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60" r:id="rId4"/>
  </p:sldMasterIdLst>
  <p:notesMasterIdLst>
    <p:notesMasterId r:id="rId35"/>
  </p:notesMasterIdLst>
  <p:sldIdLst>
    <p:sldId id="258" r:id="rId5"/>
    <p:sldId id="275" r:id="rId6"/>
    <p:sldId id="268" r:id="rId7"/>
    <p:sldId id="443" r:id="rId8"/>
    <p:sldId id="437" r:id="rId9"/>
    <p:sldId id="438" r:id="rId10"/>
    <p:sldId id="472" r:id="rId11"/>
    <p:sldId id="466" r:id="rId12"/>
    <p:sldId id="448" r:id="rId13"/>
    <p:sldId id="458" r:id="rId14"/>
    <p:sldId id="445" r:id="rId15"/>
    <p:sldId id="465" r:id="rId16"/>
    <p:sldId id="450" r:id="rId17"/>
    <p:sldId id="464" r:id="rId18"/>
    <p:sldId id="467" r:id="rId19"/>
    <p:sldId id="476" r:id="rId20"/>
    <p:sldId id="470" r:id="rId21"/>
    <p:sldId id="455" r:id="rId22"/>
    <p:sldId id="471" r:id="rId23"/>
    <p:sldId id="442" r:id="rId24"/>
    <p:sldId id="452" r:id="rId25"/>
    <p:sldId id="468" r:id="rId26"/>
    <p:sldId id="453" r:id="rId27"/>
    <p:sldId id="454" r:id="rId28"/>
    <p:sldId id="463" r:id="rId29"/>
    <p:sldId id="293" r:id="rId30"/>
    <p:sldId id="474" r:id="rId31"/>
    <p:sldId id="459" r:id="rId32"/>
    <p:sldId id="460" r:id="rId33"/>
    <p:sldId id="473" r:id="rId34"/>
  </p:sldIdLst>
  <p:sldSz cx="12192000" cy="6858000"/>
  <p:notesSz cx="6858000" cy="9144000"/>
  <p:embeddedFontLst>
    <p:embeddedFont>
      <p:font typeface="Calibri" panose="020F0502020204030204" pitchFamily="34" charset="0"/>
      <p:regular r:id="rId36"/>
      <p:bold r:id="rId37"/>
      <p:italic r:id="rId38"/>
      <p:boldItalic r:id="rId39"/>
    </p:embeddedFont>
    <p:embeddedFont>
      <p:font typeface="Calibri Light" panose="020F0302020204030204" pitchFamily="34" charset="0"/>
      <p:regular r:id="rId40"/>
      <p:italic r:id="rId41"/>
    </p:embeddedFont>
    <p:embeddedFont>
      <p:font typeface="Cambria Math" panose="02040503050406030204" pitchFamily="18" charset="0"/>
      <p:regular r:id="rId42"/>
    </p:embeddedFont>
    <p:embeddedFont>
      <p:font typeface="Open Sans" panose="020B0606030504020204" pitchFamily="34" charset="0"/>
      <p:regular r:id="rId43"/>
      <p:bold r:id="rId44"/>
      <p:italic r:id="rId45"/>
      <p:boldItalic r:id="rId46"/>
    </p:embeddedFont>
    <p:embeddedFont>
      <p:font typeface="Poppins ExtraBold" panose="00000900000000000000" pitchFamily="2" charset="0"/>
      <p:bold r:id="rId47"/>
      <p:boldItalic r:id="rId48"/>
    </p:embeddedFont>
    <p:embeddedFont>
      <p:font typeface="Roboto" panose="02000000000000000000" pitchFamily="2" charset="0"/>
      <p:regular r:id="rId49"/>
      <p:bold r:id="rId50"/>
      <p:italic r:id="rId51"/>
      <p:boldItalic r:id="rId52"/>
    </p:embeddedFont>
    <p:embeddedFont>
      <p:font typeface="Segoe UI" panose="020B0502040204020203" pitchFamily="34" charset="0"/>
      <p:regular r:id="rId53"/>
      <p:bold r:id="rId54"/>
      <p:italic r:id="rId55"/>
      <p:boldItalic r:id="rId56"/>
    </p:embeddedFont>
    <p:embeddedFont>
      <p:font typeface="Segoe UI Light" panose="020B0502040204020203" pitchFamily="34" charset="0"/>
      <p:regular r:id="rId57"/>
      <p:italic r:id="rId58"/>
    </p:embeddedFont>
    <p:embeddedFont>
      <p:font typeface="Tahoma" panose="020B0604030504040204" pitchFamily="34" charset="0"/>
      <p:regular r:id="rId59"/>
      <p:bold r:id="rId60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3556F111-C034-48A7-8101-CDE29E9ACB7D}">
          <p14:sldIdLst>
            <p14:sldId id="258"/>
            <p14:sldId id="275"/>
            <p14:sldId id="268"/>
            <p14:sldId id="443"/>
            <p14:sldId id="437"/>
            <p14:sldId id="438"/>
            <p14:sldId id="472"/>
            <p14:sldId id="466"/>
            <p14:sldId id="448"/>
            <p14:sldId id="458"/>
            <p14:sldId id="445"/>
            <p14:sldId id="465"/>
            <p14:sldId id="450"/>
            <p14:sldId id="464"/>
            <p14:sldId id="467"/>
            <p14:sldId id="476"/>
            <p14:sldId id="470"/>
            <p14:sldId id="455"/>
            <p14:sldId id="471"/>
            <p14:sldId id="442"/>
            <p14:sldId id="452"/>
            <p14:sldId id="468"/>
            <p14:sldId id="453"/>
            <p14:sldId id="454"/>
            <p14:sldId id="463"/>
            <p14:sldId id="293"/>
            <p14:sldId id="474"/>
            <p14:sldId id="459"/>
            <p14:sldId id="460"/>
            <p14:sldId id="473"/>
          </p14:sldIdLst>
        </p14:section>
        <p14:section name="Preview" id="{6DF13F97-0EBE-4286-B9E1-B29C9F42C28A}">
          <p14:sldIdLst/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4D98224-307F-4BFB-A3BE-D15132D35A06}" v="107" dt="2022-12-23T02:36:46.210"/>
    <p1510:client id="{78CC7092-CA0F-40AC-84ED-B66DE9BF71AE}" v="93" dt="2022-12-22T17:05:24.05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856" autoAdjust="0"/>
  </p:normalViewPr>
  <p:slideViewPr>
    <p:cSldViewPr snapToGrid="0">
      <p:cViewPr varScale="1">
        <p:scale>
          <a:sx n="74" d="100"/>
          <a:sy n="74" d="100"/>
        </p:scale>
        <p:origin x="936" y="67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font" Target="fonts/font7.fntdata"/><Relationship Id="rId47" Type="http://schemas.openxmlformats.org/officeDocument/2006/relationships/font" Target="fonts/font12.fntdata"/><Relationship Id="rId50" Type="http://schemas.openxmlformats.org/officeDocument/2006/relationships/font" Target="fonts/font15.fntdata"/><Relationship Id="rId55" Type="http://schemas.openxmlformats.org/officeDocument/2006/relationships/font" Target="fonts/font20.fntdata"/><Relationship Id="rId63" Type="http://schemas.openxmlformats.org/officeDocument/2006/relationships/theme" Target="theme/theme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font" Target="fonts/font2.fntdata"/><Relationship Id="rId40" Type="http://schemas.openxmlformats.org/officeDocument/2006/relationships/font" Target="fonts/font5.fntdata"/><Relationship Id="rId45" Type="http://schemas.openxmlformats.org/officeDocument/2006/relationships/font" Target="fonts/font10.fntdata"/><Relationship Id="rId53" Type="http://schemas.openxmlformats.org/officeDocument/2006/relationships/font" Target="fonts/font18.fntdata"/><Relationship Id="rId58" Type="http://schemas.openxmlformats.org/officeDocument/2006/relationships/font" Target="fonts/font23.fntdata"/><Relationship Id="rId66" Type="http://schemas.microsoft.com/office/2015/10/relationships/revisionInfo" Target="revisionInfo.xml"/><Relationship Id="rId5" Type="http://schemas.openxmlformats.org/officeDocument/2006/relationships/slide" Target="slides/slide1.xml"/><Relationship Id="rId61" Type="http://schemas.openxmlformats.org/officeDocument/2006/relationships/presProps" Target="presProps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notesMaster" Target="notesMasters/notesMaster1.xml"/><Relationship Id="rId43" Type="http://schemas.openxmlformats.org/officeDocument/2006/relationships/font" Target="fonts/font8.fntdata"/><Relationship Id="rId48" Type="http://schemas.openxmlformats.org/officeDocument/2006/relationships/font" Target="fonts/font13.fntdata"/><Relationship Id="rId56" Type="http://schemas.openxmlformats.org/officeDocument/2006/relationships/font" Target="fonts/font21.fntdata"/><Relationship Id="rId64" Type="http://schemas.openxmlformats.org/officeDocument/2006/relationships/tableStyles" Target="tableStyles.xml"/><Relationship Id="rId8" Type="http://schemas.openxmlformats.org/officeDocument/2006/relationships/slide" Target="slides/slide4.xml"/><Relationship Id="rId51" Type="http://schemas.openxmlformats.org/officeDocument/2006/relationships/font" Target="fonts/font16.fntdata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font" Target="fonts/font3.fntdata"/><Relationship Id="rId46" Type="http://schemas.openxmlformats.org/officeDocument/2006/relationships/font" Target="fonts/font11.fntdata"/><Relationship Id="rId59" Type="http://schemas.openxmlformats.org/officeDocument/2006/relationships/font" Target="fonts/font24.fntdata"/><Relationship Id="rId20" Type="http://schemas.openxmlformats.org/officeDocument/2006/relationships/slide" Target="slides/slide16.xml"/><Relationship Id="rId41" Type="http://schemas.openxmlformats.org/officeDocument/2006/relationships/font" Target="fonts/font6.fntdata"/><Relationship Id="rId54" Type="http://schemas.openxmlformats.org/officeDocument/2006/relationships/font" Target="fonts/font19.fntdata"/><Relationship Id="rId62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font" Target="fonts/font1.fntdata"/><Relationship Id="rId49" Type="http://schemas.openxmlformats.org/officeDocument/2006/relationships/font" Target="fonts/font14.fntdata"/><Relationship Id="rId57" Type="http://schemas.openxmlformats.org/officeDocument/2006/relationships/font" Target="fonts/font22.fntdata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font" Target="fonts/font9.fntdata"/><Relationship Id="rId52" Type="http://schemas.openxmlformats.org/officeDocument/2006/relationships/font" Target="fonts/font17.fntdata"/><Relationship Id="rId60" Type="http://schemas.openxmlformats.org/officeDocument/2006/relationships/font" Target="fonts/font25.fntdata"/><Relationship Id="rId65" Type="http://schemas.microsoft.com/office/2016/11/relationships/changesInfo" Target="changesInfos/changesInfo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font" Target="fonts/font4.fntdata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Reno Darin Khalifah Panarung" userId="d3e76acc-b410-499f-b0de-982c8abf1e45" providerId="ADAL" clId="{74D98224-307F-4BFB-A3BE-D15132D35A06}"/>
    <pc:docChg chg="undo custSel delSld modSld modSection">
      <pc:chgData name="Reno Darin Khalifah Panarung" userId="d3e76acc-b410-499f-b0de-982c8abf1e45" providerId="ADAL" clId="{74D98224-307F-4BFB-A3BE-D15132D35A06}" dt="2022-12-23T02:48:38.773" v="451" actId="1582"/>
      <pc:docMkLst>
        <pc:docMk/>
      </pc:docMkLst>
      <pc:sldChg chg="modSp mod">
        <pc:chgData name="Reno Darin Khalifah Panarung" userId="d3e76acc-b410-499f-b0de-982c8abf1e45" providerId="ADAL" clId="{74D98224-307F-4BFB-A3BE-D15132D35A06}" dt="2022-12-23T02:25:30.546" v="393" actId="1076"/>
        <pc:sldMkLst>
          <pc:docMk/>
          <pc:sldMk cId="3198879207" sldId="443"/>
        </pc:sldMkLst>
        <pc:spChg chg="mod">
          <ac:chgData name="Reno Darin Khalifah Panarung" userId="d3e76acc-b410-499f-b0de-982c8abf1e45" providerId="ADAL" clId="{74D98224-307F-4BFB-A3BE-D15132D35A06}" dt="2022-12-23T02:25:14.042" v="368" actId="20577"/>
          <ac:spMkLst>
            <pc:docMk/>
            <pc:sldMk cId="3198879207" sldId="443"/>
            <ac:spMk id="5" creationId="{B0477F2A-EC30-4D5A-9B11-D48A5FD7C455}"/>
          </ac:spMkLst>
        </pc:spChg>
        <pc:spChg chg="mod">
          <ac:chgData name="Reno Darin Khalifah Panarung" userId="d3e76acc-b410-499f-b0de-982c8abf1e45" providerId="ADAL" clId="{74D98224-307F-4BFB-A3BE-D15132D35A06}" dt="2022-12-23T02:25:22.001" v="391" actId="20577"/>
          <ac:spMkLst>
            <pc:docMk/>
            <pc:sldMk cId="3198879207" sldId="443"/>
            <ac:spMk id="7" creationId="{EA10D3CD-58F0-468C-A2E4-D2FB4194B2DC}"/>
          </ac:spMkLst>
        </pc:spChg>
        <pc:spChg chg="mod">
          <ac:chgData name="Reno Darin Khalifah Panarung" userId="d3e76acc-b410-499f-b0de-982c8abf1e45" providerId="ADAL" clId="{74D98224-307F-4BFB-A3BE-D15132D35A06}" dt="2022-12-23T02:25:30.546" v="393" actId="1076"/>
          <ac:spMkLst>
            <pc:docMk/>
            <pc:sldMk cId="3198879207" sldId="443"/>
            <ac:spMk id="15" creationId="{28EC3EE9-CD62-4497-8FD1-F208CCEBAD99}"/>
          </ac:spMkLst>
        </pc:spChg>
        <pc:grpChg chg="mod">
          <ac:chgData name="Reno Darin Khalifah Panarung" userId="d3e76acc-b410-499f-b0de-982c8abf1e45" providerId="ADAL" clId="{74D98224-307F-4BFB-A3BE-D15132D35A06}" dt="2022-12-23T02:25:28.851" v="392" actId="1076"/>
          <ac:grpSpMkLst>
            <pc:docMk/>
            <pc:sldMk cId="3198879207" sldId="443"/>
            <ac:grpSpMk id="9" creationId="{CB1FEFCC-B0E8-71C2-1C87-CCE304231550}"/>
          </ac:grpSpMkLst>
        </pc:grpChg>
      </pc:sldChg>
      <pc:sldChg chg="modSp mod">
        <pc:chgData name="Reno Darin Khalifah Panarung" userId="d3e76acc-b410-499f-b0de-982c8abf1e45" providerId="ADAL" clId="{74D98224-307F-4BFB-A3BE-D15132D35A06}" dt="2022-12-23T02:48:38.773" v="451" actId="1582"/>
        <pc:sldMkLst>
          <pc:docMk/>
          <pc:sldMk cId="2105541891" sldId="445"/>
        </pc:sldMkLst>
        <pc:spChg chg="mod">
          <ac:chgData name="Reno Darin Khalifah Panarung" userId="d3e76acc-b410-499f-b0de-982c8abf1e45" providerId="ADAL" clId="{74D98224-307F-4BFB-A3BE-D15132D35A06}" dt="2022-12-23T02:48:38.773" v="451" actId="1582"/>
          <ac:spMkLst>
            <pc:docMk/>
            <pc:sldMk cId="2105541891" sldId="445"/>
            <ac:spMk id="15" creationId="{CD9DA09F-8D13-535D-28D4-20D601718604}"/>
          </ac:spMkLst>
        </pc:spChg>
      </pc:sldChg>
      <pc:sldChg chg="modSp mod">
        <pc:chgData name="Reno Darin Khalifah Panarung" userId="d3e76acc-b410-499f-b0de-982c8abf1e45" providerId="ADAL" clId="{74D98224-307F-4BFB-A3BE-D15132D35A06}" dt="2022-12-23T01:58:07.502" v="352" actId="20577"/>
        <pc:sldMkLst>
          <pc:docMk/>
          <pc:sldMk cId="1697282478" sldId="448"/>
        </pc:sldMkLst>
        <pc:spChg chg="mod">
          <ac:chgData name="Reno Darin Khalifah Panarung" userId="d3e76acc-b410-499f-b0de-982c8abf1e45" providerId="ADAL" clId="{74D98224-307F-4BFB-A3BE-D15132D35A06}" dt="2022-12-23T01:58:07.502" v="352" actId="20577"/>
          <ac:spMkLst>
            <pc:docMk/>
            <pc:sldMk cId="1697282478" sldId="448"/>
            <ac:spMk id="7" creationId="{32DFD3B4-7723-416C-BC3F-6085D6497D91}"/>
          </ac:spMkLst>
        </pc:spChg>
        <pc:spChg chg="mod">
          <ac:chgData name="Reno Darin Khalifah Panarung" userId="d3e76acc-b410-499f-b0de-982c8abf1e45" providerId="ADAL" clId="{74D98224-307F-4BFB-A3BE-D15132D35A06}" dt="2022-12-23T01:57:40.606" v="329" actId="27636"/>
          <ac:spMkLst>
            <pc:docMk/>
            <pc:sldMk cId="1697282478" sldId="448"/>
            <ac:spMk id="10" creationId="{96FC5DBB-284E-425F-A52C-E25572C1D276}"/>
          </ac:spMkLst>
        </pc:spChg>
        <pc:spChg chg="mod">
          <ac:chgData name="Reno Darin Khalifah Panarung" userId="d3e76acc-b410-499f-b0de-982c8abf1e45" providerId="ADAL" clId="{74D98224-307F-4BFB-A3BE-D15132D35A06}" dt="2022-12-23T01:57:46.911" v="332" actId="27636"/>
          <ac:spMkLst>
            <pc:docMk/>
            <pc:sldMk cId="1697282478" sldId="448"/>
            <ac:spMk id="12" creationId="{4202AF51-2A8E-4B93-8269-2B622D400793}"/>
          </ac:spMkLst>
        </pc:spChg>
        <pc:spChg chg="mod">
          <ac:chgData name="Reno Darin Khalifah Panarung" userId="d3e76acc-b410-499f-b0de-982c8abf1e45" providerId="ADAL" clId="{74D98224-307F-4BFB-A3BE-D15132D35A06}" dt="2022-12-23T01:57:43.929" v="330" actId="368"/>
          <ac:spMkLst>
            <pc:docMk/>
            <pc:sldMk cId="1697282478" sldId="448"/>
            <ac:spMk id="17" creationId="{3D8098CA-985D-4B22-F5BC-6C973BC7B628}"/>
          </ac:spMkLst>
        </pc:spChg>
      </pc:sldChg>
      <pc:sldChg chg="del">
        <pc:chgData name="Reno Darin Khalifah Panarung" userId="d3e76acc-b410-499f-b0de-982c8abf1e45" providerId="ADAL" clId="{74D98224-307F-4BFB-A3BE-D15132D35A06}" dt="2022-12-23T01:34:26.702" v="132" actId="47"/>
        <pc:sldMkLst>
          <pc:docMk/>
          <pc:sldMk cId="3415148873" sldId="449"/>
        </pc:sldMkLst>
      </pc:sldChg>
      <pc:sldChg chg="modSp">
        <pc:chgData name="Reno Darin Khalifah Panarung" userId="d3e76acc-b410-499f-b0de-982c8abf1e45" providerId="ADAL" clId="{74D98224-307F-4BFB-A3BE-D15132D35A06}" dt="2022-12-23T01:28:08.633" v="96" actId="20577"/>
        <pc:sldMkLst>
          <pc:docMk/>
          <pc:sldMk cId="3866631371" sldId="450"/>
        </pc:sldMkLst>
        <pc:spChg chg="mod">
          <ac:chgData name="Reno Darin Khalifah Panarung" userId="d3e76acc-b410-499f-b0de-982c8abf1e45" providerId="ADAL" clId="{74D98224-307F-4BFB-A3BE-D15132D35A06}" dt="2022-12-23T01:28:08.633" v="96" actId="20577"/>
          <ac:spMkLst>
            <pc:docMk/>
            <pc:sldMk cId="3866631371" sldId="450"/>
            <ac:spMk id="3" creationId="{026F432E-82EC-491E-97AF-BF4BCF11BEAD}"/>
          </ac:spMkLst>
        </pc:spChg>
      </pc:sldChg>
      <pc:sldChg chg="addSp modSp mod">
        <pc:chgData name="Reno Darin Khalifah Panarung" userId="d3e76acc-b410-499f-b0de-982c8abf1e45" providerId="ADAL" clId="{74D98224-307F-4BFB-A3BE-D15132D35A06}" dt="2022-12-23T01:36:09.675" v="216" actId="20577"/>
        <pc:sldMkLst>
          <pc:docMk/>
          <pc:sldMk cId="3890453974" sldId="455"/>
        </pc:sldMkLst>
        <pc:spChg chg="add mod">
          <ac:chgData name="Reno Darin Khalifah Panarung" userId="d3e76acc-b410-499f-b0de-982c8abf1e45" providerId="ADAL" clId="{74D98224-307F-4BFB-A3BE-D15132D35A06}" dt="2022-12-23T01:36:09.675" v="216" actId="20577"/>
          <ac:spMkLst>
            <pc:docMk/>
            <pc:sldMk cId="3890453974" sldId="455"/>
            <ac:spMk id="3" creationId="{637D91A7-C3DE-8595-027D-3F54BD017F2C}"/>
          </ac:spMkLst>
        </pc:spChg>
      </pc:sldChg>
      <pc:sldChg chg="modSp mod">
        <pc:chgData name="Reno Darin Khalifah Panarung" userId="d3e76acc-b410-499f-b0de-982c8abf1e45" providerId="ADAL" clId="{74D98224-307F-4BFB-A3BE-D15132D35A06}" dt="2022-12-23T02:36:46.210" v="412" actId="20577"/>
        <pc:sldMkLst>
          <pc:docMk/>
          <pc:sldMk cId="2080690672" sldId="458"/>
        </pc:sldMkLst>
        <pc:spChg chg="mod">
          <ac:chgData name="Reno Darin Khalifah Panarung" userId="d3e76acc-b410-499f-b0de-982c8abf1e45" providerId="ADAL" clId="{74D98224-307F-4BFB-A3BE-D15132D35A06}" dt="2022-12-23T02:26:24.210" v="404" actId="20577"/>
          <ac:spMkLst>
            <pc:docMk/>
            <pc:sldMk cId="2080690672" sldId="458"/>
            <ac:spMk id="7" creationId="{32DFD3B4-7723-416C-BC3F-6085D6497D91}"/>
          </ac:spMkLst>
        </pc:spChg>
        <pc:spChg chg="mod">
          <ac:chgData name="Reno Darin Khalifah Panarung" userId="d3e76acc-b410-499f-b0de-982c8abf1e45" providerId="ADAL" clId="{74D98224-307F-4BFB-A3BE-D15132D35A06}" dt="2022-12-23T02:36:17.082" v="407" actId="20577"/>
          <ac:spMkLst>
            <pc:docMk/>
            <pc:sldMk cId="2080690672" sldId="458"/>
            <ac:spMk id="8" creationId="{B3CFA582-1604-4169-8FCC-BD60A0B20236}"/>
          </ac:spMkLst>
        </pc:spChg>
        <pc:spChg chg="mod">
          <ac:chgData name="Reno Darin Khalifah Panarung" userId="d3e76acc-b410-499f-b0de-982c8abf1e45" providerId="ADAL" clId="{74D98224-307F-4BFB-A3BE-D15132D35A06}" dt="2022-12-23T01:58:41.513" v="363" actId="27636"/>
          <ac:spMkLst>
            <pc:docMk/>
            <pc:sldMk cId="2080690672" sldId="458"/>
            <ac:spMk id="9" creationId="{910FAB9D-2BD2-4BF3-A470-1BCF41CB682E}"/>
          </ac:spMkLst>
        </pc:spChg>
        <pc:spChg chg="mod">
          <ac:chgData name="Reno Darin Khalifah Panarung" userId="d3e76acc-b410-499f-b0de-982c8abf1e45" providerId="ADAL" clId="{74D98224-307F-4BFB-A3BE-D15132D35A06}" dt="2022-12-23T01:58:47.215" v="364" actId="1076"/>
          <ac:spMkLst>
            <pc:docMk/>
            <pc:sldMk cId="2080690672" sldId="458"/>
            <ac:spMk id="10" creationId="{96FC5DBB-284E-425F-A52C-E25572C1D276}"/>
          </ac:spMkLst>
        </pc:spChg>
        <pc:spChg chg="mod">
          <ac:chgData name="Reno Darin Khalifah Panarung" userId="d3e76acc-b410-499f-b0de-982c8abf1e45" providerId="ADAL" clId="{74D98224-307F-4BFB-A3BE-D15132D35A06}" dt="2022-12-23T02:36:46.210" v="412" actId="20577"/>
          <ac:spMkLst>
            <pc:docMk/>
            <pc:sldMk cId="2080690672" sldId="458"/>
            <ac:spMk id="12" creationId="{4202AF51-2A8E-4B93-8269-2B622D400793}"/>
          </ac:spMkLst>
        </pc:spChg>
      </pc:sldChg>
      <pc:sldChg chg="modSp mod">
        <pc:chgData name="Reno Darin Khalifah Panarung" userId="d3e76acc-b410-499f-b0de-982c8abf1e45" providerId="ADAL" clId="{74D98224-307F-4BFB-A3BE-D15132D35A06}" dt="2022-12-23T01:30:34.654" v="131" actId="20577"/>
        <pc:sldMkLst>
          <pc:docMk/>
          <pc:sldMk cId="3185757261" sldId="463"/>
        </pc:sldMkLst>
        <pc:spChg chg="mod">
          <ac:chgData name="Reno Darin Khalifah Panarung" userId="d3e76acc-b410-499f-b0de-982c8abf1e45" providerId="ADAL" clId="{74D98224-307F-4BFB-A3BE-D15132D35A06}" dt="2022-12-23T01:30:34.654" v="131" actId="20577"/>
          <ac:spMkLst>
            <pc:docMk/>
            <pc:sldMk cId="3185757261" sldId="463"/>
            <ac:spMk id="3" creationId="{0A6B5175-B7C8-4476-8423-252D616DCC3D}"/>
          </ac:spMkLst>
        </pc:spChg>
      </pc:sldChg>
      <pc:sldChg chg="modSp mod">
        <pc:chgData name="Reno Darin Khalifah Panarung" userId="d3e76acc-b410-499f-b0de-982c8abf1e45" providerId="ADAL" clId="{74D98224-307F-4BFB-A3BE-D15132D35A06}" dt="2022-12-23T02:38:54.816" v="423" actId="20577"/>
        <pc:sldMkLst>
          <pc:docMk/>
          <pc:sldMk cId="866999013" sldId="465"/>
        </pc:sldMkLst>
        <pc:spChg chg="mod">
          <ac:chgData name="Reno Darin Khalifah Panarung" userId="d3e76acc-b410-499f-b0de-982c8abf1e45" providerId="ADAL" clId="{74D98224-307F-4BFB-A3BE-D15132D35A06}" dt="2022-12-23T02:38:54.816" v="423" actId="20577"/>
          <ac:spMkLst>
            <pc:docMk/>
            <pc:sldMk cId="866999013" sldId="465"/>
            <ac:spMk id="3" creationId="{026F432E-82EC-491E-97AF-BF4BCF11BEAD}"/>
          </ac:spMkLst>
        </pc:spChg>
      </pc:sldChg>
      <pc:sldChg chg="delSp modSp mod">
        <pc:chgData name="Reno Darin Khalifah Panarung" userId="d3e76acc-b410-499f-b0de-982c8abf1e45" providerId="ADAL" clId="{74D98224-307F-4BFB-A3BE-D15132D35A06}" dt="2022-12-23T01:41:13.239" v="240" actId="478"/>
        <pc:sldMkLst>
          <pc:docMk/>
          <pc:sldMk cId="1995511210" sldId="470"/>
        </pc:sldMkLst>
        <pc:spChg chg="del mod">
          <ac:chgData name="Reno Darin Khalifah Panarung" userId="d3e76acc-b410-499f-b0de-982c8abf1e45" providerId="ADAL" clId="{74D98224-307F-4BFB-A3BE-D15132D35A06}" dt="2022-12-23T01:41:13.239" v="240" actId="478"/>
          <ac:spMkLst>
            <pc:docMk/>
            <pc:sldMk cId="1995511210" sldId="470"/>
            <ac:spMk id="48" creationId="{04F05DFF-9290-47F8-4E62-720BFB5725B9}"/>
          </ac:spMkLst>
        </pc:spChg>
        <pc:spChg chg="del">
          <ac:chgData name="Reno Darin Khalifah Panarung" userId="d3e76acc-b410-499f-b0de-982c8abf1e45" providerId="ADAL" clId="{74D98224-307F-4BFB-A3BE-D15132D35A06}" dt="2022-12-23T01:41:11.466" v="238" actId="478"/>
          <ac:spMkLst>
            <pc:docMk/>
            <pc:sldMk cId="1995511210" sldId="470"/>
            <ac:spMk id="51" creationId="{197C7616-51B0-0E15-51EB-672B7F9D13D1}"/>
          </ac:spMkLst>
        </pc:spChg>
      </pc:sldChg>
      <pc:sldChg chg="modSp mod">
        <pc:chgData name="Reno Darin Khalifah Panarung" userId="d3e76acc-b410-499f-b0de-982c8abf1e45" providerId="ADAL" clId="{74D98224-307F-4BFB-A3BE-D15132D35A06}" dt="2022-12-23T02:43:03.935" v="449" actId="20577"/>
        <pc:sldMkLst>
          <pc:docMk/>
          <pc:sldMk cId="1521726606" sldId="476"/>
        </pc:sldMkLst>
        <pc:spChg chg="mod">
          <ac:chgData name="Reno Darin Khalifah Panarung" userId="d3e76acc-b410-499f-b0de-982c8abf1e45" providerId="ADAL" clId="{74D98224-307F-4BFB-A3BE-D15132D35A06}" dt="2022-12-23T02:43:03.935" v="449" actId="20577"/>
          <ac:spMkLst>
            <pc:docMk/>
            <pc:sldMk cId="1521726606" sldId="476"/>
            <ac:spMk id="10" creationId="{286F2F23-C28B-C443-8836-18FD1564F94A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B4D51A-B658-404E-85A8-356213BB7D45}" type="datetimeFigureOut">
              <a:rPr lang="en-ID" smtClean="0"/>
              <a:t>23/12/2022</a:t>
            </a:fld>
            <a:endParaRPr lang="en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A5C64E-6FE7-4036-AB6A-8C8BDEFAAA56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644944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A5C64E-6FE7-4036-AB6A-8C8BDEFAAA56}" type="slidenum">
              <a:rPr lang="en-ID" smtClean="0"/>
              <a:t>1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6028906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mpungan Gambar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ampungan Catatan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Tampungan Nomor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A5C64E-6FE7-4036-AB6A-8C8BDEFAAA56}" type="slidenum">
              <a:rPr lang="en-ID" smtClean="0"/>
              <a:t>9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3477091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err="1"/>
              <a:t>Sekian</a:t>
            </a:r>
            <a:r>
              <a:rPr lang="en-US"/>
              <a:t> </a:t>
            </a:r>
            <a:r>
              <a:rPr lang="en-US" err="1"/>
              <a:t>presentasi</a:t>
            </a:r>
            <a:r>
              <a:rPr lang="en-US"/>
              <a:t> yang </a:t>
            </a:r>
            <a:r>
              <a:rPr lang="en-US" err="1"/>
              <a:t>dapat</a:t>
            </a:r>
            <a:r>
              <a:rPr lang="en-US"/>
              <a:t> </a:t>
            </a:r>
            <a:r>
              <a:rPr lang="en-US" err="1"/>
              <a:t>saya</a:t>
            </a:r>
            <a:r>
              <a:rPr lang="en-US"/>
              <a:t> </a:t>
            </a:r>
            <a:r>
              <a:rPr lang="en-US" err="1"/>
              <a:t>sampaikan</a:t>
            </a:r>
            <a:r>
              <a:rPr lang="en-US"/>
              <a:t>, </a:t>
            </a:r>
            <a:r>
              <a:rPr lang="en-US" err="1"/>
              <a:t>kurang</a:t>
            </a:r>
            <a:r>
              <a:rPr lang="en-US"/>
              <a:t> </a:t>
            </a:r>
            <a:r>
              <a:rPr lang="en-US" err="1"/>
              <a:t>lebih</a:t>
            </a:r>
            <a:r>
              <a:rPr lang="en-US"/>
              <a:t> </a:t>
            </a:r>
            <a:r>
              <a:rPr lang="en-US" err="1"/>
              <a:t>nya</a:t>
            </a:r>
            <a:r>
              <a:rPr lang="en-US"/>
              <a:t> </a:t>
            </a:r>
            <a:r>
              <a:rPr lang="en-US" err="1"/>
              <a:t>minta</a:t>
            </a:r>
            <a:r>
              <a:rPr lang="en-US"/>
              <a:t> </a:t>
            </a:r>
            <a:r>
              <a:rPr lang="en-US" err="1"/>
              <a:t>maaf</a:t>
            </a:r>
            <a:r>
              <a:rPr lang="en-US"/>
              <a:t>. </a:t>
            </a:r>
            <a:r>
              <a:rPr lang="en-US" err="1"/>
              <a:t>Terima</a:t>
            </a:r>
            <a:r>
              <a:rPr lang="en-US"/>
              <a:t> </a:t>
            </a:r>
            <a:r>
              <a:rPr lang="en-US" err="1"/>
              <a:t>kasih</a:t>
            </a:r>
            <a:r>
              <a:rPr lang="en-US"/>
              <a:t>. </a:t>
            </a:r>
            <a:r>
              <a:rPr lang="en-US" err="1"/>
              <a:t>Wassalamualikum</a:t>
            </a:r>
            <a:r>
              <a:rPr lang="en-US"/>
              <a:t> </a:t>
            </a:r>
            <a:r>
              <a:rPr lang="en-US" err="1"/>
              <a:t>wr.wb</a:t>
            </a:r>
            <a:r>
              <a:rPr lang="en-US"/>
              <a:t> </a:t>
            </a:r>
            <a:endParaRPr lang="en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A5C64E-6FE7-4036-AB6A-8C8BDEFAAA56}" type="slidenum">
              <a:rPr lang="en-ID" smtClean="0"/>
              <a:t>26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8451811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2" descr="A white stripe pattern made up of concrete facade ribs">
            <a:extLst>
              <a:ext uri="{FF2B5EF4-FFF2-40B4-BE49-F238E27FC236}">
                <a16:creationId xmlns:a16="http://schemas.microsoft.com/office/drawing/2014/main" id="{0EAE4F2C-A16B-43FA-BB88-EDBF80EF9026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2" cstate="screen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5400000">
            <a:off x="2658781" y="-2675220"/>
            <a:ext cx="6858001" cy="12208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Rectangle 31">
            <a:extLst>
              <a:ext uri="{FF2B5EF4-FFF2-40B4-BE49-F238E27FC236}">
                <a16:creationId xmlns:a16="http://schemas.microsoft.com/office/drawing/2014/main" id="{AFD46071-2183-4D48-AC56-D8C5B28A1123}"/>
              </a:ext>
            </a:extLst>
          </p:cNvPr>
          <p:cNvSpPr/>
          <p:nvPr userDrawn="1"/>
        </p:nvSpPr>
        <p:spPr>
          <a:xfrm>
            <a:off x="-16439" y="-1"/>
            <a:ext cx="12208439" cy="6858001"/>
          </a:xfrm>
          <a:prstGeom prst="rect">
            <a:avLst/>
          </a:prstGeom>
          <a:solidFill>
            <a:schemeClr val="bg1">
              <a:alpha val="8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Freeform: Shape 35">
            <a:extLst>
              <a:ext uri="{FF2B5EF4-FFF2-40B4-BE49-F238E27FC236}">
                <a16:creationId xmlns:a16="http://schemas.microsoft.com/office/drawing/2014/main" id="{3860B925-D393-44B9-914E-51A954DF99BC}"/>
              </a:ext>
            </a:extLst>
          </p:cNvPr>
          <p:cNvSpPr/>
          <p:nvPr userDrawn="1"/>
        </p:nvSpPr>
        <p:spPr>
          <a:xfrm rot="12600000" flipH="1">
            <a:off x="10409197" y="6090830"/>
            <a:ext cx="1721975" cy="1283652"/>
          </a:xfrm>
          <a:custGeom>
            <a:avLst/>
            <a:gdLst>
              <a:gd name="connsiteX0" fmla="*/ 681724 w 1721975"/>
              <a:gd name="connsiteY0" fmla="*/ 1189684 h 1283652"/>
              <a:gd name="connsiteX1" fmla="*/ 1008820 w 1721975"/>
              <a:gd name="connsiteY1" fmla="*/ 1283652 h 1283652"/>
              <a:gd name="connsiteX2" fmla="*/ 1554850 w 1721975"/>
              <a:gd name="connsiteY2" fmla="*/ 1283652 h 1283652"/>
              <a:gd name="connsiteX3" fmla="*/ 1721975 w 1721975"/>
              <a:gd name="connsiteY3" fmla="*/ 994183 h 1283652"/>
              <a:gd name="connsiteX4" fmla="*/ 0 w 1721975"/>
              <a:gd name="connsiteY4" fmla="*/ 0 h 1283652"/>
              <a:gd name="connsiteX5" fmla="*/ 111444 w 1721975"/>
              <a:gd name="connsiteY5" fmla="*/ 229669 h 1283652"/>
              <a:gd name="connsiteX6" fmla="*/ 454402 w 1721975"/>
              <a:gd name="connsiteY6" fmla="*/ 936434 h 1283652"/>
              <a:gd name="connsiteX7" fmla="*/ 681724 w 1721975"/>
              <a:gd name="connsiteY7" fmla="*/ 1189684 h 12836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21975" h="1283652">
                <a:moveTo>
                  <a:pt x="681724" y="1189684"/>
                </a:moveTo>
                <a:cubicBezTo>
                  <a:pt x="777934" y="1249942"/>
                  <a:pt x="890773" y="1283652"/>
                  <a:pt x="1008820" y="1283652"/>
                </a:cubicBezTo>
                <a:lnTo>
                  <a:pt x="1554850" y="1283652"/>
                </a:lnTo>
                <a:lnTo>
                  <a:pt x="1721975" y="994183"/>
                </a:lnTo>
                <a:lnTo>
                  <a:pt x="0" y="0"/>
                </a:lnTo>
                <a:lnTo>
                  <a:pt x="111444" y="229669"/>
                </a:lnTo>
                <a:cubicBezTo>
                  <a:pt x="248967" y="513078"/>
                  <a:pt x="366688" y="755679"/>
                  <a:pt x="454402" y="936434"/>
                </a:cubicBezTo>
                <a:cubicBezTo>
                  <a:pt x="505932" y="1042622"/>
                  <a:pt x="585513" y="1129426"/>
                  <a:pt x="681724" y="1189684"/>
                </a:cubicBezTo>
                <a:close/>
              </a:path>
            </a:pathLst>
          </a:custGeom>
          <a:solidFill>
            <a:schemeClr val="accent3">
              <a:alpha val="90000"/>
            </a:schemeClr>
          </a:solidFill>
          <a:ln w="6350" cap="flat">
            <a:noFill/>
            <a:prstDash val="solid"/>
            <a:round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501D7C0-84EA-4526-B39F-CFBBCE86EF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296400" y="6356350"/>
            <a:ext cx="2743200" cy="365125"/>
          </a:xfrm>
        </p:spPr>
        <p:txBody>
          <a:bodyPr/>
          <a:lstStyle/>
          <a:p>
            <a:fld id="{8BEF77E8-DBBD-4E2A-B8E0-81E4EBA347A0}" type="slidenum">
              <a:rPr lang="en-US" smtClean="0"/>
              <a:t>‹#›</a:t>
            </a:fld>
            <a:endParaRPr lang="en-US"/>
          </a:p>
        </p:txBody>
      </p:sp>
      <p:sp>
        <p:nvSpPr>
          <p:cNvPr id="16" name="Freeform: Shape 15">
            <a:extLst>
              <a:ext uri="{FF2B5EF4-FFF2-40B4-BE49-F238E27FC236}">
                <a16:creationId xmlns:a16="http://schemas.microsoft.com/office/drawing/2014/main" id="{5662605D-5214-4A91-8A83-412519532CE7}"/>
              </a:ext>
            </a:extLst>
          </p:cNvPr>
          <p:cNvSpPr/>
          <p:nvPr userDrawn="1"/>
        </p:nvSpPr>
        <p:spPr>
          <a:xfrm rot="17970085">
            <a:off x="1613336" y="-4371292"/>
            <a:ext cx="9161614" cy="12598693"/>
          </a:xfrm>
          <a:custGeom>
            <a:avLst/>
            <a:gdLst>
              <a:gd name="connsiteX0" fmla="*/ 3157724 w 9161614"/>
              <a:gd name="connsiteY0" fmla="*/ 0 h 12598693"/>
              <a:gd name="connsiteX1" fmla="*/ 9161614 w 9161614"/>
              <a:gd name="connsiteY1" fmla="*/ 10611228 h 12598693"/>
              <a:gd name="connsiteX2" fmla="*/ 5648985 w 9161614"/>
              <a:gd name="connsiteY2" fmla="*/ 12598693 h 12598693"/>
              <a:gd name="connsiteX3" fmla="*/ 5572480 w 9161614"/>
              <a:gd name="connsiteY3" fmla="*/ 12570596 h 12598693"/>
              <a:gd name="connsiteX4" fmla="*/ 4930646 w 9161614"/>
              <a:gd name="connsiteY4" fmla="*/ 11948001 h 12598693"/>
              <a:gd name="connsiteX5" fmla="*/ 70059 w 9161614"/>
              <a:gd name="connsiteY5" fmla="*/ 1931042 h 12598693"/>
              <a:gd name="connsiteX6" fmla="*/ 0 w 9161614"/>
              <a:gd name="connsiteY6" fmla="*/ 1786658 h 125986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61614" h="12598693">
                <a:moveTo>
                  <a:pt x="3157724" y="0"/>
                </a:moveTo>
                <a:lnTo>
                  <a:pt x="9161614" y="10611228"/>
                </a:lnTo>
                <a:lnTo>
                  <a:pt x="5648985" y="12598693"/>
                </a:lnTo>
                <a:lnTo>
                  <a:pt x="5572480" y="12570596"/>
                </a:lnTo>
                <a:cubicBezTo>
                  <a:pt x="5297077" y="12447138"/>
                  <a:pt x="5067350" y="12229709"/>
                  <a:pt x="4930646" y="11948001"/>
                </a:cubicBezTo>
                <a:cubicBezTo>
                  <a:pt x="3999859" y="10029892"/>
                  <a:pt x="1476852" y="4830270"/>
                  <a:pt x="70059" y="1931042"/>
                </a:cubicBezTo>
                <a:lnTo>
                  <a:pt x="0" y="1786658"/>
                </a:lnTo>
                <a:close/>
              </a:path>
            </a:pathLst>
          </a:custGeom>
          <a:solidFill>
            <a:schemeClr val="accent2">
              <a:alpha val="90000"/>
            </a:schemeClr>
          </a:solidFill>
          <a:ln w="6350" cap="flat">
            <a:noFill/>
            <a:prstDash val="solid"/>
            <a:round/>
          </a:ln>
        </p:spPr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42" name="Picture Placeholder 41">
            <a:extLst>
              <a:ext uri="{FF2B5EF4-FFF2-40B4-BE49-F238E27FC236}">
                <a16:creationId xmlns:a16="http://schemas.microsoft.com/office/drawing/2014/main" id="{21A38F50-4D50-4C76-BA7C-724750749C8B}"/>
              </a:ext>
            </a:extLst>
          </p:cNvPr>
          <p:cNvSpPr>
            <a:spLocks noGrp="1"/>
          </p:cNvSpPr>
          <p:nvPr>
            <p:ph type="pic" sz="quarter" idx="20"/>
          </p:nvPr>
        </p:nvSpPr>
        <p:spPr>
          <a:xfrm>
            <a:off x="1" y="-43543"/>
            <a:ext cx="12191999" cy="4741990"/>
          </a:xfrm>
          <a:custGeom>
            <a:avLst/>
            <a:gdLst>
              <a:gd name="connsiteX0" fmla="*/ 0 w 12191999"/>
              <a:gd name="connsiteY0" fmla="*/ 0 h 4741990"/>
              <a:gd name="connsiteX1" fmla="*/ 12191999 w 12191999"/>
              <a:gd name="connsiteY1" fmla="*/ 0 h 4741990"/>
              <a:gd name="connsiteX2" fmla="*/ 12191999 w 12191999"/>
              <a:gd name="connsiteY2" fmla="*/ 3927164 h 4741990"/>
              <a:gd name="connsiteX3" fmla="*/ 11994932 w 12191999"/>
              <a:gd name="connsiteY3" fmla="*/ 4199956 h 4741990"/>
              <a:gd name="connsiteX4" fmla="*/ 10708544 w 12191999"/>
              <a:gd name="connsiteY4" fmla="*/ 4722237 h 4741990"/>
              <a:gd name="connsiteX5" fmla="*/ 67974 w 12191999"/>
              <a:gd name="connsiteY5" fmla="*/ 2853610 h 4741990"/>
              <a:gd name="connsiteX6" fmla="*/ 0 w 12191999"/>
              <a:gd name="connsiteY6" fmla="*/ 2841673 h 4741990"/>
              <a:gd name="connsiteX7" fmla="*/ 0 w 12191999"/>
              <a:gd name="connsiteY7" fmla="*/ 1132030 h 4741990"/>
              <a:gd name="connsiteX8" fmla="*/ 6091303 w 12191999"/>
              <a:gd name="connsiteY8" fmla="*/ 1132030 h 4741990"/>
              <a:gd name="connsiteX9" fmla="*/ 6819175 w 12191999"/>
              <a:gd name="connsiteY9" fmla="*/ 405890 h 4741990"/>
              <a:gd name="connsiteX10" fmla="*/ 6819175 w 12191999"/>
              <a:gd name="connsiteY10" fmla="*/ 405819 h 4741990"/>
              <a:gd name="connsiteX11" fmla="*/ 6619537 w 12191999"/>
              <a:gd name="connsiteY11" fmla="*/ 206648 h 4741990"/>
              <a:gd name="connsiteX12" fmla="*/ 303375 w 12191999"/>
              <a:gd name="connsiteY12" fmla="*/ 206648 h 4741990"/>
              <a:gd name="connsiteX13" fmla="*/ 0 w 12191999"/>
              <a:gd name="connsiteY13" fmla="*/ 206648 h 47419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2191999" h="4741990">
                <a:moveTo>
                  <a:pt x="0" y="0"/>
                </a:moveTo>
                <a:lnTo>
                  <a:pt x="12191999" y="0"/>
                </a:lnTo>
                <a:lnTo>
                  <a:pt x="12191999" y="3927164"/>
                </a:lnTo>
                <a:lnTo>
                  <a:pt x="11994932" y="4199956"/>
                </a:lnTo>
                <a:cubicBezTo>
                  <a:pt x="11701511" y="4606126"/>
                  <a:pt x="11201997" y="4808879"/>
                  <a:pt x="10708544" y="4722237"/>
                </a:cubicBezTo>
                <a:cubicBezTo>
                  <a:pt x="8678648" y="4365805"/>
                  <a:pt x="3291846" y="3419781"/>
                  <a:pt x="67974" y="2853610"/>
                </a:cubicBezTo>
                <a:lnTo>
                  <a:pt x="0" y="2841673"/>
                </a:lnTo>
                <a:lnTo>
                  <a:pt x="0" y="1132030"/>
                </a:lnTo>
                <a:lnTo>
                  <a:pt x="6091303" y="1132030"/>
                </a:lnTo>
                <a:cubicBezTo>
                  <a:pt x="6493301" y="1132030"/>
                  <a:pt x="6819175" y="806936"/>
                  <a:pt x="6819175" y="405890"/>
                </a:cubicBezTo>
                <a:lnTo>
                  <a:pt x="6819175" y="405819"/>
                </a:lnTo>
                <a:cubicBezTo>
                  <a:pt x="6819175" y="295841"/>
                  <a:pt x="6729742" y="206648"/>
                  <a:pt x="6619537" y="206648"/>
                </a:cubicBezTo>
                <a:cubicBezTo>
                  <a:pt x="5763171" y="206648"/>
                  <a:pt x="2351833" y="206648"/>
                  <a:pt x="303375" y="206648"/>
                </a:cubicBezTo>
                <a:lnTo>
                  <a:pt x="0" y="206648"/>
                </a:lnTo>
                <a:close/>
              </a:path>
            </a:pathLst>
          </a:custGeom>
          <a:pattFill prst="pct5">
            <a:fgClr>
              <a:schemeClr val="accent1"/>
            </a:fgClr>
            <a:bgClr>
              <a:schemeClr val="bg1"/>
            </a:bgClr>
          </a:pattFill>
          <a:effectLst>
            <a:outerShdw blurRad="635000" dist="38100" dir="8100000" algn="ctr" rotWithShape="0">
              <a:srgbClr val="000000">
                <a:alpha val="40000"/>
              </a:srgbClr>
            </a:outerShdw>
          </a:effectLst>
        </p:spPr>
        <p:txBody>
          <a:bodyPr wrap="square" anchor="ctr">
            <a:noAutofit/>
          </a:bodyPr>
          <a:lstStyle>
            <a:lvl1pPr algn="ctr">
              <a:defRPr/>
            </a:lvl1pPr>
          </a:lstStyle>
          <a:p>
            <a:endParaRPr lang="en-US"/>
          </a:p>
        </p:txBody>
      </p:sp>
      <p:sp>
        <p:nvSpPr>
          <p:cNvPr id="44" name="Freeform: Shape 43">
            <a:extLst>
              <a:ext uri="{FF2B5EF4-FFF2-40B4-BE49-F238E27FC236}">
                <a16:creationId xmlns:a16="http://schemas.microsoft.com/office/drawing/2014/main" id="{C7AF9073-4752-4A30-BFF7-1B44267F4BDE}"/>
              </a:ext>
            </a:extLst>
          </p:cNvPr>
          <p:cNvSpPr/>
          <p:nvPr userDrawn="1"/>
        </p:nvSpPr>
        <p:spPr>
          <a:xfrm>
            <a:off x="-16440" y="163105"/>
            <a:ext cx="6835616" cy="925382"/>
          </a:xfrm>
          <a:custGeom>
            <a:avLst/>
            <a:gdLst>
              <a:gd name="connsiteX0" fmla="*/ 0 w 6819175"/>
              <a:gd name="connsiteY0" fmla="*/ 0 h 925382"/>
              <a:gd name="connsiteX1" fmla="*/ 319047 w 6819175"/>
              <a:gd name="connsiteY1" fmla="*/ 0 h 925382"/>
              <a:gd name="connsiteX2" fmla="*/ 6620017 w 6819175"/>
              <a:gd name="connsiteY2" fmla="*/ 0 h 925382"/>
              <a:gd name="connsiteX3" fmla="*/ 6819175 w 6819175"/>
              <a:gd name="connsiteY3" fmla="*/ 199171 h 925382"/>
              <a:gd name="connsiteX4" fmla="*/ 6819175 w 6819175"/>
              <a:gd name="connsiteY4" fmla="*/ 199242 h 925382"/>
              <a:gd name="connsiteX5" fmla="*/ 6093053 w 6819175"/>
              <a:gd name="connsiteY5" fmla="*/ 925382 h 925382"/>
              <a:gd name="connsiteX6" fmla="*/ 0 w 6819175"/>
              <a:gd name="connsiteY6" fmla="*/ 925382 h 9253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819175" h="925382">
                <a:moveTo>
                  <a:pt x="0" y="0"/>
                </a:moveTo>
                <a:lnTo>
                  <a:pt x="319047" y="0"/>
                </a:lnTo>
                <a:cubicBezTo>
                  <a:pt x="2362577" y="0"/>
                  <a:pt x="5765711" y="0"/>
                  <a:pt x="6620017" y="0"/>
                </a:cubicBezTo>
                <a:cubicBezTo>
                  <a:pt x="6729957" y="0"/>
                  <a:pt x="6819175" y="89193"/>
                  <a:pt x="6819175" y="199171"/>
                </a:cubicBezTo>
                <a:lnTo>
                  <a:pt x="6819175" y="199242"/>
                </a:lnTo>
                <a:cubicBezTo>
                  <a:pt x="6819175" y="600288"/>
                  <a:pt x="6494085" y="925382"/>
                  <a:pt x="6093053" y="925382"/>
                </a:cubicBezTo>
                <a:lnTo>
                  <a:pt x="0" y="925382"/>
                </a:lnTo>
                <a:close/>
              </a:path>
            </a:pathLst>
          </a:custGeom>
          <a:solidFill>
            <a:schemeClr val="accent1"/>
          </a:solidFill>
          <a:ln w="8133" cap="flat">
            <a:noFill/>
            <a:prstDash val="solid"/>
            <a:round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22" name="Title 1">
            <a:extLst>
              <a:ext uri="{FF2B5EF4-FFF2-40B4-BE49-F238E27FC236}">
                <a16:creationId xmlns:a16="http://schemas.microsoft.com/office/drawing/2014/main" id="{63966E1A-58EE-4751-A802-3332A7C27D7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86014" y="3957080"/>
            <a:ext cx="5751287" cy="1846659"/>
          </a:xfrm>
        </p:spPr>
        <p:txBody>
          <a:bodyPr lIns="0" tIns="0" rIns="0" bIns="0" anchor="b" anchorCtr="0">
            <a:normAutofit/>
          </a:bodyPr>
          <a:lstStyle>
            <a:lvl1pPr>
              <a:lnSpc>
                <a:spcPct val="100000"/>
              </a:lnSpc>
              <a:defRPr sz="4000">
                <a:solidFill>
                  <a:schemeClr val="accent1"/>
                </a:solidFill>
              </a:defRPr>
            </a:lvl1pPr>
          </a:lstStyle>
          <a:p>
            <a:r>
              <a:rPr lang="en-US"/>
              <a:t>Simpan Judul Skripsi Anda di Sini (Cukup 3 Baris Teks)</a:t>
            </a:r>
          </a:p>
        </p:txBody>
      </p:sp>
      <p:sp>
        <p:nvSpPr>
          <p:cNvPr id="23" name="Text Placeholder 12">
            <a:extLst>
              <a:ext uri="{FF2B5EF4-FFF2-40B4-BE49-F238E27FC236}">
                <a16:creationId xmlns:a16="http://schemas.microsoft.com/office/drawing/2014/main" id="{20EFF6D5-15FA-4D0E-B29D-21DF57CC9264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86014" y="5882784"/>
            <a:ext cx="5751286" cy="387798"/>
          </a:xfrm>
        </p:spPr>
        <p:txBody>
          <a:bodyPr lIns="0" tIns="0" rIns="0" bIns="0">
            <a:normAutofit/>
          </a:bodyPr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lvl="0"/>
            <a:r>
              <a:rPr lang="en-US"/>
              <a:t>Sub Judul Teks Presentasi</a:t>
            </a:r>
          </a:p>
        </p:txBody>
      </p:sp>
      <p:sp>
        <p:nvSpPr>
          <p:cNvPr id="24" name="Text Placeholder 12">
            <a:extLst>
              <a:ext uri="{FF2B5EF4-FFF2-40B4-BE49-F238E27FC236}">
                <a16:creationId xmlns:a16="http://schemas.microsoft.com/office/drawing/2014/main" id="{767A34B7-32C8-4766-A07D-B05F2CA4ECBD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722356" y="5438322"/>
            <a:ext cx="4883630" cy="391389"/>
          </a:xfrm>
        </p:spPr>
        <p:txBody>
          <a:bodyPr lIns="0" tIns="0" rIns="0" bIns="0" anchor="b" anchorCtr="0">
            <a:normAutofit/>
          </a:bodyPr>
          <a:lstStyle>
            <a:lvl1pPr>
              <a:defRPr sz="2800">
                <a:solidFill>
                  <a:schemeClr val="accent1"/>
                </a:solidFill>
                <a:latin typeface="Poppins ExtraBold" panose="00000900000000000000" pitchFamily="2" charset="0"/>
                <a:cs typeface="Poppins ExtraBold" panose="00000900000000000000" pitchFamily="2" charset="0"/>
              </a:defRPr>
            </a:lvl1pPr>
          </a:lstStyle>
          <a:p>
            <a:pPr lvl="0"/>
            <a:r>
              <a:rPr lang="en-US"/>
              <a:t>Nama Mahasiswa</a:t>
            </a:r>
          </a:p>
        </p:txBody>
      </p:sp>
      <p:sp>
        <p:nvSpPr>
          <p:cNvPr id="25" name="Text Placeholder 12">
            <a:extLst>
              <a:ext uri="{FF2B5EF4-FFF2-40B4-BE49-F238E27FC236}">
                <a16:creationId xmlns:a16="http://schemas.microsoft.com/office/drawing/2014/main" id="{F8DCC023-F10F-4732-A249-661B86136E5A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722356" y="5878042"/>
            <a:ext cx="4883630" cy="387798"/>
          </a:xfrm>
        </p:spPr>
        <p:txBody>
          <a:bodyPr lIns="0" tIns="0" rIns="0" bIns="0">
            <a:normAutofit/>
          </a:bodyPr>
          <a:lstStyle>
            <a:lvl1pPr>
              <a:defRPr sz="24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lvl="0"/>
            <a:r>
              <a:rPr lang="en-US"/>
              <a:t>Nomor Induk Mahasiswa</a:t>
            </a:r>
          </a:p>
        </p:txBody>
      </p:sp>
      <p:sp>
        <p:nvSpPr>
          <p:cNvPr id="26" name="Text Placeholder 12">
            <a:extLst>
              <a:ext uri="{FF2B5EF4-FFF2-40B4-BE49-F238E27FC236}">
                <a16:creationId xmlns:a16="http://schemas.microsoft.com/office/drawing/2014/main" id="{44F708F7-809A-41B9-B4AA-4CE0FDA5CD02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1358174" y="307972"/>
            <a:ext cx="5004526" cy="335476"/>
          </a:xfrm>
        </p:spPr>
        <p:txBody>
          <a:bodyPr lIns="0" tIns="0" rIns="0" bIns="0" anchor="ctr" anchorCtr="0">
            <a:normAutofit/>
          </a:bodyPr>
          <a:lstStyle>
            <a:lvl1pPr>
              <a:defRPr sz="2400">
                <a:solidFill>
                  <a:schemeClr val="bg1"/>
                </a:solidFill>
                <a:latin typeface="Poppins ExtraBold" panose="00000900000000000000" pitchFamily="2" charset="0"/>
                <a:cs typeface="Poppins ExtraBold" panose="00000900000000000000" pitchFamily="2" charset="0"/>
              </a:defRPr>
            </a:lvl1pPr>
          </a:lstStyle>
          <a:p>
            <a:pPr lvl="0"/>
            <a:r>
              <a:rPr lang="en-US"/>
              <a:t>Nama Universitas</a:t>
            </a:r>
          </a:p>
        </p:txBody>
      </p:sp>
      <p:sp>
        <p:nvSpPr>
          <p:cNvPr id="27" name="Text Placeholder 12">
            <a:extLst>
              <a:ext uri="{FF2B5EF4-FFF2-40B4-BE49-F238E27FC236}">
                <a16:creationId xmlns:a16="http://schemas.microsoft.com/office/drawing/2014/main" id="{F024959E-5027-465A-B3C0-0F9F4B3D8CD6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1358174" y="664703"/>
            <a:ext cx="5004526" cy="332399"/>
          </a:xfrm>
        </p:spPr>
        <p:txBody>
          <a:bodyPr lIns="0" tIns="0" rIns="0" bIns="0" anchor="ctr" anchorCtr="0">
            <a:normAutofit/>
          </a:bodyPr>
          <a:lstStyle>
            <a:lvl1pPr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Jurusan atau Fakultas</a:t>
            </a:r>
          </a:p>
        </p:txBody>
      </p:sp>
      <p:sp>
        <p:nvSpPr>
          <p:cNvPr id="28" name="Picture Placeholder 18">
            <a:extLst>
              <a:ext uri="{FF2B5EF4-FFF2-40B4-BE49-F238E27FC236}">
                <a16:creationId xmlns:a16="http://schemas.microsoft.com/office/drawing/2014/main" id="{32174D60-6394-4338-92F5-F8E7C2103432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586014" y="277492"/>
            <a:ext cx="685800" cy="685800"/>
          </a:xfrm>
        </p:spPr>
        <p:txBody>
          <a:bodyPr anchor="ctr">
            <a:noAutofit/>
          </a:bodyPr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r>
              <a:rPr lang="en-US"/>
              <a:t>logo</a:t>
            </a:r>
          </a:p>
        </p:txBody>
      </p:sp>
    </p:spTree>
    <p:extLst>
      <p:ext uri="{BB962C8B-B14F-4D97-AF65-F5344CB8AC3E}">
        <p14:creationId xmlns:p14="http://schemas.microsoft.com/office/powerpoint/2010/main" val="3552157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decel="10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" presetClass="entr" presetSubtype="8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8" decel="100000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2" decel="100000" fill="hold" grpId="0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decel="100000" fill="hold" grpId="0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1" decel="100000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decel="10000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16" grpId="0" animBg="1"/>
      <p:bldP spid="42" grpId="0" animBg="1"/>
      <p:bldP spid="44" grpId="0" animBg="1"/>
      <p:bldP spid="22" grpId="0"/>
      <p:bldP spid="23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1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14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5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16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4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6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8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esimpul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323D7799-92E9-4BB5-9DA7-C03DB827238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custGeom>
            <a:avLst/>
            <a:gdLst>
              <a:gd name="connsiteX0" fmla="*/ 11582404 w 12192000"/>
              <a:gd name="connsiteY0" fmla="*/ 6635856 h 6858000"/>
              <a:gd name="connsiteX1" fmla="*/ 11988096 w 12192000"/>
              <a:gd name="connsiteY1" fmla="*/ 6731648 h 6858000"/>
              <a:gd name="connsiteX2" fmla="*/ 12158476 w 12192000"/>
              <a:gd name="connsiteY2" fmla="*/ 6840938 h 6858000"/>
              <a:gd name="connsiteX3" fmla="*/ 12177679 w 12192000"/>
              <a:gd name="connsiteY3" fmla="*/ 6857561 h 6858000"/>
              <a:gd name="connsiteX4" fmla="*/ 10987129 w 12192000"/>
              <a:gd name="connsiteY4" fmla="*/ 6857698 h 6858000"/>
              <a:gd name="connsiteX5" fmla="*/ 11006332 w 12192000"/>
              <a:gd name="connsiteY5" fmla="*/ 6841267 h 6858000"/>
              <a:gd name="connsiteX6" fmla="*/ 11176712 w 12192000"/>
              <a:gd name="connsiteY6" fmla="*/ 6731648 h 6858000"/>
              <a:gd name="connsiteX7" fmla="*/ 11582404 w 12192000"/>
              <a:gd name="connsiteY7" fmla="*/ 6635856 h 6858000"/>
              <a:gd name="connsiteX8" fmla="*/ 8839204 w 12192000"/>
              <a:gd name="connsiteY8" fmla="*/ 6635856 h 6858000"/>
              <a:gd name="connsiteX9" fmla="*/ 9244896 w 12192000"/>
              <a:gd name="connsiteY9" fmla="*/ 6731648 h 6858000"/>
              <a:gd name="connsiteX10" fmla="*/ 9415276 w 12192000"/>
              <a:gd name="connsiteY10" fmla="*/ 6840938 h 6858000"/>
              <a:gd name="connsiteX11" fmla="*/ 9434479 w 12192000"/>
              <a:gd name="connsiteY11" fmla="*/ 6857561 h 6858000"/>
              <a:gd name="connsiteX12" fmla="*/ 8243929 w 12192000"/>
              <a:gd name="connsiteY12" fmla="*/ 6857698 h 6858000"/>
              <a:gd name="connsiteX13" fmla="*/ 8263132 w 12192000"/>
              <a:gd name="connsiteY13" fmla="*/ 6841267 h 6858000"/>
              <a:gd name="connsiteX14" fmla="*/ 8433512 w 12192000"/>
              <a:gd name="connsiteY14" fmla="*/ 6731648 h 6858000"/>
              <a:gd name="connsiteX15" fmla="*/ 8839204 w 12192000"/>
              <a:gd name="connsiteY15" fmla="*/ 6635856 h 6858000"/>
              <a:gd name="connsiteX16" fmla="*/ 6096004 w 12192000"/>
              <a:gd name="connsiteY16" fmla="*/ 6635856 h 6858000"/>
              <a:gd name="connsiteX17" fmla="*/ 6501696 w 12192000"/>
              <a:gd name="connsiteY17" fmla="*/ 6731648 h 6858000"/>
              <a:gd name="connsiteX18" fmla="*/ 6672076 w 12192000"/>
              <a:gd name="connsiteY18" fmla="*/ 6840938 h 6858000"/>
              <a:gd name="connsiteX19" fmla="*/ 6691279 w 12192000"/>
              <a:gd name="connsiteY19" fmla="*/ 6857561 h 6858000"/>
              <a:gd name="connsiteX20" fmla="*/ 5500731 w 12192000"/>
              <a:gd name="connsiteY20" fmla="*/ 6857698 h 6858000"/>
              <a:gd name="connsiteX21" fmla="*/ 5519932 w 12192000"/>
              <a:gd name="connsiteY21" fmla="*/ 6841267 h 6858000"/>
              <a:gd name="connsiteX22" fmla="*/ 5690312 w 12192000"/>
              <a:gd name="connsiteY22" fmla="*/ 6731648 h 6858000"/>
              <a:gd name="connsiteX23" fmla="*/ 6096004 w 12192000"/>
              <a:gd name="connsiteY23" fmla="*/ 6635856 h 6858000"/>
              <a:gd name="connsiteX24" fmla="*/ 3352804 w 12192000"/>
              <a:gd name="connsiteY24" fmla="*/ 6635856 h 6858000"/>
              <a:gd name="connsiteX25" fmla="*/ 3758496 w 12192000"/>
              <a:gd name="connsiteY25" fmla="*/ 6731648 h 6858000"/>
              <a:gd name="connsiteX26" fmla="*/ 3928876 w 12192000"/>
              <a:gd name="connsiteY26" fmla="*/ 6840938 h 6858000"/>
              <a:gd name="connsiteX27" fmla="*/ 3948079 w 12192000"/>
              <a:gd name="connsiteY27" fmla="*/ 6857561 h 6858000"/>
              <a:gd name="connsiteX28" fmla="*/ 2757530 w 12192000"/>
              <a:gd name="connsiteY28" fmla="*/ 6857698 h 6858000"/>
              <a:gd name="connsiteX29" fmla="*/ 2776732 w 12192000"/>
              <a:gd name="connsiteY29" fmla="*/ 6841267 h 6858000"/>
              <a:gd name="connsiteX30" fmla="*/ 2947112 w 12192000"/>
              <a:gd name="connsiteY30" fmla="*/ 6731648 h 6858000"/>
              <a:gd name="connsiteX31" fmla="*/ 3352804 w 12192000"/>
              <a:gd name="connsiteY31" fmla="*/ 6635856 h 6858000"/>
              <a:gd name="connsiteX32" fmla="*/ 609604 w 12192000"/>
              <a:gd name="connsiteY32" fmla="*/ 6635856 h 6858000"/>
              <a:gd name="connsiteX33" fmla="*/ 1015296 w 12192000"/>
              <a:gd name="connsiteY33" fmla="*/ 6731648 h 6858000"/>
              <a:gd name="connsiteX34" fmla="*/ 1185676 w 12192000"/>
              <a:gd name="connsiteY34" fmla="*/ 6840938 h 6858000"/>
              <a:gd name="connsiteX35" fmla="*/ 1204878 w 12192000"/>
              <a:gd name="connsiteY35" fmla="*/ 6857561 h 6858000"/>
              <a:gd name="connsiteX36" fmla="*/ 14330 w 12192000"/>
              <a:gd name="connsiteY36" fmla="*/ 6857698 h 6858000"/>
              <a:gd name="connsiteX37" fmla="*/ 33532 w 12192000"/>
              <a:gd name="connsiteY37" fmla="*/ 6841267 h 6858000"/>
              <a:gd name="connsiteX38" fmla="*/ 203912 w 12192000"/>
              <a:gd name="connsiteY38" fmla="*/ 6731648 h 6858000"/>
              <a:gd name="connsiteX39" fmla="*/ 609604 w 12192000"/>
              <a:gd name="connsiteY39" fmla="*/ 6635856 h 6858000"/>
              <a:gd name="connsiteX40" fmla="*/ 11582404 w 12192000"/>
              <a:gd name="connsiteY40" fmla="*/ 5949686 h 6858000"/>
              <a:gd name="connsiteX41" fmla="*/ 11429059 w 12192000"/>
              <a:gd name="connsiteY41" fmla="*/ 6010626 h 6858000"/>
              <a:gd name="connsiteX42" fmla="*/ 11368435 w 12192000"/>
              <a:gd name="connsiteY42" fmla="*/ 6113002 h 6858000"/>
              <a:gd name="connsiteX43" fmla="*/ 11387609 w 12192000"/>
              <a:gd name="connsiteY43" fmla="*/ 6153300 h 6858000"/>
              <a:gd name="connsiteX44" fmla="*/ 11406756 w 12192000"/>
              <a:gd name="connsiteY44" fmla="*/ 6183255 h 6858000"/>
              <a:gd name="connsiteX45" fmla="*/ 11446588 w 12192000"/>
              <a:gd name="connsiteY45" fmla="*/ 6179113 h 6858000"/>
              <a:gd name="connsiteX46" fmla="*/ 11582404 w 12192000"/>
              <a:gd name="connsiteY46" fmla="*/ 6174944 h 6858000"/>
              <a:gd name="connsiteX47" fmla="*/ 11718247 w 12192000"/>
              <a:gd name="connsiteY47" fmla="*/ 6179113 h 6858000"/>
              <a:gd name="connsiteX48" fmla="*/ 11758052 w 12192000"/>
              <a:gd name="connsiteY48" fmla="*/ 6183255 h 6858000"/>
              <a:gd name="connsiteX49" fmla="*/ 11777226 w 12192000"/>
              <a:gd name="connsiteY49" fmla="*/ 6153300 h 6858000"/>
              <a:gd name="connsiteX50" fmla="*/ 11796373 w 12192000"/>
              <a:gd name="connsiteY50" fmla="*/ 6113002 h 6858000"/>
              <a:gd name="connsiteX51" fmla="*/ 11735749 w 12192000"/>
              <a:gd name="connsiteY51" fmla="*/ 6010626 h 6858000"/>
              <a:gd name="connsiteX52" fmla="*/ 11582404 w 12192000"/>
              <a:gd name="connsiteY52" fmla="*/ 5949686 h 6858000"/>
              <a:gd name="connsiteX53" fmla="*/ 8839204 w 12192000"/>
              <a:gd name="connsiteY53" fmla="*/ 5949686 h 6858000"/>
              <a:gd name="connsiteX54" fmla="*/ 8685859 w 12192000"/>
              <a:gd name="connsiteY54" fmla="*/ 6010626 h 6858000"/>
              <a:gd name="connsiteX55" fmla="*/ 8625235 w 12192000"/>
              <a:gd name="connsiteY55" fmla="*/ 6113002 h 6858000"/>
              <a:gd name="connsiteX56" fmla="*/ 8644409 w 12192000"/>
              <a:gd name="connsiteY56" fmla="*/ 6153300 h 6858000"/>
              <a:gd name="connsiteX57" fmla="*/ 8663556 w 12192000"/>
              <a:gd name="connsiteY57" fmla="*/ 6183255 h 6858000"/>
              <a:gd name="connsiteX58" fmla="*/ 8703388 w 12192000"/>
              <a:gd name="connsiteY58" fmla="*/ 6179113 h 6858000"/>
              <a:gd name="connsiteX59" fmla="*/ 8839204 w 12192000"/>
              <a:gd name="connsiteY59" fmla="*/ 6174944 h 6858000"/>
              <a:gd name="connsiteX60" fmla="*/ 8975047 w 12192000"/>
              <a:gd name="connsiteY60" fmla="*/ 6179113 h 6858000"/>
              <a:gd name="connsiteX61" fmla="*/ 9014852 w 12192000"/>
              <a:gd name="connsiteY61" fmla="*/ 6183255 h 6858000"/>
              <a:gd name="connsiteX62" fmla="*/ 9034026 w 12192000"/>
              <a:gd name="connsiteY62" fmla="*/ 6153300 h 6858000"/>
              <a:gd name="connsiteX63" fmla="*/ 9053173 w 12192000"/>
              <a:gd name="connsiteY63" fmla="*/ 6113002 h 6858000"/>
              <a:gd name="connsiteX64" fmla="*/ 8992549 w 12192000"/>
              <a:gd name="connsiteY64" fmla="*/ 6010626 h 6858000"/>
              <a:gd name="connsiteX65" fmla="*/ 8839204 w 12192000"/>
              <a:gd name="connsiteY65" fmla="*/ 5949686 h 6858000"/>
              <a:gd name="connsiteX66" fmla="*/ 6096004 w 12192000"/>
              <a:gd name="connsiteY66" fmla="*/ 5949686 h 6858000"/>
              <a:gd name="connsiteX67" fmla="*/ 5942659 w 12192000"/>
              <a:gd name="connsiteY67" fmla="*/ 6010626 h 6858000"/>
              <a:gd name="connsiteX68" fmla="*/ 5882036 w 12192000"/>
              <a:gd name="connsiteY68" fmla="*/ 6113002 h 6858000"/>
              <a:gd name="connsiteX69" fmla="*/ 5901210 w 12192000"/>
              <a:gd name="connsiteY69" fmla="*/ 6153300 h 6858000"/>
              <a:gd name="connsiteX70" fmla="*/ 5920357 w 12192000"/>
              <a:gd name="connsiteY70" fmla="*/ 6183255 h 6858000"/>
              <a:gd name="connsiteX71" fmla="*/ 5960188 w 12192000"/>
              <a:gd name="connsiteY71" fmla="*/ 6179113 h 6858000"/>
              <a:gd name="connsiteX72" fmla="*/ 6096004 w 12192000"/>
              <a:gd name="connsiteY72" fmla="*/ 6174944 h 6858000"/>
              <a:gd name="connsiteX73" fmla="*/ 6231847 w 12192000"/>
              <a:gd name="connsiteY73" fmla="*/ 6179113 h 6858000"/>
              <a:gd name="connsiteX74" fmla="*/ 6271652 w 12192000"/>
              <a:gd name="connsiteY74" fmla="*/ 6183255 h 6858000"/>
              <a:gd name="connsiteX75" fmla="*/ 6290826 w 12192000"/>
              <a:gd name="connsiteY75" fmla="*/ 6153300 h 6858000"/>
              <a:gd name="connsiteX76" fmla="*/ 6309974 w 12192000"/>
              <a:gd name="connsiteY76" fmla="*/ 6113002 h 6858000"/>
              <a:gd name="connsiteX77" fmla="*/ 6249349 w 12192000"/>
              <a:gd name="connsiteY77" fmla="*/ 6010626 h 6858000"/>
              <a:gd name="connsiteX78" fmla="*/ 6096004 w 12192000"/>
              <a:gd name="connsiteY78" fmla="*/ 5949686 h 6858000"/>
              <a:gd name="connsiteX79" fmla="*/ 3352804 w 12192000"/>
              <a:gd name="connsiteY79" fmla="*/ 5949686 h 6858000"/>
              <a:gd name="connsiteX80" fmla="*/ 3199459 w 12192000"/>
              <a:gd name="connsiteY80" fmla="*/ 6010626 h 6858000"/>
              <a:gd name="connsiteX81" fmla="*/ 3138834 w 12192000"/>
              <a:gd name="connsiteY81" fmla="*/ 6113002 h 6858000"/>
              <a:gd name="connsiteX82" fmla="*/ 3158010 w 12192000"/>
              <a:gd name="connsiteY82" fmla="*/ 6153300 h 6858000"/>
              <a:gd name="connsiteX83" fmla="*/ 3177157 w 12192000"/>
              <a:gd name="connsiteY83" fmla="*/ 6183255 h 6858000"/>
              <a:gd name="connsiteX84" fmla="*/ 3216988 w 12192000"/>
              <a:gd name="connsiteY84" fmla="*/ 6179113 h 6858000"/>
              <a:gd name="connsiteX85" fmla="*/ 3352804 w 12192000"/>
              <a:gd name="connsiteY85" fmla="*/ 6174944 h 6858000"/>
              <a:gd name="connsiteX86" fmla="*/ 3488647 w 12192000"/>
              <a:gd name="connsiteY86" fmla="*/ 6179113 h 6858000"/>
              <a:gd name="connsiteX87" fmla="*/ 3528451 w 12192000"/>
              <a:gd name="connsiteY87" fmla="*/ 6183255 h 6858000"/>
              <a:gd name="connsiteX88" fmla="*/ 3547626 w 12192000"/>
              <a:gd name="connsiteY88" fmla="*/ 6153300 h 6858000"/>
              <a:gd name="connsiteX89" fmla="*/ 3566774 w 12192000"/>
              <a:gd name="connsiteY89" fmla="*/ 6113002 h 6858000"/>
              <a:gd name="connsiteX90" fmla="*/ 3506149 w 12192000"/>
              <a:gd name="connsiteY90" fmla="*/ 6010626 h 6858000"/>
              <a:gd name="connsiteX91" fmla="*/ 3352804 w 12192000"/>
              <a:gd name="connsiteY91" fmla="*/ 5949686 h 6858000"/>
              <a:gd name="connsiteX92" fmla="*/ 609604 w 12192000"/>
              <a:gd name="connsiteY92" fmla="*/ 5949686 h 6858000"/>
              <a:gd name="connsiteX93" fmla="*/ 456259 w 12192000"/>
              <a:gd name="connsiteY93" fmla="*/ 6010626 h 6858000"/>
              <a:gd name="connsiteX94" fmla="*/ 395634 w 12192000"/>
              <a:gd name="connsiteY94" fmla="*/ 6113002 h 6858000"/>
              <a:gd name="connsiteX95" fmla="*/ 414809 w 12192000"/>
              <a:gd name="connsiteY95" fmla="*/ 6153300 h 6858000"/>
              <a:gd name="connsiteX96" fmla="*/ 433957 w 12192000"/>
              <a:gd name="connsiteY96" fmla="*/ 6183255 h 6858000"/>
              <a:gd name="connsiteX97" fmla="*/ 473788 w 12192000"/>
              <a:gd name="connsiteY97" fmla="*/ 6179113 h 6858000"/>
              <a:gd name="connsiteX98" fmla="*/ 609604 w 12192000"/>
              <a:gd name="connsiteY98" fmla="*/ 6174944 h 6858000"/>
              <a:gd name="connsiteX99" fmla="*/ 745447 w 12192000"/>
              <a:gd name="connsiteY99" fmla="*/ 6179113 h 6858000"/>
              <a:gd name="connsiteX100" fmla="*/ 785251 w 12192000"/>
              <a:gd name="connsiteY100" fmla="*/ 6183255 h 6858000"/>
              <a:gd name="connsiteX101" fmla="*/ 804426 w 12192000"/>
              <a:gd name="connsiteY101" fmla="*/ 6153300 h 6858000"/>
              <a:gd name="connsiteX102" fmla="*/ 823574 w 12192000"/>
              <a:gd name="connsiteY102" fmla="*/ 6113002 h 6858000"/>
              <a:gd name="connsiteX103" fmla="*/ 762949 w 12192000"/>
              <a:gd name="connsiteY103" fmla="*/ 6010626 h 6858000"/>
              <a:gd name="connsiteX104" fmla="*/ 609604 w 12192000"/>
              <a:gd name="connsiteY104" fmla="*/ 5949686 h 6858000"/>
              <a:gd name="connsiteX105" fmla="*/ 11644126 w 12192000"/>
              <a:gd name="connsiteY105" fmla="*/ 5496193 h 6858000"/>
              <a:gd name="connsiteX106" fmla="*/ 11153669 w 12192000"/>
              <a:gd name="connsiteY106" fmla="*/ 5645506 h 6858000"/>
              <a:gd name="connsiteX107" fmla="*/ 11044737 w 12192000"/>
              <a:gd name="connsiteY107" fmla="*/ 5762805 h 6858000"/>
              <a:gd name="connsiteX108" fmla="*/ 11076283 w 12192000"/>
              <a:gd name="connsiteY108" fmla="*/ 5794928 h 6858000"/>
              <a:gd name="connsiteX109" fmla="*/ 11154465 w 12192000"/>
              <a:gd name="connsiteY109" fmla="*/ 5864057 h 6858000"/>
              <a:gd name="connsiteX110" fmla="*/ 11204692 w 12192000"/>
              <a:gd name="connsiteY110" fmla="*/ 5908606 h 6858000"/>
              <a:gd name="connsiteX111" fmla="*/ 11262300 w 12192000"/>
              <a:gd name="connsiteY111" fmla="*/ 5855361 h 6858000"/>
              <a:gd name="connsiteX112" fmla="*/ 11262272 w 12192000"/>
              <a:gd name="connsiteY112" fmla="*/ 5855361 h 6858000"/>
              <a:gd name="connsiteX113" fmla="*/ 11357461 w 12192000"/>
              <a:gd name="connsiteY113" fmla="*/ 5778853 h 6858000"/>
              <a:gd name="connsiteX114" fmla="*/ 11724831 w 12192000"/>
              <a:gd name="connsiteY114" fmla="*/ 5742067 h 6858000"/>
              <a:gd name="connsiteX115" fmla="*/ 11902536 w 12192000"/>
              <a:gd name="connsiteY115" fmla="*/ 5855361 h 6858000"/>
              <a:gd name="connsiteX116" fmla="*/ 11959375 w 12192000"/>
              <a:gd name="connsiteY116" fmla="*/ 5908853 h 6858000"/>
              <a:gd name="connsiteX117" fmla="*/ 12006831 w 12192000"/>
              <a:gd name="connsiteY117" fmla="*/ 5866800 h 6858000"/>
              <a:gd name="connsiteX118" fmla="*/ 12085781 w 12192000"/>
              <a:gd name="connsiteY118" fmla="*/ 5797232 h 6858000"/>
              <a:gd name="connsiteX119" fmla="*/ 12120071 w 12192000"/>
              <a:gd name="connsiteY119" fmla="*/ 5762613 h 6858000"/>
              <a:gd name="connsiteX120" fmla="*/ 12011139 w 12192000"/>
              <a:gd name="connsiteY120" fmla="*/ 5645506 h 6858000"/>
              <a:gd name="connsiteX121" fmla="*/ 11644126 w 12192000"/>
              <a:gd name="connsiteY121" fmla="*/ 5496193 h 6858000"/>
              <a:gd name="connsiteX122" fmla="*/ 8900926 w 12192000"/>
              <a:gd name="connsiteY122" fmla="*/ 5496193 h 6858000"/>
              <a:gd name="connsiteX123" fmla="*/ 8410469 w 12192000"/>
              <a:gd name="connsiteY123" fmla="*/ 5645506 h 6858000"/>
              <a:gd name="connsiteX124" fmla="*/ 8301537 w 12192000"/>
              <a:gd name="connsiteY124" fmla="*/ 5762805 h 6858000"/>
              <a:gd name="connsiteX125" fmla="*/ 8333083 w 12192000"/>
              <a:gd name="connsiteY125" fmla="*/ 5794928 h 6858000"/>
              <a:gd name="connsiteX126" fmla="*/ 8411265 w 12192000"/>
              <a:gd name="connsiteY126" fmla="*/ 5864057 h 6858000"/>
              <a:gd name="connsiteX127" fmla="*/ 8461492 w 12192000"/>
              <a:gd name="connsiteY127" fmla="*/ 5908606 h 6858000"/>
              <a:gd name="connsiteX128" fmla="*/ 8519100 w 12192000"/>
              <a:gd name="connsiteY128" fmla="*/ 5855361 h 6858000"/>
              <a:gd name="connsiteX129" fmla="*/ 8519072 w 12192000"/>
              <a:gd name="connsiteY129" fmla="*/ 5855361 h 6858000"/>
              <a:gd name="connsiteX130" fmla="*/ 8614261 w 12192000"/>
              <a:gd name="connsiteY130" fmla="*/ 5778853 h 6858000"/>
              <a:gd name="connsiteX131" fmla="*/ 8981631 w 12192000"/>
              <a:gd name="connsiteY131" fmla="*/ 5742067 h 6858000"/>
              <a:gd name="connsiteX132" fmla="*/ 9159336 w 12192000"/>
              <a:gd name="connsiteY132" fmla="*/ 5855361 h 6858000"/>
              <a:gd name="connsiteX133" fmla="*/ 9216175 w 12192000"/>
              <a:gd name="connsiteY133" fmla="*/ 5908853 h 6858000"/>
              <a:gd name="connsiteX134" fmla="*/ 9263631 w 12192000"/>
              <a:gd name="connsiteY134" fmla="*/ 5866800 h 6858000"/>
              <a:gd name="connsiteX135" fmla="*/ 9342581 w 12192000"/>
              <a:gd name="connsiteY135" fmla="*/ 5797232 h 6858000"/>
              <a:gd name="connsiteX136" fmla="*/ 9376871 w 12192000"/>
              <a:gd name="connsiteY136" fmla="*/ 5762613 h 6858000"/>
              <a:gd name="connsiteX137" fmla="*/ 9267939 w 12192000"/>
              <a:gd name="connsiteY137" fmla="*/ 5645506 h 6858000"/>
              <a:gd name="connsiteX138" fmla="*/ 8900926 w 12192000"/>
              <a:gd name="connsiteY138" fmla="*/ 5496193 h 6858000"/>
              <a:gd name="connsiteX139" fmla="*/ 6157726 w 12192000"/>
              <a:gd name="connsiteY139" fmla="*/ 5496193 h 6858000"/>
              <a:gd name="connsiteX140" fmla="*/ 5667271 w 12192000"/>
              <a:gd name="connsiteY140" fmla="*/ 5645506 h 6858000"/>
              <a:gd name="connsiteX141" fmla="*/ 5558337 w 12192000"/>
              <a:gd name="connsiteY141" fmla="*/ 5762805 h 6858000"/>
              <a:gd name="connsiteX142" fmla="*/ 5589884 w 12192000"/>
              <a:gd name="connsiteY142" fmla="*/ 5794928 h 6858000"/>
              <a:gd name="connsiteX143" fmla="*/ 5668065 w 12192000"/>
              <a:gd name="connsiteY143" fmla="*/ 5864057 h 6858000"/>
              <a:gd name="connsiteX144" fmla="*/ 5718294 w 12192000"/>
              <a:gd name="connsiteY144" fmla="*/ 5908606 h 6858000"/>
              <a:gd name="connsiteX145" fmla="*/ 5775900 w 12192000"/>
              <a:gd name="connsiteY145" fmla="*/ 5855361 h 6858000"/>
              <a:gd name="connsiteX146" fmla="*/ 5775873 w 12192000"/>
              <a:gd name="connsiteY146" fmla="*/ 5855361 h 6858000"/>
              <a:gd name="connsiteX147" fmla="*/ 5871063 w 12192000"/>
              <a:gd name="connsiteY147" fmla="*/ 5778853 h 6858000"/>
              <a:gd name="connsiteX148" fmla="*/ 6238431 w 12192000"/>
              <a:gd name="connsiteY148" fmla="*/ 5742067 h 6858000"/>
              <a:gd name="connsiteX149" fmla="*/ 6416136 w 12192000"/>
              <a:gd name="connsiteY149" fmla="*/ 5855361 h 6858000"/>
              <a:gd name="connsiteX150" fmla="*/ 6472975 w 12192000"/>
              <a:gd name="connsiteY150" fmla="*/ 5908853 h 6858000"/>
              <a:gd name="connsiteX151" fmla="*/ 6520432 w 12192000"/>
              <a:gd name="connsiteY151" fmla="*/ 5866800 h 6858000"/>
              <a:gd name="connsiteX152" fmla="*/ 6599382 w 12192000"/>
              <a:gd name="connsiteY152" fmla="*/ 5797232 h 6858000"/>
              <a:gd name="connsiteX153" fmla="*/ 6633672 w 12192000"/>
              <a:gd name="connsiteY153" fmla="*/ 5762613 h 6858000"/>
              <a:gd name="connsiteX154" fmla="*/ 6524739 w 12192000"/>
              <a:gd name="connsiteY154" fmla="*/ 5645506 h 6858000"/>
              <a:gd name="connsiteX155" fmla="*/ 6157726 w 12192000"/>
              <a:gd name="connsiteY155" fmla="*/ 5496193 h 6858000"/>
              <a:gd name="connsiteX156" fmla="*/ 3414526 w 12192000"/>
              <a:gd name="connsiteY156" fmla="*/ 5496193 h 6858000"/>
              <a:gd name="connsiteX157" fmla="*/ 2924069 w 12192000"/>
              <a:gd name="connsiteY157" fmla="*/ 5645506 h 6858000"/>
              <a:gd name="connsiteX158" fmla="*/ 2815137 w 12192000"/>
              <a:gd name="connsiteY158" fmla="*/ 5762805 h 6858000"/>
              <a:gd name="connsiteX159" fmla="*/ 2846684 w 12192000"/>
              <a:gd name="connsiteY159" fmla="*/ 5794928 h 6858000"/>
              <a:gd name="connsiteX160" fmla="*/ 2924865 w 12192000"/>
              <a:gd name="connsiteY160" fmla="*/ 5864057 h 6858000"/>
              <a:gd name="connsiteX161" fmla="*/ 2975093 w 12192000"/>
              <a:gd name="connsiteY161" fmla="*/ 5908606 h 6858000"/>
              <a:gd name="connsiteX162" fmla="*/ 3032700 w 12192000"/>
              <a:gd name="connsiteY162" fmla="*/ 5855361 h 6858000"/>
              <a:gd name="connsiteX163" fmla="*/ 3032673 w 12192000"/>
              <a:gd name="connsiteY163" fmla="*/ 5855361 h 6858000"/>
              <a:gd name="connsiteX164" fmla="*/ 3127862 w 12192000"/>
              <a:gd name="connsiteY164" fmla="*/ 5778853 h 6858000"/>
              <a:gd name="connsiteX165" fmla="*/ 3495231 w 12192000"/>
              <a:gd name="connsiteY165" fmla="*/ 5742067 h 6858000"/>
              <a:gd name="connsiteX166" fmla="*/ 3672936 w 12192000"/>
              <a:gd name="connsiteY166" fmla="*/ 5855361 h 6858000"/>
              <a:gd name="connsiteX167" fmla="*/ 3729775 w 12192000"/>
              <a:gd name="connsiteY167" fmla="*/ 5908853 h 6858000"/>
              <a:gd name="connsiteX168" fmla="*/ 3777232 w 12192000"/>
              <a:gd name="connsiteY168" fmla="*/ 5866800 h 6858000"/>
              <a:gd name="connsiteX169" fmla="*/ 3856182 w 12192000"/>
              <a:gd name="connsiteY169" fmla="*/ 5797232 h 6858000"/>
              <a:gd name="connsiteX170" fmla="*/ 3890472 w 12192000"/>
              <a:gd name="connsiteY170" fmla="*/ 5762613 h 6858000"/>
              <a:gd name="connsiteX171" fmla="*/ 3781539 w 12192000"/>
              <a:gd name="connsiteY171" fmla="*/ 5645506 h 6858000"/>
              <a:gd name="connsiteX172" fmla="*/ 3414526 w 12192000"/>
              <a:gd name="connsiteY172" fmla="*/ 5496193 h 6858000"/>
              <a:gd name="connsiteX173" fmla="*/ 671326 w 12192000"/>
              <a:gd name="connsiteY173" fmla="*/ 5496193 h 6858000"/>
              <a:gd name="connsiteX174" fmla="*/ 180869 w 12192000"/>
              <a:gd name="connsiteY174" fmla="*/ 5645506 h 6858000"/>
              <a:gd name="connsiteX175" fmla="*/ 71937 w 12192000"/>
              <a:gd name="connsiteY175" fmla="*/ 5762805 h 6858000"/>
              <a:gd name="connsiteX176" fmla="*/ 103484 w 12192000"/>
              <a:gd name="connsiteY176" fmla="*/ 5794928 h 6858000"/>
              <a:gd name="connsiteX177" fmla="*/ 181665 w 12192000"/>
              <a:gd name="connsiteY177" fmla="*/ 5864057 h 6858000"/>
              <a:gd name="connsiteX178" fmla="*/ 231893 w 12192000"/>
              <a:gd name="connsiteY178" fmla="*/ 5908606 h 6858000"/>
              <a:gd name="connsiteX179" fmla="*/ 289500 w 12192000"/>
              <a:gd name="connsiteY179" fmla="*/ 5855361 h 6858000"/>
              <a:gd name="connsiteX180" fmla="*/ 289473 w 12192000"/>
              <a:gd name="connsiteY180" fmla="*/ 5855361 h 6858000"/>
              <a:gd name="connsiteX181" fmla="*/ 384662 w 12192000"/>
              <a:gd name="connsiteY181" fmla="*/ 5778853 h 6858000"/>
              <a:gd name="connsiteX182" fmla="*/ 752031 w 12192000"/>
              <a:gd name="connsiteY182" fmla="*/ 5742067 h 6858000"/>
              <a:gd name="connsiteX183" fmla="*/ 929735 w 12192000"/>
              <a:gd name="connsiteY183" fmla="*/ 5855361 h 6858000"/>
              <a:gd name="connsiteX184" fmla="*/ 986575 w 12192000"/>
              <a:gd name="connsiteY184" fmla="*/ 5908853 h 6858000"/>
              <a:gd name="connsiteX185" fmla="*/ 1034032 w 12192000"/>
              <a:gd name="connsiteY185" fmla="*/ 5866800 h 6858000"/>
              <a:gd name="connsiteX186" fmla="*/ 1112981 w 12192000"/>
              <a:gd name="connsiteY186" fmla="*/ 5797232 h 6858000"/>
              <a:gd name="connsiteX187" fmla="*/ 1147271 w 12192000"/>
              <a:gd name="connsiteY187" fmla="*/ 5762613 h 6858000"/>
              <a:gd name="connsiteX188" fmla="*/ 1038339 w 12192000"/>
              <a:gd name="connsiteY188" fmla="*/ 5645506 h 6858000"/>
              <a:gd name="connsiteX189" fmla="*/ 671326 w 12192000"/>
              <a:gd name="connsiteY189" fmla="*/ 5496193 h 6858000"/>
              <a:gd name="connsiteX190" fmla="*/ 10210804 w 12192000"/>
              <a:gd name="connsiteY190" fmla="*/ 5486400 h 6858000"/>
              <a:gd name="connsiteX191" fmla="*/ 10239607 w 12192000"/>
              <a:gd name="connsiteY191" fmla="*/ 5486400 h 6858000"/>
              <a:gd name="connsiteX192" fmla="*/ 10328323 w 12192000"/>
              <a:gd name="connsiteY192" fmla="*/ 5492079 h 6858000"/>
              <a:gd name="connsiteX193" fmla="*/ 10391800 w 12192000"/>
              <a:gd name="connsiteY193" fmla="*/ 5491996 h 6858000"/>
              <a:gd name="connsiteX194" fmla="*/ 10533706 w 12192000"/>
              <a:gd name="connsiteY194" fmla="*/ 5487689 h 6858000"/>
              <a:gd name="connsiteX195" fmla="*/ 10672046 w 12192000"/>
              <a:gd name="connsiteY195" fmla="*/ 5489144 h 6858000"/>
              <a:gd name="connsiteX196" fmla="*/ 10651746 w 12192000"/>
              <a:gd name="connsiteY196" fmla="*/ 5518139 h 6858000"/>
              <a:gd name="connsiteX197" fmla="*/ 10636466 w 12192000"/>
              <a:gd name="connsiteY197" fmla="*/ 5551387 h 6858000"/>
              <a:gd name="connsiteX198" fmla="*/ 10690864 w 12192000"/>
              <a:gd name="connsiteY198" fmla="*/ 5573881 h 6858000"/>
              <a:gd name="connsiteX199" fmla="*/ 10791567 w 12192000"/>
              <a:gd name="connsiteY199" fmla="*/ 5615962 h 6858000"/>
              <a:gd name="connsiteX200" fmla="*/ 10842920 w 12192000"/>
              <a:gd name="connsiteY200" fmla="*/ 5639827 h 6858000"/>
              <a:gd name="connsiteX201" fmla="*/ 10857404 w 12192000"/>
              <a:gd name="connsiteY201" fmla="*/ 5622628 h 6858000"/>
              <a:gd name="connsiteX202" fmla="*/ 10969765 w 12192000"/>
              <a:gd name="connsiteY202" fmla="*/ 5501186 h 6858000"/>
              <a:gd name="connsiteX203" fmla="*/ 10989132 w 12192000"/>
              <a:gd name="connsiteY203" fmla="*/ 5486400 h 6858000"/>
              <a:gd name="connsiteX204" fmla="*/ 12176499 w 12192000"/>
              <a:gd name="connsiteY204" fmla="*/ 5486400 h 6858000"/>
              <a:gd name="connsiteX205" fmla="*/ 12192000 w 12192000"/>
              <a:gd name="connsiteY205" fmla="*/ 5499097 h 6858000"/>
              <a:gd name="connsiteX206" fmla="*/ 12192000 w 12192000"/>
              <a:gd name="connsiteY206" fmla="*/ 6018572 h 6858000"/>
              <a:gd name="connsiteX207" fmla="*/ 12150082 w 12192000"/>
              <a:gd name="connsiteY207" fmla="*/ 6054188 h 6858000"/>
              <a:gd name="connsiteX208" fmla="*/ 12006173 w 12192000"/>
              <a:gd name="connsiteY208" fmla="*/ 6233867 h 6858000"/>
              <a:gd name="connsiteX209" fmla="*/ 12062848 w 12192000"/>
              <a:gd name="connsiteY209" fmla="*/ 6259654 h 6858000"/>
              <a:gd name="connsiteX210" fmla="*/ 12166157 w 12192000"/>
              <a:gd name="connsiteY210" fmla="*/ 6303023 h 6858000"/>
              <a:gd name="connsiteX211" fmla="*/ 12192000 w 12192000"/>
              <a:gd name="connsiteY211" fmla="*/ 6315137 h 6858000"/>
              <a:gd name="connsiteX212" fmla="*/ 12192000 w 12192000"/>
              <a:gd name="connsiteY212" fmla="*/ 6585667 h 6858000"/>
              <a:gd name="connsiteX213" fmla="*/ 12155288 w 12192000"/>
              <a:gd name="connsiteY213" fmla="*/ 6561167 h 6858000"/>
              <a:gd name="connsiteX214" fmla="*/ 11782603 w 12192000"/>
              <a:gd name="connsiteY214" fmla="*/ 6423916 h 6858000"/>
              <a:gd name="connsiteX215" fmla="*/ 11456985 w 12192000"/>
              <a:gd name="connsiteY215" fmla="*/ 6413300 h 6858000"/>
              <a:gd name="connsiteX216" fmla="*/ 10778591 w 12192000"/>
              <a:gd name="connsiteY216" fmla="*/ 6740043 h 6858000"/>
              <a:gd name="connsiteX217" fmla="*/ 10696542 w 12192000"/>
              <a:gd name="connsiteY217" fmla="*/ 6829224 h 6858000"/>
              <a:gd name="connsiteX218" fmla="*/ 10674843 w 12192000"/>
              <a:gd name="connsiteY218" fmla="*/ 6858000 h 6858000"/>
              <a:gd name="connsiteX219" fmla="*/ 10536065 w 12192000"/>
              <a:gd name="connsiteY219" fmla="*/ 6858000 h 6858000"/>
              <a:gd name="connsiteX220" fmla="*/ 10397287 w 12192000"/>
              <a:gd name="connsiteY220" fmla="*/ 6855147 h 6858000"/>
              <a:gd name="connsiteX221" fmla="*/ 10397341 w 12192000"/>
              <a:gd name="connsiteY221" fmla="*/ 6855147 h 6858000"/>
              <a:gd name="connsiteX222" fmla="*/ 10411057 w 12192000"/>
              <a:gd name="connsiteY222" fmla="*/ 6830568 h 6858000"/>
              <a:gd name="connsiteX223" fmla="*/ 10408205 w 12192000"/>
              <a:gd name="connsiteY223" fmla="*/ 6755295 h 6858000"/>
              <a:gd name="connsiteX224" fmla="*/ 10244189 w 12192000"/>
              <a:gd name="connsiteY224" fmla="*/ 6637776 h 6858000"/>
              <a:gd name="connsiteX225" fmla="*/ 10210804 w 12192000"/>
              <a:gd name="connsiteY225" fmla="*/ 6631878 h 6858000"/>
              <a:gd name="connsiteX226" fmla="*/ 10210804 w 12192000"/>
              <a:gd name="connsiteY226" fmla="*/ 6402081 h 6858000"/>
              <a:gd name="connsiteX227" fmla="*/ 10245094 w 12192000"/>
              <a:gd name="connsiteY227" fmla="*/ 6405646 h 6858000"/>
              <a:gd name="connsiteX228" fmla="*/ 10541826 w 12192000"/>
              <a:gd name="connsiteY228" fmla="*/ 6550872 h 6858000"/>
              <a:gd name="connsiteX229" fmla="*/ 10586787 w 12192000"/>
              <a:gd name="connsiteY229" fmla="*/ 6594653 h 6858000"/>
              <a:gd name="connsiteX230" fmla="*/ 10635231 w 12192000"/>
              <a:gd name="connsiteY230" fmla="*/ 6552600 h 6858000"/>
              <a:gd name="connsiteX231" fmla="*/ 10714181 w 12192000"/>
              <a:gd name="connsiteY231" fmla="*/ 6483032 h 6858000"/>
              <a:gd name="connsiteX232" fmla="*/ 10748471 w 12192000"/>
              <a:gd name="connsiteY232" fmla="*/ 6448413 h 6858000"/>
              <a:gd name="connsiteX233" fmla="*/ 10639539 w 12192000"/>
              <a:gd name="connsiteY233" fmla="*/ 6331306 h 6858000"/>
              <a:gd name="connsiteX234" fmla="*/ 10272526 w 12192000"/>
              <a:gd name="connsiteY234" fmla="*/ 6181802 h 6858000"/>
              <a:gd name="connsiteX235" fmla="*/ 10210804 w 12192000"/>
              <a:gd name="connsiteY235" fmla="*/ 6175465 h 6858000"/>
              <a:gd name="connsiteX236" fmla="*/ 10210804 w 12192000"/>
              <a:gd name="connsiteY236" fmla="*/ 6061375 h 6858000"/>
              <a:gd name="connsiteX237" fmla="*/ 10214919 w 12192000"/>
              <a:gd name="connsiteY237" fmla="*/ 5947313 h 6858000"/>
              <a:gd name="connsiteX238" fmla="*/ 10402334 w 12192000"/>
              <a:gd name="connsiteY238" fmla="*/ 5969999 h 6858000"/>
              <a:gd name="connsiteX239" fmla="*/ 10898991 w 12192000"/>
              <a:gd name="connsiteY239" fmla="*/ 6266127 h 6858000"/>
              <a:gd name="connsiteX240" fmla="*/ 10944582 w 12192000"/>
              <a:gd name="connsiteY240" fmla="*/ 6318440 h 6858000"/>
              <a:gd name="connsiteX241" fmla="*/ 10999502 w 12192000"/>
              <a:gd name="connsiteY241" fmla="*/ 6302585 h 6858000"/>
              <a:gd name="connsiteX242" fmla="*/ 11101905 w 12192000"/>
              <a:gd name="connsiteY242" fmla="*/ 6259654 h 6858000"/>
              <a:gd name="connsiteX243" fmla="*/ 11158579 w 12192000"/>
              <a:gd name="connsiteY243" fmla="*/ 6233867 h 6858000"/>
              <a:gd name="connsiteX244" fmla="*/ 11014671 w 12192000"/>
              <a:gd name="connsiteY244" fmla="*/ 6054133 h 6858000"/>
              <a:gd name="connsiteX245" fmla="*/ 10280755 w 12192000"/>
              <a:gd name="connsiteY245" fmla="*/ 5723961 h 6858000"/>
              <a:gd name="connsiteX246" fmla="*/ 10210804 w 12192000"/>
              <a:gd name="connsiteY246" fmla="*/ 5720669 h 6858000"/>
              <a:gd name="connsiteX247" fmla="*/ 7467604 w 12192000"/>
              <a:gd name="connsiteY247" fmla="*/ 5486400 h 6858000"/>
              <a:gd name="connsiteX248" fmla="*/ 7496408 w 12192000"/>
              <a:gd name="connsiteY248" fmla="*/ 5486400 h 6858000"/>
              <a:gd name="connsiteX249" fmla="*/ 7585123 w 12192000"/>
              <a:gd name="connsiteY249" fmla="*/ 5492079 h 6858000"/>
              <a:gd name="connsiteX250" fmla="*/ 7648600 w 12192000"/>
              <a:gd name="connsiteY250" fmla="*/ 5491996 h 6858000"/>
              <a:gd name="connsiteX251" fmla="*/ 7790506 w 12192000"/>
              <a:gd name="connsiteY251" fmla="*/ 5487689 h 6858000"/>
              <a:gd name="connsiteX252" fmla="*/ 7928846 w 12192000"/>
              <a:gd name="connsiteY252" fmla="*/ 5489144 h 6858000"/>
              <a:gd name="connsiteX253" fmla="*/ 7908546 w 12192000"/>
              <a:gd name="connsiteY253" fmla="*/ 5518139 h 6858000"/>
              <a:gd name="connsiteX254" fmla="*/ 7893266 w 12192000"/>
              <a:gd name="connsiteY254" fmla="*/ 5551387 h 6858000"/>
              <a:gd name="connsiteX255" fmla="*/ 7947664 w 12192000"/>
              <a:gd name="connsiteY255" fmla="*/ 5573881 h 6858000"/>
              <a:gd name="connsiteX256" fmla="*/ 8048367 w 12192000"/>
              <a:gd name="connsiteY256" fmla="*/ 5615962 h 6858000"/>
              <a:gd name="connsiteX257" fmla="*/ 8099720 w 12192000"/>
              <a:gd name="connsiteY257" fmla="*/ 5639827 h 6858000"/>
              <a:gd name="connsiteX258" fmla="*/ 8114204 w 12192000"/>
              <a:gd name="connsiteY258" fmla="*/ 5622628 h 6858000"/>
              <a:gd name="connsiteX259" fmla="*/ 8226565 w 12192000"/>
              <a:gd name="connsiteY259" fmla="*/ 5501186 h 6858000"/>
              <a:gd name="connsiteX260" fmla="*/ 8245932 w 12192000"/>
              <a:gd name="connsiteY260" fmla="*/ 5486400 h 6858000"/>
              <a:gd name="connsiteX261" fmla="*/ 9433299 w 12192000"/>
              <a:gd name="connsiteY261" fmla="*/ 5486400 h 6858000"/>
              <a:gd name="connsiteX262" fmla="*/ 9457110 w 12192000"/>
              <a:gd name="connsiteY262" fmla="*/ 5505904 h 6858000"/>
              <a:gd name="connsiteX263" fmla="*/ 9520780 w 12192000"/>
              <a:gd name="connsiteY263" fmla="*/ 5572701 h 6858000"/>
              <a:gd name="connsiteX264" fmla="*/ 9630315 w 12192000"/>
              <a:gd name="connsiteY264" fmla="*/ 5615797 h 6858000"/>
              <a:gd name="connsiteX265" fmla="*/ 9730716 w 12192000"/>
              <a:gd name="connsiteY265" fmla="*/ 5573881 h 6858000"/>
              <a:gd name="connsiteX266" fmla="*/ 9785114 w 12192000"/>
              <a:gd name="connsiteY266" fmla="*/ 5551387 h 6858000"/>
              <a:gd name="connsiteX267" fmla="*/ 9769834 w 12192000"/>
              <a:gd name="connsiteY267" fmla="*/ 5518139 h 6858000"/>
              <a:gd name="connsiteX268" fmla="*/ 9749535 w 12192000"/>
              <a:gd name="connsiteY268" fmla="*/ 5489144 h 6858000"/>
              <a:gd name="connsiteX269" fmla="*/ 9887874 w 12192000"/>
              <a:gd name="connsiteY269" fmla="*/ 5487662 h 6858000"/>
              <a:gd name="connsiteX270" fmla="*/ 10029780 w 12192000"/>
              <a:gd name="connsiteY270" fmla="*/ 5491996 h 6858000"/>
              <a:gd name="connsiteX271" fmla="*/ 10093258 w 12192000"/>
              <a:gd name="connsiteY271" fmla="*/ 5492079 h 6858000"/>
              <a:gd name="connsiteX272" fmla="*/ 10181973 w 12192000"/>
              <a:gd name="connsiteY272" fmla="*/ 5486400 h 6858000"/>
              <a:gd name="connsiteX273" fmla="*/ 10210776 w 12192000"/>
              <a:gd name="connsiteY273" fmla="*/ 5486400 h 6858000"/>
              <a:gd name="connsiteX274" fmla="*/ 10210776 w 12192000"/>
              <a:gd name="connsiteY274" fmla="*/ 5722316 h 6858000"/>
              <a:gd name="connsiteX275" fmla="*/ 10167900 w 12192000"/>
              <a:gd name="connsiteY275" fmla="*/ 5722316 h 6858000"/>
              <a:gd name="connsiteX276" fmla="*/ 10063385 w 12192000"/>
              <a:gd name="connsiteY276" fmla="*/ 5730435 h 6858000"/>
              <a:gd name="connsiteX277" fmla="*/ 9406882 w 12192000"/>
              <a:gd name="connsiteY277" fmla="*/ 6054188 h 6858000"/>
              <a:gd name="connsiteX278" fmla="*/ 9262973 w 12192000"/>
              <a:gd name="connsiteY278" fmla="*/ 6233867 h 6858000"/>
              <a:gd name="connsiteX279" fmla="*/ 9319648 w 12192000"/>
              <a:gd name="connsiteY279" fmla="*/ 6259654 h 6858000"/>
              <a:gd name="connsiteX280" fmla="*/ 9422957 w 12192000"/>
              <a:gd name="connsiteY280" fmla="*/ 6303023 h 6858000"/>
              <a:gd name="connsiteX281" fmla="*/ 9471238 w 12192000"/>
              <a:gd name="connsiteY281" fmla="*/ 6325655 h 6858000"/>
              <a:gd name="connsiteX282" fmla="*/ 9483911 w 12192000"/>
              <a:gd name="connsiteY282" fmla="*/ 6310649 h 6858000"/>
              <a:gd name="connsiteX283" fmla="*/ 9620522 w 12192000"/>
              <a:gd name="connsiteY283" fmla="*/ 6168113 h 6858000"/>
              <a:gd name="connsiteX284" fmla="*/ 10136683 w 12192000"/>
              <a:gd name="connsiteY284" fmla="*/ 5953129 h 6858000"/>
              <a:gd name="connsiteX285" fmla="*/ 10206634 w 12192000"/>
              <a:gd name="connsiteY285" fmla="*/ 5947313 h 6858000"/>
              <a:gd name="connsiteX286" fmla="*/ 10210749 w 12192000"/>
              <a:gd name="connsiteY286" fmla="*/ 6061375 h 6858000"/>
              <a:gd name="connsiteX287" fmla="*/ 10210749 w 12192000"/>
              <a:gd name="connsiteY287" fmla="*/ 6175465 h 6858000"/>
              <a:gd name="connsiteX288" fmla="*/ 10149027 w 12192000"/>
              <a:gd name="connsiteY288" fmla="*/ 6181802 h 6858000"/>
              <a:gd name="connsiteX289" fmla="*/ 9782014 w 12192000"/>
              <a:gd name="connsiteY289" fmla="*/ 6331306 h 6858000"/>
              <a:gd name="connsiteX290" fmla="*/ 9673082 w 12192000"/>
              <a:gd name="connsiteY290" fmla="*/ 6448413 h 6858000"/>
              <a:gd name="connsiteX291" fmla="*/ 9707372 w 12192000"/>
              <a:gd name="connsiteY291" fmla="*/ 6483032 h 6858000"/>
              <a:gd name="connsiteX292" fmla="*/ 9786321 w 12192000"/>
              <a:gd name="connsiteY292" fmla="*/ 6552600 h 6858000"/>
              <a:gd name="connsiteX293" fmla="*/ 9834766 w 12192000"/>
              <a:gd name="connsiteY293" fmla="*/ 6594653 h 6858000"/>
              <a:gd name="connsiteX294" fmla="*/ 9879727 w 12192000"/>
              <a:gd name="connsiteY294" fmla="*/ 6550872 h 6858000"/>
              <a:gd name="connsiteX295" fmla="*/ 10176459 w 12192000"/>
              <a:gd name="connsiteY295" fmla="*/ 6405619 h 6858000"/>
              <a:gd name="connsiteX296" fmla="*/ 10210749 w 12192000"/>
              <a:gd name="connsiteY296" fmla="*/ 6402081 h 6858000"/>
              <a:gd name="connsiteX297" fmla="*/ 10210749 w 12192000"/>
              <a:gd name="connsiteY297" fmla="*/ 6631878 h 6858000"/>
              <a:gd name="connsiteX298" fmla="*/ 10177392 w 12192000"/>
              <a:gd name="connsiteY298" fmla="*/ 6637749 h 6858000"/>
              <a:gd name="connsiteX299" fmla="*/ 10013349 w 12192000"/>
              <a:gd name="connsiteY299" fmla="*/ 6755295 h 6858000"/>
              <a:gd name="connsiteX300" fmla="*/ 10010495 w 12192000"/>
              <a:gd name="connsiteY300" fmla="*/ 6830568 h 6858000"/>
              <a:gd name="connsiteX301" fmla="*/ 10024211 w 12192000"/>
              <a:gd name="connsiteY301" fmla="*/ 6855147 h 6858000"/>
              <a:gd name="connsiteX302" fmla="*/ 9885433 w 12192000"/>
              <a:gd name="connsiteY302" fmla="*/ 6858000 h 6858000"/>
              <a:gd name="connsiteX303" fmla="*/ 9746654 w 12192000"/>
              <a:gd name="connsiteY303" fmla="*/ 6858000 h 6858000"/>
              <a:gd name="connsiteX304" fmla="*/ 9724956 w 12192000"/>
              <a:gd name="connsiteY304" fmla="*/ 6829251 h 6858000"/>
              <a:gd name="connsiteX305" fmla="*/ 9524949 w 12192000"/>
              <a:gd name="connsiteY305" fmla="*/ 6636487 h 6858000"/>
              <a:gd name="connsiteX306" fmla="*/ 9039403 w 12192000"/>
              <a:gd name="connsiteY306" fmla="*/ 6423916 h 6858000"/>
              <a:gd name="connsiteX307" fmla="*/ 8713785 w 12192000"/>
              <a:gd name="connsiteY307" fmla="*/ 6413300 h 6858000"/>
              <a:gd name="connsiteX308" fmla="*/ 8035391 w 12192000"/>
              <a:gd name="connsiteY308" fmla="*/ 6740043 h 6858000"/>
              <a:gd name="connsiteX309" fmla="*/ 7953342 w 12192000"/>
              <a:gd name="connsiteY309" fmla="*/ 6829224 h 6858000"/>
              <a:gd name="connsiteX310" fmla="*/ 7931643 w 12192000"/>
              <a:gd name="connsiteY310" fmla="*/ 6858000 h 6858000"/>
              <a:gd name="connsiteX311" fmla="*/ 7792865 w 12192000"/>
              <a:gd name="connsiteY311" fmla="*/ 6858000 h 6858000"/>
              <a:gd name="connsiteX312" fmla="*/ 7654087 w 12192000"/>
              <a:gd name="connsiteY312" fmla="*/ 6855147 h 6858000"/>
              <a:gd name="connsiteX313" fmla="*/ 7654141 w 12192000"/>
              <a:gd name="connsiteY313" fmla="*/ 6855147 h 6858000"/>
              <a:gd name="connsiteX314" fmla="*/ 7667857 w 12192000"/>
              <a:gd name="connsiteY314" fmla="*/ 6830568 h 6858000"/>
              <a:gd name="connsiteX315" fmla="*/ 7665005 w 12192000"/>
              <a:gd name="connsiteY315" fmla="*/ 6755295 h 6858000"/>
              <a:gd name="connsiteX316" fmla="*/ 7500989 w 12192000"/>
              <a:gd name="connsiteY316" fmla="*/ 6637776 h 6858000"/>
              <a:gd name="connsiteX317" fmla="*/ 7467604 w 12192000"/>
              <a:gd name="connsiteY317" fmla="*/ 6631878 h 6858000"/>
              <a:gd name="connsiteX318" fmla="*/ 7467604 w 12192000"/>
              <a:gd name="connsiteY318" fmla="*/ 6402081 h 6858000"/>
              <a:gd name="connsiteX319" fmla="*/ 7501894 w 12192000"/>
              <a:gd name="connsiteY319" fmla="*/ 6405646 h 6858000"/>
              <a:gd name="connsiteX320" fmla="*/ 7798626 w 12192000"/>
              <a:gd name="connsiteY320" fmla="*/ 6550872 h 6858000"/>
              <a:gd name="connsiteX321" fmla="*/ 7843587 w 12192000"/>
              <a:gd name="connsiteY321" fmla="*/ 6594653 h 6858000"/>
              <a:gd name="connsiteX322" fmla="*/ 7892031 w 12192000"/>
              <a:gd name="connsiteY322" fmla="*/ 6552600 h 6858000"/>
              <a:gd name="connsiteX323" fmla="*/ 7970981 w 12192000"/>
              <a:gd name="connsiteY323" fmla="*/ 6483032 h 6858000"/>
              <a:gd name="connsiteX324" fmla="*/ 8005271 w 12192000"/>
              <a:gd name="connsiteY324" fmla="*/ 6448413 h 6858000"/>
              <a:gd name="connsiteX325" fmla="*/ 7896339 w 12192000"/>
              <a:gd name="connsiteY325" fmla="*/ 6331306 h 6858000"/>
              <a:gd name="connsiteX326" fmla="*/ 7529326 w 12192000"/>
              <a:gd name="connsiteY326" fmla="*/ 6181802 h 6858000"/>
              <a:gd name="connsiteX327" fmla="*/ 7467604 w 12192000"/>
              <a:gd name="connsiteY327" fmla="*/ 6175465 h 6858000"/>
              <a:gd name="connsiteX328" fmla="*/ 7467604 w 12192000"/>
              <a:gd name="connsiteY328" fmla="*/ 6061375 h 6858000"/>
              <a:gd name="connsiteX329" fmla="*/ 7471719 w 12192000"/>
              <a:gd name="connsiteY329" fmla="*/ 5947313 h 6858000"/>
              <a:gd name="connsiteX330" fmla="*/ 7659134 w 12192000"/>
              <a:gd name="connsiteY330" fmla="*/ 5969999 h 6858000"/>
              <a:gd name="connsiteX331" fmla="*/ 8155791 w 12192000"/>
              <a:gd name="connsiteY331" fmla="*/ 6266127 h 6858000"/>
              <a:gd name="connsiteX332" fmla="*/ 8201382 w 12192000"/>
              <a:gd name="connsiteY332" fmla="*/ 6318440 h 6858000"/>
              <a:gd name="connsiteX333" fmla="*/ 8256302 w 12192000"/>
              <a:gd name="connsiteY333" fmla="*/ 6302585 h 6858000"/>
              <a:gd name="connsiteX334" fmla="*/ 8358705 w 12192000"/>
              <a:gd name="connsiteY334" fmla="*/ 6259654 h 6858000"/>
              <a:gd name="connsiteX335" fmla="*/ 8415379 w 12192000"/>
              <a:gd name="connsiteY335" fmla="*/ 6233867 h 6858000"/>
              <a:gd name="connsiteX336" fmla="*/ 8271471 w 12192000"/>
              <a:gd name="connsiteY336" fmla="*/ 6054133 h 6858000"/>
              <a:gd name="connsiteX337" fmla="*/ 7537556 w 12192000"/>
              <a:gd name="connsiteY337" fmla="*/ 5723961 h 6858000"/>
              <a:gd name="connsiteX338" fmla="*/ 7467604 w 12192000"/>
              <a:gd name="connsiteY338" fmla="*/ 5720669 h 6858000"/>
              <a:gd name="connsiteX339" fmla="*/ 4724404 w 12192000"/>
              <a:gd name="connsiteY339" fmla="*/ 5486400 h 6858000"/>
              <a:gd name="connsiteX340" fmla="*/ 4753208 w 12192000"/>
              <a:gd name="connsiteY340" fmla="*/ 5486400 h 6858000"/>
              <a:gd name="connsiteX341" fmla="*/ 4841924 w 12192000"/>
              <a:gd name="connsiteY341" fmla="*/ 5492079 h 6858000"/>
              <a:gd name="connsiteX342" fmla="*/ 4905402 w 12192000"/>
              <a:gd name="connsiteY342" fmla="*/ 5491996 h 6858000"/>
              <a:gd name="connsiteX343" fmla="*/ 5047306 w 12192000"/>
              <a:gd name="connsiteY343" fmla="*/ 5487689 h 6858000"/>
              <a:gd name="connsiteX344" fmla="*/ 5185646 w 12192000"/>
              <a:gd name="connsiteY344" fmla="*/ 5489144 h 6858000"/>
              <a:gd name="connsiteX345" fmla="*/ 5165346 w 12192000"/>
              <a:gd name="connsiteY345" fmla="*/ 5518139 h 6858000"/>
              <a:gd name="connsiteX346" fmla="*/ 5150067 w 12192000"/>
              <a:gd name="connsiteY346" fmla="*/ 5551387 h 6858000"/>
              <a:gd name="connsiteX347" fmla="*/ 5204464 w 12192000"/>
              <a:gd name="connsiteY347" fmla="*/ 5573881 h 6858000"/>
              <a:gd name="connsiteX348" fmla="*/ 5305167 w 12192000"/>
              <a:gd name="connsiteY348" fmla="*/ 5615962 h 6858000"/>
              <a:gd name="connsiteX349" fmla="*/ 5356521 w 12192000"/>
              <a:gd name="connsiteY349" fmla="*/ 5639827 h 6858000"/>
              <a:gd name="connsiteX350" fmla="*/ 5371004 w 12192000"/>
              <a:gd name="connsiteY350" fmla="*/ 5622628 h 6858000"/>
              <a:gd name="connsiteX351" fmla="*/ 5483366 w 12192000"/>
              <a:gd name="connsiteY351" fmla="*/ 5501186 h 6858000"/>
              <a:gd name="connsiteX352" fmla="*/ 5502732 w 12192000"/>
              <a:gd name="connsiteY352" fmla="*/ 5486400 h 6858000"/>
              <a:gd name="connsiteX353" fmla="*/ 6690099 w 12192000"/>
              <a:gd name="connsiteY353" fmla="*/ 5486400 h 6858000"/>
              <a:gd name="connsiteX354" fmla="*/ 6713910 w 12192000"/>
              <a:gd name="connsiteY354" fmla="*/ 5505904 h 6858000"/>
              <a:gd name="connsiteX355" fmla="*/ 6777580 w 12192000"/>
              <a:gd name="connsiteY355" fmla="*/ 5572701 h 6858000"/>
              <a:gd name="connsiteX356" fmla="*/ 6887115 w 12192000"/>
              <a:gd name="connsiteY356" fmla="*/ 5615797 h 6858000"/>
              <a:gd name="connsiteX357" fmla="*/ 6987517 w 12192000"/>
              <a:gd name="connsiteY357" fmla="*/ 5573881 h 6858000"/>
              <a:gd name="connsiteX358" fmla="*/ 7041914 w 12192000"/>
              <a:gd name="connsiteY358" fmla="*/ 5551387 h 6858000"/>
              <a:gd name="connsiteX359" fmla="*/ 7026635 w 12192000"/>
              <a:gd name="connsiteY359" fmla="*/ 5518139 h 6858000"/>
              <a:gd name="connsiteX360" fmla="*/ 7006335 w 12192000"/>
              <a:gd name="connsiteY360" fmla="*/ 5489144 h 6858000"/>
              <a:gd name="connsiteX361" fmla="*/ 7144675 w 12192000"/>
              <a:gd name="connsiteY361" fmla="*/ 5487662 h 6858000"/>
              <a:gd name="connsiteX362" fmla="*/ 7286581 w 12192000"/>
              <a:gd name="connsiteY362" fmla="*/ 5491996 h 6858000"/>
              <a:gd name="connsiteX363" fmla="*/ 7350058 w 12192000"/>
              <a:gd name="connsiteY363" fmla="*/ 5492079 h 6858000"/>
              <a:gd name="connsiteX364" fmla="*/ 7438773 w 12192000"/>
              <a:gd name="connsiteY364" fmla="*/ 5486400 h 6858000"/>
              <a:gd name="connsiteX365" fmla="*/ 7467577 w 12192000"/>
              <a:gd name="connsiteY365" fmla="*/ 5486400 h 6858000"/>
              <a:gd name="connsiteX366" fmla="*/ 7467577 w 12192000"/>
              <a:gd name="connsiteY366" fmla="*/ 5722316 h 6858000"/>
              <a:gd name="connsiteX367" fmla="*/ 7424701 w 12192000"/>
              <a:gd name="connsiteY367" fmla="*/ 5722316 h 6858000"/>
              <a:gd name="connsiteX368" fmla="*/ 7320185 w 12192000"/>
              <a:gd name="connsiteY368" fmla="*/ 5730435 h 6858000"/>
              <a:gd name="connsiteX369" fmla="*/ 6663682 w 12192000"/>
              <a:gd name="connsiteY369" fmla="*/ 6054188 h 6858000"/>
              <a:gd name="connsiteX370" fmla="*/ 6519774 w 12192000"/>
              <a:gd name="connsiteY370" fmla="*/ 6233867 h 6858000"/>
              <a:gd name="connsiteX371" fmla="*/ 6576449 w 12192000"/>
              <a:gd name="connsiteY371" fmla="*/ 6259654 h 6858000"/>
              <a:gd name="connsiteX372" fmla="*/ 6679757 w 12192000"/>
              <a:gd name="connsiteY372" fmla="*/ 6303023 h 6858000"/>
              <a:gd name="connsiteX373" fmla="*/ 6728038 w 12192000"/>
              <a:gd name="connsiteY373" fmla="*/ 6325655 h 6858000"/>
              <a:gd name="connsiteX374" fmla="*/ 6740712 w 12192000"/>
              <a:gd name="connsiteY374" fmla="*/ 6310649 h 6858000"/>
              <a:gd name="connsiteX375" fmla="*/ 6877322 w 12192000"/>
              <a:gd name="connsiteY375" fmla="*/ 6168113 h 6858000"/>
              <a:gd name="connsiteX376" fmla="*/ 7393483 w 12192000"/>
              <a:gd name="connsiteY376" fmla="*/ 5953129 h 6858000"/>
              <a:gd name="connsiteX377" fmla="*/ 7463434 w 12192000"/>
              <a:gd name="connsiteY377" fmla="*/ 5947313 h 6858000"/>
              <a:gd name="connsiteX378" fmla="*/ 7467549 w 12192000"/>
              <a:gd name="connsiteY378" fmla="*/ 6061375 h 6858000"/>
              <a:gd name="connsiteX379" fmla="*/ 7467549 w 12192000"/>
              <a:gd name="connsiteY379" fmla="*/ 6175465 h 6858000"/>
              <a:gd name="connsiteX380" fmla="*/ 7405827 w 12192000"/>
              <a:gd name="connsiteY380" fmla="*/ 6181802 h 6858000"/>
              <a:gd name="connsiteX381" fmla="*/ 7038814 w 12192000"/>
              <a:gd name="connsiteY381" fmla="*/ 6331306 h 6858000"/>
              <a:gd name="connsiteX382" fmla="*/ 6929882 w 12192000"/>
              <a:gd name="connsiteY382" fmla="*/ 6448413 h 6858000"/>
              <a:gd name="connsiteX383" fmla="*/ 6964172 w 12192000"/>
              <a:gd name="connsiteY383" fmla="*/ 6483032 h 6858000"/>
              <a:gd name="connsiteX384" fmla="*/ 7043122 w 12192000"/>
              <a:gd name="connsiteY384" fmla="*/ 6552600 h 6858000"/>
              <a:gd name="connsiteX385" fmla="*/ 7091566 w 12192000"/>
              <a:gd name="connsiteY385" fmla="*/ 6594653 h 6858000"/>
              <a:gd name="connsiteX386" fmla="*/ 7136527 w 12192000"/>
              <a:gd name="connsiteY386" fmla="*/ 6550872 h 6858000"/>
              <a:gd name="connsiteX387" fmla="*/ 7433259 w 12192000"/>
              <a:gd name="connsiteY387" fmla="*/ 6405619 h 6858000"/>
              <a:gd name="connsiteX388" fmla="*/ 7467549 w 12192000"/>
              <a:gd name="connsiteY388" fmla="*/ 6402081 h 6858000"/>
              <a:gd name="connsiteX389" fmla="*/ 7467549 w 12192000"/>
              <a:gd name="connsiteY389" fmla="*/ 6631878 h 6858000"/>
              <a:gd name="connsiteX390" fmla="*/ 7434192 w 12192000"/>
              <a:gd name="connsiteY390" fmla="*/ 6637749 h 6858000"/>
              <a:gd name="connsiteX391" fmla="*/ 7270149 w 12192000"/>
              <a:gd name="connsiteY391" fmla="*/ 6755295 h 6858000"/>
              <a:gd name="connsiteX392" fmla="*/ 7267296 w 12192000"/>
              <a:gd name="connsiteY392" fmla="*/ 6830568 h 6858000"/>
              <a:gd name="connsiteX393" fmla="*/ 7281012 w 12192000"/>
              <a:gd name="connsiteY393" fmla="*/ 6855147 h 6858000"/>
              <a:gd name="connsiteX394" fmla="*/ 7142234 w 12192000"/>
              <a:gd name="connsiteY394" fmla="*/ 6858000 h 6858000"/>
              <a:gd name="connsiteX395" fmla="*/ 7003454 w 12192000"/>
              <a:gd name="connsiteY395" fmla="*/ 6858000 h 6858000"/>
              <a:gd name="connsiteX396" fmla="*/ 6981756 w 12192000"/>
              <a:gd name="connsiteY396" fmla="*/ 6829251 h 6858000"/>
              <a:gd name="connsiteX397" fmla="*/ 6781749 w 12192000"/>
              <a:gd name="connsiteY397" fmla="*/ 6636487 h 6858000"/>
              <a:gd name="connsiteX398" fmla="*/ 6296203 w 12192000"/>
              <a:gd name="connsiteY398" fmla="*/ 6423916 h 6858000"/>
              <a:gd name="connsiteX399" fmla="*/ 5970585 w 12192000"/>
              <a:gd name="connsiteY399" fmla="*/ 6413300 h 6858000"/>
              <a:gd name="connsiteX400" fmla="*/ 5292193 w 12192000"/>
              <a:gd name="connsiteY400" fmla="*/ 6740043 h 6858000"/>
              <a:gd name="connsiteX401" fmla="*/ 5210143 w 12192000"/>
              <a:gd name="connsiteY401" fmla="*/ 6829224 h 6858000"/>
              <a:gd name="connsiteX402" fmla="*/ 5188444 w 12192000"/>
              <a:gd name="connsiteY402" fmla="*/ 6858000 h 6858000"/>
              <a:gd name="connsiteX403" fmla="*/ 5049665 w 12192000"/>
              <a:gd name="connsiteY403" fmla="*/ 6858000 h 6858000"/>
              <a:gd name="connsiteX404" fmla="*/ 4910887 w 12192000"/>
              <a:gd name="connsiteY404" fmla="*/ 6855147 h 6858000"/>
              <a:gd name="connsiteX405" fmla="*/ 4910943 w 12192000"/>
              <a:gd name="connsiteY405" fmla="*/ 6855147 h 6858000"/>
              <a:gd name="connsiteX406" fmla="*/ 4924659 w 12192000"/>
              <a:gd name="connsiteY406" fmla="*/ 6830568 h 6858000"/>
              <a:gd name="connsiteX407" fmla="*/ 4921805 w 12192000"/>
              <a:gd name="connsiteY407" fmla="*/ 6755295 h 6858000"/>
              <a:gd name="connsiteX408" fmla="*/ 4757790 w 12192000"/>
              <a:gd name="connsiteY408" fmla="*/ 6637776 h 6858000"/>
              <a:gd name="connsiteX409" fmla="*/ 4724404 w 12192000"/>
              <a:gd name="connsiteY409" fmla="*/ 6631878 h 6858000"/>
              <a:gd name="connsiteX410" fmla="*/ 4724404 w 12192000"/>
              <a:gd name="connsiteY410" fmla="*/ 6402081 h 6858000"/>
              <a:gd name="connsiteX411" fmla="*/ 4758695 w 12192000"/>
              <a:gd name="connsiteY411" fmla="*/ 6405646 h 6858000"/>
              <a:gd name="connsiteX412" fmla="*/ 5055426 w 12192000"/>
              <a:gd name="connsiteY412" fmla="*/ 6550872 h 6858000"/>
              <a:gd name="connsiteX413" fmla="*/ 5100387 w 12192000"/>
              <a:gd name="connsiteY413" fmla="*/ 6594653 h 6858000"/>
              <a:gd name="connsiteX414" fmla="*/ 5148833 w 12192000"/>
              <a:gd name="connsiteY414" fmla="*/ 6552600 h 6858000"/>
              <a:gd name="connsiteX415" fmla="*/ 5227782 w 12192000"/>
              <a:gd name="connsiteY415" fmla="*/ 6483032 h 6858000"/>
              <a:gd name="connsiteX416" fmla="*/ 5262072 w 12192000"/>
              <a:gd name="connsiteY416" fmla="*/ 6448413 h 6858000"/>
              <a:gd name="connsiteX417" fmla="*/ 5153140 w 12192000"/>
              <a:gd name="connsiteY417" fmla="*/ 6331306 h 6858000"/>
              <a:gd name="connsiteX418" fmla="*/ 4786127 w 12192000"/>
              <a:gd name="connsiteY418" fmla="*/ 6181802 h 6858000"/>
              <a:gd name="connsiteX419" fmla="*/ 4724404 w 12192000"/>
              <a:gd name="connsiteY419" fmla="*/ 6175465 h 6858000"/>
              <a:gd name="connsiteX420" fmla="*/ 4724404 w 12192000"/>
              <a:gd name="connsiteY420" fmla="*/ 6061375 h 6858000"/>
              <a:gd name="connsiteX421" fmla="*/ 4728519 w 12192000"/>
              <a:gd name="connsiteY421" fmla="*/ 5947313 h 6858000"/>
              <a:gd name="connsiteX422" fmla="*/ 4915934 w 12192000"/>
              <a:gd name="connsiteY422" fmla="*/ 5969999 h 6858000"/>
              <a:gd name="connsiteX423" fmla="*/ 5412591 w 12192000"/>
              <a:gd name="connsiteY423" fmla="*/ 6266127 h 6858000"/>
              <a:gd name="connsiteX424" fmla="*/ 5458184 w 12192000"/>
              <a:gd name="connsiteY424" fmla="*/ 6318440 h 6858000"/>
              <a:gd name="connsiteX425" fmla="*/ 5513103 w 12192000"/>
              <a:gd name="connsiteY425" fmla="*/ 6302585 h 6858000"/>
              <a:gd name="connsiteX426" fmla="*/ 5615505 w 12192000"/>
              <a:gd name="connsiteY426" fmla="*/ 6259654 h 6858000"/>
              <a:gd name="connsiteX427" fmla="*/ 5672180 w 12192000"/>
              <a:gd name="connsiteY427" fmla="*/ 6233867 h 6858000"/>
              <a:gd name="connsiteX428" fmla="*/ 5528273 w 12192000"/>
              <a:gd name="connsiteY428" fmla="*/ 6054133 h 6858000"/>
              <a:gd name="connsiteX429" fmla="*/ 4794356 w 12192000"/>
              <a:gd name="connsiteY429" fmla="*/ 5723961 h 6858000"/>
              <a:gd name="connsiteX430" fmla="*/ 4724404 w 12192000"/>
              <a:gd name="connsiteY430" fmla="*/ 5720669 h 6858000"/>
              <a:gd name="connsiteX431" fmla="*/ 1981204 w 12192000"/>
              <a:gd name="connsiteY431" fmla="*/ 5486400 h 6858000"/>
              <a:gd name="connsiteX432" fmla="*/ 2010008 w 12192000"/>
              <a:gd name="connsiteY432" fmla="*/ 5486400 h 6858000"/>
              <a:gd name="connsiteX433" fmla="*/ 2098723 w 12192000"/>
              <a:gd name="connsiteY433" fmla="*/ 5492079 h 6858000"/>
              <a:gd name="connsiteX434" fmla="*/ 2162200 w 12192000"/>
              <a:gd name="connsiteY434" fmla="*/ 5491996 h 6858000"/>
              <a:gd name="connsiteX435" fmla="*/ 2304106 w 12192000"/>
              <a:gd name="connsiteY435" fmla="*/ 5487689 h 6858000"/>
              <a:gd name="connsiteX436" fmla="*/ 2442446 w 12192000"/>
              <a:gd name="connsiteY436" fmla="*/ 5489144 h 6858000"/>
              <a:gd name="connsiteX437" fmla="*/ 2422146 w 12192000"/>
              <a:gd name="connsiteY437" fmla="*/ 5518139 h 6858000"/>
              <a:gd name="connsiteX438" fmla="*/ 2406866 w 12192000"/>
              <a:gd name="connsiteY438" fmla="*/ 5551387 h 6858000"/>
              <a:gd name="connsiteX439" fmla="*/ 2461264 w 12192000"/>
              <a:gd name="connsiteY439" fmla="*/ 5573881 h 6858000"/>
              <a:gd name="connsiteX440" fmla="*/ 2561967 w 12192000"/>
              <a:gd name="connsiteY440" fmla="*/ 5615962 h 6858000"/>
              <a:gd name="connsiteX441" fmla="*/ 2613320 w 12192000"/>
              <a:gd name="connsiteY441" fmla="*/ 5639827 h 6858000"/>
              <a:gd name="connsiteX442" fmla="*/ 2627804 w 12192000"/>
              <a:gd name="connsiteY442" fmla="*/ 5622628 h 6858000"/>
              <a:gd name="connsiteX443" fmla="*/ 2740165 w 12192000"/>
              <a:gd name="connsiteY443" fmla="*/ 5501186 h 6858000"/>
              <a:gd name="connsiteX444" fmla="*/ 2759532 w 12192000"/>
              <a:gd name="connsiteY444" fmla="*/ 5486400 h 6858000"/>
              <a:gd name="connsiteX445" fmla="*/ 3946899 w 12192000"/>
              <a:gd name="connsiteY445" fmla="*/ 5486400 h 6858000"/>
              <a:gd name="connsiteX446" fmla="*/ 3970710 w 12192000"/>
              <a:gd name="connsiteY446" fmla="*/ 5505904 h 6858000"/>
              <a:gd name="connsiteX447" fmla="*/ 4034380 w 12192000"/>
              <a:gd name="connsiteY447" fmla="*/ 5572701 h 6858000"/>
              <a:gd name="connsiteX448" fmla="*/ 4143916 w 12192000"/>
              <a:gd name="connsiteY448" fmla="*/ 5615797 h 6858000"/>
              <a:gd name="connsiteX449" fmla="*/ 4244317 w 12192000"/>
              <a:gd name="connsiteY449" fmla="*/ 5573881 h 6858000"/>
              <a:gd name="connsiteX450" fmla="*/ 4298714 w 12192000"/>
              <a:gd name="connsiteY450" fmla="*/ 5551387 h 6858000"/>
              <a:gd name="connsiteX451" fmla="*/ 4283436 w 12192000"/>
              <a:gd name="connsiteY451" fmla="*/ 5518139 h 6858000"/>
              <a:gd name="connsiteX452" fmla="*/ 4263135 w 12192000"/>
              <a:gd name="connsiteY452" fmla="*/ 5489144 h 6858000"/>
              <a:gd name="connsiteX453" fmla="*/ 4401475 w 12192000"/>
              <a:gd name="connsiteY453" fmla="*/ 5487662 h 6858000"/>
              <a:gd name="connsiteX454" fmla="*/ 4543381 w 12192000"/>
              <a:gd name="connsiteY454" fmla="*/ 5491996 h 6858000"/>
              <a:gd name="connsiteX455" fmla="*/ 4606859 w 12192000"/>
              <a:gd name="connsiteY455" fmla="*/ 5492079 h 6858000"/>
              <a:gd name="connsiteX456" fmla="*/ 4695573 w 12192000"/>
              <a:gd name="connsiteY456" fmla="*/ 5486400 h 6858000"/>
              <a:gd name="connsiteX457" fmla="*/ 4724377 w 12192000"/>
              <a:gd name="connsiteY457" fmla="*/ 5486400 h 6858000"/>
              <a:gd name="connsiteX458" fmla="*/ 4724377 w 12192000"/>
              <a:gd name="connsiteY458" fmla="*/ 5722316 h 6858000"/>
              <a:gd name="connsiteX459" fmla="*/ 4681501 w 12192000"/>
              <a:gd name="connsiteY459" fmla="*/ 5722316 h 6858000"/>
              <a:gd name="connsiteX460" fmla="*/ 4576985 w 12192000"/>
              <a:gd name="connsiteY460" fmla="*/ 5730435 h 6858000"/>
              <a:gd name="connsiteX461" fmla="*/ 3920482 w 12192000"/>
              <a:gd name="connsiteY461" fmla="*/ 6054188 h 6858000"/>
              <a:gd name="connsiteX462" fmla="*/ 3776574 w 12192000"/>
              <a:gd name="connsiteY462" fmla="*/ 6233867 h 6858000"/>
              <a:gd name="connsiteX463" fmla="*/ 3833249 w 12192000"/>
              <a:gd name="connsiteY463" fmla="*/ 6259654 h 6858000"/>
              <a:gd name="connsiteX464" fmla="*/ 3936557 w 12192000"/>
              <a:gd name="connsiteY464" fmla="*/ 6303023 h 6858000"/>
              <a:gd name="connsiteX465" fmla="*/ 3984837 w 12192000"/>
              <a:gd name="connsiteY465" fmla="*/ 6325655 h 6858000"/>
              <a:gd name="connsiteX466" fmla="*/ 3997511 w 12192000"/>
              <a:gd name="connsiteY466" fmla="*/ 6310649 h 6858000"/>
              <a:gd name="connsiteX467" fmla="*/ 4134122 w 12192000"/>
              <a:gd name="connsiteY467" fmla="*/ 6168113 h 6858000"/>
              <a:gd name="connsiteX468" fmla="*/ 4650283 w 12192000"/>
              <a:gd name="connsiteY468" fmla="*/ 5953129 h 6858000"/>
              <a:gd name="connsiteX469" fmla="*/ 4720235 w 12192000"/>
              <a:gd name="connsiteY469" fmla="*/ 5947313 h 6858000"/>
              <a:gd name="connsiteX470" fmla="*/ 4724349 w 12192000"/>
              <a:gd name="connsiteY470" fmla="*/ 6061375 h 6858000"/>
              <a:gd name="connsiteX471" fmla="*/ 4724349 w 12192000"/>
              <a:gd name="connsiteY471" fmla="*/ 6175465 h 6858000"/>
              <a:gd name="connsiteX472" fmla="*/ 4662628 w 12192000"/>
              <a:gd name="connsiteY472" fmla="*/ 6181802 h 6858000"/>
              <a:gd name="connsiteX473" fmla="*/ 4295615 w 12192000"/>
              <a:gd name="connsiteY473" fmla="*/ 6331306 h 6858000"/>
              <a:gd name="connsiteX474" fmla="*/ 4186682 w 12192000"/>
              <a:gd name="connsiteY474" fmla="*/ 6448413 h 6858000"/>
              <a:gd name="connsiteX475" fmla="*/ 4220973 w 12192000"/>
              <a:gd name="connsiteY475" fmla="*/ 6483032 h 6858000"/>
              <a:gd name="connsiteX476" fmla="*/ 4299923 w 12192000"/>
              <a:gd name="connsiteY476" fmla="*/ 6552600 h 6858000"/>
              <a:gd name="connsiteX477" fmla="*/ 4348367 w 12192000"/>
              <a:gd name="connsiteY477" fmla="*/ 6594653 h 6858000"/>
              <a:gd name="connsiteX478" fmla="*/ 4393327 w 12192000"/>
              <a:gd name="connsiteY478" fmla="*/ 6550872 h 6858000"/>
              <a:gd name="connsiteX479" fmla="*/ 4690060 w 12192000"/>
              <a:gd name="connsiteY479" fmla="*/ 6405619 h 6858000"/>
              <a:gd name="connsiteX480" fmla="*/ 4724349 w 12192000"/>
              <a:gd name="connsiteY480" fmla="*/ 6402081 h 6858000"/>
              <a:gd name="connsiteX481" fmla="*/ 4724349 w 12192000"/>
              <a:gd name="connsiteY481" fmla="*/ 6631878 h 6858000"/>
              <a:gd name="connsiteX482" fmla="*/ 4690992 w 12192000"/>
              <a:gd name="connsiteY482" fmla="*/ 6637749 h 6858000"/>
              <a:gd name="connsiteX483" fmla="*/ 4526950 w 12192000"/>
              <a:gd name="connsiteY483" fmla="*/ 6755295 h 6858000"/>
              <a:gd name="connsiteX484" fmla="*/ 4524097 w 12192000"/>
              <a:gd name="connsiteY484" fmla="*/ 6830568 h 6858000"/>
              <a:gd name="connsiteX485" fmla="*/ 4537813 w 12192000"/>
              <a:gd name="connsiteY485" fmla="*/ 6855147 h 6858000"/>
              <a:gd name="connsiteX486" fmla="*/ 4399034 w 12192000"/>
              <a:gd name="connsiteY486" fmla="*/ 6858000 h 6858000"/>
              <a:gd name="connsiteX487" fmla="*/ 4260256 w 12192000"/>
              <a:gd name="connsiteY487" fmla="*/ 6858000 h 6858000"/>
              <a:gd name="connsiteX488" fmla="*/ 4238556 w 12192000"/>
              <a:gd name="connsiteY488" fmla="*/ 6829251 h 6858000"/>
              <a:gd name="connsiteX489" fmla="*/ 4038549 w 12192000"/>
              <a:gd name="connsiteY489" fmla="*/ 6636487 h 6858000"/>
              <a:gd name="connsiteX490" fmla="*/ 3553003 w 12192000"/>
              <a:gd name="connsiteY490" fmla="*/ 6423916 h 6858000"/>
              <a:gd name="connsiteX491" fmla="*/ 3227385 w 12192000"/>
              <a:gd name="connsiteY491" fmla="*/ 6413300 h 6858000"/>
              <a:gd name="connsiteX492" fmla="*/ 2548992 w 12192000"/>
              <a:gd name="connsiteY492" fmla="*/ 6740043 h 6858000"/>
              <a:gd name="connsiteX493" fmla="*/ 2466943 w 12192000"/>
              <a:gd name="connsiteY493" fmla="*/ 6829224 h 6858000"/>
              <a:gd name="connsiteX494" fmla="*/ 2445244 w 12192000"/>
              <a:gd name="connsiteY494" fmla="*/ 6858000 h 6858000"/>
              <a:gd name="connsiteX495" fmla="*/ 2306465 w 12192000"/>
              <a:gd name="connsiteY495" fmla="*/ 6858000 h 6858000"/>
              <a:gd name="connsiteX496" fmla="*/ 2167687 w 12192000"/>
              <a:gd name="connsiteY496" fmla="*/ 6855147 h 6858000"/>
              <a:gd name="connsiteX497" fmla="*/ 2167742 w 12192000"/>
              <a:gd name="connsiteY497" fmla="*/ 6855147 h 6858000"/>
              <a:gd name="connsiteX498" fmla="*/ 2181458 w 12192000"/>
              <a:gd name="connsiteY498" fmla="*/ 6830568 h 6858000"/>
              <a:gd name="connsiteX499" fmla="*/ 2178605 w 12192000"/>
              <a:gd name="connsiteY499" fmla="*/ 6755295 h 6858000"/>
              <a:gd name="connsiteX500" fmla="*/ 2014589 w 12192000"/>
              <a:gd name="connsiteY500" fmla="*/ 6637776 h 6858000"/>
              <a:gd name="connsiteX501" fmla="*/ 1981204 w 12192000"/>
              <a:gd name="connsiteY501" fmla="*/ 6631878 h 6858000"/>
              <a:gd name="connsiteX502" fmla="*/ 1981204 w 12192000"/>
              <a:gd name="connsiteY502" fmla="*/ 6402081 h 6858000"/>
              <a:gd name="connsiteX503" fmla="*/ 2015494 w 12192000"/>
              <a:gd name="connsiteY503" fmla="*/ 6405646 h 6858000"/>
              <a:gd name="connsiteX504" fmla="*/ 2312226 w 12192000"/>
              <a:gd name="connsiteY504" fmla="*/ 6550872 h 6858000"/>
              <a:gd name="connsiteX505" fmla="*/ 2357187 w 12192000"/>
              <a:gd name="connsiteY505" fmla="*/ 6594653 h 6858000"/>
              <a:gd name="connsiteX506" fmla="*/ 2405632 w 12192000"/>
              <a:gd name="connsiteY506" fmla="*/ 6552600 h 6858000"/>
              <a:gd name="connsiteX507" fmla="*/ 2484581 w 12192000"/>
              <a:gd name="connsiteY507" fmla="*/ 6483032 h 6858000"/>
              <a:gd name="connsiteX508" fmla="*/ 2518871 w 12192000"/>
              <a:gd name="connsiteY508" fmla="*/ 6448413 h 6858000"/>
              <a:gd name="connsiteX509" fmla="*/ 2409939 w 12192000"/>
              <a:gd name="connsiteY509" fmla="*/ 6331306 h 6858000"/>
              <a:gd name="connsiteX510" fmla="*/ 2042926 w 12192000"/>
              <a:gd name="connsiteY510" fmla="*/ 6181802 h 6858000"/>
              <a:gd name="connsiteX511" fmla="*/ 1981204 w 12192000"/>
              <a:gd name="connsiteY511" fmla="*/ 6175465 h 6858000"/>
              <a:gd name="connsiteX512" fmla="*/ 1981204 w 12192000"/>
              <a:gd name="connsiteY512" fmla="*/ 6061375 h 6858000"/>
              <a:gd name="connsiteX513" fmla="*/ 1985319 w 12192000"/>
              <a:gd name="connsiteY513" fmla="*/ 5947313 h 6858000"/>
              <a:gd name="connsiteX514" fmla="*/ 2172734 w 12192000"/>
              <a:gd name="connsiteY514" fmla="*/ 5969999 h 6858000"/>
              <a:gd name="connsiteX515" fmla="*/ 2669391 w 12192000"/>
              <a:gd name="connsiteY515" fmla="*/ 6266127 h 6858000"/>
              <a:gd name="connsiteX516" fmla="*/ 2714983 w 12192000"/>
              <a:gd name="connsiteY516" fmla="*/ 6318440 h 6858000"/>
              <a:gd name="connsiteX517" fmla="*/ 2769902 w 12192000"/>
              <a:gd name="connsiteY517" fmla="*/ 6302585 h 6858000"/>
              <a:gd name="connsiteX518" fmla="*/ 2872305 w 12192000"/>
              <a:gd name="connsiteY518" fmla="*/ 6259654 h 6858000"/>
              <a:gd name="connsiteX519" fmla="*/ 2928980 w 12192000"/>
              <a:gd name="connsiteY519" fmla="*/ 6233867 h 6858000"/>
              <a:gd name="connsiteX520" fmla="*/ 2785071 w 12192000"/>
              <a:gd name="connsiteY520" fmla="*/ 6054133 h 6858000"/>
              <a:gd name="connsiteX521" fmla="*/ 2051156 w 12192000"/>
              <a:gd name="connsiteY521" fmla="*/ 5723961 h 6858000"/>
              <a:gd name="connsiteX522" fmla="*/ 1981204 w 12192000"/>
              <a:gd name="connsiteY522" fmla="*/ 5720669 h 6858000"/>
              <a:gd name="connsiteX523" fmla="*/ 16332 w 12192000"/>
              <a:gd name="connsiteY523" fmla="*/ 5486400 h 6858000"/>
              <a:gd name="connsiteX524" fmla="*/ 1203699 w 12192000"/>
              <a:gd name="connsiteY524" fmla="*/ 5486400 h 6858000"/>
              <a:gd name="connsiteX525" fmla="*/ 1227510 w 12192000"/>
              <a:gd name="connsiteY525" fmla="*/ 5505904 h 6858000"/>
              <a:gd name="connsiteX526" fmla="*/ 1291180 w 12192000"/>
              <a:gd name="connsiteY526" fmla="*/ 5572701 h 6858000"/>
              <a:gd name="connsiteX527" fmla="*/ 1400715 w 12192000"/>
              <a:gd name="connsiteY527" fmla="*/ 5615797 h 6858000"/>
              <a:gd name="connsiteX528" fmla="*/ 1501117 w 12192000"/>
              <a:gd name="connsiteY528" fmla="*/ 5573881 h 6858000"/>
              <a:gd name="connsiteX529" fmla="*/ 1555514 w 12192000"/>
              <a:gd name="connsiteY529" fmla="*/ 5551387 h 6858000"/>
              <a:gd name="connsiteX530" fmla="*/ 1540235 w 12192000"/>
              <a:gd name="connsiteY530" fmla="*/ 5518139 h 6858000"/>
              <a:gd name="connsiteX531" fmla="*/ 1519935 w 12192000"/>
              <a:gd name="connsiteY531" fmla="*/ 5489144 h 6858000"/>
              <a:gd name="connsiteX532" fmla="*/ 1658275 w 12192000"/>
              <a:gd name="connsiteY532" fmla="*/ 5487662 h 6858000"/>
              <a:gd name="connsiteX533" fmla="*/ 1800180 w 12192000"/>
              <a:gd name="connsiteY533" fmla="*/ 5491996 h 6858000"/>
              <a:gd name="connsiteX534" fmla="*/ 1863658 w 12192000"/>
              <a:gd name="connsiteY534" fmla="*/ 5492079 h 6858000"/>
              <a:gd name="connsiteX535" fmla="*/ 1952373 w 12192000"/>
              <a:gd name="connsiteY535" fmla="*/ 5486400 h 6858000"/>
              <a:gd name="connsiteX536" fmla="*/ 1981177 w 12192000"/>
              <a:gd name="connsiteY536" fmla="*/ 5486400 h 6858000"/>
              <a:gd name="connsiteX537" fmla="*/ 1981177 w 12192000"/>
              <a:gd name="connsiteY537" fmla="*/ 5722316 h 6858000"/>
              <a:gd name="connsiteX538" fmla="*/ 1938300 w 12192000"/>
              <a:gd name="connsiteY538" fmla="*/ 5722316 h 6858000"/>
              <a:gd name="connsiteX539" fmla="*/ 1833785 w 12192000"/>
              <a:gd name="connsiteY539" fmla="*/ 5730435 h 6858000"/>
              <a:gd name="connsiteX540" fmla="*/ 1177282 w 12192000"/>
              <a:gd name="connsiteY540" fmla="*/ 6054188 h 6858000"/>
              <a:gd name="connsiteX541" fmla="*/ 1033374 w 12192000"/>
              <a:gd name="connsiteY541" fmla="*/ 6233867 h 6858000"/>
              <a:gd name="connsiteX542" fmla="*/ 1090048 w 12192000"/>
              <a:gd name="connsiteY542" fmla="*/ 6259654 h 6858000"/>
              <a:gd name="connsiteX543" fmla="*/ 1193357 w 12192000"/>
              <a:gd name="connsiteY543" fmla="*/ 6303023 h 6858000"/>
              <a:gd name="connsiteX544" fmla="*/ 1241637 w 12192000"/>
              <a:gd name="connsiteY544" fmla="*/ 6325655 h 6858000"/>
              <a:gd name="connsiteX545" fmla="*/ 1254311 w 12192000"/>
              <a:gd name="connsiteY545" fmla="*/ 6310649 h 6858000"/>
              <a:gd name="connsiteX546" fmla="*/ 1390922 w 12192000"/>
              <a:gd name="connsiteY546" fmla="*/ 6168113 h 6858000"/>
              <a:gd name="connsiteX547" fmla="*/ 1907083 w 12192000"/>
              <a:gd name="connsiteY547" fmla="*/ 5953129 h 6858000"/>
              <a:gd name="connsiteX548" fmla="*/ 1977034 w 12192000"/>
              <a:gd name="connsiteY548" fmla="*/ 5947313 h 6858000"/>
              <a:gd name="connsiteX549" fmla="*/ 1981149 w 12192000"/>
              <a:gd name="connsiteY549" fmla="*/ 6061375 h 6858000"/>
              <a:gd name="connsiteX550" fmla="*/ 1981149 w 12192000"/>
              <a:gd name="connsiteY550" fmla="*/ 6175465 h 6858000"/>
              <a:gd name="connsiteX551" fmla="*/ 1919427 w 12192000"/>
              <a:gd name="connsiteY551" fmla="*/ 6181802 h 6858000"/>
              <a:gd name="connsiteX552" fmla="*/ 1552415 w 12192000"/>
              <a:gd name="connsiteY552" fmla="*/ 6331306 h 6858000"/>
              <a:gd name="connsiteX553" fmla="*/ 1443482 w 12192000"/>
              <a:gd name="connsiteY553" fmla="*/ 6448413 h 6858000"/>
              <a:gd name="connsiteX554" fmla="*/ 1477772 w 12192000"/>
              <a:gd name="connsiteY554" fmla="*/ 6483032 h 6858000"/>
              <a:gd name="connsiteX555" fmla="*/ 1556721 w 12192000"/>
              <a:gd name="connsiteY555" fmla="*/ 6552600 h 6858000"/>
              <a:gd name="connsiteX556" fmla="*/ 1605166 w 12192000"/>
              <a:gd name="connsiteY556" fmla="*/ 6594653 h 6858000"/>
              <a:gd name="connsiteX557" fmla="*/ 1650127 w 12192000"/>
              <a:gd name="connsiteY557" fmla="*/ 6550872 h 6858000"/>
              <a:gd name="connsiteX558" fmla="*/ 1946859 w 12192000"/>
              <a:gd name="connsiteY558" fmla="*/ 6405619 h 6858000"/>
              <a:gd name="connsiteX559" fmla="*/ 1981149 w 12192000"/>
              <a:gd name="connsiteY559" fmla="*/ 6402081 h 6858000"/>
              <a:gd name="connsiteX560" fmla="*/ 1981149 w 12192000"/>
              <a:gd name="connsiteY560" fmla="*/ 6631878 h 6858000"/>
              <a:gd name="connsiteX561" fmla="*/ 1947792 w 12192000"/>
              <a:gd name="connsiteY561" fmla="*/ 6637749 h 6858000"/>
              <a:gd name="connsiteX562" fmla="*/ 1783749 w 12192000"/>
              <a:gd name="connsiteY562" fmla="*/ 6755295 h 6858000"/>
              <a:gd name="connsiteX563" fmla="*/ 1780896 w 12192000"/>
              <a:gd name="connsiteY563" fmla="*/ 6830568 h 6858000"/>
              <a:gd name="connsiteX564" fmla="*/ 1794612 w 12192000"/>
              <a:gd name="connsiteY564" fmla="*/ 6855147 h 6858000"/>
              <a:gd name="connsiteX565" fmla="*/ 1655833 w 12192000"/>
              <a:gd name="connsiteY565" fmla="*/ 6858000 h 6858000"/>
              <a:gd name="connsiteX566" fmla="*/ 1517055 w 12192000"/>
              <a:gd name="connsiteY566" fmla="*/ 6858000 h 6858000"/>
              <a:gd name="connsiteX567" fmla="*/ 1495356 w 12192000"/>
              <a:gd name="connsiteY567" fmla="*/ 6829251 h 6858000"/>
              <a:gd name="connsiteX568" fmla="*/ 1295349 w 12192000"/>
              <a:gd name="connsiteY568" fmla="*/ 6636487 h 6858000"/>
              <a:gd name="connsiteX569" fmla="*/ 809803 w 12192000"/>
              <a:gd name="connsiteY569" fmla="*/ 6423916 h 6858000"/>
              <a:gd name="connsiteX570" fmla="*/ 484185 w 12192000"/>
              <a:gd name="connsiteY570" fmla="*/ 6413300 h 6858000"/>
              <a:gd name="connsiteX571" fmla="*/ 116617 w 12192000"/>
              <a:gd name="connsiteY571" fmla="*/ 6519023 h 6858000"/>
              <a:gd name="connsiteX572" fmla="*/ 0 w 12192000"/>
              <a:gd name="connsiteY572" fmla="*/ 6587864 h 6858000"/>
              <a:gd name="connsiteX573" fmla="*/ 0 w 12192000"/>
              <a:gd name="connsiteY573" fmla="*/ 6313709 h 6858000"/>
              <a:gd name="connsiteX574" fmla="*/ 26701 w 12192000"/>
              <a:gd name="connsiteY574" fmla="*/ 6302585 h 6858000"/>
              <a:gd name="connsiteX575" fmla="*/ 129105 w 12192000"/>
              <a:gd name="connsiteY575" fmla="*/ 6259654 h 6858000"/>
              <a:gd name="connsiteX576" fmla="*/ 185780 w 12192000"/>
              <a:gd name="connsiteY576" fmla="*/ 6233867 h 6858000"/>
              <a:gd name="connsiteX577" fmla="*/ 41871 w 12192000"/>
              <a:gd name="connsiteY577" fmla="*/ 6054133 h 6858000"/>
              <a:gd name="connsiteX578" fmla="*/ 0 w 12192000"/>
              <a:gd name="connsiteY578" fmla="*/ 6015919 h 6858000"/>
              <a:gd name="connsiteX579" fmla="*/ 0 w 12192000"/>
              <a:gd name="connsiteY579" fmla="*/ 5498869 h 6858000"/>
              <a:gd name="connsiteX580" fmla="*/ 11582404 w 12192000"/>
              <a:gd name="connsiteY580" fmla="*/ 5264256 h 6858000"/>
              <a:gd name="connsiteX581" fmla="*/ 11988096 w 12192000"/>
              <a:gd name="connsiteY581" fmla="*/ 5360048 h 6858000"/>
              <a:gd name="connsiteX582" fmla="*/ 12158476 w 12192000"/>
              <a:gd name="connsiteY582" fmla="*/ 5469338 h 6858000"/>
              <a:gd name="connsiteX583" fmla="*/ 12177679 w 12192000"/>
              <a:gd name="connsiteY583" fmla="*/ 5485961 h 6858000"/>
              <a:gd name="connsiteX584" fmla="*/ 10987129 w 12192000"/>
              <a:gd name="connsiteY584" fmla="*/ 5486098 h 6858000"/>
              <a:gd name="connsiteX585" fmla="*/ 11006332 w 12192000"/>
              <a:gd name="connsiteY585" fmla="*/ 5469667 h 6858000"/>
              <a:gd name="connsiteX586" fmla="*/ 11176712 w 12192000"/>
              <a:gd name="connsiteY586" fmla="*/ 5360048 h 6858000"/>
              <a:gd name="connsiteX587" fmla="*/ 11582404 w 12192000"/>
              <a:gd name="connsiteY587" fmla="*/ 5264256 h 6858000"/>
              <a:gd name="connsiteX588" fmla="*/ 8839204 w 12192000"/>
              <a:gd name="connsiteY588" fmla="*/ 5264256 h 6858000"/>
              <a:gd name="connsiteX589" fmla="*/ 9244896 w 12192000"/>
              <a:gd name="connsiteY589" fmla="*/ 5360048 h 6858000"/>
              <a:gd name="connsiteX590" fmla="*/ 9415276 w 12192000"/>
              <a:gd name="connsiteY590" fmla="*/ 5469338 h 6858000"/>
              <a:gd name="connsiteX591" fmla="*/ 9434479 w 12192000"/>
              <a:gd name="connsiteY591" fmla="*/ 5485961 h 6858000"/>
              <a:gd name="connsiteX592" fmla="*/ 8243929 w 12192000"/>
              <a:gd name="connsiteY592" fmla="*/ 5486098 h 6858000"/>
              <a:gd name="connsiteX593" fmla="*/ 8263132 w 12192000"/>
              <a:gd name="connsiteY593" fmla="*/ 5469667 h 6858000"/>
              <a:gd name="connsiteX594" fmla="*/ 8433512 w 12192000"/>
              <a:gd name="connsiteY594" fmla="*/ 5360048 h 6858000"/>
              <a:gd name="connsiteX595" fmla="*/ 8839204 w 12192000"/>
              <a:gd name="connsiteY595" fmla="*/ 5264256 h 6858000"/>
              <a:gd name="connsiteX596" fmla="*/ 6096004 w 12192000"/>
              <a:gd name="connsiteY596" fmla="*/ 5264256 h 6858000"/>
              <a:gd name="connsiteX597" fmla="*/ 6501696 w 12192000"/>
              <a:gd name="connsiteY597" fmla="*/ 5360048 h 6858000"/>
              <a:gd name="connsiteX598" fmla="*/ 6672076 w 12192000"/>
              <a:gd name="connsiteY598" fmla="*/ 5469338 h 6858000"/>
              <a:gd name="connsiteX599" fmla="*/ 6691279 w 12192000"/>
              <a:gd name="connsiteY599" fmla="*/ 5485961 h 6858000"/>
              <a:gd name="connsiteX600" fmla="*/ 5500731 w 12192000"/>
              <a:gd name="connsiteY600" fmla="*/ 5486098 h 6858000"/>
              <a:gd name="connsiteX601" fmla="*/ 5519932 w 12192000"/>
              <a:gd name="connsiteY601" fmla="*/ 5469667 h 6858000"/>
              <a:gd name="connsiteX602" fmla="*/ 5690312 w 12192000"/>
              <a:gd name="connsiteY602" fmla="*/ 5360048 h 6858000"/>
              <a:gd name="connsiteX603" fmla="*/ 6096004 w 12192000"/>
              <a:gd name="connsiteY603" fmla="*/ 5264256 h 6858000"/>
              <a:gd name="connsiteX604" fmla="*/ 3352804 w 12192000"/>
              <a:gd name="connsiteY604" fmla="*/ 5264256 h 6858000"/>
              <a:gd name="connsiteX605" fmla="*/ 3758496 w 12192000"/>
              <a:gd name="connsiteY605" fmla="*/ 5360048 h 6858000"/>
              <a:gd name="connsiteX606" fmla="*/ 3928876 w 12192000"/>
              <a:gd name="connsiteY606" fmla="*/ 5469338 h 6858000"/>
              <a:gd name="connsiteX607" fmla="*/ 3948079 w 12192000"/>
              <a:gd name="connsiteY607" fmla="*/ 5485961 h 6858000"/>
              <a:gd name="connsiteX608" fmla="*/ 2757530 w 12192000"/>
              <a:gd name="connsiteY608" fmla="*/ 5486098 h 6858000"/>
              <a:gd name="connsiteX609" fmla="*/ 2776732 w 12192000"/>
              <a:gd name="connsiteY609" fmla="*/ 5469667 h 6858000"/>
              <a:gd name="connsiteX610" fmla="*/ 2947112 w 12192000"/>
              <a:gd name="connsiteY610" fmla="*/ 5360048 h 6858000"/>
              <a:gd name="connsiteX611" fmla="*/ 3352804 w 12192000"/>
              <a:gd name="connsiteY611" fmla="*/ 5264256 h 6858000"/>
              <a:gd name="connsiteX612" fmla="*/ 609604 w 12192000"/>
              <a:gd name="connsiteY612" fmla="*/ 5264256 h 6858000"/>
              <a:gd name="connsiteX613" fmla="*/ 1015296 w 12192000"/>
              <a:gd name="connsiteY613" fmla="*/ 5360048 h 6858000"/>
              <a:gd name="connsiteX614" fmla="*/ 1185676 w 12192000"/>
              <a:gd name="connsiteY614" fmla="*/ 5469338 h 6858000"/>
              <a:gd name="connsiteX615" fmla="*/ 1204878 w 12192000"/>
              <a:gd name="connsiteY615" fmla="*/ 5485961 h 6858000"/>
              <a:gd name="connsiteX616" fmla="*/ 14330 w 12192000"/>
              <a:gd name="connsiteY616" fmla="*/ 5486098 h 6858000"/>
              <a:gd name="connsiteX617" fmla="*/ 33532 w 12192000"/>
              <a:gd name="connsiteY617" fmla="*/ 5469667 h 6858000"/>
              <a:gd name="connsiteX618" fmla="*/ 203912 w 12192000"/>
              <a:gd name="connsiteY618" fmla="*/ 5360048 h 6858000"/>
              <a:gd name="connsiteX619" fmla="*/ 609604 w 12192000"/>
              <a:gd name="connsiteY619" fmla="*/ 5264256 h 6858000"/>
              <a:gd name="connsiteX620" fmla="*/ 11582404 w 12192000"/>
              <a:gd name="connsiteY620" fmla="*/ 4578086 h 6858000"/>
              <a:gd name="connsiteX621" fmla="*/ 11429059 w 12192000"/>
              <a:gd name="connsiteY621" fmla="*/ 4639026 h 6858000"/>
              <a:gd name="connsiteX622" fmla="*/ 11368435 w 12192000"/>
              <a:gd name="connsiteY622" fmla="*/ 4741402 h 6858000"/>
              <a:gd name="connsiteX623" fmla="*/ 11387609 w 12192000"/>
              <a:gd name="connsiteY623" fmla="*/ 4781700 h 6858000"/>
              <a:gd name="connsiteX624" fmla="*/ 11406756 w 12192000"/>
              <a:gd name="connsiteY624" fmla="*/ 4811655 h 6858000"/>
              <a:gd name="connsiteX625" fmla="*/ 11446588 w 12192000"/>
              <a:gd name="connsiteY625" fmla="*/ 4807513 h 6858000"/>
              <a:gd name="connsiteX626" fmla="*/ 11582404 w 12192000"/>
              <a:gd name="connsiteY626" fmla="*/ 4803344 h 6858000"/>
              <a:gd name="connsiteX627" fmla="*/ 11718247 w 12192000"/>
              <a:gd name="connsiteY627" fmla="*/ 4807513 h 6858000"/>
              <a:gd name="connsiteX628" fmla="*/ 11758052 w 12192000"/>
              <a:gd name="connsiteY628" fmla="*/ 4811655 h 6858000"/>
              <a:gd name="connsiteX629" fmla="*/ 11777226 w 12192000"/>
              <a:gd name="connsiteY629" fmla="*/ 4781700 h 6858000"/>
              <a:gd name="connsiteX630" fmla="*/ 11796373 w 12192000"/>
              <a:gd name="connsiteY630" fmla="*/ 4741402 h 6858000"/>
              <a:gd name="connsiteX631" fmla="*/ 11735749 w 12192000"/>
              <a:gd name="connsiteY631" fmla="*/ 4639026 h 6858000"/>
              <a:gd name="connsiteX632" fmla="*/ 11582404 w 12192000"/>
              <a:gd name="connsiteY632" fmla="*/ 4578086 h 6858000"/>
              <a:gd name="connsiteX633" fmla="*/ 8839204 w 12192000"/>
              <a:gd name="connsiteY633" fmla="*/ 4578086 h 6858000"/>
              <a:gd name="connsiteX634" fmla="*/ 8685859 w 12192000"/>
              <a:gd name="connsiteY634" fmla="*/ 4639026 h 6858000"/>
              <a:gd name="connsiteX635" fmla="*/ 8625235 w 12192000"/>
              <a:gd name="connsiteY635" fmla="*/ 4741402 h 6858000"/>
              <a:gd name="connsiteX636" fmla="*/ 8644409 w 12192000"/>
              <a:gd name="connsiteY636" fmla="*/ 4781700 h 6858000"/>
              <a:gd name="connsiteX637" fmla="*/ 8663556 w 12192000"/>
              <a:gd name="connsiteY637" fmla="*/ 4811655 h 6858000"/>
              <a:gd name="connsiteX638" fmla="*/ 8703388 w 12192000"/>
              <a:gd name="connsiteY638" fmla="*/ 4807513 h 6858000"/>
              <a:gd name="connsiteX639" fmla="*/ 8839204 w 12192000"/>
              <a:gd name="connsiteY639" fmla="*/ 4803344 h 6858000"/>
              <a:gd name="connsiteX640" fmla="*/ 8975047 w 12192000"/>
              <a:gd name="connsiteY640" fmla="*/ 4807513 h 6858000"/>
              <a:gd name="connsiteX641" fmla="*/ 9014852 w 12192000"/>
              <a:gd name="connsiteY641" fmla="*/ 4811655 h 6858000"/>
              <a:gd name="connsiteX642" fmla="*/ 9034026 w 12192000"/>
              <a:gd name="connsiteY642" fmla="*/ 4781700 h 6858000"/>
              <a:gd name="connsiteX643" fmla="*/ 9053173 w 12192000"/>
              <a:gd name="connsiteY643" fmla="*/ 4741402 h 6858000"/>
              <a:gd name="connsiteX644" fmla="*/ 8992549 w 12192000"/>
              <a:gd name="connsiteY644" fmla="*/ 4639026 h 6858000"/>
              <a:gd name="connsiteX645" fmla="*/ 8839204 w 12192000"/>
              <a:gd name="connsiteY645" fmla="*/ 4578086 h 6858000"/>
              <a:gd name="connsiteX646" fmla="*/ 6096004 w 12192000"/>
              <a:gd name="connsiteY646" fmla="*/ 4578086 h 6858000"/>
              <a:gd name="connsiteX647" fmla="*/ 5942659 w 12192000"/>
              <a:gd name="connsiteY647" fmla="*/ 4639026 h 6858000"/>
              <a:gd name="connsiteX648" fmla="*/ 5882036 w 12192000"/>
              <a:gd name="connsiteY648" fmla="*/ 4741402 h 6858000"/>
              <a:gd name="connsiteX649" fmla="*/ 5901210 w 12192000"/>
              <a:gd name="connsiteY649" fmla="*/ 4781700 h 6858000"/>
              <a:gd name="connsiteX650" fmla="*/ 5920357 w 12192000"/>
              <a:gd name="connsiteY650" fmla="*/ 4811655 h 6858000"/>
              <a:gd name="connsiteX651" fmla="*/ 5960188 w 12192000"/>
              <a:gd name="connsiteY651" fmla="*/ 4807513 h 6858000"/>
              <a:gd name="connsiteX652" fmla="*/ 6096004 w 12192000"/>
              <a:gd name="connsiteY652" fmla="*/ 4803344 h 6858000"/>
              <a:gd name="connsiteX653" fmla="*/ 6231847 w 12192000"/>
              <a:gd name="connsiteY653" fmla="*/ 4807513 h 6858000"/>
              <a:gd name="connsiteX654" fmla="*/ 6271652 w 12192000"/>
              <a:gd name="connsiteY654" fmla="*/ 4811655 h 6858000"/>
              <a:gd name="connsiteX655" fmla="*/ 6290826 w 12192000"/>
              <a:gd name="connsiteY655" fmla="*/ 4781700 h 6858000"/>
              <a:gd name="connsiteX656" fmla="*/ 6309974 w 12192000"/>
              <a:gd name="connsiteY656" fmla="*/ 4741402 h 6858000"/>
              <a:gd name="connsiteX657" fmla="*/ 6249349 w 12192000"/>
              <a:gd name="connsiteY657" fmla="*/ 4639026 h 6858000"/>
              <a:gd name="connsiteX658" fmla="*/ 6096004 w 12192000"/>
              <a:gd name="connsiteY658" fmla="*/ 4578086 h 6858000"/>
              <a:gd name="connsiteX659" fmla="*/ 3352804 w 12192000"/>
              <a:gd name="connsiteY659" fmla="*/ 4578086 h 6858000"/>
              <a:gd name="connsiteX660" fmla="*/ 3199459 w 12192000"/>
              <a:gd name="connsiteY660" fmla="*/ 4639026 h 6858000"/>
              <a:gd name="connsiteX661" fmla="*/ 3138834 w 12192000"/>
              <a:gd name="connsiteY661" fmla="*/ 4741402 h 6858000"/>
              <a:gd name="connsiteX662" fmla="*/ 3158010 w 12192000"/>
              <a:gd name="connsiteY662" fmla="*/ 4781700 h 6858000"/>
              <a:gd name="connsiteX663" fmla="*/ 3177157 w 12192000"/>
              <a:gd name="connsiteY663" fmla="*/ 4811655 h 6858000"/>
              <a:gd name="connsiteX664" fmla="*/ 3216988 w 12192000"/>
              <a:gd name="connsiteY664" fmla="*/ 4807513 h 6858000"/>
              <a:gd name="connsiteX665" fmla="*/ 3352804 w 12192000"/>
              <a:gd name="connsiteY665" fmla="*/ 4803344 h 6858000"/>
              <a:gd name="connsiteX666" fmla="*/ 3488647 w 12192000"/>
              <a:gd name="connsiteY666" fmla="*/ 4807513 h 6858000"/>
              <a:gd name="connsiteX667" fmla="*/ 3528451 w 12192000"/>
              <a:gd name="connsiteY667" fmla="*/ 4811655 h 6858000"/>
              <a:gd name="connsiteX668" fmla="*/ 3547626 w 12192000"/>
              <a:gd name="connsiteY668" fmla="*/ 4781700 h 6858000"/>
              <a:gd name="connsiteX669" fmla="*/ 3566774 w 12192000"/>
              <a:gd name="connsiteY669" fmla="*/ 4741402 h 6858000"/>
              <a:gd name="connsiteX670" fmla="*/ 3506149 w 12192000"/>
              <a:gd name="connsiteY670" fmla="*/ 4639026 h 6858000"/>
              <a:gd name="connsiteX671" fmla="*/ 3352804 w 12192000"/>
              <a:gd name="connsiteY671" fmla="*/ 4578086 h 6858000"/>
              <a:gd name="connsiteX672" fmla="*/ 609604 w 12192000"/>
              <a:gd name="connsiteY672" fmla="*/ 4578086 h 6858000"/>
              <a:gd name="connsiteX673" fmla="*/ 456259 w 12192000"/>
              <a:gd name="connsiteY673" fmla="*/ 4639026 h 6858000"/>
              <a:gd name="connsiteX674" fmla="*/ 395634 w 12192000"/>
              <a:gd name="connsiteY674" fmla="*/ 4741402 h 6858000"/>
              <a:gd name="connsiteX675" fmla="*/ 414809 w 12192000"/>
              <a:gd name="connsiteY675" fmla="*/ 4781700 h 6858000"/>
              <a:gd name="connsiteX676" fmla="*/ 433957 w 12192000"/>
              <a:gd name="connsiteY676" fmla="*/ 4811655 h 6858000"/>
              <a:gd name="connsiteX677" fmla="*/ 473788 w 12192000"/>
              <a:gd name="connsiteY677" fmla="*/ 4807513 h 6858000"/>
              <a:gd name="connsiteX678" fmla="*/ 609604 w 12192000"/>
              <a:gd name="connsiteY678" fmla="*/ 4803344 h 6858000"/>
              <a:gd name="connsiteX679" fmla="*/ 745447 w 12192000"/>
              <a:gd name="connsiteY679" fmla="*/ 4807513 h 6858000"/>
              <a:gd name="connsiteX680" fmla="*/ 785251 w 12192000"/>
              <a:gd name="connsiteY680" fmla="*/ 4811655 h 6858000"/>
              <a:gd name="connsiteX681" fmla="*/ 804426 w 12192000"/>
              <a:gd name="connsiteY681" fmla="*/ 4781700 h 6858000"/>
              <a:gd name="connsiteX682" fmla="*/ 823574 w 12192000"/>
              <a:gd name="connsiteY682" fmla="*/ 4741402 h 6858000"/>
              <a:gd name="connsiteX683" fmla="*/ 762949 w 12192000"/>
              <a:gd name="connsiteY683" fmla="*/ 4639026 h 6858000"/>
              <a:gd name="connsiteX684" fmla="*/ 609604 w 12192000"/>
              <a:gd name="connsiteY684" fmla="*/ 4578086 h 6858000"/>
              <a:gd name="connsiteX685" fmla="*/ 11644126 w 12192000"/>
              <a:gd name="connsiteY685" fmla="*/ 4124593 h 6858000"/>
              <a:gd name="connsiteX686" fmla="*/ 11153669 w 12192000"/>
              <a:gd name="connsiteY686" fmla="*/ 4273906 h 6858000"/>
              <a:gd name="connsiteX687" fmla="*/ 11044737 w 12192000"/>
              <a:gd name="connsiteY687" fmla="*/ 4391205 h 6858000"/>
              <a:gd name="connsiteX688" fmla="*/ 11076283 w 12192000"/>
              <a:gd name="connsiteY688" fmla="*/ 4423328 h 6858000"/>
              <a:gd name="connsiteX689" fmla="*/ 11154465 w 12192000"/>
              <a:gd name="connsiteY689" fmla="*/ 4492457 h 6858000"/>
              <a:gd name="connsiteX690" fmla="*/ 11204692 w 12192000"/>
              <a:gd name="connsiteY690" fmla="*/ 4537006 h 6858000"/>
              <a:gd name="connsiteX691" fmla="*/ 11262300 w 12192000"/>
              <a:gd name="connsiteY691" fmla="*/ 4483761 h 6858000"/>
              <a:gd name="connsiteX692" fmla="*/ 11262272 w 12192000"/>
              <a:gd name="connsiteY692" fmla="*/ 4483761 h 6858000"/>
              <a:gd name="connsiteX693" fmla="*/ 11357461 w 12192000"/>
              <a:gd name="connsiteY693" fmla="*/ 4407253 h 6858000"/>
              <a:gd name="connsiteX694" fmla="*/ 11724831 w 12192000"/>
              <a:gd name="connsiteY694" fmla="*/ 4370467 h 6858000"/>
              <a:gd name="connsiteX695" fmla="*/ 11902536 w 12192000"/>
              <a:gd name="connsiteY695" fmla="*/ 4483761 h 6858000"/>
              <a:gd name="connsiteX696" fmla="*/ 11959375 w 12192000"/>
              <a:gd name="connsiteY696" fmla="*/ 4537253 h 6858000"/>
              <a:gd name="connsiteX697" fmla="*/ 12006831 w 12192000"/>
              <a:gd name="connsiteY697" fmla="*/ 4495200 h 6858000"/>
              <a:gd name="connsiteX698" fmla="*/ 12085781 w 12192000"/>
              <a:gd name="connsiteY698" fmla="*/ 4425632 h 6858000"/>
              <a:gd name="connsiteX699" fmla="*/ 12120071 w 12192000"/>
              <a:gd name="connsiteY699" fmla="*/ 4391013 h 6858000"/>
              <a:gd name="connsiteX700" fmla="*/ 12011139 w 12192000"/>
              <a:gd name="connsiteY700" fmla="*/ 4273906 h 6858000"/>
              <a:gd name="connsiteX701" fmla="*/ 11644126 w 12192000"/>
              <a:gd name="connsiteY701" fmla="*/ 4124593 h 6858000"/>
              <a:gd name="connsiteX702" fmla="*/ 8900926 w 12192000"/>
              <a:gd name="connsiteY702" fmla="*/ 4124593 h 6858000"/>
              <a:gd name="connsiteX703" fmla="*/ 8410469 w 12192000"/>
              <a:gd name="connsiteY703" fmla="*/ 4273906 h 6858000"/>
              <a:gd name="connsiteX704" fmla="*/ 8301537 w 12192000"/>
              <a:gd name="connsiteY704" fmla="*/ 4391205 h 6858000"/>
              <a:gd name="connsiteX705" fmla="*/ 8333083 w 12192000"/>
              <a:gd name="connsiteY705" fmla="*/ 4423328 h 6858000"/>
              <a:gd name="connsiteX706" fmla="*/ 8411265 w 12192000"/>
              <a:gd name="connsiteY706" fmla="*/ 4492457 h 6858000"/>
              <a:gd name="connsiteX707" fmla="*/ 8461492 w 12192000"/>
              <a:gd name="connsiteY707" fmla="*/ 4537006 h 6858000"/>
              <a:gd name="connsiteX708" fmla="*/ 8519100 w 12192000"/>
              <a:gd name="connsiteY708" fmla="*/ 4483761 h 6858000"/>
              <a:gd name="connsiteX709" fmla="*/ 8519072 w 12192000"/>
              <a:gd name="connsiteY709" fmla="*/ 4483761 h 6858000"/>
              <a:gd name="connsiteX710" fmla="*/ 8614261 w 12192000"/>
              <a:gd name="connsiteY710" fmla="*/ 4407253 h 6858000"/>
              <a:gd name="connsiteX711" fmla="*/ 8981631 w 12192000"/>
              <a:gd name="connsiteY711" fmla="*/ 4370467 h 6858000"/>
              <a:gd name="connsiteX712" fmla="*/ 9159336 w 12192000"/>
              <a:gd name="connsiteY712" fmla="*/ 4483761 h 6858000"/>
              <a:gd name="connsiteX713" fmla="*/ 9216175 w 12192000"/>
              <a:gd name="connsiteY713" fmla="*/ 4537253 h 6858000"/>
              <a:gd name="connsiteX714" fmla="*/ 9263631 w 12192000"/>
              <a:gd name="connsiteY714" fmla="*/ 4495200 h 6858000"/>
              <a:gd name="connsiteX715" fmla="*/ 9342581 w 12192000"/>
              <a:gd name="connsiteY715" fmla="*/ 4425632 h 6858000"/>
              <a:gd name="connsiteX716" fmla="*/ 9376871 w 12192000"/>
              <a:gd name="connsiteY716" fmla="*/ 4391013 h 6858000"/>
              <a:gd name="connsiteX717" fmla="*/ 9267939 w 12192000"/>
              <a:gd name="connsiteY717" fmla="*/ 4273906 h 6858000"/>
              <a:gd name="connsiteX718" fmla="*/ 8900926 w 12192000"/>
              <a:gd name="connsiteY718" fmla="*/ 4124593 h 6858000"/>
              <a:gd name="connsiteX719" fmla="*/ 6157726 w 12192000"/>
              <a:gd name="connsiteY719" fmla="*/ 4124593 h 6858000"/>
              <a:gd name="connsiteX720" fmla="*/ 5667271 w 12192000"/>
              <a:gd name="connsiteY720" fmla="*/ 4273906 h 6858000"/>
              <a:gd name="connsiteX721" fmla="*/ 5558337 w 12192000"/>
              <a:gd name="connsiteY721" fmla="*/ 4391205 h 6858000"/>
              <a:gd name="connsiteX722" fmla="*/ 5589884 w 12192000"/>
              <a:gd name="connsiteY722" fmla="*/ 4423328 h 6858000"/>
              <a:gd name="connsiteX723" fmla="*/ 5668065 w 12192000"/>
              <a:gd name="connsiteY723" fmla="*/ 4492457 h 6858000"/>
              <a:gd name="connsiteX724" fmla="*/ 5718294 w 12192000"/>
              <a:gd name="connsiteY724" fmla="*/ 4537006 h 6858000"/>
              <a:gd name="connsiteX725" fmla="*/ 5775900 w 12192000"/>
              <a:gd name="connsiteY725" fmla="*/ 4483761 h 6858000"/>
              <a:gd name="connsiteX726" fmla="*/ 5775873 w 12192000"/>
              <a:gd name="connsiteY726" fmla="*/ 4483761 h 6858000"/>
              <a:gd name="connsiteX727" fmla="*/ 5871063 w 12192000"/>
              <a:gd name="connsiteY727" fmla="*/ 4407253 h 6858000"/>
              <a:gd name="connsiteX728" fmla="*/ 6238431 w 12192000"/>
              <a:gd name="connsiteY728" fmla="*/ 4370467 h 6858000"/>
              <a:gd name="connsiteX729" fmla="*/ 6416136 w 12192000"/>
              <a:gd name="connsiteY729" fmla="*/ 4483761 h 6858000"/>
              <a:gd name="connsiteX730" fmla="*/ 6472975 w 12192000"/>
              <a:gd name="connsiteY730" fmla="*/ 4537253 h 6858000"/>
              <a:gd name="connsiteX731" fmla="*/ 6520432 w 12192000"/>
              <a:gd name="connsiteY731" fmla="*/ 4495200 h 6858000"/>
              <a:gd name="connsiteX732" fmla="*/ 6599382 w 12192000"/>
              <a:gd name="connsiteY732" fmla="*/ 4425632 h 6858000"/>
              <a:gd name="connsiteX733" fmla="*/ 6633672 w 12192000"/>
              <a:gd name="connsiteY733" fmla="*/ 4391013 h 6858000"/>
              <a:gd name="connsiteX734" fmla="*/ 6524739 w 12192000"/>
              <a:gd name="connsiteY734" fmla="*/ 4273906 h 6858000"/>
              <a:gd name="connsiteX735" fmla="*/ 6157726 w 12192000"/>
              <a:gd name="connsiteY735" fmla="*/ 4124593 h 6858000"/>
              <a:gd name="connsiteX736" fmla="*/ 3414526 w 12192000"/>
              <a:gd name="connsiteY736" fmla="*/ 4124593 h 6858000"/>
              <a:gd name="connsiteX737" fmla="*/ 2924069 w 12192000"/>
              <a:gd name="connsiteY737" fmla="*/ 4273906 h 6858000"/>
              <a:gd name="connsiteX738" fmla="*/ 2815137 w 12192000"/>
              <a:gd name="connsiteY738" fmla="*/ 4391205 h 6858000"/>
              <a:gd name="connsiteX739" fmla="*/ 2846684 w 12192000"/>
              <a:gd name="connsiteY739" fmla="*/ 4423328 h 6858000"/>
              <a:gd name="connsiteX740" fmla="*/ 2924865 w 12192000"/>
              <a:gd name="connsiteY740" fmla="*/ 4492457 h 6858000"/>
              <a:gd name="connsiteX741" fmla="*/ 2975093 w 12192000"/>
              <a:gd name="connsiteY741" fmla="*/ 4537006 h 6858000"/>
              <a:gd name="connsiteX742" fmla="*/ 3032700 w 12192000"/>
              <a:gd name="connsiteY742" fmla="*/ 4483761 h 6858000"/>
              <a:gd name="connsiteX743" fmla="*/ 3032673 w 12192000"/>
              <a:gd name="connsiteY743" fmla="*/ 4483761 h 6858000"/>
              <a:gd name="connsiteX744" fmla="*/ 3127862 w 12192000"/>
              <a:gd name="connsiteY744" fmla="*/ 4407253 h 6858000"/>
              <a:gd name="connsiteX745" fmla="*/ 3495231 w 12192000"/>
              <a:gd name="connsiteY745" fmla="*/ 4370467 h 6858000"/>
              <a:gd name="connsiteX746" fmla="*/ 3672936 w 12192000"/>
              <a:gd name="connsiteY746" fmla="*/ 4483761 h 6858000"/>
              <a:gd name="connsiteX747" fmla="*/ 3729775 w 12192000"/>
              <a:gd name="connsiteY747" fmla="*/ 4537253 h 6858000"/>
              <a:gd name="connsiteX748" fmla="*/ 3777232 w 12192000"/>
              <a:gd name="connsiteY748" fmla="*/ 4495200 h 6858000"/>
              <a:gd name="connsiteX749" fmla="*/ 3856182 w 12192000"/>
              <a:gd name="connsiteY749" fmla="*/ 4425632 h 6858000"/>
              <a:gd name="connsiteX750" fmla="*/ 3890472 w 12192000"/>
              <a:gd name="connsiteY750" fmla="*/ 4391013 h 6858000"/>
              <a:gd name="connsiteX751" fmla="*/ 3781539 w 12192000"/>
              <a:gd name="connsiteY751" fmla="*/ 4273906 h 6858000"/>
              <a:gd name="connsiteX752" fmla="*/ 3414526 w 12192000"/>
              <a:gd name="connsiteY752" fmla="*/ 4124593 h 6858000"/>
              <a:gd name="connsiteX753" fmla="*/ 671326 w 12192000"/>
              <a:gd name="connsiteY753" fmla="*/ 4124593 h 6858000"/>
              <a:gd name="connsiteX754" fmla="*/ 180869 w 12192000"/>
              <a:gd name="connsiteY754" fmla="*/ 4273906 h 6858000"/>
              <a:gd name="connsiteX755" fmla="*/ 71937 w 12192000"/>
              <a:gd name="connsiteY755" fmla="*/ 4391205 h 6858000"/>
              <a:gd name="connsiteX756" fmla="*/ 103484 w 12192000"/>
              <a:gd name="connsiteY756" fmla="*/ 4423328 h 6858000"/>
              <a:gd name="connsiteX757" fmla="*/ 181665 w 12192000"/>
              <a:gd name="connsiteY757" fmla="*/ 4492457 h 6858000"/>
              <a:gd name="connsiteX758" fmla="*/ 231893 w 12192000"/>
              <a:gd name="connsiteY758" fmla="*/ 4537006 h 6858000"/>
              <a:gd name="connsiteX759" fmla="*/ 289500 w 12192000"/>
              <a:gd name="connsiteY759" fmla="*/ 4483761 h 6858000"/>
              <a:gd name="connsiteX760" fmla="*/ 289473 w 12192000"/>
              <a:gd name="connsiteY760" fmla="*/ 4483761 h 6858000"/>
              <a:gd name="connsiteX761" fmla="*/ 384662 w 12192000"/>
              <a:gd name="connsiteY761" fmla="*/ 4407253 h 6858000"/>
              <a:gd name="connsiteX762" fmla="*/ 752031 w 12192000"/>
              <a:gd name="connsiteY762" fmla="*/ 4370467 h 6858000"/>
              <a:gd name="connsiteX763" fmla="*/ 929735 w 12192000"/>
              <a:gd name="connsiteY763" fmla="*/ 4483761 h 6858000"/>
              <a:gd name="connsiteX764" fmla="*/ 986575 w 12192000"/>
              <a:gd name="connsiteY764" fmla="*/ 4537253 h 6858000"/>
              <a:gd name="connsiteX765" fmla="*/ 1034032 w 12192000"/>
              <a:gd name="connsiteY765" fmla="*/ 4495200 h 6858000"/>
              <a:gd name="connsiteX766" fmla="*/ 1112981 w 12192000"/>
              <a:gd name="connsiteY766" fmla="*/ 4425632 h 6858000"/>
              <a:gd name="connsiteX767" fmla="*/ 1147271 w 12192000"/>
              <a:gd name="connsiteY767" fmla="*/ 4391013 h 6858000"/>
              <a:gd name="connsiteX768" fmla="*/ 1038339 w 12192000"/>
              <a:gd name="connsiteY768" fmla="*/ 4273906 h 6858000"/>
              <a:gd name="connsiteX769" fmla="*/ 671326 w 12192000"/>
              <a:gd name="connsiteY769" fmla="*/ 4124593 h 6858000"/>
              <a:gd name="connsiteX770" fmla="*/ 10210804 w 12192000"/>
              <a:gd name="connsiteY770" fmla="*/ 4114800 h 6858000"/>
              <a:gd name="connsiteX771" fmla="*/ 10239607 w 12192000"/>
              <a:gd name="connsiteY771" fmla="*/ 4114800 h 6858000"/>
              <a:gd name="connsiteX772" fmla="*/ 10328323 w 12192000"/>
              <a:gd name="connsiteY772" fmla="*/ 4120479 h 6858000"/>
              <a:gd name="connsiteX773" fmla="*/ 10391800 w 12192000"/>
              <a:gd name="connsiteY773" fmla="*/ 4120396 h 6858000"/>
              <a:gd name="connsiteX774" fmla="*/ 10533706 w 12192000"/>
              <a:gd name="connsiteY774" fmla="*/ 4116089 h 6858000"/>
              <a:gd name="connsiteX775" fmla="*/ 10672046 w 12192000"/>
              <a:gd name="connsiteY775" fmla="*/ 4117543 h 6858000"/>
              <a:gd name="connsiteX776" fmla="*/ 10651746 w 12192000"/>
              <a:gd name="connsiteY776" fmla="*/ 4146539 h 6858000"/>
              <a:gd name="connsiteX777" fmla="*/ 10636466 w 12192000"/>
              <a:gd name="connsiteY777" fmla="*/ 4179787 h 6858000"/>
              <a:gd name="connsiteX778" fmla="*/ 10690864 w 12192000"/>
              <a:gd name="connsiteY778" fmla="*/ 4202281 h 6858000"/>
              <a:gd name="connsiteX779" fmla="*/ 10791567 w 12192000"/>
              <a:gd name="connsiteY779" fmla="*/ 4244362 h 6858000"/>
              <a:gd name="connsiteX780" fmla="*/ 10842920 w 12192000"/>
              <a:gd name="connsiteY780" fmla="*/ 4268227 h 6858000"/>
              <a:gd name="connsiteX781" fmla="*/ 10857404 w 12192000"/>
              <a:gd name="connsiteY781" fmla="*/ 4251028 h 6858000"/>
              <a:gd name="connsiteX782" fmla="*/ 10969765 w 12192000"/>
              <a:gd name="connsiteY782" fmla="*/ 4129586 h 6858000"/>
              <a:gd name="connsiteX783" fmla="*/ 10989132 w 12192000"/>
              <a:gd name="connsiteY783" fmla="*/ 4114800 h 6858000"/>
              <a:gd name="connsiteX784" fmla="*/ 12176499 w 12192000"/>
              <a:gd name="connsiteY784" fmla="*/ 4114800 h 6858000"/>
              <a:gd name="connsiteX785" fmla="*/ 12192000 w 12192000"/>
              <a:gd name="connsiteY785" fmla="*/ 4127497 h 6858000"/>
              <a:gd name="connsiteX786" fmla="*/ 12192000 w 12192000"/>
              <a:gd name="connsiteY786" fmla="*/ 4646972 h 6858000"/>
              <a:gd name="connsiteX787" fmla="*/ 12150082 w 12192000"/>
              <a:gd name="connsiteY787" fmla="*/ 4682588 h 6858000"/>
              <a:gd name="connsiteX788" fmla="*/ 12006173 w 12192000"/>
              <a:gd name="connsiteY788" fmla="*/ 4862267 h 6858000"/>
              <a:gd name="connsiteX789" fmla="*/ 12062848 w 12192000"/>
              <a:gd name="connsiteY789" fmla="*/ 4888054 h 6858000"/>
              <a:gd name="connsiteX790" fmla="*/ 12166157 w 12192000"/>
              <a:gd name="connsiteY790" fmla="*/ 4931423 h 6858000"/>
              <a:gd name="connsiteX791" fmla="*/ 12192000 w 12192000"/>
              <a:gd name="connsiteY791" fmla="*/ 4943537 h 6858000"/>
              <a:gd name="connsiteX792" fmla="*/ 12192000 w 12192000"/>
              <a:gd name="connsiteY792" fmla="*/ 5214067 h 6858000"/>
              <a:gd name="connsiteX793" fmla="*/ 12155288 w 12192000"/>
              <a:gd name="connsiteY793" fmla="*/ 5189567 h 6858000"/>
              <a:gd name="connsiteX794" fmla="*/ 11782603 w 12192000"/>
              <a:gd name="connsiteY794" fmla="*/ 5052316 h 6858000"/>
              <a:gd name="connsiteX795" fmla="*/ 11456985 w 12192000"/>
              <a:gd name="connsiteY795" fmla="*/ 5041700 h 6858000"/>
              <a:gd name="connsiteX796" fmla="*/ 10778591 w 12192000"/>
              <a:gd name="connsiteY796" fmla="*/ 5368443 h 6858000"/>
              <a:gd name="connsiteX797" fmla="*/ 10696542 w 12192000"/>
              <a:gd name="connsiteY797" fmla="*/ 5457624 h 6858000"/>
              <a:gd name="connsiteX798" fmla="*/ 10674843 w 12192000"/>
              <a:gd name="connsiteY798" fmla="*/ 5486400 h 6858000"/>
              <a:gd name="connsiteX799" fmla="*/ 10536065 w 12192000"/>
              <a:gd name="connsiteY799" fmla="*/ 5486400 h 6858000"/>
              <a:gd name="connsiteX800" fmla="*/ 10397287 w 12192000"/>
              <a:gd name="connsiteY800" fmla="*/ 5483547 h 6858000"/>
              <a:gd name="connsiteX801" fmla="*/ 10397341 w 12192000"/>
              <a:gd name="connsiteY801" fmla="*/ 5483547 h 6858000"/>
              <a:gd name="connsiteX802" fmla="*/ 10411057 w 12192000"/>
              <a:gd name="connsiteY802" fmla="*/ 5458968 h 6858000"/>
              <a:gd name="connsiteX803" fmla="*/ 10408205 w 12192000"/>
              <a:gd name="connsiteY803" fmla="*/ 5383695 h 6858000"/>
              <a:gd name="connsiteX804" fmla="*/ 10244189 w 12192000"/>
              <a:gd name="connsiteY804" fmla="*/ 5266176 h 6858000"/>
              <a:gd name="connsiteX805" fmla="*/ 10210804 w 12192000"/>
              <a:gd name="connsiteY805" fmla="*/ 5260278 h 6858000"/>
              <a:gd name="connsiteX806" fmla="*/ 10210804 w 12192000"/>
              <a:gd name="connsiteY806" fmla="*/ 5030481 h 6858000"/>
              <a:gd name="connsiteX807" fmla="*/ 10245094 w 12192000"/>
              <a:gd name="connsiteY807" fmla="*/ 5034046 h 6858000"/>
              <a:gd name="connsiteX808" fmla="*/ 10541826 w 12192000"/>
              <a:gd name="connsiteY808" fmla="*/ 5179272 h 6858000"/>
              <a:gd name="connsiteX809" fmla="*/ 10586787 w 12192000"/>
              <a:gd name="connsiteY809" fmla="*/ 5223053 h 6858000"/>
              <a:gd name="connsiteX810" fmla="*/ 10635231 w 12192000"/>
              <a:gd name="connsiteY810" fmla="*/ 5181000 h 6858000"/>
              <a:gd name="connsiteX811" fmla="*/ 10714181 w 12192000"/>
              <a:gd name="connsiteY811" fmla="*/ 5111432 h 6858000"/>
              <a:gd name="connsiteX812" fmla="*/ 10748471 w 12192000"/>
              <a:gd name="connsiteY812" fmla="*/ 5076813 h 6858000"/>
              <a:gd name="connsiteX813" fmla="*/ 10639539 w 12192000"/>
              <a:gd name="connsiteY813" fmla="*/ 4959706 h 6858000"/>
              <a:gd name="connsiteX814" fmla="*/ 10272526 w 12192000"/>
              <a:gd name="connsiteY814" fmla="*/ 4810202 h 6858000"/>
              <a:gd name="connsiteX815" fmla="*/ 10210804 w 12192000"/>
              <a:gd name="connsiteY815" fmla="*/ 4803865 h 6858000"/>
              <a:gd name="connsiteX816" fmla="*/ 10210804 w 12192000"/>
              <a:gd name="connsiteY816" fmla="*/ 4689775 h 6858000"/>
              <a:gd name="connsiteX817" fmla="*/ 10214919 w 12192000"/>
              <a:gd name="connsiteY817" fmla="*/ 4575713 h 6858000"/>
              <a:gd name="connsiteX818" fmla="*/ 10402334 w 12192000"/>
              <a:gd name="connsiteY818" fmla="*/ 4598399 h 6858000"/>
              <a:gd name="connsiteX819" fmla="*/ 10898991 w 12192000"/>
              <a:gd name="connsiteY819" fmla="*/ 4894527 h 6858000"/>
              <a:gd name="connsiteX820" fmla="*/ 10944582 w 12192000"/>
              <a:gd name="connsiteY820" fmla="*/ 4946840 h 6858000"/>
              <a:gd name="connsiteX821" fmla="*/ 10999502 w 12192000"/>
              <a:gd name="connsiteY821" fmla="*/ 4930985 h 6858000"/>
              <a:gd name="connsiteX822" fmla="*/ 11101905 w 12192000"/>
              <a:gd name="connsiteY822" fmla="*/ 4888054 h 6858000"/>
              <a:gd name="connsiteX823" fmla="*/ 11158579 w 12192000"/>
              <a:gd name="connsiteY823" fmla="*/ 4862267 h 6858000"/>
              <a:gd name="connsiteX824" fmla="*/ 11014671 w 12192000"/>
              <a:gd name="connsiteY824" fmla="*/ 4682533 h 6858000"/>
              <a:gd name="connsiteX825" fmla="*/ 10280755 w 12192000"/>
              <a:gd name="connsiteY825" fmla="*/ 4352361 h 6858000"/>
              <a:gd name="connsiteX826" fmla="*/ 10210804 w 12192000"/>
              <a:gd name="connsiteY826" fmla="*/ 4349069 h 6858000"/>
              <a:gd name="connsiteX827" fmla="*/ 7467604 w 12192000"/>
              <a:gd name="connsiteY827" fmla="*/ 4114800 h 6858000"/>
              <a:gd name="connsiteX828" fmla="*/ 7496408 w 12192000"/>
              <a:gd name="connsiteY828" fmla="*/ 4114800 h 6858000"/>
              <a:gd name="connsiteX829" fmla="*/ 7585123 w 12192000"/>
              <a:gd name="connsiteY829" fmla="*/ 4120479 h 6858000"/>
              <a:gd name="connsiteX830" fmla="*/ 7648600 w 12192000"/>
              <a:gd name="connsiteY830" fmla="*/ 4120396 h 6858000"/>
              <a:gd name="connsiteX831" fmla="*/ 7790506 w 12192000"/>
              <a:gd name="connsiteY831" fmla="*/ 4116089 h 6858000"/>
              <a:gd name="connsiteX832" fmla="*/ 7928846 w 12192000"/>
              <a:gd name="connsiteY832" fmla="*/ 4117543 h 6858000"/>
              <a:gd name="connsiteX833" fmla="*/ 7908546 w 12192000"/>
              <a:gd name="connsiteY833" fmla="*/ 4146539 h 6858000"/>
              <a:gd name="connsiteX834" fmla="*/ 7893266 w 12192000"/>
              <a:gd name="connsiteY834" fmla="*/ 4179787 h 6858000"/>
              <a:gd name="connsiteX835" fmla="*/ 7947664 w 12192000"/>
              <a:gd name="connsiteY835" fmla="*/ 4202281 h 6858000"/>
              <a:gd name="connsiteX836" fmla="*/ 8048367 w 12192000"/>
              <a:gd name="connsiteY836" fmla="*/ 4244362 h 6858000"/>
              <a:gd name="connsiteX837" fmla="*/ 8099720 w 12192000"/>
              <a:gd name="connsiteY837" fmla="*/ 4268227 h 6858000"/>
              <a:gd name="connsiteX838" fmla="*/ 8114204 w 12192000"/>
              <a:gd name="connsiteY838" fmla="*/ 4251028 h 6858000"/>
              <a:gd name="connsiteX839" fmla="*/ 8226565 w 12192000"/>
              <a:gd name="connsiteY839" fmla="*/ 4129586 h 6858000"/>
              <a:gd name="connsiteX840" fmla="*/ 8245932 w 12192000"/>
              <a:gd name="connsiteY840" fmla="*/ 4114800 h 6858000"/>
              <a:gd name="connsiteX841" fmla="*/ 9433299 w 12192000"/>
              <a:gd name="connsiteY841" fmla="*/ 4114800 h 6858000"/>
              <a:gd name="connsiteX842" fmla="*/ 9457110 w 12192000"/>
              <a:gd name="connsiteY842" fmla="*/ 4134304 h 6858000"/>
              <a:gd name="connsiteX843" fmla="*/ 9520780 w 12192000"/>
              <a:gd name="connsiteY843" fmla="*/ 4201101 h 6858000"/>
              <a:gd name="connsiteX844" fmla="*/ 9630315 w 12192000"/>
              <a:gd name="connsiteY844" fmla="*/ 4244197 h 6858000"/>
              <a:gd name="connsiteX845" fmla="*/ 9730716 w 12192000"/>
              <a:gd name="connsiteY845" fmla="*/ 4202281 h 6858000"/>
              <a:gd name="connsiteX846" fmla="*/ 9785114 w 12192000"/>
              <a:gd name="connsiteY846" fmla="*/ 4179787 h 6858000"/>
              <a:gd name="connsiteX847" fmla="*/ 9769834 w 12192000"/>
              <a:gd name="connsiteY847" fmla="*/ 4146539 h 6858000"/>
              <a:gd name="connsiteX848" fmla="*/ 9749535 w 12192000"/>
              <a:gd name="connsiteY848" fmla="*/ 4117543 h 6858000"/>
              <a:gd name="connsiteX849" fmla="*/ 9887874 w 12192000"/>
              <a:gd name="connsiteY849" fmla="*/ 4116062 h 6858000"/>
              <a:gd name="connsiteX850" fmla="*/ 10029780 w 12192000"/>
              <a:gd name="connsiteY850" fmla="*/ 4120396 h 6858000"/>
              <a:gd name="connsiteX851" fmla="*/ 10093258 w 12192000"/>
              <a:gd name="connsiteY851" fmla="*/ 4120479 h 6858000"/>
              <a:gd name="connsiteX852" fmla="*/ 10181973 w 12192000"/>
              <a:gd name="connsiteY852" fmla="*/ 4114800 h 6858000"/>
              <a:gd name="connsiteX853" fmla="*/ 10210776 w 12192000"/>
              <a:gd name="connsiteY853" fmla="*/ 4114800 h 6858000"/>
              <a:gd name="connsiteX854" fmla="*/ 10210776 w 12192000"/>
              <a:gd name="connsiteY854" fmla="*/ 4350716 h 6858000"/>
              <a:gd name="connsiteX855" fmla="*/ 10167900 w 12192000"/>
              <a:gd name="connsiteY855" fmla="*/ 4350716 h 6858000"/>
              <a:gd name="connsiteX856" fmla="*/ 10063385 w 12192000"/>
              <a:gd name="connsiteY856" fmla="*/ 4358835 h 6858000"/>
              <a:gd name="connsiteX857" fmla="*/ 9406882 w 12192000"/>
              <a:gd name="connsiteY857" fmla="*/ 4682588 h 6858000"/>
              <a:gd name="connsiteX858" fmla="*/ 9262973 w 12192000"/>
              <a:gd name="connsiteY858" fmla="*/ 4862267 h 6858000"/>
              <a:gd name="connsiteX859" fmla="*/ 9319648 w 12192000"/>
              <a:gd name="connsiteY859" fmla="*/ 4888054 h 6858000"/>
              <a:gd name="connsiteX860" fmla="*/ 9422957 w 12192000"/>
              <a:gd name="connsiteY860" fmla="*/ 4931423 h 6858000"/>
              <a:gd name="connsiteX861" fmla="*/ 9471238 w 12192000"/>
              <a:gd name="connsiteY861" fmla="*/ 4954055 h 6858000"/>
              <a:gd name="connsiteX862" fmla="*/ 9483911 w 12192000"/>
              <a:gd name="connsiteY862" fmla="*/ 4939049 h 6858000"/>
              <a:gd name="connsiteX863" fmla="*/ 9620522 w 12192000"/>
              <a:gd name="connsiteY863" fmla="*/ 4796513 h 6858000"/>
              <a:gd name="connsiteX864" fmla="*/ 10136683 w 12192000"/>
              <a:gd name="connsiteY864" fmla="*/ 4581529 h 6858000"/>
              <a:gd name="connsiteX865" fmla="*/ 10206634 w 12192000"/>
              <a:gd name="connsiteY865" fmla="*/ 4575713 h 6858000"/>
              <a:gd name="connsiteX866" fmla="*/ 10210749 w 12192000"/>
              <a:gd name="connsiteY866" fmla="*/ 4689775 h 6858000"/>
              <a:gd name="connsiteX867" fmla="*/ 10210749 w 12192000"/>
              <a:gd name="connsiteY867" fmla="*/ 4803865 h 6858000"/>
              <a:gd name="connsiteX868" fmla="*/ 10149027 w 12192000"/>
              <a:gd name="connsiteY868" fmla="*/ 4810202 h 6858000"/>
              <a:gd name="connsiteX869" fmla="*/ 9782014 w 12192000"/>
              <a:gd name="connsiteY869" fmla="*/ 4959706 h 6858000"/>
              <a:gd name="connsiteX870" fmla="*/ 9673082 w 12192000"/>
              <a:gd name="connsiteY870" fmla="*/ 5076813 h 6858000"/>
              <a:gd name="connsiteX871" fmla="*/ 9707372 w 12192000"/>
              <a:gd name="connsiteY871" fmla="*/ 5111432 h 6858000"/>
              <a:gd name="connsiteX872" fmla="*/ 9786321 w 12192000"/>
              <a:gd name="connsiteY872" fmla="*/ 5181000 h 6858000"/>
              <a:gd name="connsiteX873" fmla="*/ 9834766 w 12192000"/>
              <a:gd name="connsiteY873" fmla="*/ 5223053 h 6858000"/>
              <a:gd name="connsiteX874" fmla="*/ 9879727 w 12192000"/>
              <a:gd name="connsiteY874" fmla="*/ 5179272 h 6858000"/>
              <a:gd name="connsiteX875" fmla="*/ 10176459 w 12192000"/>
              <a:gd name="connsiteY875" fmla="*/ 5034019 h 6858000"/>
              <a:gd name="connsiteX876" fmla="*/ 10210749 w 12192000"/>
              <a:gd name="connsiteY876" fmla="*/ 5030481 h 6858000"/>
              <a:gd name="connsiteX877" fmla="*/ 10210749 w 12192000"/>
              <a:gd name="connsiteY877" fmla="*/ 5260278 h 6858000"/>
              <a:gd name="connsiteX878" fmla="*/ 10177392 w 12192000"/>
              <a:gd name="connsiteY878" fmla="*/ 5266149 h 6858000"/>
              <a:gd name="connsiteX879" fmla="*/ 10013349 w 12192000"/>
              <a:gd name="connsiteY879" fmla="*/ 5383695 h 6858000"/>
              <a:gd name="connsiteX880" fmla="*/ 10010495 w 12192000"/>
              <a:gd name="connsiteY880" fmla="*/ 5458968 h 6858000"/>
              <a:gd name="connsiteX881" fmla="*/ 10024211 w 12192000"/>
              <a:gd name="connsiteY881" fmla="*/ 5483547 h 6858000"/>
              <a:gd name="connsiteX882" fmla="*/ 9885433 w 12192000"/>
              <a:gd name="connsiteY882" fmla="*/ 5486400 h 6858000"/>
              <a:gd name="connsiteX883" fmla="*/ 9746654 w 12192000"/>
              <a:gd name="connsiteY883" fmla="*/ 5486400 h 6858000"/>
              <a:gd name="connsiteX884" fmla="*/ 9724956 w 12192000"/>
              <a:gd name="connsiteY884" fmla="*/ 5457651 h 6858000"/>
              <a:gd name="connsiteX885" fmla="*/ 9524949 w 12192000"/>
              <a:gd name="connsiteY885" fmla="*/ 5264887 h 6858000"/>
              <a:gd name="connsiteX886" fmla="*/ 9039403 w 12192000"/>
              <a:gd name="connsiteY886" fmla="*/ 5052316 h 6858000"/>
              <a:gd name="connsiteX887" fmla="*/ 8713785 w 12192000"/>
              <a:gd name="connsiteY887" fmla="*/ 5041700 h 6858000"/>
              <a:gd name="connsiteX888" fmla="*/ 8035391 w 12192000"/>
              <a:gd name="connsiteY888" fmla="*/ 5368443 h 6858000"/>
              <a:gd name="connsiteX889" fmla="*/ 7953342 w 12192000"/>
              <a:gd name="connsiteY889" fmla="*/ 5457624 h 6858000"/>
              <a:gd name="connsiteX890" fmla="*/ 7931643 w 12192000"/>
              <a:gd name="connsiteY890" fmla="*/ 5486400 h 6858000"/>
              <a:gd name="connsiteX891" fmla="*/ 7792865 w 12192000"/>
              <a:gd name="connsiteY891" fmla="*/ 5486400 h 6858000"/>
              <a:gd name="connsiteX892" fmla="*/ 7654087 w 12192000"/>
              <a:gd name="connsiteY892" fmla="*/ 5483547 h 6858000"/>
              <a:gd name="connsiteX893" fmla="*/ 7654141 w 12192000"/>
              <a:gd name="connsiteY893" fmla="*/ 5483547 h 6858000"/>
              <a:gd name="connsiteX894" fmla="*/ 7667857 w 12192000"/>
              <a:gd name="connsiteY894" fmla="*/ 5458968 h 6858000"/>
              <a:gd name="connsiteX895" fmla="*/ 7665005 w 12192000"/>
              <a:gd name="connsiteY895" fmla="*/ 5383695 h 6858000"/>
              <a:gd name="connsiteX896" fmla="*/ 7500989 w 12192000"/>
              <a:gd name="connsiteY896" fmla="*/ 5266176 h 6858000"/>
              <a:gd name="connsiteX897" fmla="*/ 7467604 w 12192000"/>
              <a:gd name="connsiteY897" fmla="*/ 5260278 h 6858000"/>
              <a:gd name="connsiteX898" fmla="*/ 7467604 w 12192000"/>
              <a:gd name="connsiteY898" fmla="*/ 5030481 h 6858000"/>
              <a:gd name="connsiteX899" fmla="*/ 7501894 w 12192000"/>
              <a:gd name="connsiteY899" fmla="*/ 5034046 h 6858000"/>
              <a:gd name="connsiteX900" fmla="*/ 7798626 w 12192000"/>
              <a:gd name="connsiteY900" fmla="*/ 5179272 h 6858000"/>
              <a:gd name="connsiteX901" fmla="*/ 7843587 w 12192000"/>
              <a:gd name="connsiteY901" fmla="*/ 5223053 h 6858000"/>
              <a:gd name="connsiteX902" fmla="*/ 7892031 w 12192000"/>
              <a:gd name="connsiteY902" fmla="*/ 5181000 h 6858000"/>
              <a:gd name="connsiteX903" fmla="*/ 7970981 w 12192000"/>
              <a:gd name="connsiteY903" fmla="*/ 5111432 h 6858000"/>
              <a:gd name="connsiteX904" fmla="*/ 8005271 w 12192000"/>
              <a:gd name="connsiteY904" fmla="*/ 5076813 h 6858000"/>
              <a:gd name="connsiteX905" fmla="*/ 7896339 w 12192000"/>
              <a:gd name="connsiteY905" fmla="*/ 4959706 h 6858000"/>
              <a:gd name="connsiteX906" fmla="*/ 7529326 w 12192000"/>
              <a:gd name="connsiteY906" fmla="*/ 4810202 h 6858000"/>
              <a:gd name="connsiteX907" fmla="*/ 7467604 w 12192000"/>
              <a:gd name="connsiteY907" fmla="*/ 4803865 h 6858000"/>
              <a:gd name="connsiteX908" fmla="*/ 7467604 w 12192000"/>
              <a:gd name="connsiteY908" fmla="*/ 4689775 h 6858000"/>
              <a:gd name="connsiteX909" fmla="*/ 7471719 w 12192000"/>
              <a:gd name="connsiteY909" fmla="*/ 4575713 h 6858000"/>
              <a:gd name="connsiteX910" fmla="*/ 7659134 w 12192000"/>
              <a:gd name="connsiteY910" fmla="*/ 4598399 h 6858000"/>
              <a:gd name="connsiteX911" fmla="*/ 8155791 w 12192000"/>
              <a:gd name="connsiteY911" fmla="*/ 4894527 h 6858000"/>
              <a:gd name="connsiteX912" fmla="*/ 8201382 w 12192000"/>
              <a:gd name="connsiteY912" fmla="*/ 4946840 h 6858000"/>
              <a:gd name="connsiteX913" fmla="*/ 8256302 w 12192000"/>
              <a:gd name="connsiteY913" fmla="*/ 4930985 h 6858000"/>
              <a:gd name="connsiteX914" fmla="*/ 8358705 w 12192000"/>
              <a:gd name="connsiteY914" fmla="*/ 4888054 h 6858000"/>
              <a:gd name="connsiteX915" fmla="*/ 8415379 w 12192000"/>
              <a:gd name="connsiteY915" fmla="*/ 4862267 h 6858000"/>
              <a:gd name="connsiteX916" fmla="*/ 8271471 w 12192000"/>
              <a:gd name="connsiteY916" fmla="*/ 4682533 h 6858000"/>
              <a:gd name="connsiteX917" fmla="*/ 7537556 w 12192000"/>
              <a:gd name="connsiteY917" fmla="*/ 4352361 h 6858000"/>
              <a:gd name="connsiteX918" fmla="*/ 7467604 w 12192000"/>
              <a:gd name="connsiteY918" fmla="*/ 4349069 h 6858000"/>
              <a:gd name="connsiteX919" fmla="*/ 4724404 w 12192000"/>
              <a:gd name="connsiteY919" fmla="*/ 4114800 h 6858000"/>
              <a:gd name="connsiteX920" fmla="*/ 4753208 w 12192000"/>
              <a:gd name="connsiteY920" fmla="*/ 4114800 h 6858000"/>
              <a:gd name="connsiteX921" fmla="*/ 4841924 w 12192000"/>
              <a:gd name="connsiteY921" fmla="*/ 4120479 h 6858000"/>
              <a:gd name="connsiteX922" fmla="*/ 4905402 w 12192000"/>
              <a:gd name="connsiteY922" fmla="*/ 4120396 h 6858000"/>
              <a:gd name="connsiteX923" fmla="*/ 5047306 w 12192000"/>
              <a:gd name="connsiteY923" fmla="*/ 4116089 h 6858000"/>
              <a:gd name="connsiteX924" fmla="*/ 5185646 w 12192000"/>
              <a:gd name="connsiteY924" fmla="*/ 4117543 h 6858000"/>
              <a:gd name="connsiteX925" fmla="*/ 5165346 w 12192000"/>
              <a:gd name="connsiteY925" fmla="*/ 4146539 h 6858000"/>
              <a:gd name="connsiteX926" fmla="*/ 5150067 w 12192000"/>
              <a:gd name="connsiteY926" fmla="*/ 4179787 h 6858000"/>
              <a:gd name="connsiteX927" fmla="*/ 5204464 w 12192000"/>
              <a:gd name="connsiteY927" fmla="*/ 4202281 h 6858000"/>
              <a:gd name="connsiteX928" fmla="*/ 5305167 w 12192000"/>
              <a:gd name="connsiteY928" fmla="*/ 4244362 h 6858000"/>
              <a:gd name="connsiteX929" fmla="*/ 5356521 w 12192000"/>
              <a:gd name="connsiteY929" fmla="*/ 4268227 h 6858000"/>
              <a:gd name="connsiteX930" fmla="*/ 5371004 w 12192000"/>
              <a:gd name="connsiteY930" fmla="*/ 4251028 h 6858000"/>
              <a:gd name="connsiteX931" fmla="*/ 5483366 w 12192000"/>
              <a:gd name="connsiteY931" fmla="*/ 4129586 h 6858000"/>
              <a:gd name="connsiteX932" fmla="*/ 5502732 w 12192000"/>
              <a:gd name="connsiteY932" fmla="*/ 4114800 h 6858000"/>
              <a:gd name="connsiteX933" fmla="*/ 6690099 w 12192000"/>
              <a:gd name="connsiteY933" fmla="*/ 4114800 h 6858000"/>
              <a:gd name="connsiteX934" fmla="*/ 6713910 w 12192000"/>
              <a:gd name="connsiteY934" fmla="*/ 4134304 h 6858000"/>
              <a:gd name="connsiteX935" fmla="*/ 6777580 w 12192000"/>
              <a:gd name="connsiteY935" fmla="*/ 4201101 h 6858000"/>
              <a:gd name="connsiteX936" fmla="*/ 6887115 w 12192000"/>
              <a:gd name="connsiteY936" fmla="*/ 4244197 h 6858000"/>
              <a:gd name="connsiteX937" fmla="*/ 6987517 w 12192000"/>
              <a:gd name="connsiteY937" fmla="*/ 4202281 h 6858000"/>
              <a:gd name="connsiteX938" fmla="*/ 7041914 w 12192000"/>
              <a:gd name="connsiteY938" fmla="*/ 4179787 h 6858000"/>
              <a:gd name="connsiteX939" fmla="*/ 7026635 w 12192000"/>
              <a:gd name="connsiteY939" fmla="*/ 4146539 h 6858000"/>
              <a:gd name="connsiteX940" fmla="*/ 7006335 w 12192000"/>
              <a:gd name="connsiteY940" fmla="*/ 4117543 h 6858000"/>
              <a:gd name="connsiteX941" fmla="*/ 7144675 w 12192000"/>
              <a:gd name="connsiteY941" fmla="*/ 4116062 h 6858000"/>
              <a:gd name="connsiteX942" fmla="*/ 7286581 w 12192000"/>
              <a:gd name="connsiteY942" fmla="*/ 4120396 h 6858000"/>
              <a:gd name="connsiteX943" fmla="*/ 7350058 w 12192000"/>
              <a:gd name="connsiteY943" fmla="*/ 4120479 h 6858000"/>
              <a:gd name="connsiteX944" fmla="*/ 7438773 w 12192000"/>
              <a:gd name="connsiteY944" fmla="*/ 4114800 h 6858000"/>
              <a:gd name="connsiteX945" fmla="*/ 7467577 w 12192000"/>
              <a:gd name="connsiteY945" fmla="*/ 4114800 h 6858000"/>
              <a:gd name="connsiteX946" fmla="*/ 7467577 w 12192000"/>
              <a:gd name="connsiteY946" fmla="*/ 4350716 h 6858000"/>
              <a:gd name="connsiteX947" fmla="*/ 7424701 w 12192000"/>
              <a:gd name="connsiteY947" fmla="*/ 4350716 h 6858000"/>
              <a:gd name="connsiteX948" fmla="*/ 7320185 w 12192000"/>
              <a:gd name="connsiteY948" fmla="*/ 4358835 h 6858000"/>
              <a:gd name="connsiteX949" fmla="*/ 6663682 w 12192000"/>
              <a:gd name="connsiteY949" fmla="*/ 4682588 h 6858000"/>
              <a:gd name="connsiteX950" fmla="*/ 6519774 w 12192000"/>
              <a:gd name="connsiteY950" fmla="*/ 4862267 h 6858000"/>
              <a:gd name="connsiteX951" fmla="*/ 6576449 w 12192000"/>
              <a:gd name="connsiteY951" fmla="*/ 4888054 h 6858000"/>
              <a:gd name="connsiteX952" fmla="*/ 6679757 w 12192000"/>
              <a:gd name="connsiteY952" fmla="*/ 4931423 h 6858000"/>
              <a:gd name="connsiteX953" fmla="*/ 6728038 w 12192000"/>
              <a:gd name="connsiteY953" fmla="*/ 4954055 h 6858000"/>
              <a:gd name="connsiteX954" fmla="*/ 6740712 w 12192000"/>
              <a:gd name="connsiteY954" fmla="*/ 4939049 h 6858000"/>
              <a:gd name="connsiteX955" fmla="*/ 6877322 w 12192000"/>
              <a:gd name="connsiteY955" fmla="*/ 4796513 h 6858000"/>
              <a:gd name="connsiteX956" fmla="*/ 7393483 w 12192000"/>
              <a:gd name="connsiteY956" fmla="*/ 4581529 h 6858000"/>
              <a:gd name="connsiteX957" fmla="*/ 7463434 w 12192000"/>
              <a:gd name="connsiteY957" fmla="*/ 4575713 h 6858000"/>
              <a:gd name="connsiteX958" fmla="*/ 7467549 w 12192000"/>
              <a:gd name="connsiteY958" fmla="*/ 4689775 h 6858000"/>
              <a:gd name="connsiteX959" fmla="*/ 7467549 w 12192000"/>
              <a:gd name="connsiteY959" fmla="*/ 4803865 h 6858000"/>
              <a:gd name="connsiteX960" fmla="*/ 7405827 w 12192000"/>
              <a:gd name="connsiteY960" fmla="*/ 4810202 h 6858000"/>
              <a:gd name="connsiteX961" fmla="*/ 7038814 w 12192000"/>
              <a:gd name="connsiteY961" fmla="*/ 4959706 h 6858000"/>
              <a:gd name="connsiteX962" fmla="*/ 6929882 w 12192000"/>
              <a:gd name="connsiteY962" fmla="*/ 5076813 h 6858000"/>
              <a:gd name="connsiteX963" fmla="*/ 6964172 w 12192000"/>
              <a:gd name="connsiteY963" fmla="*/ 5111432 h 6858000"/>
              <a:gd name="connsiteX964" fmla="*/ 7043122 w 12192000"/>
              <a:gd name="connsiteY964" fmla="*/ 5181000 h 6858000"/>
              <a:gd name="connsiteX965" fmla="*/ 7091566 w 12192000"/>
              <a:gd name="connsiteY965" fmla="*/ 5223053 h 6858000"/>
              <a:gd name="connsiteX966" fmla="*/ 7136527 w 12192000"/>
              <a:gd name="connsiteY966" fmla="*/ 5179272 h 6858000"/>
              <a:gd name="connsiteX967" fmla="*/ 7433259 w 12192000"/>
              <a:gd name="connsiteY967" fmla="*/ 5034019 h 6858000"/>
              <a:gd name="connsiteX968" fmla="*/ 7467549 w 12192000"/>
              <a:gd name="connsiteY968" fmla="*/ 5030481 h 6858000"/>
              <a:gd name="connsiteX969" fmla="*/ 7467549 w 12192000"/>
              <a:gd name="connsiteY969" fmla="*/ 5260278 h 6858000"/>
              <a:gd name="connsiteX970" fmla="*/ 7434192 w 12192000"/>
              <a:gd name="connsiteY970" fmla="*/ 5266149 h 6858000"/>
              <a:gd name="connsiteX971" fmla="*/ 7270149 w 12192000"/>
              <a:gd name="connsiteY971" fmla="*/ 5383695 h 6858000"/>
              <a:gd name="connsiteX972" fmla="*/ 7267296 w 12192000"/>
              <a:gd name="connsiteY972" fmla="*/ 5458968 h 6858000"/>
              <a:gd name="connsiteX973" fmla="*/ 7281012 w 12192000"/>
              <a:gd name="connsiteY973" fmla="*/ 5483547 h 6858000"/>
              <a:gd name="connsiteX974" fmla="*/ 7142234 w 12192000"/>
              <a:gd name="connsiteY974" fmla="*/ 5486400 h 6858000"/>
              <a:gd name="connsiteX975" fmla="*/ 7003454 w 12192000"/>
              <a:gd name="connsiteY975" fmla="*/ 5486400 h 6858000"/>
              <a:gd name="connsiteX976" fmla="*/ 6981756 w 12192000"/>
              <a:gd name="connsiteY976" fmla="*/ 5457651 h 6858000"/>
              <a:gd name="connsiteX977" fmla="*/ 6781749 w 12192000"/>
              <a:gd name="connsiteY977" fmla="*/ 5264887 h 6858000"/>
              <a:gd name="connsiteX978" fmla="*/ 6296203 w 12192000"/>
              <a:gd name="connsiteY978" fmla="*/ 5052316 h 6858000"/>
              <a:gd name="connsiteX979" fmla="*/ 5970585 w 12192000"/>
              <a:gd name="connsiteY979" fmla="*/ 5041700 h 6858000"/>
              <a:gd name="connsiteX980" fmla="*/ 5292193 w 12192000"/>
              <a:gd name="connsiteY980" fmla="*/ 5368443 h 6858000"/>
              <a:gd name="connsiteX981" fmla="*/ 5210143 w 12192000"/>
              <a:gd name="connsiteY981" fmla="*/ 5457624 h 6858000"/>
              <a:gd name="connsiteX982" fmla="*/ 5188444 w 12192000"/>
              <a:gd name="connsiteY982" fmla="*/ 5486400 h 6858000"/>
              <a:gd name="connsiteX983" fmla="*/ 5049665 w 12192000"/>
              <a:gd name="connsiteY983" fmla="*/ 5486400 h 6858000"/>
              <a:gd name="connsiteX984" fmla="*/ 4910887 w 12192000"/>
              <a:gd name="connsiteY984" fmla="*/ 5483547 h 6858000"/>
              <a:gd name="connsiteX985" fmla="*/ 4910943 w 12192000"/>
              <a:gd name="connsiteY985" fmla="*/ 5483547 h 6858000"/>
              <a:gd name="connsiteX986" fmla="*/ 4924659 w 12192000"/>
              <a:gd name="connsiteY986" fmla="*/ 5458968 h 6858000"/>
              <a:gd name="connsiteX987" fmla="*/ 4921805 w 12192000"/>
              <a:gd name="connsiteY987" fmla="*/ 5383695 h 6858000"/>
              <a:gd name="connsiteX988" fmla="*/ 4757790 w 12192000"/>
              <a:gd name="connsiteY988" fmla="*/ 5266176 h 6858000"/>
              <a:gd name="connsiteX989" fmla="*/ 4724404 w 12192000"/>
              <a:gd name="connsiteY989" fmla="*/ 5260278 h 6858000"/>
              <a:gd name="connsiteX990" fmla="*/ 4724404 w 12192000"/>
              <a:gd name="connsiteY990" fmla="*/ 5030481 h 6858000"/>
              <a:gd name="connsiteX991" fmla="*/ 4758695 w 12192000"/>
              <a:gd name="connsiteY991" fmla="*/ 5034046 h 6858000"/>
              <a:gd name="connsiteX992" fmla="*/ 5055426 w 12192000"/>
              <a:gd name="connsiteY992" fmla="*/ 5179272 h 6858000"/>
              <a:gd name="connsiteX993" fmla="*/ 5100387 w 12192000"/>
              <a:gd name="connsiteY993" fmla="*/ 5223053 h 6858000"/>
              <a:gd name="connsiteX994" fmla="*/ 5148833 w 12192000"/>
              <a:gd name="connsiteY994" fmla="*/ 5181000 h 6858000"/>
              <a:gd name="connsiteX995" fmla="*/ 5227782 w 12192000"/>
              <a:gd name="connsiteY995" fmla="*/ 5111432 h 6858000"/>
              <a:gd name="connsiteX996" fmla="*/ 5262072 w 12192000"/>
              <a:gd name="connsiteY996" fmla="*/ 5076813 h 6858000"/>
              <a:gd name="connsiteX997" fmla="*/ 5153140 w 12192000"/>
              <a:gd name="connsiteY997" fmla="*/ 4959706 h 6858000"/>
              <a:gd name="connsiteX998" fmla="*/ 4786127 w 12192000"/>
              <a:gd name="connsiteY998" fmla="*/ 4810202 h 6858000"/>
              <a:gd name="connsiteX999" fmla="*/ 4724404 w 12192000"/>
              <a:gd name="connsiteY999" fmla="*/ 4803865 h 6858000"/>
              <a:gd name="connsiteX1000" fmla="*/ 4724404 w 12192000"/>
              <a:gd name="connsiteY1000" fmla="*/ 4689775 h 6858000"/>
              <a:gd name="connsiteX1001" fmla="*/ 4728519 w 12192000"/>
              <a:gd name="connsiteY1001" fmla="*/ 4575713 h 6858000"/>
              <a:gd name="connsiteX1002" fmla="*/ 4915934 w 12192000"/>
              <a:gd name="connsiteY1002" fmla="*/ 4598399 h 6858000"/>
              <a:gd name="connsiteX1003" fmla="*/ 5412591 w 12192000"/>
              <a:gd name="connsiteY1003" fmla="*/ 4894527 h 6858000"/>
              <a:gd name="connsiteX1004" fmla="*/ 5458184 w 12192000"/>
              <a:gd name="connsiteY1004" fmla="*/ 4946840 h 6858000"/>
              <a:gd name="connsiteX1005" fmla="*/ 5513103 w 12192000"/>
              <a:gd name="connsiteY1005" fmla="*/ 4930985 h 6858000"/>
              <a:gd name="connsiteX1006" fmla="*/ 5615505 w 12192000"/>
              <a:gd name="connsiteY1006" fmla="*/ 4888054 h 6858000"/>
              <a:gd name="connsiteX1007" fmla="*/ 5672180 w 12192000"/>
              <a:gd name="connsiteY1007" fmla="*/ 4862267 h 6858000"/>
              <a:gd name="connsiteX1008" fmla="*/ 5528273 w 12192000"/>
              <a:gd name="connsiteY1008" fmla="*/ 4682533 h 6858000"/>
              <a:gd name="connsiteX1009" fmla="*/ 4794356 w 12192000"/>
              <a:gd name="connsiteY1009" fmla="*/ 4352361 h 6858000"/>
              <a:gd name="connsiteX1010" fmla="*/ 4724404 w 12192000"/>
              <a:gd name="connsiteY1010" fmla="*/ 4349069 h 6858000"/>
              <a:gd name="connsiteX1011" fmla="*/ 1981204 w 12192000"/>
              <a:gd name="connsiteY1011" fmla="*/ 4114800 h 6858000"/>
              <a:gd name="connsiteX1012" fmla="*/ 2010008 w 12192000"/>
              <a:gd name="connsiteY1012" fmla="*/ 4114800 h 6858000"/>
              <a:gd name="connsiteX1013" fmla="*/ 2098723 w 12192000"/>
              <a:gd name="connsiteY1013" fmla="*/ 4120479 h 6858000"/>
              <a:gd name="connsiteX1014" fmla="*/ 2162200 w 12192000"/>
              <a:gd name="connsiteY1014" fmla="*/ 4120396 h 6858000"/>
              <a:gd name="connsiteX1015" fmla="*/ 2304106 w 12192000"/>
              <a:gd name="connsiteY1015" fmla="*/ 4116089 h 6858000"/>
              <a:gd name="connsiteX1016" fmla="*/ 2442446 w 12192000"/>
              <a:gd name="connsiteY1016" fmla="*/ 4117543 h 6858000"/>
              <a:gd name="connsiteX1017" fmla="*/ 2422146 w 12192000"/>
              <a:gd name="connsiteY1017" fmla="*/ 4146539 h 6858000"/>
              <a:gd name="connsiteX1018" fmla="*/ 2406866 w 12192000"/>
              <a:gd name="connsiteY1018" fmla="*/ 4179787 h 6858000"/>
              <a:gd name="connsiteX1019" fmla="*/ 2461264 w 12192000"/>
              <a:gd name="connsiteY1019" fmla="*/ 4202281 h 6858000"/>
              <a:gd name="connsiteX1020" fmla="*/ 2561967 w 12192000"/>
              <a:gd name="connsiteY1020" fmla="*/ 4244362 h 6858000"/>
              <a:gd name="connsiteX1021" fmla="*/ 2613320 w 12192000"/>
              <a:gd name="connsiteY1021" fmla="*/ 4268227 h 6858000"/>
              <a:gd name="connsiteX1022" fmla="*/ 2627804 w 12192000"/>
              <a:gd name="connsiteY1022" fmla="*/ 4251028 h 6858000"/>
              <a:gd name="connsiteX1023" fmla="*/ 2740165 w 12192000"/>
              <a:gd name="connsiteY1023" fmla="*/ 4129586 h 6858000"/>
              <a:gd name="connsiteX1024" fmla="*/ 2759532 w 12192000"/>
              <a:gd name="connsiteY1024" fmla="*/ 4114800 h 6858000"/>
              <a:gd name="connsiteX1025" fmla="*/ 3946899 w 12192000"/>
              <a:gd name="connsiteY1025" fmla="*/ 4114800 h 6858000"/>
              <a:gd name="connsiteX1026" fmla="*/ 3970710 w 12192000"/>
              <a:gd name="connsiteY1026" fmla="*/ 4134304 h 6858000"/>
              <a:gd name="connsiteX1027" fmla="*/ 4034380 w 12192000"/>
              <a:gd name="connsiteY1027" fmla="*/ 4201101 h 6858000"/>
              <a:gd name="connsiteX1028" fmla="*/ 4143916 w 12192000"/>
              <a:gd name="connsiteY1028" fmla="*/ 4244197 h 6858000"/>
              <a:gd name="connsiteX1029" fmla="*/ 4244317 w 12192000"/>
              <a:gd name="connsiteY1029" fmla="*/ 4202281 h 6858000"/>
              <a:gd name="connsiteX1030" fmla="*/ 4298714 w 12192000"/>
              <a:gd name="connsiteY1030" fmla="*/ 4179787 h 6858000"/>
              <a:gd name="connsiteX1031" fmla="*/ 4283436 w 12192000"/>
              <a:gd name="connsiteY1031" fmla="*/ 4146539 h 6858000"/>
              <a:gd name="connsiteX1032" fmla="*/ 4263135 w 12192000"/>
              <a:gd name="connsiteY1032" fmla="*/ 4117543 h 6858000"/>
              <a:gd name="connsiteX1033" fmla="*/ 4401475 w 12192000"/>
              <a:gd name="connsiteY1033" fmla="*/ 4116062 h 6858000"/>
              <a:gd name="connsiteX1034" fmla="*/ 4543381 w 12192000"/>
              <a:gd name="connsiteY1034" fmla="*/ 4120396 h 6858000"/>
              <a:gd name="connsiteX1035" fmla="*/ 4606859 w 12192000"/>
              <a:gd name="connsiteY1035" fmla="*/ 4120479 h 6858000"/>
              <a:gd name="connsiteX1036" fmla="*/ 4695573 w 12192000"/>
              <a:gd name="connsiteY1036" fmla="*/ 4114800 h 6858000"/>
              <a:gd name="connsiteX1037" fmla="*/ 4724377 w 12192000"/>
              <a:gd name="connsiteY1037" fmla="*/ 4114800 h 6858000"/>
              <a:gd name="connsiteX1038" fmla="*/ 4724377 w 12192000"/>
              <a:gd name="connsiteY1038" fmla="*/ 4350716 h 6858000"/>
              <a:gd name="connsiteX1039" fmla="*/ 4681501 w 12192000"/>
              <a:gd name="connsiteY1039" fmla="*/ 4350716 h 6858000"/>
              <a:gd name="connsiteX1040" fmla="*/ 4576985 w 12192000"/>
              <a:gd name="connsiteY1040" fmla="*/ 4358835 h 6858000"/>
              <a:gd name="connsiteX1041" fmla="*/ 3920482 w 12192000"/>
              <a:gd name="connsiteY1041" fmla="*/ 4682588 h 6858000"/>
              <a:gd name="connsiteX1042" fmla="*/ 3776574 w 12192000"/>
              <a:gd name="connsiteY1042" fmla="*/ 4862267 h 6858000"/>
              <a:gd name="connsiteX1043" fmla="*/ 3833249 w 12192000"/>
              <a:gd name="connsiteY1043" fmla="*/ 4888054 h 6858000"/>
              <a:gd name="connsiteX1044" fmla="*/ 3936557 w 12192000"/>
              <a:gd name="connsiteY1044" fmla="*/ 4931423 h 6858000"/>
              <a:gd name="connsiteX1045" fmla="*/ 3984837 w 12192000"/>
              <a:gd name="connsiteY1045" fmla="*/ 4954055 h 6858000"/>
              <a:gd name="connsiteX1046" fmla="*/ 3997511 w 12192000"/>
              <a:gd name="connsiteY1046" fmla="*/ 4939049 h 6858000"/>
              <a:gd name="connsiteX1047" fmla="*/ 4134122 w 12192000"/>
              <a:gd name="connsiteY1047" fmla="*/ 4796513 h 6858000"/>
              <a:gd name="connsiteX1048" fmla="*/ 4650283 w 12192000"/>
              <a:gd name="connsiteY1048" fmla="*/ 4581529 h 6858000"/>
              <a:gd name="connsiteX1049" fmla="*/ 4720235 w 12192000"/>
              <a:gd name="connsiteY1049" fmla="*/ 4575713 h 6858000"/>
              <a:gd name="connsiteX1050" fmla="*/ 4724349 w 12192000"/>
              <a:gd name="connsiteY1050" fmla="*/ 4689775 h 6858000"/>
              <a:gd name="connsiteX1051" fmla="*/ 4724349 w 12192000"/>
              <a:gd name="connsiteY1051" fmla="*/ 4803865 h 6858000"/>
              <a:gd name="connsiteX1052" fmla="*/ 4662628 w 12192000"/>
              <a:gd name="connsiteY1052" fmla="*/ 4810202 h 6858000"/>
              <a:gd name="connsiteX1053" fmla="*/ 4295615 w 12192000"/>
              <a:gd name="connsiteY1053" fmla="*/ 4959706 h 6858000"/>
              <a:gd name="connsiteX1054" fmla="*/ 4186682 w 12192000"/>
              <a:gd name="connsiteY1054" fmla="*/ 5076813 h 6858000"/>
              <a:gd name="connsiteX1055" fmla="*/ 4220973 w 12192000"/>
              <a:gd name="connsiteY1055" fmla="*/ 5111432 h 6858000"/>
              <a:gd name="connsiteX1056" fmla="*/ 4299923 w 12192000"/>
              <a:gd name="connsiteY1056" fmla="*/ 5181000 h 6858000"/>
              <a:gd name="connsiteX1057" fmla="*/ 4348367 w 12192000"/>
              <a:gd name="connsiteY1057" fmla="*/ 5223053 h 6858000"/>
              <a:gd name="connsiteX1058" fmla="*/ 4393327 w 12192000"/>
              <a:gd name="connsiteY1058" fmla="*/ 5179272 h 6858000"/>
              <a:gd name="connsiteX1059" fmla="*/ 4690060 w 12192000"/>
              <a:gd name="connsiteY1059" fmla="*/ 5034019 h 6858000"/>
              <a:gd name="connsiteX1060" fmla="*/ 4724349 w 12192000"/>
              <a:gd name="connsiteY1060" fmla="*/ 5030481 h 6858000"/>
              <a:gd name="connsiteX1061" fmla="*/ 4724349 w 12192000"/>
              <a:gd name="connsiteY1061" fmla="*/ 5260278 h 6858000"/>
              <a:gd name="connsiteX1062" fmla="*/ 4690992 w 12192000"/>
              <a:gd name="connsiteY1062" fmla="*/ 5266149 h 6858000"/>
              <a:gd name="connsiteX1063" fmla="*/ 4526950 w 12192000"/>
              <a:gd name="connsiteY1063" fmla="*/ 5383695 h 6858000"/>
              <a:gd name="connsiteX1064" fmla="*/ 4524097 w 12192000"/>
              <a:gd name="connsiteY1064" fmla="*/ 5458968 h 6858000"/>
              <a:gd name="connsiteX1065" fmla="*/ 4537813 w 12192000"/>
              <a:gd name="connsiteY1065" fmla="*/ 5483547 h 6858000"/>
              <a:gd name="connsiteX1066" fmla="*/ 4399034 w 12192000"/>
              <a:gd name="connsiteY1066" fmla="*/ 5486400 h 6858000"/>
              <a:gd name="connsiteX1067" fmla="*/ 4260256 w 12192000"/>
              <a:gd name="connsiteY1067" fmla="*/ 5486400 h 6858000"/>
              <a:gd name="connsiteX1068" fmla="*/ 4238556 w 12192000"/>
              <a:gd name="connsiteY1068" fmla="*/ 5457651 h 6858000"/>
              <a:gd name="connsiteX1069" fmla="*/ 4038549 w 12192000"/>
              <a:gd name="connsiteY1069" fmla="*/ 5264887 h 6858000"/>
              <a:gd name="connsiteX1070" fmla="*/ 3553003 w 12192000"/>
              <a:gd name="connsiteY1070" fmla="*/ 5052316 h 6858000"/>
              <a:gd name="connsiteX1071" fmla="*/ 3227385 w 12192000"/>
              <a:gd name="connsiteY1071" fmla="*/ 5041700 h 6858000"/>
              <a:gd name="connsiteX1072" fmla="*/ 2548992 w 12192000"/>
              <a:gd name="connsiteY1072" fmla="*/ 5368443 h 6858000"/>
              <a:gd name="connsiteX1073" fmla="*/ 2466943 w 12192000"/>
              <a:gd name="connsiteY1073" fmla="*/ 5457624 h 6858000"/>
              <a:gd name="connsiteX1074" fmla="*/ 2445244 w 12192000"/>
              <a:gd name="connsiteY1074" fmla="*/ 5486400 h 6858000"/>
              <a:gd name="connsiteX1075" fmla="*/ 2306465 w 12192000"/>
              <a:gd name="connsiteY1075" fmla="*/ 5486400 h 6858000"/>
              <a:gd name="connsiteX1076" fmla="*/ 2167687 w 12192000"/>
              <a:gd name="connsiteY1076" fmla="*/ 5483547 h 6858000"/>
              <a:gd name="connsiteX1077" fmla="*/ 2167742 w 12192000"/>
              <a:gd name="connsiteY1077" fmla="*/ 5483547 h 6858000"/>
              <a:gd name="connsiteX1078" fmla="*/ 2181458 w 12192000"/>
              <a:gd name="connsiteY1078" fmla="*/ 5458968 h 6858000"/>
              <a:gd name="connsiteX1079" fmla="*/ 2178605 w 12192000"/>
              <a:gd name="connsiteY1079" fmla="*/ 5383695 h 6858000"/>
              <a:gd name="connsiteX1080" fmla="*/ 2014589 w 12192000"/>
              <a:gd name="connsiteY1080" fmla="*/ 5266176 h 6858000"/>
              <a:gd name="connsiteX1081" fmla="*/ 1981204 w 12192000"/>
              <a:gd name="connsiteY1081" fmla="*/ 5260278 h 6858000"/>
              <a:gd name="connsiteX1082" fmla="*/ 1981204 w 12192000"/>
              <a:gd name="connsiteY1082" fmla="*/ 5030481 h 6858000"/>
              <a:gd name="connsiteX1083" fmla="*/ 2015494 w 12192000"/>
              <a:gd name="connsiteY1083" fmla="*/ 5034046 h 6858000"/>
              <a:gd name="connsiteX1084" fmla="*/ 2312226 w 12192000"/>
              <a:gd name="connsiteY1084" fmla="*/ 5179272 h 6858000"/>
              <a:gd name="connsiteX1085" fmla="*/ 2357187 w 12192000"/>
              <a:gd name="connsiteY1085" fmla="*/ 5223053 h 6858000"/>
              <a:gd name="connsiteX1086" fmla="*/ 2405632 w 12192000"/>
              <a:gd name="connsiteY1086" fmla="*/ 5181000 h 6858000"/>
              <a:gd name="connsiteX1087" fmla="*/ 2484581 w 12192000"/>
              <a:gd name="connsiteY1087" fmla="*/ 5111432 h 6858000"/>
              <a:gd name="connsiteX1088" fmla="*/ 2518871 w 12192000"/>
              <a:gd name="connsiteY1088" fmla="*/ 5076813 h 6858000"/>
              <a:gd name="connsiteX1089" fmla="*/ 2409939 w 12192000"/>
              <a:gd name="connsiteY1089" fmla="*/ 4959706 h 6858000"/>
              <a:gd name="connsiteX1090" fmla="*/ 2042926 w 12192000"/>
              <a:gd name="connsiteY1090" fmla="*/ 4810202 h 6858000"/>
              <a:gd name="connsiteX1091" fmla="*/ 1981204 w 12192000"/>
              <a:gd name="connsiteY1091" fmla="*/ 4803865 h 6858000"/>
              <a:gd name="connsiteX1092" fmla="*/ 1981204 w 12192000"/>
              <a:gd name="connsiteY1092" fmla="*/ 4689775 h 6858000"/>
              <a:gd name="connsiteX1093" fmla="*/ 1985319 w 12192000"/>
              <a:gd name="connsiteY1093" fmla="*/ 4575713 h 6858000"/>
              <a:gd name="connsiteX1094" fmla="*/ 2172734 w 12192000"/>
              <a:gd name="connsiteY1094" fmla="*/ 4598399 h 6858000"/>
              <a:gd name="connsiteX1095" fmla="*/ 2669391 w 12192000"/>
              <a:gd name="connsiteY1095" fmla="*/ 4894527 h 6858000"/>
              <a:gd name="connsiteX1096" fmla="*/ 2714983 w 12192000"/>
              <a:gd name="connsiteY1096" fmla="*/ 4946840 h 6858000"/>
              <a:gd name="connsiteX1097" fmla="*/ 2769902 w 12192000"/>
              <a:gd name="connsiteY1097" fmla="*/ 4930985 h 6858000"/>
              <a:gd name="connsiteX1098" fmla="*/ 2872305 w 12192000"/>
              <a:gd name="connsiteY1098" fmla="*/ 4888054 h 6858000"/>
              <a:gd name="connsiteX1099" fmla="*/ 2928980 w 12192000"/>
              <a:gd name="connsiteY1099" fmla="*/ 4862267 h 6858000"/>
              <a:gd name="connsiteX1100" fmla="*/ 2785071 w 12192000"/>
              <a:gd name="connsiteY1100" fmla="*/ 4682533 h 6858000"/>
              <a:gd name="connsiteX1101" fmla="*/ 2051156 w 12192000"/>
              <a:gd name="connsiteY1101" fmla="*/ 4352361 h 6858000"/>
              <a:gd name="connsiteX1102" fmla="*/ 1981204 w 12192000"/>
              <a:gd name="connsiteY1102" fmla="*/ 4349069 h 6858000"/>
              <a:gd name="connsiteX1103" fmla="*/ 16332 w 12192000"/>
              <a:gd name="connsiteY1103" fmla="*/ 4114800 h 6858000"/>
              <a:gd name="connsiteX1104" fmla="*/ 1203699 w 12192000"/>
              <a:gd name="connsiteY1104" fmla="*/ 4114800 h 6858000"/>
              <a:gd name="connsiteX1105" fmla="*/ 1227510 w 12192000"/>
              <a:gd name="connsiteY1105" fmla="*/ 4134304 h 6858000"/>
              <a:gd name="connsiteX1106" fmla="*/ 1291180 w 12192000"/>
              <a:gd name="connsiteY1106" fmla="*/ 4201101 h 6858000"/>
              <a:gd name="connsiteX1107" fmla="*/ 1400715 w 12192000"/>
              <a:gd name="connsiteY1107" fmla="*/ 4244197 h 6858000"/>
              <a:gd name="connsiteX1108" fmla="*/ 1501117 w 12192000"/>
              <a:gd name="connsiteY1108" fmla="*/ 4202281 h 6858000"/>
              <a:gd name="connsiteX1109" fmla="*/ 1555514 w 12192000"/>
              <a:gd name="connsiteY1109" fmla="*/ 4179787 h 6858000"/>
              <a:gd name="connsiteX1110" fmla="*/ 1540235 w 12192000"/>
              <a:gd name="connsiteY1110" fmla="*/ 4146539 h 6858000"/>
              <a:gd name="connsiteX1111" fmla="*/ 1519935 w 12192000"/>
              <a:gd name="connsiteY1111" fmla="*/ 4117543 h 6858000"/>
              <a:gd name="connsiteX1112" fmla="*/ 1658275 w 12192000"/>
              <a:gd name="connsiteY1112" fmla="*/ 4116062 h 6858000"/>
              <a:gd name="connsiteX1113" fmla="*/ 1800180 w 12192000"/>
              <a:gd name="connsiteY1113" fmla="*/ 4120396 h 6858000"/>
              <a:gd name="connsiteX1114" fmla="*/ 1863658 w 12192000"/>
              <a:gd name="connsiteY1114" fmla="*/ 4120479 h 6858000"/>
              <a:gd name="connsiteX1115" fmla="*/ 1952373 w 12192000"/>
              <a:gd name="connsiteY1115" fmla="*/ 4114800 h 6858000"/>
              <a:gd name="connsiteX1116" fmla="*/ 1981177 w 12192000"/>
              <a:gd name="connsiteY1116" fmla="*/ 4114800 h 6858000"/>
              <a:gd name="connsiteX1117" fmla="*/ 1981177 w 12192000"/>
              <a:gd name="connsiteY1117" fmla="*/ 4350716 h 6858000"/>
              <a:gd name="connsiteX1118" fmla="*/ 1938300 w 12192000"/>
              <a:gd name="connsiteY1118" fmla="*/ 4350716 h 6858000"/>
              <a:gd name="connsiteX1119" fmla="*/ 1833785 w 12192000"/>
              <a:gd name="connsiteY1119" fmla="*/ 4358835 h 6858000"/>
              <a:gd name="connsiteX1120" fmla="*/ 1177282 w 12192000"/>
              <a:gd name="connsiteY1120" fmla="*/ 4682588 h 6858000"/>
              <a:gd name="connsiteX1121" fmla="*/ 1033374 w 12192000"/>
              <a:gd name="connsiteY1121" fmla="*/ 4862267 h 6858000"/>
              <a:gd name="connsiteX1122" fmla="*/ 1090048 w 12192000"/>
              <a:gd name="connsiteY1122" fmla="*/ 4888054 h 6858000"/>
              <a:gd name="connsiteX1123" fmla="*/ 1193357 w 12192000"/>
              <a:gd name="connsiteY1123" fmla="*/ 4931423 h 6858000"/>
              <a:gd name="connsiteX1124" fmla="*/ 1241637 w 12192000"/>
              <a:gd name="connsiteY1124" fmla="*/ 4954055 h 6858000"/>
              <a:gd name="connsiteX1125" fmla="*/ 1254311 w 12192000"/>
              <a:gd name="connsiteY1125" fmla="*/ 4939049 h 6858000"/>
              <a:gd name="connsiteX1126" fmla="*/ 1390922 w 12192000"/>
              <a:gd name="connsiteY1126" fmla="*/ 4796513 h 6858000"/>
              <a:gd name="connsiteX1127" fmla="*/ 1907083 w 12192000"/>
              <a:gd name="connsiteY1127" fmla="*/ 4581529 h 6858000"/>
              <a:gd name="connsiteX1128" fmla="*/ 1977034 w 12192000"/>
              <a:gd name="connsiteY1128" fmla="*/ 4575713 h 6858000"/>
              <a:gd name="connsiteX1129" fmla="*/ 1981149 w 12192000"/>
              <a:gd name="connsiteY1129" fmla="*/ 4689775 h 6858000"/>
              <a:gd name="connsiteX1130" fmla="*/ 1981149 w 12192000"/>
              <a:gd name="connsiteY1130" fmla="*/ 4803865 h 6858000"/>
              <a:gd name="connsiteX1131" fmla="*/ 1919427 w 12192000"/>
              <a:gd name="connsiteY1131" fmla="*/ 4810202 h 6858000"/>
              <a:gd name="connsiteX1132" fmla="*/ 1552415 w 12192000"/>
              <a:gd name="connsiteY1132" fmla="*/ 4959706 h 6858000"/>
              <a:gd name="connsiteX1133" fmla="*/ 1443482 w 12192000"/>
              <a:gd name="connsiteY1133" fmla="*/ 5076813 h 6858000"/>
              <a:gd name="connsiteX1134" fmla="*/ 1477772 w 12192000"/>
              <a:gd name="connsiteY1134" fmla="*/ 5111432 h 6858000"/>
              <a:gd name="connsiteX1135" fmla="*/ 1556721 w 12192000"/>
              <a:gd name="connsiteY1135" fmla="*/ 5181000 h 6858000"/>
              <a:gd name="connsiteX1136" fmla="*/ 1605166 w 12192000"/>
              <a:gd name="connsiteY1136" fmla="*/ 5223053 h 6858000"/>
              <a:gd name="connsiteX1137" fmla="*/ 1650127 w 12192000"/>
              <a:gd name="connsiteY1137" fmla="*/ 5179272 h 6858000"/>
              <a:gd name="connsiteX1138" fmla="*/ 1946859 w 12192000"/>
              <a:gd name="connsiteY1138" fmla="*/ 5034019 h 6858000"/>
              <a:gd name="connsiteX1139" fmla="*/ 1981149 w 12192000"/>
              <a:gd name="connsiteY1139" fmla="*/ 5030481 h 6858000"/>
              <a:gd name="connsiteX1140" fmla="*/ 1981149 w 12192000"/>
              <a:gd name="connsiteY1140" fmla="*/ 5260278 h 6858000"/>
              <a:gd name="connsiteX1141" fmla="*/ 1947792 w 12192000"/>
              <a:gd name="connsiteY1141" fmla="*/ 5266149 h 6858000"/>
              <a:gd name="connsiteX1142" fmla="*/ 1783749 w 12192000"/>
              <a:gd name="connsiteY1142" fmla="*/ 5383695 h 6858000"/>
              <a:gd name="connsiteX1143" fmla="*/ 1780896 w 12192000"/>
              <a:gd name="connsiteY1143" fmla="*/ 5458968 h 6858000"/>
              <a:gd name="connsiteX1144" fmla="*/ 1794612 w 12192000"/>
              <a:gd name="connsiteY1144" fmla="*/ 5483547 h 6858000"/>
              <a:gd name="connsiteX1145" fmla="*/ 1655833 w 12192000"/>
              <a:gd name="connsiteY1145" fmla="*/ 5486400 h 6858000"/>
              <a:gd name="connsiteX1146" fmla="*/ 1517055 w 12192000"/>
              <a:gd name="connsiteY1146" fmla="*/ 5486400 h 6858000"/>
              <a:gd name="connsiteX1147" fmla="*/ 1495356 w 12192000"/>
              <a:gd name="connsiteY1147" fmla="*/ 5457651 h 6858000"/>
              <a:gd name="connsiteX1148" fmla="*/ 1295349 w 12192000"/>
              <a:gd name="connsiteY1148" fmla="*/ 5264887 h 6858000"/>
              <a:gd name="connsiteX1149" fmla="*/ 809803 w 12192000"/>
              <a:gd name="connsiteY1149" fmla="*/ 5052316 h 6858000"/>
              <a:gd name="connsiteX1150" fmla="*/ 484185 w 12192000"/>
              <a:gd name="connsiteY1150" fmla="*/ 5041700 h 6858000"/>
              <a:gd name="connsiteX1151" fmla="*/ 116617 w 12192000"/>
              <a:gd name="connsiteY1151" fmla="*/ 5147423 h 6858000"/>
              <a:gd name="connsiteX1152" fmla="*/ 0 w 12192000"/>
              <a:gd name="connsiteY1152" fmla="*/ 5216264 h 6858000"/>
              <a:gd name="connsiteX1153" fmla="*/ 0 w 12192000"/>
              <a:gd name="connsiteY1153" fmla="*/ 4942109 h 6858000"/>
              <a:gd name="connsiteX1154" fmla="*/ 26701 w 12192000"/>
              <a:gd name="connsiteY1154" fmla="*/ 4930985 h 6858000"/>
              <a:gd name="connsiteX1155" fmla="*/ 129105 w 12192000"/>
              <a:gd name="connsiteY1155" fmla="*/ 4888054 h 6858000"/>
              <a:gd name="connsiteX1156" fmla="*/ 185780 w 12192000"/>
              <a:gd name="connsiteY1156" fmla="*/ 4862267 h 6858000"/>
              <a:gd name="connsiteX1157" fmla="*/ 41871 w 12192000"/>
              <a:gd name="connsiteY1157" fmla="*/ 4682533 h 6858000"/>
              <a:gd name="connsiteX1158" fmla="*/ 0 w 12192000"/>
              <a:gd name="connsiteY1158" fmla="*/ 4644319 h 6858000"/>
              <a:gd name="connsiteX1159" fmla="*/ 0 w 12192000"/>
              <a:gd name="connsiteY1159" fmla="*/ 4127269 h 6858000"/>
              <a:gd name="connsiteX1160" fmla="*/ 11582404 w 12192000"/>
              <a:gd name="connsiteY1160" fmla="*/ 3892656 h 6858000"/>
              <a:gd name="connsiteX1161" fmla="*/ 11988096 w 12192000"/>
              <a:gd name="connsiteY1161" fmla="*/ 3988448 h 6858000"/>
              <a:gd name="connsiteX1162" fmla="*/ 12158476 w 12192000"/>
              <a:gd name="connsiteY1162" fmla="*/ 4097738 h 6858000"/>
              <a:gd name="connsiteX1163" fmla="*/ 12177679 w 12192000"/>
              <a:gd name="connsiteY1163" fmla="*/ 4114361 h 6858000"/>
              <a:gd name="connsiteX1164" fmla="*/ 10987129 w 12192000"/>
              <a:gd name="connsiteY1164" fmla="*/ 4114498 h 6858000"/>
              <a:gd name="connsiteX1165" fmla="*/ 11006332 w 12192000"/>
              <a:gd name="connsiteY1165" fmla="*/ 4098067 h 6858000"/>
              <a:gd name="connsiteX1166" fmla="*/ 11176712 w 12192000"/>
              <a:gd name="connsiteY1166" fmla="*/ 3988448 h 6858000"/>
              <a:gd name="connsiteX1167" fmla="*/ 11582404 w 12192000"/>
              <a:gd name="connsiteY1167" fmla="*/ 3892656 h 6858000"/>
              <a:gd name="connsiteX1168" fmla="*/ 8839204 w 12192000"/>
              <a:gd name="connsiteY1168" fmla="*/ 3892656 h 6858000"/>
              <a:gd name="connsiteX1169" fmla="*/ 9244896 w 12192000"/>
              <a:gd name="connsiteY1169" fmla="*/ 3988448 h 6858000"/>
              <a:gd name="connsiteX1170" fmla="*/ 9415276 w 12192000"/>
              <a:gd name="connsiteY1170" fmla="*/ 4097738 h 6858000"/>
              <a:gd name="connsiteX1171" fmla="*/ 9434479 w 12192000"/>
              <a:gd name="connsiteY1171" fmla="*/ 4114361 h 6858000"/>
              <a:gd name="connsiteX1172" fmla="*/ 8243929 w 12192000"/>
              <a:gd name="connsiteY1172" fmla="*/ 4114498 h 6858000"/>
              <a:gd name="connsiteX1173" fmla="*/ 8263132 w 12192000"/>
              <a:gd name="connsiteY1173" fmla="*/ 4098067 h 6858000"/>
              <a:gd name="connsiteX1174" fmla="*/ 8433512 w 12192000"/>
              <a:gd name="connsiteY1174" fmla="*/ 3988448 h 6858000"/>
              <a:gd name="connsiteX1175" fmla="*/ 8839204 w 12192000"/>
              <a:gd name="connsiteY1175" fmla="*/ 3892656 h 6858000"/>
              <a:gd name="connsiteX1176" fmla="*/ 6096004 w 12192000"/>
              <a:gd name="connsiteY1176" fmla="*/ 3892656 h 6858000"/>
              <a:gd name="connsiteX1177" fmla="*/ 6501696 w 12192000"/>
              <a:gd name="connsiteY1177" fmla="*/ 3988448 h 6858000"/>
              <a:gd name="connsiteX1178" fmla="*/ 6672076 w 12192000"/>
              <a:gd name="connsiteY1178" fmla="*/ 4097738 h 6858000"/>
              <a:gd name="connsiteX1179" fmla="*/ 6691279 w 12192000"/>
              <a:gd name="connsiteY1179" fmla="*/ 4114361 h 6858000"/>
              <a:gd name="connsiteX1180" fmla="*/ 5500731 w 12192000"/>
              <a:gd name="connsiteY1180" fmla="*/ 4114498 h 6858000"/>
              <a:gd name="connsiteX1181" fmla="*/ 5519932 w 12192000"/>
              <a:gd name="connsiteY1181" fmla="*/ 4098067 h 6858000"/>
              <a:gd name="connsiteX1182" fmla="*/ 5690312 w 12192000"/>
              <a:gd name="connsiteY1182" fmla="*/ 3988448 h 6858000"/>
              <a:gd name="connsiteX1183" fmla="*/ 6096004 w 12192000"/>
              <a:gd name="connsiteY1183" fmla="*/ 3892656 h 6858000"/>
              <a:gd name="connsiteX1184" fmla="*/ 3352804 w 12192000"/>
              <a:gd name="connsiteY1184" fmla="*/ 3892656 h 6858000"/>
              <a:gd name="connsiteX1185" fmla="*/ 3758496 w 12192000"/>
              <a:gd name="connsiteY1185" fmla="*/ 3988448 h 6858000"/>
              <a:gd name="connsiteX1186" fmla="*/ 3928876 w 12192000"/>
              <a:gd name="connsiteY1186" fmla="*/ 4097738 h 6858000"/>
              <a:gd name="connsiteX1187" fmla="*/ 3948079 w 12192000"/>
              <a:gd name="connsiteY1187" fmla="*/ 4114361 h 6858000"/>
              <a:gd name="connsiteX1188" fmla="*/ 2757530 w 12192000"/>
              <a:gd name="connsiteY1188" fmla="*/ 4114498 h 6858000"/>
              <a:gd name="connsiteX1189" fmla="*/ 2776732 w 12192000"/>
              <a:gd name="connsiteY1189" fmla="*/ 4098067 h 6858000"/>
              <a:gd name="connsiteX1190" fmla="*/ 2947112 w 12192000"/>
              <a:gd name="connsiteY1190" fmla="*/ 3988448 h 6858000"/>
              <a:gd name="connsiteX1191" fmla="*/ 3352804 w 12192000"/>
              <a:gd name="connsiteY1191" fmla="*/ 3892656 h 6858000"/>
              <a:gd name="connsiteX1192" fmla="*/ 609604 w 12192000"/>
              <a:gd name="connsiteY1192" fmla="*/ 3892656 h 6858000"/>
              <a:gd name="connsiteX1193" fmla="*/ 1015296 w 12192000"/>
              <a:gd name="connsiteY1193" fmla="*/ 3988448 h 6858000"/>
              <a:gd name="connsiteX1194" fmla="*/ 1185676 w 12192000"/>
              <a:gd name="connsiteY1194" fmla="*/ 4097738 h 6858000"/>
              <a:gd name="connsiteX1195" fmla="*/ 1204878 w 12192000"/>
              <a:gd name="connsiteY1195" fmla="*/ 4114361 h 6858000"/>
              <a:gd name="connsiteX1196" fmla="*/ 14330 w 12192000"/>
              <a:gd name="connsiteY1196" fmla="*/ 4114498 h 6858000"/>
              <a:gd name="connsiteX1197" fmla="*/ 33532 w 12192000"/>
              <a:gd name="connsiteY1197" fmla="*/ 4098067 h 6858000"/>
              <a:gd name="connsiteX1198" fmla="*/ 203912 w 12192000"/>
              <a:gd name="connsiteY1198" fmla="*/ 3988448 h 6858000"/>
              <a:gd name="connsiteX1199" fmla="*/ 609604 w 12192000"/>
              <a:gd name="connsiteY1199" fmla="*/ 3892656 h 6858000"/>
              <a:gd name="connsiteX1200" fmla="*/ 11582404 w 12192000"/>
              <a:gd name="connsiteY1200" fmla="*/ 3206486 h 6858000"/>
              <a:gd name="connsiteX1201" fmla="*/ 11429059 w 12192000"/>
              <a:gd name="connsiteY1201" fmla="*/ 3267426 h 6858000"/>
              <a:gd name="connsiteX1202" fmla="*/ 11368435 w 12192000"/>
              <a:gd name="connsiteY1202" fmla="*/ 3369802 h 6858000"/>
              <a:gd name="connsiteX1203" fmla="*/ 11387609 w 12192000"/>
              <a:gd name="connsiteY1203" fmla="*/ 3410099 h 6858000"/>
              <a:gd name="connsiteX1204" fmla="*/ 11406756 w 12192000"/>
              <a:gd name="connsiteY1204" fmla="*/ 3440055 h 6858000"/>
              <a:gd name="connsiteX1205" fmla="*/ 11446588 w 12192000"/>
              <a:gd name="connsiteY1205" fmla="*/ 3435913 h 6858000"/>
              <a:gd name="connsiteX1206" fmla="*/ 11582404 w 12192000"/>
              <a:gd name="connsiteY1206" fmla="*/ 3431743 h 6858000"/>
              <a:gd name="connsiteX1207" fmla="*/ 11718247 w 12192000"/>
              <a:gd name="connsiteY1207" fmla="*/ 3435913 h 6858000"/>
              <a:gd name="connsiteX1208" fmla="*/ 11758052 w 12192000"/>
              <a:gd name="connsiteY1208" fmla="*/ 3440055 h 6858000"/>
              <a:gd name="connsiteX1209" fmla="*/ 11777226 w 12192000"/>
              <a:gd name="connsiteY1209" fmla="*/ 3410099 h 6858000"/>
              <a:gd name="connsiteX1210" fmla="*/ 11796373 w 12192000"/>
              <a:gd name="connsiteY1210" fmla="*/ 3369802 h 6858000"/>
              <a:gd name="connsiteX1211" fmla="*/ 11735749 w 12192000"/>
              <a:gd name="connsiteY1211" fmla="*/ 3267426 h 6858000"/>
              <a:gd name="connsiteX1212" fmla="*/ 11582404 w 12192000"/>
              <a:gd name="connsiteY1212" fmla="*/ 3206486 h 6858000"/>
              <a:gd name="connsiteX1213" fmla="*/ 8839204 w 12192000"/>
              <a:gd name="connsiteY1213" fmla="*/ 3206486 h 6858000"/>
              <a:gd name="connsiteX1214" fmla="*/ 8685859 w 12192000"/>
              <a:gd name="connsiteY1214" fmla="*/ 3267426 h 6858000"/>
              <a:gd name="connsiteX1215" fmla="*/ 8625235 w 12192000"/>
              <a:gd name="connsiteY1215" fmla="*/ 3369802 h 6858000"/>
              <a:gd name="connsiteX1216" fmla="*/ 8644409 w 12192000"/>
              <a:gd name="connsiteY1216" fmla="*/ 3410099 h 6858000"/>
              <a:gd name="connsiteX1217" fmla="*/ 8663556 w 12192000"/>
              <a:gd name="connsiteY1217" fmla="*/ 3440055 h 6858000"/>
              <a:gd name="connsiteX1218" fmla="*/ 8703388 w 12192000"/>
              <a:gd name="connsiteY1218" fmla="*/ 3435913 h 6858000"/>
              <a:gd name="connsiteX1219" fmla="*/ 8839204 w 12192000"/>
              <a:gd name="connsiteY1219" fmla="*/ 3431743 h 6858000"/>
              <a:gd name="connsiteX1220" fmla="*/ 8975047 w 12192000"/>
              <a:gd name="connsiteY1220" fmla="*/ 3435913 h 6858000"/>
              <a:gd name="connsiteX1221" fmla="*/ 9014852 w 12192000"/>
              <a:gd name="connsiteY1221" fmla="*/ 3440055 h 6858000"/>
              <a:gd name="connsiteX1222" fmla="*/ 9034026 w 12192000"/>
              <a:gd name="connsiteY1222" fmla="*/ 3410099 h 6858000"/>
              <a:gd name="connsiteX1223" fmla="*/ 9053173 w 12192000"/>
              <a:gd name="connsiteY1223" fmla="*/ 3369802 h 6858000"/>
              <a:gd name="connsiteX1224" fmla="*/ 8992549 w 12192000"/>
              <a:gd name="connsiteY1224" fmla="*/ 3267426 h 6858000"/>
              <a:gd name="connsiteX1225" fmla="*/ 8839204 w 12192000"/>
              <a:gd name="connsiteY1225" fmla="*/ 3206486 h 6858000"/>
              <a:gd name="connsiteX1226" fmla="*/ 6096004 w 12192000"/>
              <a:gd name="connsiteY1226" fmla="*/ 3206486 h 6858000"/>
              <a:gd name="connsiteX1227" fmla="*/ 5942659 w 12192000"/>
              <a:gd name="connsiteY1227" fmla="*/ 3267426 h 6858000"/>
              <a:gd name="connsiteX1228" fmla="*/ 5882036 w 12192000"/>
              <a:gd name="connsiteY1228" fmla="*/ 3369802 h 6858000"/>
              <a:gd name="connsiteX1229" fmla="*/ 5901210 w 12192000"/>
              <a:gd name="connsiteY1229" fmla="*/ 3410099 h 6858000"/>
              <a:gd name="connsiteX1230" fmla="*/ 5920357 w 12192000"/>
              <a:gd name="connsiteY1230" fmla="*/ 3440055 h 6858000"/>
              <a:gd name="connsiteX1231" fmla="*/ 5960188 w 12192000"/>
              <a:gd name="connsiteY1231" fmla="*/ 3435913 h 6858000"/>
              <a:gd name="connsiteX1232" fmla="*/ 6096004 w 12192000"/>
              <a:gd name="connsiteY1232" fmla="*/ 3431743 h 6858000"/>
              <a:gd name="connsiteX1233" fmla="*/ 6231847 w 12192000"/>
              <a:gd name="connsiteY1233" fmla="*/ 3435913 h 6858000"/>
              <a:gd name="connsiteX1234" fmla="*/ 6271652 w 12192000"/>
              <a:gd name="connsiteY1234" fmla="*/ 3440055 h 6858000"/>
              <a:gd name="connsiteX1235" fmla="*/ 6290826 w 12192000"/>
              <a:gd name="connsiteY1235" fmla="*/ 3410099 h 6858000"/>
              <a:gd name="connsiteX1236" fmla="*/ 6309974 w 12192000"/>
              <a:gd name="connsiteY1236" fmla="*/ 3369802 h 6858000"/>
              <a:gd name="connsiteX1237" fmla="*/ 6249349 w 12192000"/>
              <a:gd name="connsiteY1237" fmla="*/ 3267426 h 6858000"/>
              <a:gd name="connsiteX1238" fmla="*/ 6096004 w 12192000"/>
              <a:gd name="connsiteY1238" fmla="*/ 3206486 h 6858000"/>
              <a:gd name="connsiteX1239" fmla="*/ 3352804 w 12192000"/>
              <a:gd name="connsiteY1239" fmla="*/ 3206486 h 6858000"/>
              <a:gd name="connsiteX1240" fmla="*/ 3199459 w 12192000"/>
              <a:gd name="connsiteY1240" fmla="*/ 3267426 h 6858000"/>
              <a:gd name="connsiteX1241" fmla="*/ 3138834 w 12192000"/>
              <a:gd name="connsiteY1241" fmla="*/ 3369802 h 6858000"/>
              <a:gd name="connsiteX1242" fmla="*/ 3158010 w 12192000"/>
              <a:gd name="connsiteY1242" fmla="*/ 3410099 h 6858000"/>
              <a:gd name="connsiteX1243" fmla="*/ 3177157 w 12192000"/>
              <a:gd name="connsiteY1243" fmla="*/ 3440055 h 6858000"/>
              <a:gd name="connsiteX1244" fmla="*/ 3216988 w 12192000"/>
              <a:gd name="connsiteY1244" fmla="*/ 3435913 h 6858000"/>
              <a:gd name="connsiteX1245" fmla="*/ 3352804 w 12192000"/>
              <a:gd name="connsiteY1245" fmla="*/ 3431743 h 6858000"/>
              <a:gd name="connsiteX1246" fmla="*/ 3488647 w 12192000"/>
              <a:gd name="connsiteY1246" fmla="*/ 3435913 h 6858000"/>
              <a:gd name="connsiteX1247" fmla="*/ 3528451 w 12192000"/>
              <a:gd name="connsiteY1247" fmla="*/ 3440055 h 6858000"/>
              <a:gd name="connsiteX1248" fmla="*/ 3547626 w 12192000"/>
              <a:gd name="connsiteY1248" fmla="*/ 3410099 h 6858000"/>
              <a:gd name="connsiteX1249" fmla="*/ 3566774 w 12192000"/>
              <a:gd name="connsiteY1249" fmla="*/ 3369802 h 6858000"/>
              <a:gd name="connsiteX1250" fmla="*/ 3506149 w 12192000"/>
              <a:gd name="connsiteY1250" fmla="*/ 3267426 h 6858000"/>
              <a:gd name="connsiteX1251" fmla="*/ 3352804 w 12192000"/>
              <a:gd name="connsiteY1251" fmla="*/ 3206486 h 6858000"/>
              <a:gd name="connsiteX1252" fmla="*/ 609604 w 12192000"/>
              <a:gd name="connsiteY1252" fmla="*/ 3206486 h 6858000"/>
              <a:gd name="connsiteX1253" fmla="*/ 456259 w 12192000"/>
              <a:gd name="connsiteY1253" fmla="*/ 3267426 h 6858000"/>
              <a:gd name="connsiteX1254" fmla="*/ 395634 w 12192000"/>
              <a:gd name="connsiteY1254" fmla="*/ 3369802 h 6858000"/>
              <a:gd name="connsiteX1255" fmla="*/ 414809 w 12192000"/>
              <a:gd name="connsiteY1255" fmla="*/ 3410099 h 6858000"/>
              <a:gd name="connsiteX1256" fmla="*/ 433957 w 12192000"/>
              <a:gd name="connsiteY1256" fmla="*/ 3440055 h 6858000"/>
              <a:gd name="connsiteX1257" fmla="*/ 473788 w 12192000"/>
              <a:gd name="connsiteY1257" fmla="*/ 3435913 h 6858000"/>
              <a:gd name="connsiteX1258" fmla="*/ 609604 w 12192000"/>
              <a:gd name="connsiteY1258" fmla="*/ 3431743 h 6858000"/>
              <a:gd name="connsiteX1259" fmla="*/ 745447 w 12192000"/>
              <a:gd name="connsiteY1259" fmla="*/ 3435913 h 6858000"/>
              <a:gd name="connsiteX1260" fmla="*/ 785251 w 12192000"/>
              <a:gd name="connsiteY1260" fmla="*/ 3440055 h 6858000"/>
              <a:gd name="connsiteX1261" fmla="*/ 804426 w 12192000"/>
              <a:gd name="connsiteY1261" fmla="*/ 3410099 h 6858000"/>
              <a:gd name="connsiteX1262" fmla="*/ 823574 w 12192000"/>
              <a:gd name="connsiteY1262" fmla="*/ 3369802 h 6858000"/>
              <a:gd name="connsiteX1263" fmla="*/ 762949 w 12192000"/>
              <a:gd name="connsiteY1263" fmla="*/ 3267426 h 6858000"/>
              <a:gd name="connsiteX1264" fmla="*/ 609604 w 12192000"/>
              <a:gd name="connsiteY1264" fmla="*/ 3206486 h 6858000"/>
              <a:gd name="connsiteX1265" fmla="*/ 11644126 w 12192000"/>
              <a:gd name="connsiteY1265" fmla="*/ 2752993 h 6858000"/>
              <a:gd name="connsiteX1266" fmla="*/ 11153669 w 12192000"/>
              <a:gd name="connsiteY1266" fmla="*/ 2902306 h 6858000"/>
              <a:gd name="connsiteX1267" fmla="*/ 11044737 w 12192000"/>
              <a:gd name="connsiteY1267" fmla="*/ 3019605 h 6858000"/>
              <a:gd name="connsiteX1268" fmla="*/ 11076283 w 12192000"/>
              <a:gd name="connsiteY1268" fmla="*/ 3051728 h 6858000"/>
              <a:gd name="connsiteX1269" fmla="*/ 11154465 w 12192000"/>
              <a:gd name="connsiteY1269" fmla="*/ 3120856 h 6858000"/>
              <a:gd name="connsiteX1270" fmla="*/ 11204692 w 12192000"/>
              <a:gd name="connsiteY1270" fmla="*/ 3165406 h 6858000"/>
              <a:gd name="connsiteX1271" fmla="*/ 11262300 w 12192000"/>
              <a:gd name="connsiteY1271" fmla="*/ 3112160 h 6858000"/>
              <a:gd name="connsiteX1272" fmla="*/ 11262272 w 12192000"/>
              <a:gd name="connsiteY1272" fmla="*/ 3112160 h 6858000"/>
              <a:gd name="connsiteX1273" fmla="*/ 11357461 w 12192000"/>
              <a:gd name="connsiteY1273" fmla="*/ 3035653 h 6858000"/>
              <a:gd name="connsiteX1274" fmla="*/ 11724831 w 12192000"/>
              <a:gd name="connsiteY1274" fmla="*/ 2998866 h 6858000"/>
              <a:gd name="connsiteX1275" fmla="*/ 11902536 w 12192000"/>
              <a:gd name="connsiteY1275" fmla="*/ 3112160 h 6858000"/>
              <a:gd name="connsiteX1276" fmla="*/ 11959375 w 12192000"/>
              <a:gd name="connsiteY1276" fmla="*/ 3165653 h 6858000"/>
              <a:gd name="connsiteX1277" fmla="*/ 12006831 w 12192000"/>
              <a:gd name="connsiteY1277" fmla="*/ 3123600 h 6858000"/>
              <a:gd name="connsiteX1278" fmla="*/ 12085781 w 12192000"/>
              <a:gd name="connsiteY1278" fmla="*/ 3054032 h 6858000"/>
              <a:gd name="connsiteX1279" fmla="*/ 12120071 w 12192000"/>
              <a:gd name="connsiteY1279" fmla="*/ 3019413 h 6858000"/>
              <a:gd name="connsiteX1280" fmla="*/ 12011139 w 12192000"/>
              <a:gd name="connsiteY1280" fmla="*/ 2902306 h 6858000"/>
              <a:gd name="connsiteX1281" fmla="*/ 11644126 w 12192000"/>
              <a:gd name="connsiteY1281" fmla="*/ 2752993 h 6858000"/>
              <a:gd name="connsiteX1282" fmla="*/ 8900926 w 12192000"/>
              <a:gd name="connsiteY1282" fmla="*/ 2752993 h 6858000"/>
              <a:gd name="connsiteX1283" fmla="*/ 8410469 w 12192000"/>
              <a:gd name="connsiteY1283" fmla="*/ 2902306 h 6858000"/>
              <a:gd name="connsiteX1284" fmla="*/ 8301537 w 12192000"/>
              <a:gd name="connsiteY1284" fmla="*/ 3019605 h 6858000"/>
              <a:gd name="connsiteX1285" fmla="*/ 8333083 w 12192000"/>
              <a:gd name="connsiteY1285" fmla="*/ 3051728 h 6858000"/>
              <a:gd name="connsiteX1286" fmla="*/ 8411265 w 12192000"/>
              <a:gd name="connsiteY1286" fmla="*/ 3120856 h 6858000"/>
              <a:gd name="connsiteX1287" fmla="*/ 8461492 w 12192000"/>
              <a:gd name="connsiteY1287" fmla="*/ 3165406 h 6858000"/>
              <a:gd name="connsiteX1288" fmla="*/ 8519100 w 12192000"/>
              <a:gd name="connsiteY1288" fmla="*/ 3112160 h 6858000"/>
              <a:gd name="connsiteX1289" fmla="*/ 8519072 w 12192000"/>
              <a:gd name="connsiteY1289" fmla="*/ 3112160 h 6858000"/>
              <a:gd name="connsiteX1290" fmla="*/ 8614261 w 12192000"/>
              <a:gd name="connsiteY1290" fmla="*/ 3035653 h 6858000"/>
              <a:gd name="connsiteX1291" fmla="*/ 8981631 w 12192000"/>
              <a:gd name="connsiteY1291" fmla="*/ 2998866 h 6858000"/>
              <a:gd name="connsiteX1292" fmla="*/ 9159336 w 12192000"/>
              <a:gd name="connsiteY1292" fmla="*/ 3112160 h 6858000"/>
              <a:gd name="connsiteX1293" fmla="*/ 9216175 w 12192000"/>
              <a:gd name="connsiteY1293" fmla="*/ 3165653 h 6858000"/>
              <a:gd name="connsiteX1294" fmla="*/ 9263631 w 12192000"/>
              <a:gd name="connsiteY1294" fmla="*/ 3123600 h 6858000"/>
              <a:gd name="connsiteX1295" fmla="*/ 9342581 w 12192000"/>
              <a:gd name="connsiteY1295" fmla="*/ 3054032 h 6858000"/>
              <a:gd name="connsiteX1296" fmla="*/ 9376871 w 12192000"/>
              <a:gd name="connsiteY1296" fmla="*/ 3019413 h 6858000"/>
              <a:gd name="connsiteX1297" fmla="*/ 9267939 w 12192000"/>
              <a:gd name="connsiteY1297" fmla="*/ 2902306 h 6858000"/>
              <a:gd name="connsiteX1298" fmla="*/ 8900926 w 12192000"/>
              <a:gd name="connsiteY1298" fmla="*/ 2752993 h 6858000"/>
              <a:gd name="connsiteX1299" fmla="*/ 6157726 w 12192000"/>
              <a:gd name="connsiteY1299" fmla="*/ 2752993 h 6858000"/>
              <a:gd name="connsiteX1300" fmla="*/ 5667271 w 12192000"/>
              <a:gd name="connsiteY1300" fmla="*/ 2902306 h 6858000"/>
              <a:gd name="connsiteX1301" fmla="*/ 5558337 w 12192000"/>
              <a:gd name="connsiteY1301" fmla="*/ 3019605 h 6858000"/>
              <a:gd name="connsiteX1302" fmla="*/ 5589884 w 12192000"/>
              <a:gd name="connsiteY1302" fmla="*/ 3051728 h 6858000"/>
              <a:gd name="connsiteX1303" fmla="*/ 5668065 w 12192000"/>
              <a:gd name="connsiteY1303" fmla="*/ 3120856 h 6858000"/>
              <a:gd name="connsiteX1304" fmla="*/ 5718294 w 12192000"/>
              <a:gd name="connsiteY1304" fmla="*/ 3165406 h 6858000"/>
              <a:gd name="connsiteX1305" fmla="*/ 5775900 w 12192000"/>
              <a:gd name="connsiteY1305" fmla="*/ 3112160 h 6858000"/>
              <a:gd name="connsiteX1306" fmla="*/ 5775873 w 12192000"/>
              <a:gd name="connsiteY1306" fmla="*/ 3112160 h 6858000"/>
              <a:gd name="connsiteX1307" fmla="*/ 5871063 w 12192000"/>
              <a:gd name="connsiteY1307" fmla="*/ 3035653 h 6858000"/>
              <a:gd name="connsiteX1308" fmla="*/ 6238431 w 12192000"/>
              <a:gd name="connsiteY1308" fmla="*/ 2998866 h 6858000"/>
              <a:gd name="connsiteX1309" fmla="*/ 6416136 w 12192000"/>
              <a:gd name="connsiteY1309" fmla="*/ 3112160 h 6858000"/>
              <a:gd name="connsiteX1310" fmla="*/ 6472975 w 12192000"/>
              <a:gd name="connsiteY1310" fmla="*/ 3165653 h 6858000"/>
              <a:gd name="connsiteX1311" fmla="*/ 6520432 w 12192000"/>
              <a:gd name="connsiteY1311" fmla="*/ 3123600 h 6858000"/>
              <a:gd name="connsiteX1312" fmla="*/ 6599382 w 12192000"/>
              <a:gd name="connsiteY1312" fmla="*/ 3054032 h 6858000"/>
              <a:gd name="connsiteX1313" fmla="*/ 6633672 w 12192000"/>
              <a:gd name="connsiteY1313" fmla="*/ 3019413 h 6858000"/>
              <a:gd name="connsiteX1314" fmla="*/ 6524739 w 12192000"/>
              <a:gd name="connsiteY1314" fmla="*/ 2902306 h 6858000"/>
              <a:gd name="connsiteX1315" fmla="*/ 6157726 w 12192000"/>
              <a:gd name="connsiteY1315" fmla="*/ 2752993 h 6858000"/>
              <a:gd name="connsiteX1316" fmla="*/ 3414526 w 12192000"/>
              <a:gd name="connsiteY1316" fmla="*/ 2752993 h 6858000"/>
              <a:gd name="connsiteX1317" fmla="*/ 2924069 w 12192000"/>
              <a:gd name="connsiteY1317" fmla="*/ 2902306 h 6858000"/>
              <a:gd name="connsiteX1318" fmla="*/ 2815137 w 12192000"/>
              <a:gd name="connsiteY1318" fmla="*/ 3019605 h 6858000"/>
              <a:gd name="connsiteX1319" fmla="*/ 2846684 w 12192000"/>
              <a:gd name="connsiteY1319" fmla="*/ 3051728 h 6858000"/>
              <a:gd name="connsiteX1320" fmla="*/ 2924865 w 12192000"/>
              <a:gd name="connsiteY1320" fmla="*/ 3120856 h 6858000"/>
              <a:gd name="connsiteX1321" fmla="*/ 2975093 w 12192000"/>
              <a:gd name="connsiteY1321" fmla="*/ 3165406 h 6858000"/>
              <a:gd name="connsiteX1322" fmla="*/ 3032700 w 12192000"/>
              <a:gd name="connsiteY1322" fmla="*/ 3112160 h 6858000"/>
              <a:gd name="connsiteX1323" fmla="*/ 3032673 w 12192000"/>
              <a:gd name="connsiteY1323" fmla="*/ 3112160 h 6858000"/>
              <a:gd name="connsiteX1324" fmla="*/ 3127862 w 12192000"/>
              <a:gd name="connsiteY1324" fmla="*/ 3035653 h 6858000"/>
              <a:gd name="connsiteX1325" fmla="*/ 3495231 w 12192000"/>
              <a:gd name="connsiteY1325" fmla="*/ 2998866 h 6858000"/>
              <a:gd name="connsiteX1326" fmla="*/ 3672936 w 12192000"/>
              <a:gd name="connsiteY1326" fmla="*/ 3112160 h 6858000"/>
              <a:gd name="connsiteX1327" fmla="*/ 3729775 w 12192000"/>
              <a:gd name="connsiteY1327" fmla="*/ 3165653 h 6858000"/>
              <a:gd name="connsiteX1328" fmla="*/ 3777232 w 12192000"/>
              <a:gd name="connsiteY1328" fmla="*/ 3123600 h 6858000"/>
              <a:gd name="connsiteX1329" fmla="*/ 3856182 w 12192000"/>
              <a:gd name="connsiteY1329" fmla="*/ 3054032 h 6858000"/>
              <a:gd name="connsiteX1330" fmla="*/ 3890472 w 12192000"/>
              <a:gd name="connsiteY1330" fmla="*/ 3019413 h 6858000"/>
              <a:gd name="connsiteX1331" fmla="*/ 3781539 w 12192000"/>
              <a:gd name="connsiteY1331" fmla="*/ 2902306 h 6858000"/>
              <a:gd name="connsiteX1332" fmla="*/ 3414526 w 12192000"/>
              <a:gd name="connsiteY1332" fmla="*/ 2752993 h 6858000"/>
              <a:gd name="connsiteX1333" fmla="*/ 671326 w 12192000"/>
              <a:gd name="connsiteY1333" fmla="*/ 2752993 h 6858000"/>
              <a:gd name="connsiteX1334" fmla="*/ 180869 w 12192000"/>
              <a:gd name="connsiteY1334" fmla="*/ 2902306 h 6858000"/>
              <a:gd name="connsiteX1335" fmla="*/ 71937 w 12192000"/>
              <a:gd name="connsiteY1335" fmla="*/ 3019605 h 6858000"/>
              <a:gd name="connsiteX1336" fmla="*/ 103484 w 12192000"/>
              <a:gd name="connsiteY1336" fmla="*/ 3051728 h 6858000"/>
              <a:gd name="connsiteX1337" fmla="*/ 181665 w 12192000"/>
              <a:gd name="connsiteY1337" fmla="*/ 3120856 h 6858000"/>
              <a:gd name="connsiteX1338" fmla="*/ 231893 w 12192000"/>
              <a:gd name="connsiteY1338" fmla="*/ 3165406 h 6858000"/>
              <a:gd name="connsiteX1339" fmla="*/ 289500 w 12192000"/>
              <a:gd name="connsiteY1339" fmla="*/ 3112160 h 6858000"/>
              <a:gd name="connsiteX1340" fmla="*/ 289473 w 12192000"/>
              <a:gd name="connsiteY1340" fmla="*/ 3112160 h 6858000"/>
              <a:gd name="connsiteX1341" fmla="*/ 384662 w 12192000"/>
              <a:gd name="connsiteY1341" fmla="*/ 3035653 h 6858000"/>
              <a:gd name="connsiteX1342" fmla="*/ 752031 w 12192000"/>
              <a:gd name="connsiteY1342" fmla="*/ 2998866 h 6858000"/>
              <a:gd name="connsiteX1343" fmla="*/ 929735 w 12192000"/>
              <a:gd name="connsiteY1343" fmla="*/ 3112160 h 6858000"/>
              <a:gd name="connsiteX1344" fmla="*/ 986575 w 12192000"/>
              <a:gd name="connsiteY1344" fmla="*/ 3165653 h 6858000"/>
              <a:gd name="connsiteX1345" fmla="*/ 1034032 w 12192000"/>
              <a:gd name="connsiteY1345" fmla="*/ 3123600 h 6858000"/>
              <a:gd name="connsiteX1346" fmla="*/ 1112981 w 12192000"/>
              <a:gd name="connsiteY1346" fmla="*/ 3054032 h 6858000"/>
              <a:gd name="connsiteX1347" fmla="*/ 1147271 w 12192000"/>
              <a:gd name="connsiteY1347" fmla="*/ 3019413 h 6858000"/>
              <a:gd name="connsiteX1348" fmla="*/ 1038339 w 12192000"/>
              <a:gd name="connsiteY1348" fmla="*/ 2902306 h 6858000"/>
              <a:gd name="connsiteX1349" fmla="*/ 671326 w 12192000"/>
              <a:gd name="connsiteY1349" fmla="*/ 2752993 h 6858000"/>
              <a:gd name="connsiteX1350" fmla="*/ 10210804 w 12192000"/>
              <a:gd name="connsiteY1350" fmla="*/ 2743200 h 6858000"/>
              <a:gd name="connsiteX1351" fmla="*/ 10239607 w 12192000"/>
              <a:gd name="connsiteY1351" fmla="*/ 2743200 h 6858000"/>
              <a:gd name="connsiteX1352" fmla="*/ 10328323 w 12192000"/>
              <a:gd name="connsiteY1352" fmla="*/ 2748879 h 6858000"/>
              <a:gd name="connsiteX1353" fmla="*/ 10391800 w 12192000"/>
              <a:gd name="connsiteY1353" fmla="*/ 2748796 h 6858000"/>
              <a:gd name="connsiteX1354" fmla="*/ 10533706 w 12192000"/>
              <a:gd name="connsiteY1354" fmla="*/ 2744489 h 6858000"/>
              <a:gd name="connsiteX1355" fmla="*/ 10672046 w 12192000"/>
              <a:gd name="connsiteY1355" fmla="*/ 2745943 h 6858000"/>
              <a:gd name="connsiteX1356" fmla="*/ 10651746 w 12192000"/>
              <a:gd name="connsiteY1356" fmla="*/ 2774939 h 6858000"/>
              <a:gd name="connsiteX1357" fmla="*/ 10636466 w 12192000"/>
              <a:gd name="connsiteY1357" fmla="*/ 2808187 h 6858000"/>
              <a:gd name="connsiteX1358" fmla="*/ 10690864 w 12192000"/>
              <a:gd name="connsiteY1358" fmla="*/ 2830681 h 6858000"/>
              <a:gd name="connsiteX1359" fmla="*/ 10791567 w 12192000"/>
              <a:gd name="connsiteY1359" fmla="*/ 2872761 h 6858000"/>
              <a:gd name="connsiteX1360" fmla="*/ 10842920 w 12192000"/>
              <a:gd name="connsiteY1360" fmla="*/ 2896627 h 6858000"/>
              <a:gd name="connsiteX1361" fmla="*/ 10857404 w 12192000"/>
              <a:gd name="connsiteY1361" fmla="*/ 2879428 h 6858000"/>
              <a:gd name="connsiteX1362" fmla="*/ 10969765 w 12192000"/>
              <a:gd name="connsiteY1362" fmla="*/ 2757986 h 6858000"/>
              <a:gd name="connsiteX1363" fmla="*/ 10989132 w 12192000"/>
              <a:gd name="connsiteY1363" fmla="*/ 2743200 h 6858000"/>
              <a:gd name="connsiteX1364" fmla="*/ 12176499 w 12192000"/>
              <a:gd name="connsiteY1364" fmla="*/ 2743200 h 6858000"/>
              <a:gd name="connsiteX1365" fmla="*/ 12192000 w 12192000"/>
              <a:gd name="connsiteY1365" fmla="*/ 2755897 h 6858000"/>
              <a:gd name="connsiteX1366" fmla="*/ 12192000 w 12192000"/>
              <a:gd name="connsiteY1366" fmla="*/ 3275372 h 6858000"/>
              <a:gd name="connsiteX1367" fmla="*/ 12150082 w 12192000"/>
              <a:gd name="connsiteY1367" fmla="*/ 3310988 h 6858000"/>
              <a:gd name="connsiteX1368" fmla="*/ 12006173 w 12192000"/>
              <a:gd name="connsiteY1368" fmla="*/ 3490667 h 6858000"/>
              <a:gd name="connsiteX1369" fmla="*/ 12062848 w 12192000"/>
              <a:gd name="connsiteY1369" fmla="*/ 3516453 h 6858000"/>
              <a:gd name="connsiteX1370" fmla="*/ 12166157 w 12192000"/>
              <a:gd name="connsiteY1370" fmla="*/ 3559823 h 6858000"/>
              <a:gd name="connsiteX1371" fmla="*/ 12192000 w 12192000"/>
              <a:gd name="connsiteY1371" fmla="*/ 3571937 h 6858000"/>
              <a:gd name="connsiteX1372" fmla="*/ 12192000 w 12192000"/>
              <a:gd name="connsiteY1372" fmla="*/ 3842467 h 6858000"/>
              <a:gd name="connsiteX1373" fmla="*/ 12155288 w 12192000"/>
              <a:gd name="connsiteY1373" fmla="*/ 3817967 h 6858000"/>
              <a:gd name="connsiteX1374" fmla="*/ 11782603 w 12192000"/>
              <a:gd name="connsiteY1374" fmla="*/ 3680716 h 6858000"/>
              <a:gd name="connsiteX1375" fmla="*/ 11456985 w 12192000"/>
              <a:gd name="connsiteY1375" fmla="*/ 3670100 h 6858000"/>
              <a:gd name="connsiteX1376" fmla="*/ 10778591 w 12192000"/>
              <a:gd name="connsiteY1376" fmla="*/ 3996842 h 6858000"/>
              <a:gd name="connsiteX1377" fmla="*/ 10696542 w 12192000"/>
              <a:gd name="connsiteY1377" fmla="*/ 4086024 h 6858000"/>
              <a:gd name="connsiteX1378" fmla="*/ 10674843 w 12192000"/>
              <a:gd name="connsiteY1378" fmla="*/ 4114800 h 6858000"/>
              <a:gd name="connsiteX1379" fmla="*/ 10536065 w 12192000"/>
              <a:gd name="connsiteY1379" fmla="*/ 4114800 h 6858000"/>
              <a:gd name="connsiteX1380" fmla="*/ 10397287 w 12192000"/>
              <a:gd name="connsiteY1380" fmla="*/ 4111947 h 6858000"/>
              <a:gd name="connsiteX1381" fmla="*/ 10397341 w 12192000"/>
              <a:gd name="connsiteY1381" fmla="*/ 4111947 h 6858000"/>
              <a:gd name="connsiteX1382" fmla="*/ 10411057 w 12192000"/>
              <a:gd name="connsiteY1382" fmla="*/ 4087368 h 6858000"/>
              <a:gd name="connsiteX1383" fmla="*/ 10408205 w 12192000"/>
              <a:gd name="connsiteY1383" fmla="*/ 4012095 h 6858000"/>
              <a:gd name="connsiteX1384" fmla="*/ 10244189 w 12192000"/>
              <a:gd name="connsiteY1384" fmla="*/ 3894576 h 6858000"/>
              <a:gd name="connsiteX1385" fmla="*/ 10210804 w 12192000"/>
              <a:gd name="connsiteY1385" fmla="*/ 3888678 h 6858000"/>
              <a:gd name="connsiteX1386" fmla="*/ 10210804 w 12192000"/>
              <a:gd name="connsiteY1386" fmla="*/ 3658880 h 6858000"/>
              <a:gd name="connsiteX1387" fmla="*/ 10245094 w 12192000"/>
              <a:gd name="connsiteY1387" fmla="*/ 3662446 h 6858000"/>
              <a:gd name="connsiteX1388" fmla="*/ 10541826 w 12192000"/>
              <a:gd name="connsiteY1388" fmla="*/ 3807671 h 6858000"/>
              <a:gd name="connsiteX1389" fmla="*/ 10586787 w 12192000"/>
              <a:gd name="connsiteY1389" fmla="*/ 3851453 h 6858000"/>
              <a:gd name="connsiteX1390" fmla="*/ 10635231 w 12192000"/>
              <a:gd name="connsiteY1390" fmla="*/ 3809400 h 6858000"/>
              <a:gd name="connsiteX1391" fmla="*/ 10714181 w 12192000"/>
              <a:gd name="connsiteY1391" fmla="*/ 3739832 h 6858000"/>
              <a:gd name="connsiteX1392" fmla="*/ 10748471 w 12192000"/>
              <a:gd name="connsiteY1392" fmla="*/ 3705213 h 6858000"/>
              <a:gd name="connsiteX1393" fmla="*/ 10639539 w 12192000"/>
              <a:gd name="connsiteY1393" fmla="*/ 3588106 h 6858000"/>
              <a:gd name="connsiteX1394" fmla="*/ 10272526 w 12192000"/>
              <a:gd name="connsiteY1394" fmla="*/ 3438601 h 6858000"/>
              <a:gd name="connsiteX1395" fmla="*/ 10210804 w 12192000"/>
              <a:gd name="connsiteY1395" fmla="*/ 3432265 h 6858000"/>
              <a:gd name="connsiteX1396" fmla="*/ 10210804 w 12192000"/>
              <a:gd name="connsiteY1396" fmla="*/ 3318175 h 6858000"/>
              <a:gd name="connsiteX1397" fmla="*/ 10214919 w 12192000"/>
              <a:gd name="connsiteY1397" fmla="*/ 3204113 h 6858000"/>
              <a:gd name="connsiteX1398" fmla="*/ 10402334 w 12192000"/>
              <a:gd name="connsiteY1398" fmla="*/ 3226799 h 6858000"/>
              <a:gd name="connsiteX1399" fmla="*/ 10898991 w 12192000"/>
              <a:gd name="connsiteY1399" fmla="*/ 3522927 h 6858000"/>
              <a:gd name="connsiteX1400" fmla="*/ 10944582 w 12192000"/>
              <a:gd name="connsiteY1400" fmla="*/ 3575240 h 6858000"/>
              <a:gd name="connsiteX1401" fmla="*/ 10999502 w 12192000"/>
              <a:gd name="connsiteY1401" fmla="*/ 3559385 h 6858000"/>
              <a:gd name="connsiteX1402" fmla="*/ 11101905 w 12192000"/>
              <a:gd name="connsiteY1402" fmla="*/ 3516453 h 6858000"/>
              <a:gd name="connsiteX1403" fmla="*/ 11158579 w 12192000"/>
              <a:gd name="connsiteY1403" fmla="*/ 3490667 h 6858000"/>
              <a:gd name="connsiteX1404" fmla="*/ 11014671 w 12192000"/>
              <a:gd name="connsiteY1404" fmla="*/ 3310933 h 6858000"/>
              <a:gd name="connsiteX1405" fmla="*/ 10280755 w 12192000"/>
              <a:gd name="connsiteY1405" fmla="*/ 2980761 h 6858000"/>
              <a:gd name="connsiteX1406" fmla="*/ 10210804 w 12192000"/>
              <a:gd name="connsiteY1406" fmla="*/ 2977469 h 6858000"/>
              <a:gd name="connsiteX1407" fmla="*/ 7467604 w 12192000"/>
              <a:gd name="connsiteY1407" fmla="*/ 2743200 h 6858000"/>
              <a:gd name="connsiteX1408" fmla="*/ 7496408 w 12192000"/>
              <a:gd name="connsiteY1408" fmla="*/ 2743200 h 6858000"/>
              <a:gd name="connsiteX1409" fmla="*/ 7585123 w 12192000"/>
              <a:gd name="connsiteY1409" fmla="*/ 2748879 h 6858000"/>
              <a:gd name="connsiteX1410" fmla="*/ 7648600 w 12192000"/>
              <a:gd name="connsiteY1410" fmla="*/ 2748796 h 6858000"/>
              <a:gd name="connsiteX1411" fmla="*/ 7790506 w 12192000"/>
              <a:gd name="connsiteY1411" fmla="*/ 2744489 h 6858000"/>
              <a:gd name="connsiteX1412" fmla="*/ 7928846 w 12192000"/>
              <a:gd name="connsiteY1412" fmla="*/ 2745943 h 6858000"/>
              <a:gd name="connsiteX1413" fmla="*/ 7908546 w 12192000"/>
              <a:gd name="connsiteY1413" fmla="*/ 2774939 h 6858000"/>
              <a:gd name="connsiteX1414" fmla="*/ 7893266 w 12192000"/>
              <a:gd name="connsiteY1414" fmla="*/ 2808187 h 6858000"/>
              <a:gd name="connsiteX1415" fmla="*/ 7947664 w 12192000"/>
              <a:gd name="connsiteY1415" fmla="*/ 2830681 h 6858000"/>
              <a:gd name="connsiteX1416" fmla="*/ 8048367 w 12192000"/>
              <a:gd name="connsiteY1416" fmla="*/ 2872761 h 6858000"/>
              <a:gd name="connsiteX1417" fmla="*/ 8099720 w 12192000"/>
              <a:gd name="connsiteY1417" fmla="*/ 2896627 h 6858000"/>
              <a:gd name="connsiteX1418" fmla="*/ 8114204 w 12192000"/>
              <a:gd name="connsiteY1418" fmla="*/ 2879428 h 6858000"/>
              <a:gd name="connsiteX1419" fmla="*/ 8226565 w 12192000"/>
              <a:gd name="connsiteY1419" fmla="*/ 2757986 h 6858000"/>
              <a:gd name="connsiteX1420" fmla="*/ 8245932 w 12192000"/>
              <a:gd name="connsiteY1420" fmla="*/ 2743200 h 6858000"/>
              <a:gd name="connsiteX1421" fmla="*/ 9433299 w 12192000"/>
              <a:gd name="connsiteY1421" fmla="*/ 2743200 h 6858000"/>
              <a:gd name="connsiteX1422" fmla="*/ 9457110 w 12192000"/>
              <a:gd name="connsiteY1422" fmla="*/ 2762704 h 6858000"/>
              <a:gd name="connsiteX1423" fmla="*/ 9520780 w 12192000"/>
              <a:gd name="connsiteY1423" fmla="*/ 2829501 h 6858000"/>
              <a:gd name="connsiteX1424" fmla="*/ 9630315 w 12192000"/>
              <a:gd name="connsiteY1424" fmla="*/ 2872597 h 6858000"/>
              <a:gd name="connsiteX1425" fmla="*/ 9730716 w 12192000"/>
              <a:gd name="connsiteY1425" fmla="*/ 2830681 h 6858000"/>
              <a:gd name="connsiteX1426" fmla="*/ 9785114 w 12192000"/>
              <a:gd name="connsiteY1426" fmla="*/ 2808187 h 6858000"/>
              <a:gd name="connsiteX1427" fmla="*/ 9769834 w 12192000"/>
              <a:gd name="connsiteY1427" fmla="*/ 2774939 h 6858000"/>
              <a:gd name="connsiteX1428" fmla="*/ 9749535 w 12192000"/>
              <a:gd name="connsiteY1428" fmla="*/ 2745943 h 6858000"/>
              <a:gd name="connsiteX1429" fmla="*/ 9887874 w 12192000"/>
              <a:gd name="connsiteY1429" fmla="*/ 2744462 h 6858000"/>
              <a:gd name="connsiteX1430" fmla="*/ 10029780 w 12192000"/>
              <a:gd name="connsiteY1430" fmla="*/ 2748796 h 6858000"/>
              <a:gd name="connsiteX1431" fmla="*/ 10093258 w 12192000"/>
              <a:gd name="connsiteY1431" fmla="*/ 2748879 h 6858000"/>
              <a:gd name="connsiteX1432" fmla="*/ 10181973 w 12192000"/>
              <a:gd name="connsiteY1432" fmla="*/ 2743200 h 6858000"/>
              <a:gd name="connsiteX1433" fmla="*/ 10210776 w 12192000"/>
              <a:gd name="connsiteY1433" fmla="*/ 2743200 h 6858000"/>
              <a:gd name="connsiteX1434" fmla="*/ 10210776 w 12192000"/>
              <a:gd name="connsiteY1434" fmla="*/ 2979115 h 6858000"/>
              <a:gd name="connsiteX1435" fmla="*/ 10167900 w 12192000"/>
              <a:gd name="connsiteY1435" fmla="*/ 2979115 h 6858000"/>
              <a:gd name="connsiteX1436" fmla="*/ 10063385 w 12192000"/>
              <a:gd name="connsiteY1436" fmla="*/ 2987235 h 6858000"/>
              <a:gd name="connsiteX1437" fmla="*/ 9406882 w 12192000"/>
              <a:gd name="connsiteY1437" fmla="*/ 3310988 h 6858000"/>
              <a:gd name="connsiteX1438" fmla="*/ 9262973 w 12192000"/>
              <a:gd name="connsiteY1438" fmla="*/ 3490667 h 6858000"/>
              <a:gd name="connsiteX1439" fmla="*/ 9319648 w 12192000"/>
              <a:gd name="connsiteY1439" fmla="*/ 3516453 h 6858000"/>
              <a:gd name="connsiteX1440" fmla="*/ 9422957 w 12192000"/>
              <a:gd name="connsiteY1440" fmla="*/ 3559823 h 6858000"/>
              <a:gd name="connsiteX1441" fmla="*/ 9471238 w 12192000"/>
              <a:gd name="connsiteY1441" fmla="*/ 3582455 h 6858000"/>
              <a:gd name="connsiteX1442" fmla="*/ 9483911 w 12192000"/>
              <a:gd name="connsiteY1442" fmla="*/ 3567449 h 6858000"/>
              <a:gd name="connsiteX1443" fmla="*/ 9620522 w 12192000"/>
              <a:gd name="connsiteY1443" fmla="*/ 3424913 h 6858000"/>
              <a:gd name="connsiteX1444" fmla="*/ 10136683 w 12192000"/>
              <a:gd name="connsiteY1444" fmla="*/ 3209928 h 6858000"/>
              <a:gd name="connsiteX1445" fmla="*/ 10206634 w 12192000"/>
              <a:gd name="connsiteY1445" fmla="*/ 3204113 h 6858000"/>
              <a:gd name="connsiteX1446" fmla="*/ 10210749 w 12192000"/>
              <a:gd name="connsiteY1446" fmla="*/ 3318175 h 6858000"/>
              <a:gd name="connsiteX1447" fmla="*/ 10210749 w 12192000"/>
              <a:gd name="connsiteY1447" fmla="*/ 3432265 h 6858000"/>
              <a:gd name="connsiteX1448" fmla="*/ 10149027 w 12192000"/>
              <a:gd name="connsiteY1448" fmla="*/ 3438601 h 6858000"/>
              <a:gd name="connsiteX1449" fmla="*/ 9782014 w 12192000"/>
              <a:gd name="connsiteY1449" fmla="*/ 3588106 h 6858000"/>
              <a:gd name="connsiteX1450" fmla="*/ 9673082 w 12192000"/>
              <a:gd name="connsiteY1450" fmla="*/ 3705213 h 6858000"/>
              <a:gd name="connsiteX1451" fmla="*/ 9707372 w 12192000"/>
              <a:gd name="connsiteY1451" fmla="*/ 3739832 h 6858000"/>
              <a:gd name="connsiteX1452" fmla="*/ 9786321 w 12192000"/>
              <a:gd name="connsiteY1452" fmla="*/ 3809400 h 6858000"/>
              <a:gd name="connsiteX1453" fmla="*/ 9834766 w 12192000"/>
              <a:gd name="connsiteY1453" fmla="*/ 3851453 h 6858000"/>
              <a:gd name="connsiteX1454" fmla="*/ 9879727 w 12192000"/>
              <a:gd name="connsiteY1454" fmla="*/ 3807671 h 6858000"/>
              <a:gd name="connsiteX1455" fmla="*/ 10176459 w 12192000"/>
              <a:gd name="connsiteY1455" fmla="*/ 3662419 h 6858000"/>
              <a:gd name="connsiteX1456" fmla="*/ 10210749 w 12192000"/>
              <a:gd name="connsiteY1456" fmla="*/ 3658880 h 6858000"/>
              <a:gd name="connsiteX1457" fmla="*/ 10210749 w 12192000"/>
              <a:gd name="connsiteY1457" fmla="*/ 3888678 h 6858000"/>
              <a:gd name="connsiteX1458" fmla="*/ 10177392 w 12192000"/>
              <a:gd name="connsiteY1458" fmla="*/ 3894548 h 6858000"/>
              <a:gd name="connsiteX1459" fmla="*/ 10013349 w 12192000"/>
              <a:gd name="connsiteY1459" fmla="*/ 4012095 h 6858000"/>
              <a:gd name="connsiteX1460" fmla="*/ 10010495 w 12192000"/>
              <a:gd name="connsiteY1460" fmla="*/ 4087368 h 6858000"/>
              <a:gd name="connsiteX1461" fmla="*/ 10024211 w 12192000"/>
              <a:gd name="connsiteY1461" fmla="*/ 4111947 h 6858000"/>
              <a:gd name="connsiteX1462" fmla="*/ 9885433 w 12192000"/>
              <a:gd name="connsiteY1462" fmla="*/ 4114800 h 6858000"/>
              <a:gd name="connsiteX1463" fmla="*/ 9746654 w 12192000"/>
              <a:gd name="connsiteY1463" fmla="*/ 4114800 h 6858000"/>
              <a:gd name="connsiteX1464" fmla="*/ 9724956 w 12192000"/>
              <a:gd name="connsiteY1464" fmla="*/ 4086051 h 6858000"/>
              <a:gd name="connsiteX1465" fmla="*/ 9524949 w 12192000"/>
              <a:gd name="connsiteY1465" fmla="*/ 3893287 h 6858000"/>
              <a:gd name="connsiteX1466" fmla="*/ 9039403 w 12192000"/>
              <a:gd name="connsiteY1466" fmla="*/ 3680716 h 6858000"/>
              <a:gd name="connsiteX1467" fmla="*/ 8713785 w 12192000"/>
              <a:gd name="connsiteY1467" fmla="*/ 3670100 h 6858000"/>
              <a:gd name="connsiteX1468" fmla="*/ 8035391 w 12192000"/>
              <a:gd name="connsiteY1468" fmla="*/ 3996842 h 6858000"/>
              <a:gd name="connsiteX1469" fmla="*/ 7953342 w 12192000"/>
              <a:gd name="connsiteY1469" fmla="*/ 4086024 h 6858000"/>
              <a:gd name="connsiteX1470" fmla="*/ 7931643 w 12192000"/>
              <a:gd name="connsiteY1470" fmla="*/ 4114800 h 6858000"/>
              <a:gd name="connsiteX1471" fmla="*/ 7792865 w 12192000"/>
              <a:gd name="connsiteY1471" fmla="*/ 4114800 h 6858000"/>
              <a:gd name="connsiteX1472" fmla="*/ 7654087 w 12192000"/>
              <a:gd name="connsiteY1472" fmla="*/ 4111947 h 6858000"/>
              <a:gd name="connsiteX1473" fmla="*/ 7654141 w 12192000"/>
              <a:gd name="connsiteY1473" fmla="*/ 4111947 h 6858000"/>
              <a:gd name="connsiteX1474" fmla="*/ 7667857 w 12192000"/>
              <a:gd name="connsiteY1474" fmla="*/ 4087368 h 6858000"/>
              <a:gd name="connsiteX1475" fmla="*/ 7665005 w 12192000"/>
              <a:gd name="connsiteY1475" fmla="*/ 4012095 h 6858000"/>
              <a:gd name="connsiteX1476" fmla="*/ 7500989 w 12192000"/>
              <a:gd name="connsiteY1476" fmla="*/ 3894576 h 6858000"/>
              <a:gd name="connsiteX1477" fmla="*/ 7467604 w 12192000"/>
              <a:gd name="connsiteY1477" fmla="*/ 3888678 h 6858000"/>
              <a:gd name="connsiteX1478" fmla="*/ 7467604 w 12192000"/>
              <a:gd name="connsiteY1478" fmla="*/ 3658880 h 6858000"/>
              <a:gd name="connsiteX1479" fmla="*/ 7501894 w 12192000"/>
              <a:gd name="connsiteY1479" fmla="*/ 3662446 h 6858000"/>
              <a:gd name="connsiteX1480" fmla="*/ 7798626 w 12192000"/>
              <a:gd name="connsiteY1480" fmla="*/ 3807671 h 6858000"/>
              <a:gd name="connsiteX1481" fmla="*/ 7843587 w 12192000"/>
              <a:gd name="connsiteY1481" fmla="*/ 3851453 h 6858000"/>
              <a:gd name="connsiteX1482" fmla="*/ 7892031 w 12192000"/>
              <a:gd name="connsiteY1482" fmla="*/ 3809400 h 6858000"/>
              <a:gd name="connsiteX1483" fmla="*/ 7970981 w 12192000"/>
              <a:gd name="connsiteY1483" fmla="*/ 3739832 h 6858000"/>
              <a:gd name="connsiteX1484" fmla="*/ 8005271 w 12192000"/>
              <a:gd name="connsiteY1484" fmla="*/ 3705213 h 6858000"/>
              <a:gd name="connsiteX1485" fmla="*/ 7896339 w 12192000"/>
              <a:gd name="connsiteY1485" fmla="*/ 3588106 h 6858000"/>
              <a:gd name="connsiteX1486" fmla="*/ 7529326 w 12192000"/>
              <a:gd name="connsiteY1486" fmla="*/ 3438601 h 6858000"/>
              <a:gd name="connsiteX1487" fmla="*/ 7467604 w 12192000"/>
              <a:gd name="connsiteY1487" fmla="*/ 3432265 h 6858000"/>
              <a:gd name="connsiteX1488" fmla="*/ 7467604 w 12192000"/>
              <a:gd name="connsiteY1488" fmla="*/ 3318175 h 6858000"/>
              <a:gd name="connsiteX1489" fmla="*/ 7471719 w 12192000"/>
              <a:gd name="connsiteY1489" fmla="*/ 3204113 h 6858000"/>
              <a:gd name="connsiteX1490" fmla="*/ 7659134 w 12192000"/>
              <a:gd name="connsiteY1490" fmla="*/ 3226799 h 6858000"/>
              <a:gd name="connsiteX1491" fmla="*/ 8155791 w 12192000"/>
              <a:gd name="connsiteY1491" fmla="*/ 3522927 h 6858000"/>
              <a:gd name="connsiteX1492" fmla="*/ 8201382 w 12192000"/>
              <a:gd name="connsiteY1492" fmla="*/ 3575240 h 6858000"/>
              <a:gd name="connsiteX1493" fmla="*/ 8256302 w 12192000"/>
              <a:gd name="connsiteY1493" fmla="*/ 3559385 h 6858000"/>
              <a:gd name="connsiteX1494" fmla="*/ 8358705 w 12192000"/>
              <a:gd name="connsiteY1494" fmla="*/ 3516453 h 6858000"/>
              <a:gd name="connsiteX1495" fmla="*/ 8415379 w 12192000"/>
              <a:gd name="connsiteY1495" fmla="*/ 3490667 h 6858000"/>
              <a:gd name="connsiteX1496" fmla="*/ 8271471 w 12192000"/>
              <a:gd name="connsiteY1496" fmla="*/ 3310933 h 6858000"/>
              <a:gd name="connsiteX1497" fmla="*/ 7537556 w 12192000"/>
              <a:gd name="connsiteY1497" fmla="*/ 2980761 h 6858000"/>
              <a:gd name="connsiteX1498" fmla="*/ 7467604 w 12192000"/>
              <a:gd name="connsiteY1498" fmla="*/ 2977469 h 6858000"/>
              <a:gd name="connsiteX1499" fmla="*/ 4724404 w 12192000"/>
              <a:gd name="connsiteY1499" fmla="*/ 2743200 h 6858000"/>
              <a:gd name="connsiteX1500" fmla="*/ 4753208 w 12192000"/>
              <a:gd name="connsiteY1500" fmla="*/ 2743200 h 6858000"/>
              <a:gd name="connsiteX1501" fmla="*/ 4841924 w 12192000"/>
              <a:gd name="connsiteY1501" fmla="*/ 2748879 h 6858000"/>
              <a:gd name="connsiteX1502" fmla="*/ 4905402 w 12192000"/>
              <a:gd name="connsiteY1502" fmla="*/ 2748796 h 6858000"/>
              <a:gd name="connsiteX1503" fmla="*/ 5047306 w 12192000"/>
              <a:gd name="connsiteY1503" fmla="*/ 2744489 h 6858000"/>
              <a:gd name="connsiteX1504" fmla="*/ 5185646 w 12192000"/>
              <a:gd name="connsiteY1504" fmla="*/ 2745943 h 6858000"/>
              <a:gd name="connsiteX1505" fmla="*/ 5165346 w 12192000"/>
              <a:gd name="connsiteY1505" fmla="*/ 2774939 h 6858000"/>
              <a:gd name="connsiteX1506" fmla="*/ 5150067 w 12192000"/>
              <a:gd name="connsiteY1506" fmla="*/ 2808187 h 6858000"/>
              <a:gd name="connsiteX1507" fmla="*/ 5204464 w 12192000"/>
              <a:gd name="connsiteY1507" fmla="*/ 2830681 h 6858000"/>
              <a:gd name="connsiteX1508" fmla="*/ 5305167 w 12192000"/>
              <a:gd name="connsiteY1508" fmla="*/ 2872761 h 6858000"/>
              <a:gd name="connsiteX1509" fmla="*/ 5356521 w 12192000"/>
              <a:gd name="connsiteY1509" fmla="*/ 2896627 h 6858000"/>
              <a:gd name="connsiteX1510" fmla="*/ 5371004 w 12192000"/>
              <a:gd name="connsiteY1510" fmla="*/ 2879428 h 6858000"/>
              <a:gd name="connsiteX1511" fmla="*/ 5483366 w 12192000"/>
              <a:gd name="connsiteY1511" fmla="*/ 2757986 h 6858000"/>
              <a:gd name="connsiteX1512" fmla="*/ 5502732 w 12192000"/>
              <a:gd name="connsiteY1512" fmla="*/ 2743200 h 6858000"/>
              <a:gd name="connsiteX1513" fmla="*/ 6690099 w 12192000"/>
              <a:gd name="connsiteY1513" fmla="*/ 2743200 h 6858000"/>
              <a:gd name="connsiteX1514" fmla="*/ 6713910 w 12192000"/>
              <a:gd name="connsiteY1514" fmla="*/ 2762704 h 6858000"/>
              <a:gd name="connsiteX1515" fmla="*/ 6777580 w 12192000"/>
              <a:gd name="connsiteY1515" fmla="*/ 2829501 h 6858000"/>
              <a:gd name="connsiteX1516" fmla="*/ 6887115 w 12192000"/>
              <a:gd name="connsiteY1516" fmla="*/ 2872597 h 6858000"/>
              <a:gd name="connsiteX1517" fmla="*/ 6987517 w 12192000"/>
              <a:gd name="connsiteY1517" fmla="*/ 2830681 h 6858000"/>
              <a:gd name="connsiteX1518" fmla="*/ 7041914 w 12192000"/>
              <a:gd name="connsiteY1518" fmla="*/ 2808187 h 6858000"/>
              <a:gd name="connsiteX1519" fmla="*/ 7026635 w 12192000"/>
              <a:gd name="connsiteY1519" fmla="*/ 2774939 h 6858000"/>
              <a:gd name="connsiteX1520" fmla="*/ 7006335 w 12192000"/>
              <a:gd name="connsiteY1520" fmla="*/ 2745943 h 6858000"/>
              <a:gd name="connsiteX1521" fmla="*/ 7144675 w 12192000"/>
              <a:gd name="connsiteY1521" fmla="*/ 2744462 h 6858000"/>
              <a:gd name="connsiteX1522" fmla="*/ 7286581 w 12192000"/>
              <a:gd name="connsiteY1522" fmla="*/ 2748796 h 6858000"/>
              <a:gd name="connsiteX1523" fmla="*/ 7350058 w 12192000"/>
              <a:gd name="connsiteY1523" fmla="*/ 2748879 h 6858000"/>
              <a:gd name="connsiteX1524" fmla="*/ 7438773 w 12192000"/>
              <a:gd name="connsiteY1524" fmla="*/ 2743200 h 6858000"/>
              <a:gd name="connsiteX1525" fmla="*/ 7467577 w 12192000"/>
              <a:gd name="connsiteY1525" fmla="*/ 2743200 h 6858000"/>
              <a:gd name="connsiteX1526" fmla="*/ 7467577 w 12192000"/>
              <a:gd name="connsiteY1526" fmla="*/ 2979115 h 6858000"/>
              <a:gd name="connsiteX1527" fmla="*/ 7424701 w 12192000"/>
              <a:gd name="connsiteY1527" fmla="*/ 2979115 h 6858000"/>
              <a:gd name="connsiteX1528" fmla="*/ 7320185 w 12192000"/>
              <a:gd name="connsiteY1528" fmla="*/ 2987235 h 6858000"/>
              <a:gd name="connsiteX1529" fmla="*/ 6663682 w 12192000"/>
              <a:gd name="connsiteY1529" fmla="*/ 3310988 h 6858000"/>
              <a:gd name="connsiteX1530" fmla="*/ 6519774 w 12192000"/>
              <a:gd name="connsiteY1530" fmla="*/ 3490667 h 6858000"/>
              <a:gd name="connsiteX1531" fmla="*/ 6576449 w 12192000"/>
              <a:gd name="connsiteY1531" fmla="*/ 3516453 h 6858000"/>
              <a:gd name="connsiteX1532" fmla="*/ 6679757 w 12192000"/>
              <a:gd name="connsiteY1532" fmla="*/ 3559823 h 6858000"/>
              <a:gd name="connsiteX1533" fmla="*/ 6728038 w 12192000"/>
              <a:gd name="connsiteY1533" fmla="*/ 3582455 h 6858000"/>
              <a:gd name="connsiteX1534" fmla="*/ 6740712 w 12192000"/>
              <a:gd name="connsiteY1534" fmla="*/ 3567449 h 6858000"/>
              <a:gd name="connsiteX1535" fmla="*/ 6877322 w 12192000"/>
              <a:gd name="connsiteY1535" fmla="*/ 3424913 h 6858000"/>
              <a:gd name="connsiteX1536" fmla="*/ 7393483 w 12192000"/>
              <a:gd name="connsiteY1536" fmla="*/ 3209928 h 6858000"/>
              <a:gd name="connsiteX1537" fmla="*/ 7463434 w 12192000"/>
              <a:gd name="connsiteY1537" fmla="*/ 3204113 h 6858000"/>
              <a:gd name="connsiteX1538" fmla="*/ 7467549 w 12192000"/>
              <a:gd name="connsiteY1538" fmla="*/ 3318175 h 6858000"/>
              <a:gd name="connsiteX1539" fmla="*/ 7467549 w 12192000"/>
              <a:gd name="connsiteY1539" fmla="*/ 3432265 h 6858000"/>
              <a:gd name="connsiteX1540" fmla="*/ 7405827 w 12192000"/>
              <a:gd name="connsiteY1540" fmla="*/ 3438601 h 6858000"/>
              <a:gd name="connsiteX1541" fmla="*/ 7038814 w 12192000"/>
              <a:gd name="connsiteY1541" fmla="*/ 3588106 h 6858000"/>
              <a:gd name="connsiteX1542" fmla="*/ 6929882 w 12192000"/>
              <a:gd name="connsiteY1542" fmla="*/ 3705213 h 6858000"/>
              <a:gd name="connsiteX1543" fmla="*/ 6964172 w 12192000"/>
              <a:gd name="connsiteY1543" fmla="*/ 3739832 h 6858000"/>
              <a:gd name="connsiteX1544" fmla="*/ 7043122 w 12192000"/>
              <a:gd name="connsiteY1544" fmla="*/ 3809400 h 6858000"/>
              <a:gd name="connsiteX1545" fmla="*/ 7091566 w 12192000"/>
              <a:gd name="connsiteY1545" fmla="*/ 3851453 h 6858000"/>
              <a:gd name="connsiteX1546" fmla="*/ 7136527 w 12192000"/>
              <a:gd name="connsiteY1546" fmla="*/ 3807671 h 6858000"/>
              <a:gd name="connsiteX1547" fmla="*/ 7433259 w 12192000"/>
              <a:gd name="connsiteY1547" fmla="*/ 3662419 h 6858000"/>
              <a:gd name="connsiteX1548" fmla="*/ 7467549 w 12192000"/>
              <a:gd name="connsiteY1548" fmla="*/ 3658880 h 6858000"/>
              <a:gd name="connsiteX1549" fmla="*/ 7467549 w 12192000"/>
              <a:gd name="connsiteY1549" fmla="*/ 3888678 h 6858000"/>
              <a:gd name="connsiteX1550" fmla="*/ 7434192 w 12192000"/>
              <a:gd name="connsiteY1550" fmla="*/ 3894548 h 6858000"/>
              <a:gd name="connsiteX1551" fmla="*/ 7270149 w 12192000"/>
              <a:gd name="connsiteY1551" fmla="*/ 4012095 h 6858000"/>
              <a:gd name="connsiteX1552" fmla="*/ 7267296 w 12192000"/>
              <a:gd name="connsiteY1552" fmla="*/ 4087368 h 6858000"/>
              <a:gd name="connsiteX1553" fmla="*/ 7281012 w 12192000"/>
              <a:gd name="connsiteY1553" fmla="*/ 4111947 h 6858000"/>
              <a:gd name="connsiteX1554" fmla="*/ 7142234 w 12192000"/>
              <a:gd name="connsiteY1554" fmla="*/ 4114800 h 6858000"/>
              <a:gd name="connsiteX1555" fmla="*/ 7003454 w 12192000"/>
              <a:gd name="connsiteY1555" fmla="*/ 4114800 h 6858000"/>
              <a:gd name="connsiteX1556" fmla="*/ 6981756 w 12192000"/>
              <a:gd name="connsiteY1556" fmla="*/ 4086051 h 6858000"/>
              <a:gd name="connsiteX1557" fmla="*/ 6781749 w 12192000"/>
              <a:gd name="connsiteY1557" fmla="*/ 3893287 h 6858000"/>
              <a:gd name="connsiteX1558" fmla="*/ 6296203 w 12192000"/>
              <a:gd name="connsiteY1558" fmla="*/ 3680716 h 6858000"/>
              <a:gd name="connsiteX1559" fmla="*/ 5970585 w 12192000"/>
              <a:gd name="connsiteY1559" fmla="*/ 3670100 h 6858000"/>
              <a:gd name="connsiteX1560" fmla="*/ 5292193 w 12192000"/>
              <a:gd name="connsiteY1560" fmla="*/ 3996842 h 6858000"/>
              <a:gd name="connsiteX1561" fmla="*/ 5210143 w 12192000"/>
              <a:gd name="connsiteY1561" fmla="*/ 4086024 h 6858000"/>
              <a:gd name="connsiteX1562" fmla="*/ 5188444 w 12192000"/>
              <a:gd name="connsiteY1562" fmla="*/ 4114800 h 6858000"/>
              <a:gd name="connsiteX1563" fmla="*/ 5049665 w 12192000"/>
              <a:gd name="connsiteY1563" fmla="*/ 4114800 h 6858000"/>
              <a:gd name="connsiteX1564" fmla="*/ 4910887 w 12192000"/>
              <a:gd name="connsiteY1564" fmla="*/ 4111947 h 6858000"/>
              <a:gd name="connsiteX1565" fmla="*/ 4910943 w 12192000"/>
              <a:gd name="connsiteY1565" fmla="*/ 4111947 h 6858000"/>
              <a:gd name="connsiteX1566" fmla="*/ 4924659 w 12192000"/>
              <a:gd name="connsiteY1566" fmla="*/ 4087368 h 6858000"/>
              <a:gd name="connsiteX1567" fmla="*/ 4921805 w 12192000"/>
              <a:gd name="connsiteY1567" fmla="*/ 4012095 h 6858000"/>
              <a:gd name="connsiteX1568" fmla="*/ 4757790 w 12192000"/>
              <a:gd name="connsiteY1568" fmla="*/ 3894576 h 6858000"/>
              <a:gd name="connsiteX1569" fmla="*/ 4724404 w 12192000"/>
              <a:gd name="connsiteY1569" fmla="*/ 3888678 h 6858000"/>
              <a:gd name="connsiteX1570" fmla="*/ 4724404 w 12192000"/>
              <a:gd name="connsiteY1570" fmla="*/ 3658880 h 6858000"/>
              <a:gd name="connsiteX1571" fmla="*/ 4758695 w 12192000"/>
              <a:gd name="connsiteY1571" fmla="*/ 3662446 h 6858000"/>
              <a:gd name="connsiteX1572" fmla="*/ 5055426 w 12192000"/>
              <a:gd name="connsiteY1572" fmla="*/ 3807671 h 6858000"/>
              <a:gd name="connsiteX1573" fmla="*/ 5100387 w 12192000"/>
              <a:gd name="connsiteY1573" fmla="*/ 3851453 h 6858000"/>
              <a:gd name="connsiteX1574" fmla="*/ 5148833 w 12192000"/>
              <a:gd name="connsiteY1574" fmla="*/ 3809400 h 6858000"/>
              <a:gd name="connsiteX1575" fmla="*/ 5227782 w 12192000"/>
              <a:gd name="connsiteY1575" fmla="*/ 3739832 h 6858000"/>
              <a:gd name="connsiteX1576" fmla="*/ 5262072 w 12192000"/>
              <a:gd name="connsiteY1576" fmla="*/ 3705213 h 6858000"/>
              <a:gd name="connsiteX1577" fmla="*/ 5153140 w 12192000"/>
              <a:gd name="connsiteY1577" fmla="*/ 3588106 h 6858000"/>
              <a:gd name="connsiteX1578" fmla="*/ 4786127 w 12192000"/>
              <a:gd name="connsiteY1578" fmla="*/ 3438601 h 6858000"/>
              <a:gd name="connsiteX1579" fmla="*/ 4724404 w 12192000"/>
              <a:gd name="connsiteY1579" fmla="*/ 3432265 h 6858000"/>
              <a:gd name="connsiteX1580" fmla="*/ 4724404 w 12192000"/>
              <a:gd name="connsiteY1580" fmla="*/ 3318175 h 6858000"/>
              <a:gd name="connsiteX1581" fmla="*/ 4728519 w 12192000"/>
              <a:gd name="connsiteY1581" fmla="*/ 3204113 h 6858000"/>
              <a:gd name="connsiteX1582" fmla="*/ 4915934 w 12192000"/>
              <a:gd name="connsiteY1582" fmla="*/ 3226799 h 6858000"/>
              <a:gd name="connsiteX1583" fmla="*/ 5412591 w 12192000"/>
              <a:gd name="connsiteY1583" fmla="*/ 3522927 h 6858000"/>
              <a:gd name="connsiteX1584" fmla="*/ 5458184 w 12192000"/>
              <a:gd name="connsiteY1584" fmla="*/ 3575240 h 6858000"/>
              <a:gd name="connsiteX1585" fmla="*/ 5513103 w 12192000"/>
              <a:gd name="connsiteY1585" fmla="*/ 3559385 h 6858000"/>
              <a:gd name="connsiteX1586" fmla="*/ 5615505 w 12192000"/>
              <a:gd name="connsiteY1586" fmla="*/ 3516453 h 6858000"/>
              <a:gd name="connsiteX1587" fmla="*/ 5672180 w 12192000"/>
              <a:gd name="connsiteY1587" fmla="*/ 3490667 h 6858000"/>
              <a:gd name="connsiteX1588" fmla="*/ 5528273 w 12192000"/>
              <a:gd name="connsiteY1588" fmla="*/ 3310933 h 6858000"/>
              <a:gd name="connsiteX1589" fmla="*/ 4794356 w 12192000"/>
              <a:gd name="connsiteY1589" fmla="*/ 2980761 h 6858000"/>
              <a:gd name="connsiteX1590" fmla="*/ 4724404 w 12192000"/>
              <a:gd name="connsiteY1590" fmla="*/ 2977469 h 6858000"/>
              <a:gd name="connsiteX1591" fmla="*/ 1981204 w 12192000"/>
              <a:gd name="connsiteY1591" fmla="*/ 2743200 h 6858000"/>
              <a:gd name="connsiteX1592" fmla="*/ 2010008 w 12192000"/>
              <a:gd name="connsiteY1592" fmla="*/ 2743200 h 6858000"/>
              <a:gd name="connsiteX1593" fmla="*/ 2098723 w 12192000"/>
              <a:gd name="connsiteY1593" fmla="*/ 2748879 h 6858000"/>
              <a:gd name="connsiteX1594" fmla="*/ 2162200 w 12192000"/>
              <a:gd name="connsiteY1594" fmla="*/ 2748796 h 6858000"/>
              <a:gd name="connsiteX1595" fmla="*/ 2304106 w 12192000"/>
              <a:gd name="connsiteY1595" fmla="*/ 2744489 h 6858000"/>
              <a:gd name="connsiteX1596" fmla="*/ 2442446 w 12192000"/>
              <a:gd name="connsiteY1596" fmla="*/ 2745943 h 6858000"/>
              <a:gd name="connsiteX1597" fmla="*/ 2422146 w 12192000"/>
              <a:gd name="connsiteY1597" fmla="*/ 2774939 h 6858000"/>
              <a:gd name="connsiteX1598" fmla="*/ 2406866 w 12192000"/>
              <a:gd name="connsiteY1598" fmla="*/ 2808187 h 6858000"/>
              <a:gd name="connsiteX1599" fmla="*/ 2461264 w 12192000"/>
              <a:gd name="connsiteY1599" fmla="*/ 2830681 h 6858000"/>
              <a:gd name="connsiteX1600" fmla="*/ 2561967 w 12192000"/>
              <a:gd name="connsiteY1600" fmla="*/ 2872761 h 6858000"/>
              <a:gd name="connsiteX1601" fmla="*/ 2613320 w 12192000"/>
              <a:gd name="connsiteY1601" fmla="*/ 2896627 h 6858000"/>
              <a:gd name="connsiteX1602" fmla="*/ 2627804 w 12192000"/>
              <a:gd name="connsiteY1602" fmla="*/ 2879428 h 6858000"/>
              <a:gd name="connsiteX1603" fmla="*/ 2740165 w 12192000"/>
              <a:gd name="connsiteY1603" fmla="*/ 2757986 h 6858000"/>
              <a:gd name="connsiteX1604" fmla="*/ 2759532 w 12192000"/>
              <a:gd name="connsiteY1604" fmla="*/ 2743200 h 6858000"/>
              <a:gd name="connsiteX1605" fmla="*/ 3946899 w 12192000"/>
              <a:gd name="connsiteY1605" fmla="*/ 2743200 h 6858000"/>
              <a:gd name="connsiteX1606" fmla="*/ 3970710 w 12192000"/>
              <a:gd name="connsiteY1606" fmla="*/ 2762704 h 6858000"/>
              <a:gd name="connsiteX1607" fmla="*/ 4034380 w 12192000"/>
              <a:gd name="connsiteY1607" fmla="*/ 2829501 h 6858000"/>
              <a:gd name="connsiteX1608" fmla="*/ 4143916 w 12192000"/>
              <a:gd name="connsiteY1608" fmla="*/ 2872597 h 6858000"/>
              <a:gd name="connsiteX1609" fmla="*/ 4244317 w 12192000"/>
              <a:gd name="connsiteY1609" fmla="*/ 2830681 h 6858000"/>
              <a:gd name="connsiteX1610" fmla="*/ 4298714 w 12192000"/>
              <a:gd name="connsiteY1610" fmla="*/ 2808187 h 6858000"/>
              <a:gd name="connsiteX1611" fmla="*/ 4283436 w 12192000"/>
              <a:gd name="connsiteY1611" fmla="*/ 2774939 h 6858000"/>
              <a:gd name="connsiteX1612" fmla="*/ 4263135 w 12192000"/>
              <a:gd name="connsiteY1612" fmla="*/ 2745943 h 6858000"/>
              <a:gd name="connsiteX1613" fmla="*/ 4401475 w 12192000"/>
              <a:gd name="connsiteY1613" fmla="*/ 2744462 h 6858000"/>
              <a:gd name="connsiteX1614" fmla="*/ 4543381 w 12192000"/>
              <a:gd name="connsiteY1614" fmla="*/ 2748796 h 6858000"/>
              <a:gd name="connsiteX1615" fmla="*/ 4606859 w 12192000"/>
              <a:gd name="connsiteY1615" fmla="*/ 2748879 h 6858000"/>
              <a:gd name="connsiteX1616" fmla="*/ 4695573 w 12192000"/>
              <a:gd name="connsiteY1616" fmla="*/ 2743200 h 6858000"/>
              <a:gd name="connsiteX1617" fmla="*/ 4724377 w 12192000"/>
              <a:gd name="connsiteY1617" fmla="*/ 2743200 h 6858000"/>
              <a:gd name="connsiteX1618" fmla="*/ 4724377 w 12192000"/>
              <a:gd name="connsiteY1618" fmla="*/ 2979115 h 6858000"/>
              <a:gd name="connsiteX1619" fmla="*/ 4681501 w 12192000"/>
              <a:gd name="connsiteY1619" fmla="*/ 2979115 h 6858000"/>
              <a:gd name="connsiteX1620" fmla="*/ 4576985 w 12192000"/>
              <a:gd name="connsiteY1620" fmla="*/ 2987235 h 6858000"/>
              <a:gd name="connsiteX1621" fmla="*/ 3920482 w 12192000"/>
              <a:gd name="connsiteY1621" fmla="*/ 3310988 h 6858000"/>
              <a:gd name="connsiteX1622" fmla="*/ 3776574 w 12192000"/>
              <a:gd name="connsiteY1622" fmla="*/ 3490667 h 6858000"/>
              <a:gd name="connsiteX1623" fmla="*/ 3833249 w 12192000"/>
              <a:gd name="connsiteY1623" fmla="*/ 3516453 h 6858000"/>
              <a:gd name="connsiteX1624" fmla="*/ 3936557 w 12192000"/>
              <a:gd name="connsiteY1624" fmla="*/ 3559823 h 6858000"/>
              <a:gd name="connsiteX1625" fmla="*/ 3984837 w 12192000"/>
              <a:gd name="connsiteY1625" fmla="*/ 3582455 h 6858000"/>
              <a:gd name="connsiteX1626" fmla="*/ 3997511 w 12192000"/>
              <a:gd name="connsiteY1626" fmla="*/ 3567449 h 6858000"/>
              <a:gd name="connsiteX1627" fmla="*/ 4134122 w 12192000"/>
              <a:gd name="connsiteY1627" fmla="*/ 3424913 h 6858000"/>
              <a:gd name="connsiteX1628" fmla="*/ 4650283 w 12192000"/>
              <a:gd name="connsiteY1628" fmla="*/ 3209928 h 6858000"/>
              <a:gd name="connsiteX1629" fmla="*/ 4720235 w 12192000"/>
              <a:gd name="connsiteY1629" fmla="*/ 3204113 h 6858000"/>
              <a:gd name="connsiteX1630" fmla="*/ 4724349 w 12192000"/>
              <a:gd name="connsiteY1630" fmla="*/ 3318175 h 6858000"/>
              <a:gd name="connsiteX1631" fmla="*/ 4724349 w 12192000"/>
              <a:gd name="connsiteY1631" fmla="*/ 3432265 h 6858000"/>
              <a:gd name="connsiteX1632" fmla="*/ 4662628 w 12192000"/>
              <a:gd name="connsiteY1632" fmla="*/ 3438601 h 6858000"/>
              <a:gd name="connsiteX1633" fmla="*/ 4295615 w 12192000"/>
              <a:gd name="connsiteY1633" fmla="*/ 3588106 h 6858000"/>
              <a:gd name="connsiteX1634" fmla="*/ 4186682 w 12192000"/>
              <a:gd name="connsiteY1634" fmla="*/ 3705213 h 6858000"/>
              <a:gd name="connsiteX1635" fmla="*/ 4220973 w 12192000"/>
              <a:gd name="connsiteY1635" fmla="*/ 3739832 h 6858000"/>
              <a:gd name="connsiteX1636" fmla="*/ 4299923 w 12192000"/>
              <a:gd name="connsiteY1636" fmla="*/ 3809400 h 6858000"/>
              <a:gd name="connsiteX1637" fmla="*/ 4348367 w 12192000"/>
              <a:gd name="connsiteY1637" fmla="*/ 3851453 h 6858000"/>
              <a:gd name="connsiteX1638" fmla="*/ 4393327 w 12192000"/>
              <a:gd name="connsiteY1638" fmla="*/ 3807671 h 6858000"/>
              <a:gd name="connsiteX1639" fmla="*/ 4690060 w 12192000"/>
              <a:gd name="connsiteY1639" fmla="*/ 3662419 h 6858000"/>
              <a:gd name="connsiteX1640" fmla="*/ 4724349 w 12192000"/>
              <a:gd name="connsiteY1640" fmla="*/ 3658880 h 6858000"/>
              <a:gd name="connsiteX1641" fmla="*/ 4724349 w 12192000"/>
              <a:gd name="connsiteY1641" fmla="*/ 3888678 h 6858000"/>
              <a:gd name="connsiteX1642" fmla="*/ 4690992 w 12192000"/>
              <a:gd name="connsiteY1642" fmla="*/ 3894548 h 6858000"/>
              <a:gd name="connsiteX1643" fmla="*/ 4526950 w 12192000"/>
              <a:gd name="connsiteY1643" fmla="*/ 4012095 h 6858000"/>
              <a:gd name="connsiteX1644" fmla="*/ 4524097 w 12192000"/>
              <a:gd name="connsiteY1644" fmla="*/ 4087368 h 6858000"/>
              <a:gd name="connsiteX1645" fmla="*/ 4537813 w 12192000"/>
              <a:gd name="connsiteY1645" fmla="*/ 4111947 h 6858000"/>
              <a:gd name="connsiteX1646" fmla="*/ 4399034 w 12192000"/>
              <a:gd name="connsiteY1646" fmla="*/ 4114800 h 6858000"/>
              <a:gd name="connsiteX1647" fmla="*/ 4260256 w 12192000"/>
              <a:gd name="connsiteY1647" fmla="*/ 4114800 h 6858000"/>
              <a:gd name="connsiteX1648" fmla="*/ 4238556 w 12192000"/>
              <a:gd name="connsiteY1648" fmla="*/ 4086051 h 6858000"/>
              <a:gd name="connsiteX1649" fmla="*/ 4038549 w 12192000"/>
              <a:gd name="connsiteY1649" fmla="*/ 3893287 h 6858000"/>
              <a:gd name="connsiteX1650" fmla="*/ 3553003 w 12192000"/>
              <a:gd name="connsiteY1650" fmla="*/ 3680716 h 6858000"/>
              <a:gd name="connsiteX1651" fmla="*/ 3227385 w 12192000"/>
              <a:gd name="connsiteY1651" fmla="*/ 3670100 h 6858000"/>
              <a:gd name="connsiteX1652" fmla="*/ 2548992 w 12192000"/>
              <a:gd name="connsiteY1652" fmla="*/ 3996842 h 6858000"/>
              <a:gd name="connsiteX1653" fmla="*/ 2466943 w 12192000"/>
              <a:gd name="connsiteY1653" fmla="*/ 4086024 h 6858000"/>
              <a:gd name="connsiteX1654" fmla="*/ 2445244 w 12192000"/>
              <a:gd name="connsiteY1654" fmla="*/ 4114800 h 6858000"/>
              <a:gd name="connsiteX1655" fmla="*/ 2306465 w 12192000"/>
              <a:gd name="connsiteY1655" fmla="*/ 4114800 h 6858000"/>
              <a:gd name="connsiteX1656" fmla="*/ 2167687 w 12192000"/>
              <a:gd name="connsiteY1656" fmla="*/ 4111947 h 6858000"/>
              <a:gd name="connsiteX1657" fmla="*/ 2167742 w 12192000"/>
              <a:gd name="connsiteY1657" fmla="*/ 4111947 h 6858000"/>
              <a:gd name="connsiteX1658" fmla="*/ 2181458 w 12192000"/>
              <a:gd name="connsiteY1658" fmla="*/ 4087368 h 6858000"/>
              <a:gd name="connsiteX1659" fmla="*/ 2178605 w 12192000"/>
              <a:gd name="connsiteY1659" fmla="*/ 4012095 h 6858000"/>
              <a:gd name="connsiteX1660" fmla="*/ 2014589 w 12192000"/>
              <a:gd name="connsiteY1660" fmla="*/ 3894576 h 6858000"/>
              <a:gd name="connsiteX1661" fmla="*/ 1981204 w 12192000"/>
              <a:gd name="connsiteY1661" fmla="*/ 3888678 h 6858000"/>
              <a:gd name="connsiteX1662" fmla="*/ 1981204 w 12192000"/>
              <a:gd name="connsiteY1662" fmla="*/ 3658880 h 6858000"/>
              <a:gd name="connsiteX1663" fmla="*/ 2015494 w 12192000"/>
              <a:gd name="connsiteY1663" fmla="*/ 3662446 h 6858000"/>
              <a:gd name="connsiteX1664" fmla="*/ 2312226 w 12192000"/>
              <a:gd name="connsiteY1664" fmla="*/ 3807671 h 6858000"/>
              <a:gd name="connsiteX1665" fmla="*/ 2357187 w 12192000"/>
              <a:gd name="connsiteY1665" fmla="*/ 3851453 h 6858000"/>
              <a:gd name="connsiteX1666" fmla="*/ 2405632 w 12192000"/>
              <a:gd name="connsiteY1666" fmla="*/ 3809400 h 6858000"/>
              <a:gd name="connsiteX1667" fmla="*/ 2484581 w 12192000"/>
              <a:gd name="connsiteY1667" fmla="*/ 3739832 h 6858000"/>
              <a:gd name="connsiteX1668" fmla="*/ 2518871 w 12192000"/>
              <a:gd name="connsiteY1668" fmla="*/ 3705213 h 6858000"/>
              <a:gd name="connsiteX1669" fmla="*/ 2409939 w 12192000"/>
              <a:gd name="connsiteY1669" fmla="*/ 3588106 h 6858000"/>
              <a:gd name="connsiteX1670" fmla="*/ 2042926 w 12192000"/>
              <a:gd name="connsiteY1670" fmla="*/ 3438601 h 6858000"/>
              <a:gd name="connsiteX1671" fmla="*/ 1981204 w 12192000"/>
              <a:gd name="connsiteY1671" fmla="*/ 3432265 h 6858000"/>
              <a:gd name="connsiteX1672" fmla="*/ 1981204 w 12192000"/>
              <a:gd name="connsiteY1672" fmla="*/ 3318175 h 6858000"/>
              <a:gd name="connsiteX1673" fmla="*/ 1985319 w 12192000"/>
              <a:gd name="connsiteY1673" fmla="*/ 3204113 h 6858000"/>
              <a:gd name="connsiteX1674" fmla="*/ 2172734 w 12192000"/>
              <a:gd name="connsiteY1674" fmla="*/ 3226799 h 6858000"/>
              <a:gd name="connsiteX1675" fmla="*/ 2669391 w 12192000"/>
              <a:gd name="connsiteY1675" fmla="*/ 3522927 h 6858000"/>
              <a:gd name="connsiteX1676" fmla="*/ 2714983 w 12192000"/>
              <a:gd name="connsiteY1676" fmla="*/ 3575240 h 6858000"/>
              <a:gd name="connsiteX1677" fmla="*/ 2769902 w 12192000"/>
              <a:gd name="connsiteY1677" fmla="*/ 3559385 h 6858000"/>
              <a:gd name="connsiteX1678" fmla="*/ 2872305 w 12192000"/>
              <a:gd name="connsiteY1678" fmla="*/ 3516453 h 6858000"/>
              <a:gd name="connsiteX1679" fmla="*/ 2928980 w 12192000"/>
              <a:gd name="connsiteY1679" fmla="*/ 3490667 h 6858000"/>
              <a:gd name="connsiteX1680" fmla="*/ 2785071 w 12192000"/>
              <a:gd name="connsiteY1680" fmla="*/ 3310933 h 6858000"/>
              <a:gd name="connsiteX1681" fmla="*/ 2051156 w 12192000"/>
              <a:gd name="connsiteY1681" fmla="*/ 2980761 h 6858000"/>
              <a:gd name="connsiteX1682" fmla="*/ 1981204 w 12192000"/>
              <a:gd name="connsiteY1682" fmla="*/ 2977469 h 6858000"/>
              <a:gd name="connsiteX1683" fmla="*/ 16332 w 12192000"/>
              <a:gd name="connsiteY1683" fmla="*/ 2743200 h 6858000"/>
              <a:gd name="connsiteX1684" fmla="*/ 1203699 w 12192000"/>
              <a:gd name="connsiteY1684" fmla="*/ 2743200 h 6858000"/>
              <a:gd name="connsiteX1685" fmla="*/ 1227510 w 12192000"/>
              <a:gd name="connsiteY1685" fmla="*/ 2762704 h 6858000"/>
              <a:gd name="connsiteX1686" fmla="*/ 1291180 w 12192000"/>
              <a:gd name="connsiteY1686" fmla="*/ 2829501 h 6858000"/>
              <a:gd name="connsiteX1687" fmla="*/ 1400715 w 12192000"/>
              <a:gd name="connsiteY1687" fmla="*/ 2872597 h 6858000"/>
              <a:gd name="connsiteX1688" fmla="*/ 1501117 w 12192000"/>
              <a:gd name="connsiteY1688" fmla="*/ 2830681 h 6858000"/>
              <a:gd name="connsiteX1689" fmla="*/ 1555514 w 12192000"/>
              <a:gd name="connsiteY1689" fmla="*/ 2808187 h 6858000"/>
              <a:gd name="connsiteX1690" fmla="*/ 1540235 w 12192000"/>
              <a:gd name="connsiteY1690" fmla="*/ 2774939 h 6858000"/>
              <a:gd name="connsiteX1691" fmla="*/ 1519935 w 12192000"/>
              <a:gd name="connsiteY1691" fmla="*/ 2745943 h 6858000"/>
              <a:gd name="connsiteX1692" fmla="*/ 1658275 w 12192000"/>
              <a:gd name="connsiteY1692" fmla="*/ 2744462 h 6858000"/>
              <a:gd name="connsiteX1693" fmla="*/ 1800180 w 12192000"/>
              <a:gd name="connsiteY1693" fmla="*/ 2748796 h 6858000"/>
              <a:gd name="connsiteX1694" fmla="*/ 1863658 w 12192000"/>
              <a:gd name="connsiteY1694" fmla="*/ 2748879 h 6858000"/>
              <a:gd name="connsiteX1695" fmla="*/ 1952373 w 12192000"/>
              <a:gd name="connsiteY1695" fmla="*/ 2743200 h 6858000"/>
              <a:gd name="connsiteX1696" fmla="*/ 1981177 w 12192000"/>
              <a:gd name="connsiteY1696" fmla="*/ 2743200 h 6858000"/>
              <a:gd name="connsiteX1697" fmla="*/ 1981177 w 12192000"/>
              <a:gd name="connsiteY1697" fmla="*/ 2979115 h 6858000"/>
              <a:gd name="connsiteX1698" fmla="*/ 1938300 w 12192000"/>
              <a:gd name="connsiteY1698" fmla="*/ 2979115 h 6858000"/>
              <a:gd name="connsiteX1699" fmla="*/ 1833785 w 12192000"/>
              <a:gd name="connsiteY1699" fmla="*/ 2987235 h 6858000"/>
              <a:gd name="connsiteX1700" fmla="*/ 1177282 w 12192000"/>
              <a:gd name="connsiteY1700" fmla="*/ 3310988 h 6858000"/>
              <a:gd name="connsiteX1701" fmla="*/ 1033374 w 12192000"/>
              <a:gd name="connsiteY1701" fmla="*/ 3490667 h 6858000"/>
              <a:gd name="connsiteX1702" fmla="*/ 1090048 w 12192000"/>
              <a:gd name="connsiteY1702" fmla="*/ 3516453 h 6858000"/>
              <a:gd name="connsiteX1703" fmla="*/ 1193357 w 12192000"/>
              <a:gd name="connsiteY1703" fmla="*/ 3559823 h 6858000"/>
              <a:gd name="connsiteX1704" fmla="*/ 1241637 w 12192000"/>
              <a:gd name="connsiteY1704" fmla="*/ 3582455 h 6858000"/>
              <a:gd name="connsiteX1705" fmla="*/ 1254311 w 12192000"/>
              <a:gd name="connsiteY1705" fmla="*/ 3567449 h 6858000"/>
              <a:gd name="connsiteX1706" fmla="*/ 1390922 w 12192000"/>
              <a:gd name="connsiteY1706" fmla="*/ 3424913 h 6858000"/>
              <a:gd name="connsiteX1707" fmla="*/ 1907083 w 12192000"/>
              <a:gd name="connsiteY1707" fmla="*/ 3209928 h 6858000"/>
              <a:gd name="connsiteX1708" fmla="*/ 1977034 w 12192000"/>
              <a:gd name="connsiteY1708" fmla="*/ 3204113 h 6858000"/>
              <a:gd name="connsiteX1709" fmla="*/ 1981149 w 12192000"/>
              <a:gd name="connsiteY1709" fmla="*/ 3318175 h 6858000"/>
              <a:gd name="connsiteX1710" fmla="*/ 1981149 w 12192000"/>
              <a:gd name="connsiteY1710" fmla="*/ 3432265 h 6858000"/>
              <a:gd name="connsiteX1711" fmla="*/ 1919427 w 12192000"/>
              <a:gd name="connsiteY1711" fmla="*/ 3438601 h 6858000"/>
              <a:gd name="connsiteX1712" fmla="*/ 1552415 w 12192000"/>
              <a:gd name="connsiteY1712" fmla="*/ 3588106 h 6858000"/>
              <a:gd name="connsiteX1713" fmla="*/ 1443482 w 12192000"/>
              <a:gd name="connsiteY1713" fmla="*/ 3705213 h 6858000"/>
              <a:gd name="connsiteX1714" fmla="*/ 1477772 w 12192000"/>
              <a:gd name="connsiteY1714" fmla="*/ 3739832 h 6858000"/>
              <a:gd name="connsiteX1715" fmla="*/ 1556721 w 12192000"/>
              <a:gd name="connsiteY1715" fmla="*/ 3809400 h 6858000"/>
              <a:gd name="connsiteX1716" fmla="*/ 1605166 w 12192000"/>
              <a:gd name="connsiteY1716" fmla="*/ 3851453 h 6858000"/>
              <a:gd name="connsiteX1717" fmla="*/ 1650127 w 12192000"/>
              <a:gd name="connsiteY1717" fmla="*/ 3807671 h 6858000"/>
              <a:gd name="connsiteX1718" fmla="*/ 1946859 w 12192000"/>
              <a:gd name="connsiteY1718" fmla="*/ 3662419 h 6858000"/>
              <a:gd name="connsiteX1719" fmla="*/ 1981149 w 12192000"/>
              <a:gd name="connsiteY1719" fmla="*/ 3658880 h 6858000"/>
              <a:gd name="connsiteX1720" fmla="*/ 1981149 w 12192000"/>
              <a:gd name="connsiteY1720" fmla="*/ 3888678 h 6858000"/>
              <a:gd name="connsiteX1721" fmla="*/ 1947792 w 12192000"/>
              <a:gd name="connsiteY1721" fmla="*/ 3894548 h 6858000"/>
              <a:gd name="connsiteX1722" fmla="*/ 1783749 w 12192000"/>
              <a:gd name="connsiteY1722" fmla="*/ 4012095 h 6858000"/>
              <a:gd name="connsiteX1723" fmla="*/ 1780896 w 12192000"/>
              <a:gd name="connsiteY1723" fmla="*/ 4087368 h 6858000"/>
              <a:gd name="connsiteX1724" fmla="*/ 1794612 w 12192000"/>
              <a:gd name="connsiteY1724" fmla="*/ 4111947 h 6858000"/>
              <a:gd name="connsiteX1725" fmla="*/ 1655833 w 12192000"/>
              <a:gd name="connsiteY1725" fmla="*/ 4114800 h 6858000"/>
              <a:gd name="connsiteX1726" fmla="*/ 1517055 w 12192000"/>
              <a:gd name="connsiteY1726" fmla="*/ 4114800 h 6858000"/>
              <a:gd name="connsiteX1727" fmla="*/ 1495356 w 12192000"/>
              <a:gd name="connsiteY1727" fmla="*/ 4086051 h 6858000"/>
              <a:gd name="connsiteX1728" fmla="*/ 1295349 w 12192000"/>
              <a:gd name="connsiteY1728" fmla="*/ 3893287 h 6858000"/>
              <a:gd name="connsiteX1729" fmla="*/ 809803 w 12192000"/>
              <a:gd name="connsiteY1729" fmla="*/ 3680716 h 6858000"/>
              <a:gd name="connsiteX1730" fmla="*/ 484185 w 12192000"/>
              <a:gd name="connsiteY1730" fmla="*/ 3670100 h 6858000"/>
              <a:gd name="connsiteX1731" fmla="*/ 116617 w 12192000"/>
              <a:gd name="connsiteY1731" fmla="*/ 3775823 h 6858000"/>
              <a:gd name="connsiteX1732" fmla="*/ 0 w 12192000"/>
              <a:gd name="connsiteY1732" fmla="*/ 3844664 h 6858000"/>
              <a:gd name="connsiteX1733" fmla="*/ 0 w 12192000"/>
              <a:gd name="connsiteY1733" fmla="*/ 3570509 h 6858000"/>
              <a:gd name="connsiteX1734" fmla="*/ 26701 w 12192000"/>
              <a:gd name="connsiteY1734" fmla="*/ 3559385 h 6858000"/>
              <a:gd name="connsiteX1735" fmla="*/ 129105 w 12192000"/>
              <a:gd name="connsiteY1735" fmla="*/ 3516453 h 6858000"/>
              <a:gd name="connsiteX1736" fmla="*/ 185780 w 12192000"/>
              <a:gd name="connsiteY1736" fmla="*/ 3490667 h 6858000"/>
              <a:gd name="connsiteX1737" fmla="*/ 41871 w 12192000"/>
              <a:gd name="connsiteY1737" fmla="*/ 3310933 h 6858000"/>
              <a:gd name="connsiteX1738" fmla="*/ 0 w 12192000"/>
              <a:gd name="connsiteY1738" fmla="*/ 3272719 h 6858000"/>
              <a:gd name="connsiteX1739" fmla="*/ 0 w 12192000"/>
              <a:gd name="connsiteY1739" fmla="*/ 2755669 h 6858000"/>
              <a:gd name="connsiteX1740" fmla="*/ 11582404 w 12192000"/>
              <a:gd name="connsiteY1740" fmla="*/ 2521056 h 6858000"/>
              <a:gd name="connsiteX1741" fmla="*/ 11988096 w 12192000"/>
              <a:gd name="connsiteY1741" fmla="*/ 2616848 h 6858000"/>
              <a:gd name="connsiteX1742" fmla="*/ 12158476 w 12192000"/>
              <a:gd name="connsiteY1742" fmla="*/ 2726137 h 6858000"/>
              <a:gd name="connsiteX1743" fmla="*/ 12177679 w 12192000"/>
              <a:gd name="connsiteY1743" fmla="*/ 2742761 h 6858000"/>
              <a:gd name="connsiteX1744" fmla="*/ 10987129 w 12192000"/>
              <a:gd name="connsiteY1744" fmla="*/ 2742898 h 6858000"/>
              <a:gd name="connsiteX1745" fmla="*/ 11006332 w 12192000"/>
              <a:gd name="connsiteY1745" fmla="*/ 2726467 h 6858000"/>
              <a:gd name="connsiteX1746" fmla="*/ 11176712 w 12192000"/>
              <a:gd name="connsiteY1746" fmla="*/ 2616848 h 6858000"/>
              <a:gd name="connsiteX1747" fmla="*/ 11582404 w 12192000"/>
              <a:gd name="connsiteY1747" fmla="*/ 2521056 h 6858000"/>
              <a:gd name="connsiteX1748" fmla="*/ 8839204 w 12192000"/>
              <a:gd name="connsiteY1748" fmla="*/ 2521056 h 6858000"/>
              <a:gd name="connsiteX1749" fmla="*/ 9244896 w 12192000"/>
              <a:gd name="connsiteY1749" fmla="*/ 2616848 h 6858000"/>
              <a:gd name="connsiteX1750" fmla="*/ 9415276 w 12192000"/>
              <a:gd name="connsiteY1750" fmla="*/ 2726137 h 6858000"/>
              <a:gd name="connsiteX1751" fmla="*/ 9434479 w 12192000"/>
              <a:gd name="connsiteY1751" fmla="*/ 2742761 h 6858000"/>
              <a:gd name="connsiteX1752" fmla="*/ 8243929 w 12192000"/>
              <a:gd name="connsiteY1752" fmla="*/ 2742898 h 6858000"/>
              <a:gd name="connsiteX1753" fmla="*/ 8263132 w 12192000"/>
              <a:gd name="connsiteY1753" fmla="*/ 2726467 h 6858000"/>
              <a:gd name="connsiteX1754" fmla="*/ 8433512 w 12192000"/>
              <a:gd name="connsiteY1754" fmla="*/ 2616848 h 6858000"/>
              <a:gd name="connsiteX1755" fmla="*/ 8839204 w 12192000"/>
              <a:gd name="connsiteY1755" fmla="*/ 2521056 h 6858000"/>
              <a:gd name="connsiteX1756" fmla="*/ 6096004 w 12192000"/>
              <a:gd name="connsiteY1756" fmla="*/ 2521056 h 6858000"/>
              <a:gd name="connsiteX1757" fmla="*/ 6501696 w 12192000"/>
              <a:gd name="connsiteY1757" fmla="*/ 2616848 h 6858000"/>
              <a:gd name="connsiteX1758" fmla="*/ 6672076 w 12192000"/>
              <a:gd name="connsiteY1758" fmla="*/ 2726137 h 6858000"/>
              <a:gd name="connsiteX1759" fmla="*/ 6691279 w 12192000"/>
              <a:gd name="connsiteY1759" fmla="*/ 2742761 h 6858000"/>
              <a:gd name="connsiteX1760" fmla="*/ 5500731 w 12192000"/>
              <a:gd name="connsiteY1760" fmla="*/ 2742898 h 6858000"/>
              <a:gd name="connsiteX1761" fmla="*/ 5519932 w 12192000"/>
              <a:gd name="connsiteY1761" fmla="*/ 2726467 h 6858000"/>
              <a:gd name="connsiteX1762" fmla="*/ 5690312 w 12192000"/>
              <a:gd name="connsiteY1762" fmla="*/ 2616848 h 6858000"/>
              <a:gd name="connsiteX1763" fmla="*/ 6096004 w 12192000"/>
              <a:gd name="connsiteY1763" fmla="*/ 2521056 h 6858000"/>
              <a:gd name="connsiteX1764" fmla="*/ 3352804 w 12192000"/>
              <a:gd name="connsiteY1764" fmla="*/ 2521056 h 6858000"/>
              <a:gd name="connsiteX1765" fmla="*/ 3758496 w 12192000"/>
              <a:gd name="connsiteY1765" fmla="*/ 2616848 h 6858000"/>
              <a:gd name="connsiteX1766" fmla="*/ 3928876 w 12192000"/>
              <a:gd name="connsiteY1766" fmla="*/ 2726137 h 6858000"/>
              <a:gd name="connsiteX1767" fmla="*/ 3948079 w 12192000"/>
              <a:gd name="connsiteY1767" fmla="*/ 2742761 h 6858000"/>
              <a:gd name="connsiteX1768" fmla="*/ 2757530 w 12192000"/>
              <a:gd name="connsiteY1768" fmla="*/ 2742898 h 6858000"/>
              <a:gd name="connsiteX1769" fmla="*/ 2776732 w 12192000"/>
              <a:gd name="connsiteY1769" fmla="*/ 2726467 h 6858000"/>
              <a:gd name="connsiteX1770" fmla="*/ 2947112 w 12192000"/>
              <a:gd name="connsiteY1770" fmla="*/ 2616848 h 6858000"/>
              <a:gd name="connsiteX1771" fmla="*/ 3352804 w 12192000"/>
              <a:gd name="connsiteY1771" fmla="*/ 2521056 h 6858000"/>
              <a:gd name="connsiteX1772" fmla="*/ 609604 w 12192000"/>
              <a:gd name="connsiteY1772" fmla="*/ 2521056 h 6858000"/>
              <a:gd name="connsiteX1773" fmla="*/ 1015296 w 12192000"/>
              <a:gd name="connsiteY1773" fmla="*/ 2616848 h 6858000"/>
              <a:gd name="connsiteX1774" fmla="*/ 1185676 w 12192000"/>
              <a:gd name="connsiteY1774" fmla="*/ 2726137 h 6858000"/>
              <a:gd name="connsiteX1775" fmla="*/ 1204878 w 12192000"/>
              <a:gd name="connsiteY1775" fmla="*/ 2742761 h 6858000"/>
              <a:gd name="connsiteX1776" fmla="*/ 14330 w 12192000"/>
              <a:gd name="connsiteY1776" fmla="*/ 2742898 h 6858000"/>
              <a:gd name="connsiteX1777" fmla="*/ 33532 w 12192000"/>
              <a:gd name="connsiteY1777" fmla="*/ 2726467 h 6858000"/>
              <a:gd name="connsiteX1778" fmla="*/ 203912 w 12192000"/>
              <a:gd name="connsiteY1778" fmla="*/ 2616848 h 6858000"/>
              <a:gd name="connsiteX1779" fmla="*/ 609604 w 12192000"/>
              <a:gd name="connsiteY1779" fmla="*/ 2521056 h 6858000"/>
              <a:gd name="connsiteX1780" fmla="*/ 11582404 w 12192000"/>
              <a:gd name="connsiteY1780" fmla="*/ 1834886 h 6858000"/>
              <a:gd name="connsiteX1781" fmla="*/ 11429059 w 12192000"/>
              <a:gd name="connsiteY1781" fmla="*/ 1895826 h 6858000"/>
              <a:gd name="connsiteX1782" fmla="*/ 11368435 w 12192000"/>
              <a:gd name="connsiteY1782" fmla="*/ 1998202 h 6858000"/>
              <a:gd name="connsiteX1783" fmla="*/ 11387609 w 12192000"/>
              <a:gd name="connsiteY1783" fmla="*/ 2038499 h 6858000"/>
              <a:gd name="connsiteX1784" fmla="*/ 11406756 w 12192000"/>
              <a:gd name="connsiteY1784" fmla="*/ 2068455 h 6858000"/>
              <a:gd name="connsiteX1785" fmla="*/ 11446588 w 12192000"/>
              <a:gd name="connsiteY1785" fmla="*/ 2064313 h 6858000"/>
              <a:gd name="connsiteX1786" fmla="*/ 11582404 w 12192000"/>
              <a:gd name="connsiteY1786" fmla="*/ 2060143 h 6858000"/>
              <a:gd name="connsiteX1787" fmla="*/ 11718247 w 12192000"/>
              <a:gd name="connsiteY1787" fmla="*/ 2064313 h 6858000"/>
              <a:gd name="connsiteX1788" fmla="*/ 11758052 w 12192000"/>
              <a:gd name="connsiteY1788" fmla="*/ 2068455 h 6858000"/>
              <a:gd name="connsiteX1789" fmla="*/ 11777226 w 12192000"/>
              <a:gd name="connsiteY1789" fmla="*/ 2038499 h 6858000"/>
              <a:gd name="connsiteX1790" fmla="*/ 11796373 w 12192000"/>
              <a:gd name="connsiteY1790" fmla="*/ 1998202 h 6858000"/>
              <a:gd name="connsiteX1791" fmla="*/ 11735749 w 12192000"/>
              <a:gd name="connsiteY1791" fmla="*/ 1895826 h 6858000"/>
              <a:gd name="connsiteX1792" fmla="*/ 11582404 w 12192000"/>
              <a:gd name="connsiteY1792" fmla="*/ 1834886 h 6858000"/>
              <a:gd name="connsiteX1793" fmla="*/ 8839204 w 12192000"/>
              <a:gd name="connsiteY1793" fmla="*/ 1834886 h 6858000"/>
              <a:gd name="connsiteX1794" fmla="*/ 8685859 w 12192000"/>
              <a:gd name="connsiteY1794" fmla="*/ 1895826 h 6858000"/>
              <a:gd name="connsiteX1795" fmla="*/ 8625235 w 12192000"/>
              <a:gd name="connsiteY1795" fmla="*/ 1998202 h 6858000"/>
              <a:gd name="connsiteX1796" fmla="*/ 8644409 w 12192000"/>
              <a:gd name="connsiteY1796" fmla="*/ 2038499 h 6858000"/>
              <a:gd name="connsiteX1797" fmla="*/ 8663556 w 12192000"/>
              <a:gd name="connsiteY1797" fmla="*/ 2068455 h 6858000"/>
              <a:gd name="connsiteX1798" fmla="*/ 8703388 w 12192000"/>
              <a:gd name="connsiteY1798" fmla="*/ 2064313 h 6858000"/>
              <a:gd name="connsiteX1799" fmla="*/ 8839204 w 12192000"/>
              <a:gd name="connsiteY1799" fmla="*/ 2060143 h 6858000"/>
              <a:gd name="connsiteX1800" fmla="*/ 8975047 w 12192000"/>
              <a:gd name="connsiteY1800" fmla="*/ 2064313 h 6858000"/>
              <a:gd name="connsiteX1801" fmla="*/ 9014852 w 12192000"/>
              <a:gd name="connsiteY1801" fmla="*/ 2068455 h 6858000"/>
              <a:gd name="connsiteX1802" fmla="*/ 9034026 w 12192000"/>
              <a:gd name="connsiteY1802" fmla="*/ 2038499 h 6858000"/>
              <a:gd name="connsiteX1803" fmla="*/ 9053173 w 12192000"/>
              <a:gd name="connsiteY1803" fmla="*/ 1998202 h 6858000"/>
              <a:gd name="connsiteX1804" fmla="*/ 8992549 w 12192000"/>
              <a:gd name="connsiteY1804" fmla="*/ 1895826 h 6858000"/>
              <a:gd name="connsiteX1805" fmla="*/ 8839204 w 12192000"/>
              <a:gd name="connsiteY1805" fmla="*/ 1834886 h 6858000"/>
              <a:gd name="connsiteX1806" fmla="*/ 6096004 w 12192000"/>
              <a:gd name="connsiteY1806" fmla="*/ 1834886 h 6858000"/>
              <a:gd name="connsiteX1807" fmla="*/ 5942659 w 12192000"/>
              <a:gd name="connsiteY1807" fmla="*/ 1895826 h 6858000"/>
              <a:gd name="connsiteX1808" fmla="*/ 5882036 w 12192000"/>
              <a:gd name="connsiteY1808" fmla="*/ 1998202 h 6858000"/>
              <a:gd name="connsiteX1809" fmla="*/ 5901210 w 12192000"/>
              <a:gd name="connsiteY1809" fmla="*/ 2038499 h 6858000"/>
              <a:gd name="connsiteX1810" fmla="*/ 5920357 w 12192000"/>
              <a:gd name="connsiteY1810" fmla="*/ 2068455 h 6858000"/>
              <a:gd name="connsiteX1811" fmla="*/ 5960188 w 12192000"/>
              <a:gd name="connsiteY1811" fmla="*/ 2064313 h 6858000"/>
              <a:gd name="connsiteX1812" fmla="*/ 6096004 w 12192000"/>
              <a:gd name="connsiteY1812" fmla="*/ 2060143 h 6858000"/>
              <a:gd name="connsiteX1813" fmla="*/ 6231847 w 12192000"/>
              <a:gd name="connsiteY1813" fmla="*/ 2064313 h 6858000"/>
              <a:gd name="connsiteX1814" fmla="*/ 6271652 w 12192000"/>
              <a:gd name="connsiteY1814" fmla="*/ 2068455 h 6858000"/>
              <a:gd name="connsiteX1815" fmla="*/ 6290826 w 12192000"/>
              <a:gd name="connsiteY1815" fmla="*/ 2038499 h 6858000"/>
              <a:gd name="connsiteX1816" fmla="*/ 6309974 w 12192000"/>
              <a:gd name="connsiteY1816" fmla="*/ 1998202 h 6858000"/>
              <a:gd name="connsiteX1817" fmla="*/ 6249349 w 12192000"/>
              <a:gd name="connsiteY1817" fmla="*/ 1895826 h 6858000"/>
              <a:gd name="connsiteX1818" fmla="*/ 6096004 w 12192000"/>
              <a:gd name="connsiteY1818" fmla="*/ 1834886 h 6858000"/>
              <a:gd name="connsiteX1819" fmla="*/ 3352804 w 12192000"/>
              <a:gd name="connsiteY1819" fmla="*/ 1834886 h 6858000"/>
              <a:gd name="connsiteX1820" fmla="*/ 3199459 w 12192000"/>
              <a:gd name="connsiteY1820" fmla="*/ 1895826 h 6858000"/>
              <a:gd name="connsiteX1821" fmla="*/ 3138834 w 12192000"/>
              <a:gd name="connsiteY1821" fmla="*/ 1998202 h 6858000"/>
              <a:gd name="connsiteX1822" fmla="*/ 3158010 w 12192000"/>
              <a:gd name="connsiteY1822" fmla="*/ 2038499 h 6858000"/>
              <a:gd name="connsiteX1823" fmla="*/ 3177157 w 12192000"/>
              <a:gd name="connsiteY1823" fmla="*/ 2068455 h 6858000"/>
              <a:gd name="connsiteX1824" fmla="*/ 3216988 w 12192000"/>
              <a:gd name="connsiteY1824" fmla="*/ 2064313 h 6858000"/>
              <a:gd name="connsiteX1825" fmla="*/ 3352804 w 12192000"/>
              <a:gd name="connsiteY1825" fmla="*/ 2060143 h 6858000"/>
              <a:gd name="connsiteX1826" fmla="*/ 3488647 w 12192000"/>
              <a:gd name="connsiteY1826" fmla="*/ 2064313 h 6858000"/>
              <a:gd name="connsiteX1827" fmla="*/ 3528451 w 12192000"/>
              <a:gd name="connsiteY1827" fmla="*/ 2068455 h 6858000"/>
              <a:gd name="connsiteX1828" fmla="*/ 3547626 w 12192000"/>
              <a:gd name="connsiteY1828" fmla="*/ 2038499 h 6858000"/>
              <a:gd name="connsiteX1829" fmla="*/ 3566774 w 12192000"/>
              <a:gd name="connsiteY1829" fmla="*/ 1998202 h 6858000"/>
              <a:gd name="connsiteX1830" fmla="*/ 3506149 w 12192000"/>
              <a:gd name="connsiteY1830" fmla="*/ 1895826 h 6858000"/>
              <a:gd name="connsiteX1831" fmla="*/ 3352804 w 12192000"/>
              <a:gd name="connsiteY1831" fmla="*/ 1834886 h 6858000"/>
              <a:gd name="connsiteX1832" fmla="*/ 609604 w 12192000"/>
              <a:gd name="connsiteY1832" fmla="*/ 1834886 h 6858000"/>
              <a:gd name="connsiteX1833" fmla="*/ 456259 w 12192000"/>
              <a:gd name="connsiteY1833" fmla="*/ 1895826 h 6858000"/>
              <a:gd name="connsiteX1834" fmla="*/ 395634 w 12192000"/>
              <a:gd name="connsiteY1834" fmla="*/ 1998202 h 6858000"/>
              <a:gd name="connsiteX1835" fmla="*/ 414809 w 12192000"/>
              <a:gd name="connsiteY1835" fmla="*/ 2038499 h 6858000"/>
              <a:gd name="connsiteX1836" fmla="*/ 433957 w 12192000"/>
              <a:gd name="connsiteY1836" fmla="*/ 2068455 h 6858000"/>
              <a:gd name="connsiteX1837" fmla="*/ 473788 w 12192000"/>
              <a:gd name="connsiteY1837" fmla="*/ 2064313 h 6858000"/>
              <a:gd name="connsiteX1838" fmla="*/ 609604 w 12192000"/>
              <a:gd name="connsiteY1838" fmla="*/ 2060143 h 6858000"/>
              <a:gd name="connsiteX1839" fmla="*/ 745447 w 12192000"/>
              <a:gd name="connsiteY1839" fmla="*/ 2064313 h 6858000"/>
              <a:gd name="connsiteX1840" fmla="*/ 785251 w 12192000"/>
              <a:gd name="connsiteY1840" fmla="*/ 2068455 h 6858000"/>
              <a:gd name="connsiteX1841" fmla="*/ 804426 w 12192000"/>
              <a:gd name="connsiteY1841" fmla="*/ 2038499 h 6858000"/>
              <a:gd name="connsiteX1842" fmla="*/ 823574 w 12192000"/>
              <a:gd name="connsiteY1842" fmla="*/ 1998202 h 6858000"/>
              <a:gd name="connsiteX1843" fmla="*/ 762949 w 12192000"/>
              <a:gd name="connsiteY1843" fmla="*/ 1895826 h 6858000"/>
              <a:gd name="connsiteX1844" fmla="*/ 609604 w 12192000"/>
              <a:gd name="connsiteY1844" fmla="*/ 1834886 h 6858000"/>
              <a:gd name="connsiteX1845" fmla="*/ 11644126 w 12192000"/>
              <a:gd name="connsiteY1845" fmla="*/ 1381393 h 6858000"/>
              <a:gd name="connsiteX1846" fmla="*/ 11153669 w 12192000"/>
              <a:gd name="connsiteY1846" fmla="*/ 1530706 h 6858000"/>
              <a:gd name="connsiteX1847" fmla="*/ 11044737 w 12192000"/>
              <a:gd name="connsiteY1847" fmla="*/ 1648005 h 6858000"/>
              <a:gd name="connsiteX1848" fmla="*/ 11076283 w 12192000"/>
              <a:gd name="connsiteY1848" fmla="*/ 1680128 h 6858000"/>
              <a:gd name="connsiteX1849" fmla="*/ 11154465 w 12192000"/>
              <a:gd name="connsiteY1849" fmla="*/ 1749256 h 6858000"/>
              <a:gd name="connsiteX1850" fmla="*/ 11204692 w 12192000"/>
              <a:gd name="connsiteY1850" fmla="*/ 1793806 h 6858000"/>
              <a:gd name="connsiteX1851" fmla="*/ 11262300 w 12192000"/>
              <a:gd name="connsiteY1851" fmla="*/ 1740560 h 6858000"/>
              <a:gd name="connsiteX1852" fmla="*/ 11262272 w 12192000"/>
              <a:gd name="connsiteY1852" fmla="*/ 1740560 h 6858000"/>
              <a:gd name="connsiteX1853" fmla="*/ 11357461 w 12192000"/>
              <a:gd name="connsiteY1853" fmla="*/ 1664053 h 6858000"/>
              <a:gd name="connsiteX1854" fmla="*/ 11724831 w 12192000"/>
              <a:gd name="connsiteY1854" fmla="*/ 1627266 h 6858000"/>
              <a:gd name="connsiteX1855" fmla="*/ 11902536 w 12192000"/>
              <a:gd name="connsiteY1855" fmla="*/ 1740560 h 6858000"/>
              <a:gd name="connsiteX1856" fmla="*/ 11959375 w 12192000"/>
              <a:gd name="connsiteY1856" fmla="*/ 1794053 h 6858000"/>
              <a:gd name="connsiteX1857" fmla="*/ 12006831 w 12192000"/>
              <a:gd name="connsiteY1857" fmla="*/ 1752000 h 6858000"/>
              <a:gd name="connsiteX1858" fmla="*/ 12085781 w 12192000"/>
              <a:gd name="connsiteY1858" fmla="*/ 1682432 h 6858000"/>
              <a:gd name="connsiteX1859" fmla="*/ 12120071 w 12192000"/>
              <a:gd name="connsiteY1859" fmla="*/ 1647813 h 6858000"/>
              <a:gd name="connsiteX1860" fmla="*/ 12011139 w 12192000"/>
              <a:gd name="connsiteY1860" fmla="*/ 1530706 h 6858000"/>
              <a:gd name="connsiteX1861" fmla="*/ 11644126 w 12192000"/>
              <a:gd name="connsiteY1861" fmla="*/ 1381393 h 6858000"/>
              <a:gd name="connsiteX1862" fmla="*/ 8900926 w 12192000"/>
              <a:gd name="connsiteY1862" fmla="*/ 1381393 h 6858000"/>
              <a:gd name="connsiteX1863" fmla="*/ 8410469 w 12192000"/>
              <a:gd name="connsiteY1863" fmla="*/ 1530706 h 6858000"/>
              <a:gd name="connsiteX1864" fmla="*/ 8301537 w 12192000"/>
              <a:gd name="connsiteY1864" fmla="*/ 1648005 h 6858000"/>
              <a:gd name="connsiteX1865" fmla="*/ 8333083 w 12192000"/>
              <a:gd name="connsiteY1865" fmla="*/ 1680128 h 6858000"/>
              <a:gd name="connsiteX1866" fmla="*/ 8411265 w 12192000"/>
              <a:gd name="connsiteY1866" fmla="*/ 1749256 h 6858000"/>
              <a:gd name="connsiteX1867" fmla="*/ 8461492 w 12192000"/>
              <a:gd name="connsiteY1867" fmla="*/ 1793806 h 6858000"/>
              <a:gd name="connsiteX1868" fmla="*/ 8519100 w 12192000"/>
              <a:gd name="connsiteY1868" fmla="*/ 1740560 h 6858000"/>
              <a:gd name="connsiteX1869" fmla="*/ 8519072 w 12192000"/>
              <a:gd name="connsiteY1869" fmla="*/ 1740560 h 6858000"/>
              <a:gd name="connsiteX1870" fmla="*/ 8614261 w 12192000"/>
              <a:gd name="connsiteY1870" fmla="*/ 1664053 h 6858000"/>
              <a:gd name="connsiteX1871" fmla="*/ 8981631 w 12192000"/>
              <a:gd name="connsiteY1871" fmla="*/ 1627266 h 6858000"/>
              <a:gd name="connsiteX1872" fmla="*/ 9159336 w 12192000"/>
              <a:gd name="connsiteY1872" fmla="*/ 1740560 h 6858000"/>
              <a:gd name="connsiteX1873" fmla="*/ 9216175 w 12192000"/>
              <a:gd name="connsiteY1873" fmla="*/ 1794053 h 6858000"/>
              <a:gd name="connsiteX1874" fmla="*/ 9263631 w 12192000"/>
              <a:gd name="connsiteY1874" fmla="*/ 1752000 h 6858000"/>
              <a:gd name="connsiteX1875" fmla="*/ 9342581 w 12192000"/>
              <a:gd name="connsiteY1875" fmla="*/ 1682432 h 6858000"/>
              <a:gd name="connsiteX1876" fmla="*/ 9376871 w 12192000"/>
              <a:gd name="connsiteY1876" fmla="*/ 1647813 h 6858000"/>
              <a:gd name="connsiteX1877" fmla="*/ 9267939 w 12192000"/>
              <a:gd name="connsiteY1877" fmla="*/ 1530706 h 6858000"/>
              <a:gd name="connsiteX1878" fmla="*/ 8900926 w 12192000"/>
              <a:gd name="connsiteY1878" fmla="*/ 1381393 h 6858000"/>
              <a:gd name="connsiteX1879" fmla="*/ 6157726 w 12192000"/>
              <a:gd name="connsiteY1879" fmla="*/ 1381393 h 6858000"/>
              <a:gd name="connsiteX1880" fmla="*/ 5667271 w 12192000"/>
              <a:gd name="connsiteY1880" fmla="*/ 1530706 h 6858000"/>
              <a:gd name="connsiteX1881" fmla="*/ 5558337 w 12192000"/>
              <a:gd name="connsiteY1881" fmla="*/ 1648005 h 6858000"/>
              <a:gd name="connsiteX1882" fmla="*/ 5589884 w 12192000"/>
              <a:gd name="connsiteY1882" fmla="*/ 1680128 h 6858000"/>
              <a:gd name="connsiteX1883" fmla="*/ 5668065 w 12192000"/>
              <a:gd name="connsiteY1883" fmla="*/ 1749256 h 6858000"/>
              <a:gd name="connsiteX1884" fmla="*/ 5718294 w 12192000"/>
              <a:gd name="connsiteY1884" fmla="*/ 1793806 h 6858000"/>
              <a:gd name="connsiteX1885" fmla="*/ 5775900 w 12192000"/>
              <a:gd name="connsiteY1885" fmla="*/ 1740560 h 6858000"/>
              <a:gd name="connsiteX1886" fmla="*/ 5775873 w 12192000"/>
              <a:gd name="connsiteY1886" fmla="*/ 1740560 h 6858000"/>
              <a:gd name="connsiteX1887" fmla="*/ 5871063 w 12192000"/>
              <a:gd name="connsiteY1887" fmla="*/ 1664053 h 6858000"/>
              <a:gd name="connsiteX1888" fmla="*/ 6238431 w 12192000"/>
              <a:gd name="connsiteY1888" fmla="*/ 1627266 h 6858000"/>
              <a:gd name="connsiteX1889" fmla="*/ 6416136 w 12192000"/>
              <a:gd name="connsiteY1889" fmla="*/ 1740560 h 6858000"/>
              <a:gd name="connsiteX1890" fmla="*/ 6472975 w 12192000"/>
              <a:gd name="connsiteY1890" fmla="*/ 1794053 h 6858000"/>
              <a:gd name="connsiteX1891" fmla="*/ 6520432 w 12192000"/>
              <a:gd name="connsiteY1891" fmla="*/ 1752000 h 6858000"/>
              <a:gd name="connsiteX1892" fmla="*/ 6599382 w 12192000"/>
              <a:gd name="connsiteY1892" fmla="*/ 1682432 h 6858000"/>
              <a:gd name="connsiteX1893" fmla="*/ 6633672 w 12192000"/>
              <a:gd name="connsiteY1893" fmla="*/ 1647813 h 6858000"/>
              <a:gd name="connsiteX1894" fmla="*/ 6524739 w 12192000"/>
              <a:gd name="connsiteY1894" fmla="*/ 1530706 h 6858000"/>
              <a:gd name="connsiteX1895" fmla="*/ 6157726 w 12192000"/>
              <a:gd name="connsiteY1895" fmla="*/ 1381393 h 6858000"/>
              <a:gd name="connsiteX1896" fmla="*/ 3414526 w 12192000"/>
              <a:gd name="connsiteY1896" fmla="*/ 1381393 h 6858000"/>
              <a:gd name="connsiteX1897" fmla="*/ 2924069 w 12192000"/>
              <a:gd name="connsiteY1897" fmla="*/ 1530706 h 6858000"/>
              <a:gd name="connsiteX1898" fmla="*/ 2815137 w 12192000"/>
              <a:gd name="connsiteY1898" fmla="*/ 1648005 h 6858000"/>
              <a:gd name="connsiteX1899" fmla="*/ 2846684 w 12192000"/>
              <a:gd name="connsiteY1899" fmla="*/ 1680128 h 6858000"/>
              <a:gd name="connsiteX1900" fmla="*/ 2924865 w 12192000"/>
              <a:gd name="connsiteY1900" fmla="*/ 1749256 h 6858000"/>
              <a:gd name="connsiteX1901" fmla="*/ 2975093 w 12192000"/>
              <a:gd name="connsiteY1901" fmla="*/ 1793806 h 6858000"/>
              <a:gd name="connsiteX1902" fmla="*/ 3032700 w 12192000"/>
              <a:gd name="connsiteY1902" fmla="*/ 1740560 h 6858000"/>
              <a:gd name="connsiteX1903" fmla="*/ 3032673 w 12192000"/>
              <a:gd name="connsiteY1903" fmla="*/ 1740560 h 6858000"/>
              <a:gd name="connsiteX1904" fmla="*/ 3127862 w 12192000"/>
              <a:gd name="connsiteY1904" fmla="*/ 1664053 h 6858000"/>
              <a:gd name="connsiteX1905" fmla="*/ 3495231 w 12192000"/>
              <a:gd name="connsiteY1905" fmla="*/ 1627266 h 6858000"/>
              <a:gd name="connsiteX1906" fmla="*/ 3672936 w 12192000"/>
              <a:gd name="connsiteY1906" fmla="*/ 1740560 h 6858000"/>
              <a:gd name="connsiteX1907" fmla="*/ 3729775 w 12192000"/>
              <a:gd name="connsiteY1907" fmla="*/ 1794053 h 6858000"/>
              <a:gd name="connsiteX1908" fmla="*/ 3777232 w 12192000"/>
              <a:gd name="connsiteY1908" fmla="*/ 1752000 h 6858000"/>
              <a:gd name="connsiteX1909" fmla="*/ 3856182 w 12192000"/>
              <a:gd name="connsiteY1909" fmla="*/ 1682432 h 6858000"/>
              <a:gd name="connsiteX1910" fmla="*/ 3890472 w 12192000"/>
              <a:gd name="connsiteY1910" fmla="*/ 1647813 h 6858000"/>
              <a:gd name="connsiteX1911" fmla="*/ 3781539 w 12192000"/>
              <a:gd name="connsiteY1911" fmla="*/ 1530706 h 6858000"/>
              <a:gd name="connsiteX1912" fmla="*/ 3414526 w 12192000"/>
              <a:gd name="connsiteY1912" fmla="*/ 1381393 h 6858000"/>
              <a:gd name="connsiteX1913" fmla="*/ 671326 w 12192000"/>
              <a:gd name="connsiteY1913" fmla="*/ 1381393 h 6858000"/>
              <a:gd name="connsiteX1914" fmla="*/ 180869 w 12192000"/>
              <a:gd name="connsiteY1914" fmla="*/ 1530706 h 6858000"/>
              <a:gd name="connsiteX1915" fmla="*/ 71937 w 12192000"/>
              <a:gd name="connsiteY1915" fmla="*/ 1648005 h 6858000"/>
              <a:gd name="connsiteX1916" fmla="*/ 103484 w 12192000"/>
              <a:gd name="connsiteY1916" fmla="*/ 1680128 h 6858000"/>
              <a:gd name="connsiteX1917" fmla="*/ 181665 w 12192000"/>
              <a:gd name="connsiteY1917" fmla="*/ 1749256 h 6858000"/>
              <a:gd name="connsiteX1918" fmla="*/ 231893 w 12192000"/>
              <a:gd name="connsiteY1918" fmla="*/ 1793806 h 6858000"/>
              <a:gd name="connsiteX1919" fmla="*/ 289500 w 12192000"/>
              <a:gd name="connsiteY1919" fmla="*/ 1740560 h 6858000"/>
              <a:gd name="connsiteX1920" fmla="*/ 289473 w 12192000"/>
              <a:gd name="connsiteY1920" fmla="*/ 1740560 h 6858000"/>
              <a:gd name="connsiteX1921" fmla="*/ 384662 w 12192000"/>
              <a:gd name="connsiteY1921" fmla="*/ 1664053 h 6858000"/>
              <a:gd name="connsiteX1922" fmla="*/ 752031 w 12192000"/>
              <a:gd name="connsiteY1922" fmla="*/ 1627266 h 6858000"/>
              <a:gd name="connsiteX1923" fmla="*/ 929735 w 12192000"/>
              <a:gd name="connsiteY1923" fmla="*/ 1740560 h 6858000"/>
              <a:gd name="connsiteX1924" fmla="*/ 986575 w 12192000"/>
              <a:gd name="connsiteY1924" fmla="*/ 1794053 h 6858000"/>
              <a:gd name="connsiteX1925" fmla="*/ 1034032 w 12192000"/>
              <a:gd name="connsiteY1925" fmla="*/ 1752000 h 6858000"/>
              <a:gd name="connsiteX1926" fmla="*/ 1112981 w 12192000"/>
              <a:gd name="connsiteY1926" fmla="*/ 1682432 h 6858000"/>
              <a:gd name="connsiteX1927" fmla="*/ 1147271 w 12192000"/>
              <a:gd name="connsiteY1927" fmla="*/ 1647813 h 6858000"/>
              <a:gd name="connsiteX1928" fmla="*/ 1038339 w 12192000"/>
              <a:gd name="connsiteY1928" fmla="*/ 1530706 h 6858000"/>
              <a:gd name="connsiteX1929" fmla="*/ 671326 w 12192000"/>
              <a:gd name="connsiteY1929" fmla="*/ 1381393 h 6858000"/>
              <a:gd name="connsiteX1930" fmla="*/ 10210804 w 12192000"/>
              <a:gd name="connsiteY1930" fmla="*/ 1371600 h 6858000"/>
              <a:gd name="connsiteX1931" fmla="*/ 10239607 w 12192000"/>
              <a:gd name="connsiteY1931" fmla="*/ 1371600 h 6858000"/>
              <a:gd name="connsiteX1932" fmla="*/ 10328323 w 12192000"/>
              <a:gd name="connsiteY1932" fmla="*/ 1377279 h 6858000"/>
              <a:gd name="connsiteX1933" fmla="*/ 10391800 w 12192000"/>
              <a:gd name="connsiteY1933" fmla="*/ 1377196 h 6858000"/>
              <a:gd name="connsiteX1934" fmla="*/ 10533706 w 12192000"/>
              <a:gd name="connsiteY1934" fmla="*/ 1372889 h 6858000"/>
              <a:gd name="connsiteX1935" fmla="*/ 10672046 w 12192000"/>
              <a:gd name="connsiteY1935" fmla="*/ 1374343 h 6858000"/>
              <a:gd name="connsiteX1936" fmla="*/ 10651746 w 12192000"/>
              <a:gd name="connsiteY1936" fmla="*/ 1403339 h 6858000"/>
              <a:gd name="connsiteX1937" fmla="*/ 10636466 w 12192000"/>
              <a:gd name="connsiteY1937" fmla="*/ 1436586 h 6858000"/>
              <a:gd name="connsiteX1938" fmla="*/ 10690864 w 12192000"/>
              <a:gd name="connsiteY1938" fmla="*/ 1459081 h 6858000"/>
              <a:gd name="connsiteX1939" fmla="*/ 10791567 w 12192000"/>
              <a:gd name="connsiteY1939" fmla="*/ 1501161 h 6858000"/>
              <a:gd name="connsiteX1940" fmla="*/ 10842920 w 12192000"/>
              <a:gd name="connsiteY1940" fmla="*/ 1525027 h 6858000"/>
              <a:gd name="connsiteX1941" fmla="*/ 10857404 w 12192000"/>
              <a:gd name="connsiteY1941" fmla="*/ 1507827 h 6858000"/>
              <a:gd name="connsiteX1942" fmla="*/ 10969765 w 12192000"/>
              <a:gd name="connsiteY1942" fmla="*/ 1386386 h 6858000"/>
              <a:gd name="connsiteX1943" fmla="*/ 10989132 w 12192000"/>
              <a:gd name="connsiteY1943" fmla="*/ 1371600 h 6858000"/>
              <a:gd name="connsiteX1944" fmla="*/ 12176499 w 12192000"/>
              <a:gd name="connsiteY1944" fmla="*/ 1371600 h 6858000"/>
              <a:gd name="connsiteX1945" fmla="*/ 12192000 w 12192000"/>
              <a:gd name="connsiteY1945" fmla="*/ 1384297 h 6858000"/>
              <a:gd name="connsiteX1946" fmla="*/ 12192000 w 12192000"/>
              <a:gd name="connsiteY1946" fmla="*/ 1903772 h 6858000"/>
              <a:gd name="connsiteX1947" fmla="*/ 12150082 w 12192000"/>
              <a:gd name="connsiteY1947" fmla="*/ 1939388 h 6858000"/>
              <a:gd name="connsiteX1948" fmla="*/ 12006173 w 12192000"/>
              <a:gd name="connsiteY1948" fmla="*/ 2119067 h 6858000"/>
              <a:gd name="connsiteX1949" fmla="*/ 12062848 w 12192000"/>
              <a:gd name="connsiteY1949" fmla="*/ 2144853 h 6858000"/>
              <a:gd name="connsiteX1950" fmla="*/ 12166157 w 12192000"/>
              <a:gd name="connsiteY1950" fmla="*/ 2188223 h 6858000"/>
              <a:gd name="connsiteX1951" fmla="*/ 12192000 w 12192000"/>
              <a:gd name="connsiteY1951" fmla="*/ 2200337 h 6858000"/>
              <a:gd name="connsiteX1952" fmla="*/ 12192000 w 12192000"/>
              <a:gd name="connsiteY1952" fmla="*/ 2470868 h 6858000"/>
              <a:gd name="connsiteX1953" fmla="*/ 12155288 w 12192000"/>
              <a:gd name="connsiteY1953" fmla="*/ 2446367 h 6858000"/>
              <a:gd name="connsiteX1954" fmla="*/ 11782603 w 12192000"/>
              <a:gd name="connsiteY1954" fmla="*/ 2309116 h 6858000"/>
              <a:gd name="connsiteX1955" fmla="*/ 11456985 w 12192000"/>
              <a:gd name="connsiteY1955" fmla="*/ 2298500 h 6858000"/>
              <a:gd name="connsiteX1956" fmla="*/ 10778591 w 12192000"/>
              <a:gd name="connsiteY1956" fmla="*/ 2625242 h 6858000"/>
              <a:gd name="connsiteX1957" fmla="*/ 10696542 w 12192000"/>
              <a:gd name="connsiteY1957" fmla="*/ 2714424 h 6858000"/>
              <a:gd name="connsiteX1958" fmla="*/ 10674843 w 12192000"/>
              <a:gd name="connsiteY1958" fmla="*/ 2743200 h 6858000"/>
              <a:gd name="connsiteX1959" fmla="*/ 10536065 w 12192000"/>
              <a:gd name="connsiteY1959" fmla="*/ 2743200 h 6858000"/>
              <a:gd name="connsiteX1960" fmla="*/ 10397287 w 12192000"/>
              <a:gd name="connsiteY1960" fmla="*/ 2740347 h 6858000"/>
              <a:gd name="connsiteX1961" fmla="*/ 10397341 w 12192000"/>
              <a:gd name="connsiteY1961" fmla="*/ 2740347 h 6858000"/>
              <a:gd name="connsiteX1962" fmla="*/ 10411057 w 12192000"/>
              <a:gd name="connsiteY1962" fmla="*/ 2715768 h 6858000"/>
              <a:gd name="connsiteX1963" fmla="*/ 10408205 w 12192000"/>
              <a:gd name="connsiteY1963" fmla="*/ 2640495 h 6858000"/>
              <a:gd name="connsiteX1964" fmla="*/ 10244189 w 12192000"/>
              <a:gd name="connsiteY1964" fmla="*/ 2522976 h 6858000"/>
              <a:gd name="connsiteX1965" fmla="*/ 10210804 w 12192000"/>
              <a:gd name="connsiteY1965" fmla="*/ 2517078 h 6858000"/>
              <a:gd name="connsiteX1966" fmla="*/ 10210804 w 12192000"/>
              <a:gd name="connsiteY1966" fmla="*/ 2287280 h 6858000"/>
              <a:gd name="connsiteX1967" fmla="*/ 10245094 w 12192000"/>
              <a:gd name="connsiteY1967" fmla="*/ 2290847 h 6858000"/>
              <a:gd name="connsiteX1968" fmla="*/ 10541826 w 12192000"/>
              <a:gd name="connsiteY1968" fmla="*/ 2436071 h 6858000"/>
              <a:gd name="connsiteX1969" fmla="*/ 10586787 w 12192000"/>
              <a:gd name="connsiteY1969" fmla="*/ 2479853 h 6858000"/>
              <a:gd name="connsiteX1970" fmla="*/ 10635231 w 12192000"/>
              <a:gd name="connsiteY1970" fmla="*/ 2437800 h 6858000"/>
              <a:gd name="connsiteX1971" fmla="*/ 10714181 w 12192000"/>
              <a:gd name="connsiteY1971" fmla="*/ 2368232 h 6858000"/>
              <a:gd name="connsiteX1972" fmla="*/ 10748471 w 12192000"/>
              <a:gd name="connsiteY1972" fmla="*/ 2333613 h 6858000"/>
              <a:gd name="connsiteX1973" fmla="*/ 10639539 w 12192000"/>
              <a:gd name="connsiteY1973" fmla="*/ 2216506 h 6858000"/>
              <a:gd name="connsiteX1974" fmla="*/ 10272526 w 12192000"/>
              <a:gd name="connsiteY1974" fmla="*/ 2067001 h 6858000"/>
              <a:gd name="connsiteX1975" fmla="*/ 10210804 w 12192000"/>
              <a:gd name="connsiteY1975" fmla="*/ 2060665 h 6858000"/>
              <a:gd name="connsiteX1976" fmla="*/ 10210804 w 12192000"/>
              <a:gd name="connsiteY1976" fmla="*/ 1946575 h 6858000"/>
              <a:gd name="connsiteX1977" fmla="*/ 10214919 w 12192000"/>
              <a:gd name="connsiteY1977" fmla="*/ 1832513 h 6858000"/>
              <a:gd name="connsiteX1978" fmla="*/ 10402334 w 12192000"/>
              <a:gd name="connsiteY1978" fmla="*/ 1855199 h 6858000"/>
              <a:gd name="connsiteX1979" fmla="*/ 10898991 w 12192000"/>
              <a:gd name="connsiteY1979" fmla="*/ 2151327 h 6858000"/>
              <a:gd name="connsiteX1980" fmla="*/ 10944582 w 12192000"/>
              <a:gd name="connsiteY1980" fmla="*/ 2203640 h 6858000"/>
              <a:gd name="connsiteX1981" fmla="*/ 10999502 w 12192000"/>
              <a:gd name="connsiteY1981" fmla="*/ 2187784 h 6858000"/>
              <a:gd name="connsiteX1982" fmla="*/ 11101905 w 12192000"/>
              <a:gd name="connsiteY1982" fmla="*/ 2144853 h 6858000"/>
              <a:gd name="connsiteX1983" fmla="*/ 11158579 w 12192000"/>
              <a:gd name="connsiteY1983" fmla="*/ 2119067 h 6858000"/>
              <a:gd name="connsiteX1984" fmla="*/ 11014671 w 12192000"/>
              <a:gd name="connsiteY1984" fmla="*/ 1939333 h 6858000"/>
              <a:gd name="connsiteX1985" fmla="*/ 10280755 w 12192000"/>
              <a:gd name="connsiteY1985" fmla="*/ 1609161 h 6858000"/>
              <a:gd name="connsiteX1986" fmla="*/ 10210804 w 12192000"/>
              <a:gd name="connsiteY1986" fmla="*/ 1605869 h 6858000"/>
              <a:gd name="connsiteX1987" fmla="*/ 7467604 w 12192000"/>
              <a:gd name="connsiteY1987" fmla="*/ 1371600 h 6858000"/>
              <a:gd name="connsiteX1988" fmla="*/ 7496408 w 12192000"/>
              <a:gd name="connsiteY1988" fmla="*/ 1371600 h 6858000"/>
              <a:gd name="connsiteX1989" fmla="*/ 7585123 w 12192000"/>
              <a:gd name="connsiteY1989" fmla="*/ 1377279 h 6858000"/>
              <a:gd name="connsiteX1990" fmla="*/ 7648600 w 12192000"/>
              <a:gd name="connsiteY1990" fmla="*/ 1377196 h 6858000"/>
              <a:gd name="connsiteX1991" fmla="*/ 7790506 w 12192000"/>
              <a:gd name="connsiteY1991" fmla="*/ 1372889 h 6858000"/>
              <a:gd name="connsiteX1992" fmla="*/ 7928846 w 12192000"/>
              <a:gd name="connsiteY1992" fmla="*/ 1374343 h 6858000"/>
              <a:gd name="connsiteX1993" fmla="*/ 7908546 w 12192000"/>
              <a:gd name="connsiteY1993" fmla="*/ 1403339 h 6858000"/>
              <a:gd name="connsiteX1994" fmla="*/ 7893266 w 12192000"/>
              <a:gd name="connsiteY1994" fmla="*/ 1436586 h 6858000"/>
              <a:gd name="connsiteX1995" fmla="*/ 7947664 w 12192000"/>
              <a:gd name="connsiteY1995" fmla="*/ 1459081 h 6858000"/>
              <a:gd name="connsiteX1996" fmla="*/ 8048367 w 12192000"/>
              <a:gd name="connsiteY1996" fmla="*/ 1501161 h 6858000"/>
              <a:gd name="connsiteX1997" fmla="*/ 8099720 w 12192000"/>
              <a:gd name="connsiteY1997" fmla="*/ 1525027 h 6858000"/>
              <a:gd name="connsiteX1998" fmla="*/ 8114204 w 12192000"/>
              <a:gd name="connsiteY1998" fmla="*/ 1507827 h 6858000"/>
              <a:gd name="connsiteX1999" fmla="*/ 8226565 w 12192000"/>
              <a:gd name="connsiteY1999" fmla="*/ 1386386 h 6858000"/>
              <a:gd name="connsiteX2000" fmla="*/ 8245932 w 12192000"/>
              <a:gd name="connsiteY2000" fmla="*/ 1371600 h 6858000"/>
              <a:gd name="connsiteX2001" fmla="*/ 9433299 w 12192000"/>
              <a:gd name="connsiteY2001" fmla="*/ 1371600 h 6858000"/>
              <a:gd name="connsiteX2002" fmla="*/ 9457110 w 12192000"/>
              <a:gd name="connsiteY2002" fmla="*/ 1391104 h 6858000"/>
              <a:gd name="connsiteX2003" fmla="*/ 9520780 w 12192000"/>
              <a:gd name="connsiteY2003" fmla="*/ 1457901 h 6858000"/>
              <a:gd name="connsiteX2004" fmla="*/ 9630315 w 12192000"/>
              <a:gd name="connsiteY2004" fmla="*/ 1500997 h 6858000"/>
              <a:gd name="connsiteX2005" fmla="*/ 9730716 w 12192000"/>
              <a:gd name="connsiteY2005" fmla="*/ 1459081 h 6858000"/>
              <a:gd name="connsiteX2006" fmla="*/ 9785114 w 12192000"/>
              <a:gd name="connsiteY2006" fmla="*/ 1436586 h 6858000"/>
              <a:gd name="connsiteX2007" fmla="*/ 9769834 w 12192000"/>
              <a:gd name="connsiteY2007" fmla="*/ 1403339 h 6858000"/>
              <a:gd name="connsiteX2008" fmla="*/ 9749535 w 12192000"/>
              <a:gd name="connsiteY2008" fmla="*/ 1374343 h 6858000"/>
              <a:gd name="connsiteX2009" fmla="*/ 9887874 w 12192000"/>
              <a:gd name="connsiteY2009" fmla="*/ 1372862 h 6858000"/>
              <a:gd name="connsiteX2010" fmla="*/ 10029780 w 12192000"/>
              <a:gd name="connsiteY2010" fmla="*/ 1377196 h 6858000"/>
              <a:gd name="connsiteX2011" fmla="*/ 10093258 w 12192000"/>
              <a:gd name="connsiteY2011" fmla="*/ 1377279 h 6858000"/>
              <a:gd name="connsiteX2012" fmla="*/ 10181973 w 12192000"/>
              <a:gd name="connsiteY2012" fmla="*/ 1371600 h 6858000"/>
              <a:gd name="connsiteX2013" fmla="*/ 10210776 w 12192000"/>
              <a:gd name="connsiteY2013" fmla="*/ 1371600 h 6858000"/>
              <a:gd name="connsiteX2014" fmla="*/ 10210776 w 12192000"/>
              <a:gd name="connsiteY2014" fmla="*/ 1607515 h 6858000"/>
              <a:gd name="connsiteX2015" fmla="*/ 10167900 w 12192000"/>
              <a:gd name="connsiteY2015" fmla="*/ 1607515 h 6858000"/>
              <a:gd name="connsiteX2016" fmla="*/ 10063385 w 12192000"/>
              <a:gd name="connsiteY2016" fmla="*/ 1615635 h 6858000"/>
              <a:gd name="connsiteX2017" fmla="*/ 9406882 w 12192000"/>
              <a:gd name="connsiteY2017" fmla="*/ 1939388 h 6858000"/>
              <a:gd name="connsiteX2018" fmla="*/ 9262973 w 12192000"/>
              <a:gd name="connsiteY2018" fmla="*/ 2119067 h 6858000"/>
              <a:gd name="connsiteX2019" fmla="*/ 9319648 w 12192000"/>
              <a:gd name="connsiteY2019" fmla="*/ 2144853 h 6858000"/>
              <a:gd name="connsiteX2020" fmla="*/ 9422957 w 12192000"/>
              <a:gd name="connsiteY2020" fmla="*/ 2188223 h 6858000"/>
              <a:gd name="connsiteX2021" fmla="*/ 9471238 w 12192000"/>
              <a:gd name="connsiteY2021" fmla="*/ 2210855 h 6858000"/>
              <a:gd name="connsiteX2022" fmla="*/ 9483911 w 12192000"/>
              <a:gd name="connsiteY2022" fmla="*/ 2195849 h 6858000"/>
              <a:gd name="connsiteX2023" fmla="*/ 9620522 w 12192000"/>
              <a:gd name="connsiteY2023" fmla="*/ 2053313 h 6858000"/>
              <a:gd name="connsiteX2024" fmla="*/ 10136683 w 12192000"/>
              <a:gd name="connsiteY2024" fmla="*/ 1838328 h 6858000"/>
              <a:gd name="connsiteX2025" fmla="*/ 10206634 w 12192000"/>
              <a:gd name="connsiteY2025" fmla="*/ 1832513 h 6858000"/>
              <a:gd name="connsiteX2026" fmla="*/ 10210749 w 12192000"/>
              <a:gd name="connsiteY2026" fmla="*/ 1946575 h 6858000"/>
              <a:gd name="connsiteX2027" fmla="*/ 10210749 w 12192000"/>
              <a:gd name="connsiteY2027" fmla="*/ 2060665 h 6858000"/>
              <a:gd name="connsiteX2028" fmla="*/ 10149027 w 12192000"/>
              <a:gd name="connsiteY2028" fmla="*/ 2067001 h 6858000"/>
              <a:gd name="connsiteX2029" fmla="*/ 9782014 w 12192000"/>
              <a:gd name="connsiteY2029" fmla="*/ 2216506 h 6858000"/>
              <a:gd name="connsiteX2030" fmla="*/ 9673082 w 12192000"/>
              <a:gd name="connsiteY2030" fmla="*/ 2333613 h 6858000"/>
              <a:gd name="connsiteX2031" fmla="*/ 9707372 w 12192000"/>
              <a:gd name="connsiteY2031" fmla="*/ 2368232 h 6858000"/>
              <a:gd name="connsiteX2032" fmla="*/ 9786321 w 12192000"/>
              <a:gd name="connsiteY2032" fmla="*/ 2437800 h 6858000"/>
              <a:gd name="connsiteX2033" fmla="*/ 9834766 w 12192000"/>
              <a:gd name="connsiteY2033" fmla="*/ 2479853 h 6858000"/>
              <a:gd name="connsiteX2034" fmla="*/ 9879727 w 12192000"/>
              <a:gd name="connsiteY2034" fmla="*/ 2436071 h 6858000"/>
              <a:gd name="connsiteX2035" fmla="*/ 10176459 w 12192000"/>
              <a:gd name="connsiteY2035" fmla="*/ 2290819 h 6858000"/>
              <a:gd name="connsiteX2036" fmla="*/ 10210749 w 12192000"/>
              <a:gd name="connsiteY2036" fmla="*/ 2287280 h 6858000"/>
              <a:gd name="connsiteX2037" fmla="*/ 10210749 w 12192000"/>
              <a:gd name="connsiteY2037" fmla="*/ 2517078 h 6858000"/>
              <a:gd name="connsiteX2038" fmla="*/ 10177392 w 12192000"/>
              <a:gd name="connsiteY2038" fmla="*/ 2522949 h 6858000"/>
              <a:gd name="connsiteX2039" fmla="*/ 10013349 w 12192000"/>
              <a:gd name="connsiteY2039" fmla="*/ 2640495 h 6858000"/>
              <a:gd name="connsiteX2040" fmla="*/ 10010495 w 12192000"/>
              <a:gd name="connsiteY2040" fmla="*/ 2715768 h 6858000"/>
              <a:gd name="connsiteX2041" fmla="*/ 10024211 w 12192000"/>
              <a:gd name="connsiteY2041" fmla="*/ 2740347 h 6858000"/>
              <a:gd name="connsiteX2042" fmla="*/ 9885433 w 12192000"/>
              <a:gd name="connsiteY2042" fmla="*/ 2743200 h 6858000"/>
              <a:gd name="connsiteX2043" fmla="*/ 9746654 w 12192000"/>
              <a:gd name="connsiteY2043" fmla="*/ 2743200 h 6858000"/>
              <a:gd name="connsiteX2044" fmla="*/ 9724956 w 12192000"/>
              <a:gd name="connsiteY2044" fmla="*/ 2714451 h 6858000"/>
              <a:gd name="connsiteX2045" fmla="*/ 9524949 w 12192000"/>
              <a:gd name="connsiteY2045" fmla="*/ 2521687 h 6858000"/>
              <a:gd name="connsiteX2046" fmla="*/ 9039403 w 12192000"/>
              <a:gd name="connsiteY2046" fmla="*/ 2309116 h 6858000"/>
              <a:gd name="connsiteX2047" fmla="*/ 8713785 w 12192000"/>
              <a:gd name="connsiteY2047" fmla="*/ 2298500 h 6858000"/>
              <a:gd name="connsiteX2048" fmla="*/ 8035391 w 12192000"/>
              <a:gd name="connsiteY2048" fmla="*/ 2625242 h 6858000"/>
              <a:gd name="connsiteX2049" fmla="*/ 7953342 w 12192000"/>
              <a:gd name="connsiteY2049" fmla="*/ 2714424 h 6858000"/>
              <a:gd name="connsiteX2050" fmla="*/ 7931643 w 12192000"/>
              <a:gd name="connsiteY2050" fmla="*/ 2743200 h 6858000"/>
              <a:gd name="connsiteX2051" fmla="*/ 7792865 w 12192000"/>
              <a:gd name="connsiteY2051" fmla="*/ 2743200 h 6858000"/>
              <a:gd name="connsiteX2052" fmla="*/ 7654087 w 12192000"/>
              <a:gd name="connsiteY2052" fmla="*/ 2740347 h 6858000"/>
              <a:gd name="connsiteX2053" fmla="*/ 7654141 w 12192000"/>
              <a:gd name="connsiteY2053" fmla="*/ 2740347 h 6858000"/>
              <a:gd name="connsiteX2054" fmla="*/ 7667857 w 12192000"/>
              <a:gd name="connsiteY2054" fmla="*/ 2715768 h 6858000"/>
              <a:gd name="connsiteX2055" fmla="*/ 7665005 w 12192000"/>
              <a:gd name="connsiteY2055" fmla="*/ 2640495 h 6858000"/>
              <a:gd name="connsiteX2056" fmla="*/ 7500989 w 12192000"/>
              <a:gd name="connsiteY2056" fmla="*/ 2522976 h 6858000"/>
              <a:gd name="connsiteX2057" fmla="*/ 7467604 w 12192000"/>
              <a:gd name="connsiteY2057" fmla="*/ 2517078 h 6858000"/>
              <a:gd name="connsiteX2058" fmla="*/ 7467604 w 12192000"/>
              <a:gd name="connsiteY2058" fmla="*/ 2287280 h 6858000"/>
              <a:gd name="connsiteX2059" fmla="*/ 7501894 w 12192000"/>
              <a:gd name="connsiteY2059" fmla="*/ 2290847 h 6858000"/>
              <a:gd name="connsiteX2060" fmla="*/ 7798626 w 12192000"/>
              <a:gd name="connsiteY2060" fmla="*/ 2436071 h 6858000"/>
              <a:gd name="connsiteX2061" fmla="*/ 7843587 w 12192000"/>
              <a:gd name="connsiteY2061" fmla="*/ 2479853 h 6858000"/>
              <a:gd name="connsiteX2062" fmla="*/ 7892031 w 12192000"/>
              <a:gd name="connsiteY2062" fmla="*/ 2437800 h 6858000"/>
              <a:gd name="connsiteX2063" fmla="*/ 7970981 w 12192000"/>
              <a:gd name="connsiteY2063" fmla="*/ 2368232 h 6858000"/>
              <a:gd name="connsiteX2064" fmla="*/ 8005271 w 12192000"/>
              <a:gd name="connsiteY2064" fmla="*/ 2333613 h 6858000"/>
              <a:gd name="connsiteX2065" fmla="*/ 7896339 w 12192000"/>
              <a:gd name="connsiteY2065" fmla="*/ 2216506 h 6858000"/>
              <a:gd name="connsiteX2066" fmla="*/ 7529326 w 12192000"/>
              <a:gd name="connsiteY2066" fmla="*/ 2067001 h 6858000"/>
              <a:gd name="connsiteX2067" fmla="*/ 7467604 w 12192000"/>
              <a:gd name="connsiteY2067" fmla="*/ 2060665 h 6858000"/>
              <a:gd name="connsiteX2068" fmla="*/ 7467604 w 12192000"/>
              <a:gd name="connsiteY2068" fmla="*/ 1946575 h 6858000"/>
              <a:gd name="connsiteX2069" fmla="*/ 7471719 w 12192000"/>
              <a:gd name="connsiteY2069" fmla="*/ 1832513 h 6858000"/>
              <a:gd name="connsiteX2070" fmla="*/ 7659134 w 12192000"/>
              <a:gd name="connsiteY2070" fmla="*/ 1855199 h 6858000"/>
              <a:gd name="connsiteX2071" fmla="*/ 8155791 w 12192000"/>
              <a:gd name="connsiteY2071" fmla="*/ 2151327 h 6858000"/>
              <a:gd name="connsiteX2072" fmla="*/ 8201382 w 12192000"/>
              <a:gd name="connsiteY2072" fmla="*/ 2203640 h 6858000"/>
              <a:gd name="connsiteX2073" fmla="*/ 8256302 w 12192000"/>
              <a:gd name="connsiteY2073" fmla="*/ 2187784 h 6858000"/>
              <a:gd name="connsiteX2074" fmla="*/ 8358705 w 12192000"/>
              <a:gd name="connsiteY2074" fmla="*/ 2144853 h 6858000"/>
              <a:gd name="connsiteX2075" fmla="*/ 8415379 w 12192000"/>
              <a:gd name="connsiteY2075" fmla="*/ 2119067 h 6858000"/>
              <a:gd name="connsiteX2076" fmla="*/ 8271471 w 12192000"/>
              <a:gd name="connsiteY2076" fmla="*/ 1939333 h 6858000"/>
              <a:gd name="connsiteX2077" fmla="*/ 7537556 w 12192000"/>
              <a:gd name="connsiteY2077" fmla="*/ 1609161 h 6858000"/>
              <a:gd name="connsiteX2078" fmla="*/ 7467604 w 12192000"/>
              <a:gd name="connsiteY2078" fmla="*/ 1605869 h 6858000"/>
              <a:gd name="connsiteX2079" fmla="*/ 4724404 w 12192000"/>
              <a:gd name="connsiteY2079" fmla="*/ 1371600 h 6858000"/>
              <a:gd name="connsiteX2080" fmla="*/ 4753208 w 12192000"/>
              <a:gd name="connsiteY2080" fmla="*/ 1371600 h 6858000"/>
              <a:gd name="connsiteX2081" fmla="*/ 4841924 w 12192000"/>
              <a:gd name="connsiteY2081" fmla="*/ 1377279 h 6858000"/>
              <a:gd name="connsiteX2082" fmla="*/ 4905402 w 12192000"/>
              <a:gd name="connsiteY2082" fmla="*/ 1377196 h 6858000"/>
              <a:gd name="connsiteX2083" fmla="*/ 5047306 w 12192000"/>
              <a:gd name="connsiteY2083" fmla="*/ 1372889 h 6858000"/>
              <a:gd name="connsiteX2084" fmla="*/ 5185646 w 12192000"/>
              <a:gd name="connsiteY2084" fmla="*/ 1374343 h 6858000"/>
              <a:gd name="connsiteX2085" fmla="*/ 5165346 w 12192000"/>
              <a:gd name="connsiteY2085" fmla="*/ 1403339 h 6858000"/>
              <a:gd name="connsiteX2086" fmla="*/ 5150067 w 12192000"/>
              <a:gd name="connsiteY2086" fmla="*/ 1436586 h 6858000"/>
              <a:gd name="connsiteX2087" fmla="*/ 5204464 w 12192000"/>
              <a:gd name="connsiteY2087" fmla="*/ 1459081 h 6858000"/>
              <a:gd name="connsiteX2088" fmla="*/ 5305167 w 12192000"/>
              <a:gd name="connsiteY2088" fmla="*/ 1501161 h 6858000"/>
              <a:gd name="connsiteX2089" fmla="*/ 5356521 w 12192000"/>
              <a:gd name="connsiteY2089" fmla="*/ 1525027 h 6858000"/>
              <a:gd name="connsiteX2090" fmla="*/ 5371004 w 12192000"/>
              <a:gd name="connsiteY2090" fmla="*/ 1507827 h 6858000"/>
              <a:gd name="connsiteX2091" fmla="*/ 5483366 w 12192000"/>
              <a:gd name="connsiteY2091" fmla="*/ 1386386 h 6858000"/>
              <a:gd name="connsiteX2092" fmla="*/ 5502732 w 12192000"/>
              <a:gd name="connsiteY2092" fmla="*/ 1371600 h 6858000"/>
              <a:gd name="connsiteX2093" fmla="*/ 6690099 w 12192000"/>
              <a:gd name="connsiteY2093" fmla="*/ 1371600 h 6858000"/>
              <a:gd name="connsiteX2094" fmla="*/ 6713910 w 12192000"/>
              <a:gd name="connsiteY2094" fmla="*/ 1391104 h 6858000"/>
              <a:gd name="connsiteX2095" fmla="*/ 6777580 w 12192000"/>
              <a:gd name="connsiteY2095" fmla="*/ 1457901 h 6858000"/>
              <a:gd name="connsiteX2096" fmla="*/ 6887115 w 12192000"/>
              <a:gd name="connsiteY2096" fmla="*/ 1500997 h 6858000"/>
              <a:gd name="connsiteX2097" fmla="*/ 6987517 w 12192000"/>
              <a:gd name="connsiteY2097" fmla="*/ 1459081 h 6858000"/>
              <a:gd name="connsiteX2098" fmla="*/ 7041914 w 12192000"/>
              <a:gd name="connsiteY2098" fmla="*/ 1436586 h 6858000"/>
              <a:gd name="connsiteX2099" fmla="*/ 7026635 w 12192000"/>
              <a:gd name="connsiteY2099" fmla="*/ 1403339 h 6858000"/>
              <a:gd name="connsiteX2100" fmla="*/ 7006335 w 12192000"/>
              <a:gd name="connsiteY2100" fmla="*/ 1374343 h 6858000"/>
              <a:gd name="connsiteX2101" fmla="*/ 7144675 w 12192000"/>
              <a:gd name="connsiteY2101" fmla="*/ 1372862 h 6858000"/>
              <a:gd name="connsiteX2102" fmla="*/ 7286581 w 12192000"/>
              <a:gd name="connsiteY2102" fmla="*/ 1377196 h 6858000"/>
              <a:gd name="connsiteX2103" fmla="*/ 7350058 w 12192000"/>
              <a:gd name="connsiteY2103" fmla="*/ 1377279 h 6858000"/>
              <a:gd name="connsiteX2104" fmla="*/ 7438773 w 12192000"/>
              <a:gd name="connsiteY2104" fmla="*/ 1371600 h 6858000"/>
              <a:gd name="connsiteX2105" fmla="*/ 7467577 w 12192000"/>
              <a:gd name="connsiteY2105" fmla="*/ 1371600 h 6858000"/>
              <a:gd name="connsiteX2106" fmla="*/ 7467577 w 12192000"/>
              <a:gd name="connsiteY2106" fmla="*/ 1607515 h 6858000"/>
              <a:gd name="connsiteX2107" fmla="*/ 7424701 w 12192000"/>
              <a:gd name="connsiteY2107" fmla="*/ 1607515 h 6858000"/>
              <a:gd name="connsiteX2108" fmla="*/ 7320185 w 12192000"/>
              <a:gd name="connsiteY2108" fmla="*/ 1615635 h 6858000"/>
              <a:gd name="connsiteX2109" fmla="*/ 6663682 w 12192000"/>
              <a:gd name="connsiteY2109" fmla="*/ 1939388 h 6858000"/>
              <a:gd name="connsiteX2110" fmla="*/ 6519774 w 12192000"/>
              <a:gd name="connsiteY2110" fmla="*/ 2119067 h 6858000"/>
              <a:gd name="connsiteX2111" fmla="*/ 6576449 w 12192000"/>
              <a:gd name="connsiteY2111" fmla="*/ 2144853 h 6858000"/>
              <a:gd name="connsiteX2112" fmla="*/ 6679757 w 12192000"/>
              <a:gd name="connsiteY2112" fmla="*/ 2188223 h 6858000"/>
              <a:gd name="connsiteX2113" fmla="*/ 6728038 w 12192000"/>
              <a:gd name="connsiteY2113" fmla="*/ 2210855 h 6858000"/>
              <a:gd name="connsiteX2114" fmla="*/ 6740712 w 12192000"/>
              <a:gd name="connsiteY2114" fmla="*/ 2195849 h 6858000"/>
              <a:gd name="connsiteX2115" fmla="*/ 6877322 w 12192000"/>
              <a:gd name="connsiteY2115" fmla="*/ 2053313 h 6858000"/>
              <a:gd name="connsiteX2116" fmla="*/ 7393483 w 12192000"/>
              <a:gd name="connsiteY2116" fmla="*/ 1838328 h 6858000"/>
              <a:gd name="connsiteX2117" fmla="*/ 7463434 w 12192000"/>
              <a:gd name="connsiteY2117" fmla="*/ 1832513 h 6858000"/>
              <a:gd name="connsiteX2118" fmla="*/ 7467549 w 12192000"/>
              <a:gd name="connsiteY2118" fmla="*/ 1946575 h 6858000"/>
              <a:gd name="connsiteX2119" fmla="*/ 7467549 w 12192000"/>
              <a:gd name="connsiteY2119" fmla="*/ 2060665 h 6858000"/>
              <a:gd name="connsiteX2120" fmla="*/ 7405827 w 12192000"/>
              <a:gd name="connsiteY2120" fmla="*/ 2067001 h 6858000"/>
              <a:gd name="connsiteX2121" fmla="*/ 7038814 w 12192000"/>
              <a:gd name="connsiteY2121" fmla="*/ 2216506 h 6858000"/>
              <a:gd name="connsiteX2122" fmla="*/ 6929882 w 12192000"/>
              <a:gd name="connsiteY2122" fmla="*/ 2333613 h 6858000"/>
              <a:gd name="connsiteX2123" fmla="*/ 6964172 w 12192000"/>
              <a:gd name="connsiteY2123" fmla="*/ 2368232 h 6858000"/>
              <a:gd name="connsiteX2124" fmla="*/ 7043122 w 12192000"/>
              <a:gd name="connsiteY2124" fmla="*/ 2437800 h 6858000"/>
              <a:gd name="connsiteX2125" fmla="*/ 7091566 w 12192000"/>
              <a:gd name="connsiteY2125" fmla="*/ 2479853 h 6858000"/>
              <a:gd name="connsiteX2126" fmla="*/ 7136527 w 12192000"/>
              <a:gd name="connsiteY2126" fmla="*/ 2436071 h 6858000"/>
              <a:gd name="connsiteX2127" fmla="*/ 7433259 w 12192000"/>
              <a:gd name="connsiteY2127" fmla="*/ 2290819 h 6858000"/>
              <a:gd name="connsiteX2128" fmla="*/ 7467549 w 12192000"/>
              <a:gd name="connsiteY2128" fmla="*/ 2287280 h 6858000"/>
              <a:gd name="connsiteX2129" fmla="*/ 7467549 w 12192000"/>
              <a:gd name="connsiteY2129" fmla="*/ 2517078 h 6858000"/>
              <a:gd name="connsiteX2130" fmla="*/ 7434192 w 12192000"/>
              <a:gd name="connsiteY2130" fmla="*/ 2522949 h 6858000"/>
              <a:gd name="connsiteX2131" fmla="*/ 7270149 w 12192000"/>
              <a:gd name="connsiteY2131" fmla="*/ 2640495 h 6858000"/>
              <a:gd name="connsiteX2132" fmla="*/ 7267296 w 12192000"/>
              <a:gd name="connsiteY2132" fmla="*/ 2715768 h 6858000"/>
              <a:gd name="connsiteX2133" fmla="*/ 7281012 w 12192000"/>
              <a:gd name="connsiteY2133" fmla="*/ 2740347 h 6858000"/>
              <a:gd name="connsiteX2134" fmla="*/ 7142234 w 12192000"/>
              <a:gd name="connsiteY2134" fmla="*/ 2743200 h 6858000"/>
              <a:gd name="connsiteX2135" fmla="*/ 7003454 w 12192000"/>
              <a:gd name="connsiteY2135" fmla="*/ 2743200 h 6858000"/>
              <a:gd name="connsiteX2136" fmla="*/ 6981756 w 12192000"/>
              <a:gd name="connsiteY2136" fmla="*/ 2714451 h 6858000"/>
              <a:gd name="connsiteX2137" fmla="*/ 6781749 w 12192000"/>
              <a:gd name="connsiteY2137" fmla="*/ 2521687 h 6858000"/>
              <a:gd name="connsiteX2138" fmla="*/ 6296203 w 12192000"/>
              <a:gd name="connsiteY2138" fmla="*/ 2309116 h 6858000"/>
              <a:gd name="connsiteX2139" fmla="*/ 5970585 w 12192000"/>
              <a:gd name="connsiteY2139" fmla="*/ 2298500 h 6858000"/>
              <a:gd name="connsiteX2140" fmla="*/ 5292193 w 12192000"/>
              <a:gd name="connsiteY2140" fmla="*/ 2625242 h 6858000"/>
              <a:gd name="connsiteX2141" fmla="*/ 5210143 w 12192000"/>
              <a:gd name="connsiteY2141" fmla="*/ 2714424 h 6858000"/>
              <a:gd name="connsiteX2142" fmla="*/ 5188444 w 12192000"/>
              <a:gd name="connsiteY2142" fmla="*/ 2743200 h 6858000"/>
              <a:gd name="connsiteX2143" fmla="*/ 5049665 w 12192000"/>
              <a:gd name="connsiteY2143" fmla="*/ 2743200 h 6858000"/>
              <a:gd name="connsiteX2144" fmla="*/ 4910887 w 12192000"/>
              <a:gd name="connsiteY2144" fmla="*/ 2740347 h 6858000"/>
              <a:gd name="connsiteX2145" fmla="*/ 4910943 w 12192000"/>
              <a:gd name="connsiteY2145" fmla="*/ 2740347 h 6858000"/>
              <a:gd name="connsiteX2146" fmla="*/ 4924659 w 12192000"/>
              <a:gd name="connsiteY2146" fmla="*/ 2715768 h 6858000"/>
              <a:gd name="connsiteX2147" fmla="*/ 4921805 w 12192000"/>
              <a:gd name="connsiteY2147" fmla="*/ 2640495 h 6858000"/>
              <a:gd name="connsiteX2148" fmla="*/ 4757790 w 12192000"/>
              <a:gd name="connsiteY2148" fmla="*/ 2522976 h 6858000"/>
              <a:gd name="connsiteX2149" fmla="*/ 4724404 w 12192000"/>
              <a:gd name="connsiteY2149" fmla="*/ 2517078 h 6858000"/>
              <a:gd name="connsiteX2150" fmla="*/ 4724404 w 12192000"/>
              <a:gd name="connsiteY2150" fmla="*/ 2287280 h 6858000"/>
              <a:gd name="connsiteX2151" fmla="*/ 4758695 w 12192000"/>
              <a:gd name="connsiteY2151" fmla="*/ 2290847 h 6858000"/>
              <a:gd name="connsiteX2152" fmla="*/ 5055426 w 12192000"/>
              <a:gd name="connsiteY2152" fmla="*/ 2436071 h 6858000"/>
              <a:gd name="connsiteX2153" fmla="*/ 5100387 w 12192000"/>
              <a:gd name="connsiteY2153" fmla="*/ 2479853 h 6858000"/>
              <a:gd name="connsiteX2154" fmla="*/ 5148833 w 12192000"/>
              <a:gd name="connsiteY2154" fmla="*/ 2437800 h 6858000"/>
              <a:gd name="connsiteX2155" fmla="*/ 5227782 w 12192000"/>
              <a:gd name="connsiteY2155" fmla="*/ 2368232 h 6858000"/>
              <a:gd name="connsiteX2156" fmla="*/ 5262072 w 12192000"/>
              <a:gd name="connsiteY2156" fmla="*/ 2333613 h 6858000"/>
              <a:gd name="connsiteX2157" fmla="*/ 5153140 w 12192000"/>
              <a:gd name="connsiteY2157" fmla="*/ 2216506 h 6858000"/>
              <a:gd name="connsiteX2158" fmla="*/ 4786127 w 12192000"/>
              <a:gd name="connsiteY2158" fmla="*/ 2067001 h 6858000"/>
              <a:gd name="connsiteX2159" fmla="*/ 4724404 w 12192000"/>
              <a:gd name="connsiteY2159" fmla="*/ 2060665 h 6858000"/>
              <a:gd name="connsiteX2160" fmla="*/ 4724404 w 12192000"/>
              <a:gd name="connsiteY2160" fmla="*/ 1946575 h 6858000"/>
              <a:gd name="connsiteX2161" fmla="*/ 4728519 w 12192000"/>
              <a:gd name="connsiteY2161" fmla="*/ 1832513 h 6858000"/>
              <a:gd name="connsiteX2162" fmla="*/ 4915934 w 12192000"/>
              <a:gd name="connsiteY2162" fmla="*/ 1855199 h 6858000"/>
              <a:gd name="connsiteX2163" fmla="*/ 5412591 w 12192000"/>
              <a:gd name="connsiteY2163" fmla="*/ 2151327 h 6858000"/>
              <a:gd name="connsiteX2164" fmla="*/ 5458184 w 12192000"/>
              <a:gd name="connsiteY2164" fmla="*/ 2203640 h 6858000"/>
              <a:gd name="connsiteX2165" fmla="*/ 5513103 w 12192000"/>
              <a:gd name="connsiteY2165" fmla="*/ 2187784 h 6858000"/>
              <a:gd name="connsiteX2166" fmla="*/ 5615505 w 12192000"/>
              <a:gd name="connsiteY2166" fmla="*/ 2144853 h 6858000"/>
              <a:gd name="connsiteX2167" fmla="*/ 5672180 w 12192000"/>
              <a:gd name="connsiteY2167" fmla="*/ 2119067 h 6858000"/>
              <a:gd name="connsiteX2168" fmla="*/ 5528273 w 12192000"/>
              <a:gd name="connsiteY2168" fmla="*/ 1939333 h 6858000"/>
              <a:gd name="connsiteX2169" fmla="*/ 4794356 w 12192000"/>
              <a:gd name="connsiteY2169" fmla="*/ 1609161 h 6858000"/>
              <a:gd name="connsiteX2170" fmla="*/ 4724404 w 12192000"/>
              <a:gd name="connsiteY2170" fmla="*/ 1605869 h 6858000"/>
              <a:gd name="connsiteX2171" fmla="*/ 1981204 w 12192000"/>
              <a:gd name="connsiteY2171" fmla="*/ 1371600 h 6858000"/>
              <a:gd name="connsiteX2172" fmla="*/ 2010008 w 12192000"/>
              <a:gd name="connsiteY2172" fmla="*/ 1371600 h 6858000"/>
              <a:gd name="connsiteX2173" fmla="*/ 2098723 w 12192000"/>
              <a:gd name="connsiteY2173" fmla="*/ 1377279 h 6858000"/>
              <a:gd name="connsiteX2174" fmla="*/ 2162200 w 12192000"/>
              <a:gd name="connsiteY2174" fmla="*/ 1377196 h 6858000"/>
              <a:gd name="connsiteX2175" fmla="*/ 2304106 w 12192000"/>
              <a:gd name="connsiteY2175" fmla="*/ 1372889 h 6858000"/>
              <a:gd name="connsiteX2176" fmla="*/ 2442446 w 12192000"/>
              <a:gd name="connsiteY2176" fmla="*/ 1374343 h 6858000"/>
              <a:gd name="connsiteX2177" fmla="*/ 2422146 w 12192000"/>
              <a:gd name="connsiteY2177" fmla="*/ 1403339 h 6858000"/>
              <a:gd name="connsiteX2178" fmla="*/ 2406866 w 12192000"/>
              <a:gd name="connsiteY2178" fmla="*/ 1436586 h 6858000"/>
              <a:gd name="connsiteX2179" fmla="*/ 2461264 w 12192000"/>
              <a:gd name="connsiteY2179" fmla="*/ 1459081 h 6858000"/>
              <a:gd name="connsiteX2180" fmla="*/ 2561967 w 12192000"/>
              <a:gd name="connsiteY2180" fmla="*/ 1501161 h 6858000"/>
              <a:gd name="connsiteX2181" fmla="*/ 2613320 w 12192000"/>
              <a:gd name="connsiteY2181" fmla="*/ 1525027 h 6858000"/>
              <a:gd name="connsiteX2182" fmla="*/ 2627804 w 12192000"/>
              <a:gd name="connsiteY2182" fmla="*/ 1507827 h 6858000"/>
              <a:gd name="connsiteX2183" fmla="*/ 2740165 w 12192000"/>
              <a:gd name="connsiteY2183" fmla="*/ 1386386 h 6858000"/>
              <a:gd name="connsiteX2184" fmla="*/ 2759532 w 12192000"/>
              <a:gd name="connsiteY2184" fmla="*/ 1371600 h 6858000"/>
              <a:gd name="connsiteX2185" fmla="*/ 3946899 w 12192000"/>
              <a:gd name="connsiteY2185" fmla="*/ 1371600 h 6858000"/>
              <a:gd name="connsiteX2186" fmla="*/ 3970710 w 12192000"/>
              <a:gd name="connsiteY2186" fmla="*/ 1391104 h 6858000"/>
              <a:gd name="connsiteX2187" fmla="*/ 4034380 w 12192000"/>
              <a:gd name="connsiteY2187" fmla="*/ 1457901 h 6858000"/>
              <a:gd name="connsiteX2188" fmla="*/ 4143916 w 12192000"/>
              <a:gd name="connsiteY2188" fmla="*/ 1500997 h 6858000"/>
              <a:gd name="connsiteX2189" fmla="*/ 4244317 w 12192000"/>
              <a:gd name="connsiteY2189" fmla="*/ 1459081 h 6858000"/>
              <a:gd name="connsiteX2190" fmla="*/ 4298714 w 12192000"/>
              <a:gd name="connsiteY2190" fmla="*/ 1436586 h 6858000"/>
              <a:gd name="connsiteX2191" fmla="*/ 4283436 w 12192000"/>
              <a:gd name="connsiteY2191" fmla="*/ 1403339 h 6858000"/>
              <a:gd name="connsiteX2192" fmla="*/ 4263135 w 12192000"/>
              <a:gd name="connsiteY2192" fmla="*/ 1374343 h 6858000"/>
              <a:gd name="connsiteX2193" fmla="*/ 4401475 w 12192000"/>
              <a:gd name="connsiteY2193" fmla="*/ 1372862 h 6858000"/>
              <a:gd name="connsiteX2194" fmla="*/ 4543381 w 12192000"/>
              <a:gd name="connsiteY2194" fmla="*/ 1377196 h 6858000"/>
              <a:gd name="connsiteX2195" fmla="*/ 4606859 w 12192000"/>
              <a:gd name="connsiteY2195" fmla="*/ 1377279 h 6858000"/>
              <a:gd name="connsiteX2196" fmla="*/ 4695573 w 12192000"/>
              <a:gd name="connsiteY2196" fmla="*/ 1371600 h 6858000"/>
              <a:gd name="connsiteX2197" fmla="*/ 4724377 w 12192000"/>
              <a:gd name="connsiteY2197" fmla="*/ 1371600 h 6858000"/>
              <a:gd name="connsiteX2198" fmla="*/ 4724377 w 12192000"/>
              <a:gd name="connsiteY2198" fmla="*/ 1607515 h 6858000"/>
              <a:gd name="connsiteX2199" fmla="*/ 4681501 w 12192000"/>
              <a:gd name="connsiteY2199" fmla="*/ 1607515 h 6858000"/>
              <a:gd name="connsiteX2200" fmla="*/ 4576985 w 12192000"/>
              <a:gd name="connsiteY2200" fmla="*/ 1615635 h 6858000"/>
              <a:gd name="connsiteX2201" fmla="*/ 3920482 w 12192000"/>
              <a:gd name="connsiteY2201" fmla="*/ 1939388 h 6858000"/>
              <a:gd name="connsiteX2202" fmla="*/ 3776574 w 12192000"/>
              <a:gd name="connsiteY2202" fmla="*/ 2119067 h 6858000"/>
              <a:gd name="connsiteX2203" fmla="*/ 3833249 w 12192000"/>
              <a:gd name="connsiteY2203" fmla="*/ 2144853 h 6858000"/>
              <a:gd name="connsiteX2204" fmla="*/ 3936557 w 12192000"/>
              <a:gd name="connsiteY2204" fmla="*/ 2188223 h 6858000"/>
              <a:gd name="connsiteX2205" fmla="*/ 3984837 w 12192000"/>
              <a:gd name="connsiteY2205" fmla="*/ 2210855 h 6858000"/>
              <a:gd name="connsiteX2206" fmla="*/ 3997511 w 12192000"/>
              <a:gd name="connsiteY2206" fmla="*/ 2195849 h 6858000"/>
              <a:gd name="connsiteX2207" fmla="*/ 4134122 w 12192000"/>
              <a:gd name="connsiteY2207" fmla="*/ 2053313 h 6858000"/>
              <a:gd name="connsiteX2208" fmla="*/ 4650283 w 12192000"/>
              <a:gd name="connsiteY2208" fmla="*/ 1838328 h 6858000"/>
              <a:gd name="connsiteX2209" fmla="*/ 4720235 w 12192000"/>
              <a:gd name="connsiteY2209" fmla="*/ 1832513 h 6858000"/>
              <a:gd name="connsiteX2210" fmla="*/ 4724349 w 12192000"/>
              <a:gd name="connsiteY2210" fmla="*/ 1946575 h 6858000"/>
              <a:gd name="connsiteX2211" fmla="*/ 4724349 w 12192000"/>
              <a:gd name="connsiteY2211" fmla="*/ 2060665 h 6858000"/>
              <a:gd name="connsiteX2212" fmla="*/ 4662628 w 12192000"/>
              <a:gd name="connsiteY2212" fmla="*/ 2067001 h 6858000"/>
              <a:gd name="connsiteX2213" fmla="*/ 4295615 w 12192000"/>
              <a:gd name="connsiteY2213" fmla="*/ 2216506 h 6858000"/>
              <a:gd name="connsiteX2214" fmla="*/ 4186682 w 12192000"/>
              <a:gd name="connsiteY2214" fmla="*/ 2333613 h 6858000"/>
              <a:gd name="connsiteX2215" fmla="*/ 4220973 w 12192000"/>
              <a:gd name="connsiteY2215" fmla="*/ 2368232 h 6858000"/>
              <a:gd name="connsiteX2216" fmla="*/ 4299923 w 12192000"/>
              <a:gd name="connsiteY2216" fmla="*/ 2437800 h 6858000"/>
              <a:gd name="connsiteX2217" fmla="*/ 4348367 w 12192000"/>
              <a:gd name="connsiteY2217" fmla="*/ 2479853 h 6858000"/>
              <a:gd name="connsiteX2218" fmla="*/ 4393327 w 12192000"/>
              <a:gd name="connsiteY2218" fmla="*/ 2436071 h 6858000"/>
              <a:gd name="connsiteX2219" fmla="*/ 4690060 w 12192000"/>
              <a:gd name="connsiteY2219" fmla="*/ 2290819 h 6858000"/>
              <a:gd name="connsiteX2220" fmla="*/ 4724349 w 12192000"/>
              <a:gd name="connsiteY2220" fmla="*/ 2287280 h 6858000"/>
              <a:gd name="connsiteX2221" fmla="*/ 4724349 w 12192000"/>
              <a:gd name="connsiteY2221" fmla="*/ 2517078 h 6858000"/>
              <a:gd name="connsiteX2222" fmla="*/ 4690992 w 12192000"/>
              <a:gd name="connsiteY2222" fmla="*/ 2522949 h 6858000"/>
              <a:gd name="connsiteX2223" fmla="*/ 4526950 w 12192000"/>
              <a:gd name="connsiteY2223" fmla="*/ 2640495 h 6858000"/>
              <a:gd name="connsiteX2224" fmla="*/ 4524097 w 12192000"/>
              <a:gd name="connsiteY2224" fmla="*/ 2715768 h 6858000"/>
              <a:gd name="connsiteX2225" fmla="*/ 4537813 w 12192000"/>
              <a:gd name="connsiteY2225" fmla="*/ 2740347 h 6858000"/>
              <a:gd name="connsiteX2226" fmla="*/ 4399034 w 12192000"/>
              <a:gd name="connsiteY2226" fmla="*/ 2743200 h 6858000"/>
              <a:gd name="connsiteX2227" fmla="*/ 4260256 w 12192000"/>
              <a:gd name="connsiteY2227" fmla="*/ 2743200 h 6858000"/>
              <a:gd name="connsiteX2228" fmla="*/ 4238556 w 12192000"/>
              <a:gd name="connsiteY2228" fmla="*/ 2714451 h 6858000"/>
              <a:gd name="connsiteX2229" fmla="*/ 4038549 w 12192000"/>
              <a:gd name="connsiteY2229" fmla="*/ 2521687 h 6858000"/>
              <a:gd name="connsiteX2230" fmla="*/ 3553003 w 12192000"/>
              <a:gd name="connsiteY2230" fmla="*/ 2309116 h 6858000"/>
              <a:gd name="connsiteX2231" fmla="*/ 3227385 w 12192000"/>
              <a:gd name="connsiteY2231" fmla="*/ 2298500 h 6858000"/>
              <a:gd name="connsiteX2232" fmla="*/ 2548992 w 12192000"/>
              <a:gd name="connsiteY2232" fmla="*/ 2625242 h 6858000"/>
              <a:gd name="connsiteX2233" fmla="*/ 2466943 w 12192000"/>
              <a:gd name="connsiteY2233" fmla="*/ 2714424 h 6858000"/>
              <a:gd name="connsiteX2234" fmla="*/ 2445244 w 12192000"/>
              <a:gd name="connsiteY2234" fmla="*/ 2743200 h 6858000"/>
              <a:gd name="connsiteX2235" fmla="*/ 2306465 w 12192000"/>
              <a:gd name="connsiteY2235" fmla="*/ 2743200 h 6858000"/>
              <a:gd name="connsiteX2236" fmla="*/ 2167687 w 12192000"/>
              <a:gd name="connsiteY2236" fmla="*/ 2740347 h 6858000"/>
              <a:gd name="connsiteX2237" fmla="*/ 2167742 w 12192000"/>
              <a:gd name="connsiteY2237" fmla="*/ 2740347 h 6858000"/>
              <a:gd name="connsiteX2238" fmla="*/ 2181458 w 12192000"/>
              <a:gd name="connsiteY2238" fmla="*/ 2715768 h 6858000"/>
              <a:gd name="connsiteX2239" fmla="*/ 2178605 w 12192000"/>
              <a:gd name="connsiteY2239" fmla="*/ 2640495 h 6858000"/>
              <a:gd name="connsiteX2240" fmla="*/ 2014589 w 12192000"/>
              <a:gd name="connsiteY2240" fmla="*/ 2522976 h 6858000"/>
              <a:gd name="connsiteX2241" fmla="*/ 1981204 w 12192000"/>
              <a:gd name="connsiteY2241" fmla="*/ 2517078 h 6858000"/>
              <a:gd name="connsiteX2242" fmla="*/ 1981204 w 12192000"/>
              <a:gd name="connsiteY2242" fmla="*/ 2287280 h 6858000"/>
              <a:gd name="connsiteX2243" fmla="*/ 2015494 w 12192000"/>
              <a:gd name="connsiteY2243" fmla="*/ 2290847 h 6858000"/>
              <a:gd name="connsiteX2244" fmla="*/ 2312226 w 12192000"/>
              <a:gd name="connsiteY2244" fmla="*/ 2436071 h 6858000"/>
              <a:gd name="connsiteX2245" fmla="*/ 2357187 w 12192000"/>
              <a:gd name="connsiteY2245" fmla="*/ 2479853 h 6858000"/>
              <a:gd name="connsiteX2246" fmla="*/ 2405632 w 12192000"/>
              <a:gd name="connsiteY2246" fmla="*/ 2437800 h 6858000"/>
              <a:gd name="connsiteX2247" fmla="*/ 2484581 w 12192000"/>
              <a:gd name="connsiteY2247" fmla="*/ 2368232 h 6858000"/>
              <a:gd name="connsiteX2248" fmla="*/ 2518871 w 12192000"/>
              <a:gd name="connsiteY2248" fmla="*/ 2333613 h 6858000"/>
              <a:gd name="connsiteX2249" fmla="*/ 2409939 w 12192000"/>
              <a:gd name="connsiteY2249" fmla="*/ 2216506 h 6858000"/>
              <a:gd name="connsiteX2250" fmla="*/ 2042926 w 12192000"/>
              <a:gd name="connsiteY2250" fmla="*/ 2067001 h 6858000"/>
              <a:gd name="connsiteX2251" fmla="*/ 1981204 w 12192000"/>
              <a:gd name="connsiteY2251" fmla="*/ 2060665 h 6858000"/>
              <a:gd name="connsiteX2252" fmla="*/ 1981204 w 12192000"/>
              <a:gd name="connsiteY2252" fmla="*/ 1946575 h 6858000"/>
              <a:gd name="connsiteX2253" fmla="*/ 1985319 w 12192000"/>
              <a:gd name="connsiteY2253" fmla="*/ 1832513 h 6858000"/>
              <a:gd name="connsiteX2254" fmla="*/ 2172734 w 12192000"/>
              <a:gd name="connsiteY2254" fmla="*/ 1855199 h 6858000"/>
              <a:gd name="connsiteX2255" fmla="*/ 2669391 w 12192000"/>
              <a:gd name="connsiteY2255" fmla="*/ 2151327 h 6858000"/>
              <a:gd name="connsiteX2256" fmla="*/ 2714983 w 12192000"/>
              <a:gd name="connsiteY2256" fmla="*/ 2203640 h 6858000"/>
              <a:gd name="connsiteX2257" fmla="*/ 2769902 w 12192000"/>
              <a:gd name="connsiteY2257" fmla="*/ 2187784 h 6858000"/>
              <a:gd name="connsiteX2258" fmla="*/ 2872305 w 12192000"/>
              <a:gd name="connsiteY2258" fmla="*/ 2144853 h 6858000"/>
              <a:gd name="connsiteX2259" fmla="*/ 2928980 w 12192000"/>
              <a:gd name="connsiteY2259" fmla="*/ 2119067 h 6858000"/>
              <a:gd name="connsiteX2260" fmla="*/ 2785071 w 12192000"/>
              <a:gd name="connsiteY2260" fmla="*/ 1939333 h 6858000"/>
              <a:gd name="connsiteX2261" fmla="*/ 2051156 w 12192000"/>
              <a:gd name="connsiteY2261" fmla="*/ 1609161 h 6858000"/>
              <a:gd name="connsiteX2262" fmla="*/ 1981204 w 12192000"/>
              <a:gd name="connsiteY2262" fmla="*/ 1605869 h 6858000"/>
              <a:gd name="connsiteX2263" fmla="*/ 16332 w 12192000"/>
              <a:gd name="connsiteY2263" fmla="*/ 1371600 h 6858000"/>
              <a:gd name="connsiteX2264" fmla="*/ 1203699 w 12192000"/>
              <a:gd name="connsiteY2264" fmla="*/ 1371600 h 6858000"/>
              <a:gd name="connsiteX2265" fmla="*/ 1227510 w 12192000"/>
              <a:gd name="connsiteY2265" fmla="*/ 1391104 h 6858000"/>
              <a:gd name="connsiteX2266" fmla="*/ 1291180 w 12192000"/>
              <a:gd name="connsiteY2266" fmla="*/ 1457901 h 6858000"/>
              <a:gd name="connsiteX2267" fmla="*/ 1400715 w 12192000"/>
              <a:gd name="connsiteY2267" fmla="*/ 1500997 h 6858000"/>
              <a:gd name="connsiteX2268" fmla="*/ 1501117 w 12192000"/>
              <a:gd name="connsiteY2268" fmla="*/ 1459081 h 6858000"/>
              <a:gd name="connsiteX2269" fmla="*/ 1555514 w 12192000"/>
              <a:gd name="connsiteY2269" fmla="*/ 1436586 h 6858000"/>
              <a:gd name="connsiteX2270" fmla="*/ 1540235 w 12192000"/>
              <a:gd name="connsiteY2270" fmla="*/ 1403339 h 6858000"/>
              <a:gd name="connsiteX2271" fmla="*/ 1519935 w 12192000"/>
              <a:gd name="connsiteY2271" fmla="*/ 1374343 h 6858000"/>
              <a:gd name="connsiteX2272" fmla="*/ 1658275 w 12192000"/>
              <a:gd name="connsiteY2272" fmla="*/ 1372862 h 6858000"/>
              <a:gd name="connsiteX2273" fmla="*/ 1800180 w 12192000"/>
              <a:gd name="connsiteY2273" fmla="*/ 1377196 h 6858000"/>
              <a:gd name="connsiteX2274" fmla="*/ 1863658 w 12192000"/>
              <a:gd name="connsiteY2274" fmla="*/ 1377279 h 6858000"/>
              <a:gd name="connsiteX2275" fmla="*/ 1952373 w 12192000"/>
              <a:gd name="connsiteY2275" fmla="*/ 1371600 h 6858000"/>
              <a:gd name="connsiteX2276" fmla="*/ 1981177 w 12192000"/>
              <a:gd name="connsiteY2276" fmla="*/ 1371600 h 6858000"/>
              <a:gd name="connsiteX2277" fmla="*/ 1981177 w 12192000"/>
              <a:gd name="connsiteY2277" fmla="*/ 1607515 h 6858000"/>
              <a:gd name="connsiteX2278" fmla="*/ 1938300 w 12192000"/>
              <a:gd name="connsiteY2278" fmla="*/ 1607515 h 6858000"/>
              <a:gd name="connsiteX2279" fmla="*/ 1833785 w 12192000"/>
              <a:gd name="connsiteY2279" fmla="*/ 1615635 h 6858000"/>
              <a:gd name="connsiteX2280" fmla="*/ 1177282 w 12192000"/>
              <a:gd name="connsiteY2280" fmla="*/ 1939388 h 6858000"/>
              <a:gd name="connsiteX2281" fmla="*/ 1033374 w 12192000"/>
              <a:gd name="connsiteY2281" fmla="*/ 2119067 h 6858000"/>
              <a:gd name="connsiteX2282" fmla="*/ 1090048 w 12192000"/>
              <a:gd name="connsiteY2282" fmla="*/ 2144853 h 6858000"/>
              <a:gd name="connsiteX2283" fmla="*/ 1193357 w 12192000"/>
              <a:gd name="connsiteY2283" fmla="*/ 2188223 h 6858000"/>
              <a:gd name="connsiteX2284" fmla="*/ 1241637 w 12192000"/>
              <a:gd name="connsiteY2284" fmla="*/ 2210855 h 6858000"/>
              <a:gd name="connsiteX2285" fmla="*/ 1254311 w 12192000"/>
              <a:gd name="connsiteY2285" fmla="*/ 2195849 h 6858000"/>
              <a:gd name="connsiteX2286" fmla="*/ 1390922 w 12192000"/>
              <a:gd name="connsiteY2286" fmla="*/ 2053313 h 6858000"/>
              <a:gd name="connsiteX2287" fmla="*/ 1907083 w 12192000"/>
              <a:gd name="connsiteY2287" fmla="*/ 1838328 h 6858000"/>
              <a:gd name="connsiteX2288" fmla="*/ 1977034 w 12192000"/>
              <a:gd name="connsiteY2288" fmla="*/ 1832513 h 6858000"/>
              <a:gd name="connsiteX2289" fmla="*/ 1981149 w 12192000"/>
              <a:gd name="connsiteY2289" fmla="*/ 1946575 h 6858000"/>
              <a:gd name="connsiteX2290" fmla="*/ 1981149 w 12192000"/>
              <a:gd name="connsiteY2290" fmla="*/ 2060665 h 6858000"/>
              <a:gd name="connsiteX2291" fmla="*/ 1919427 w 12192000"/>
              <a:gd name="connsiteY2291" fmla="*/ 2067001 h 6858000"/>
              <a:gd name="connsiteX2292" fmla="*/ 1552415 w 12192000"/>
              <a:gd name="connsiteY2292" fmla="*/ 2216506 h 6858000"/>
              <a:gd name="connsiteX2293" fmla="*/ 1443482 w 12192000"/>
              <a:gd name="connsiteY2293" fmla="*/ 2333613 h 6858000"/>
              <a:gd name="connsiteX2294" fmla="*/ 1477772 w 12192000"/>
              <a:gd name="connsiteY2294" fmla="*/ 2368232 h 6858000"/>
              <a:gd name="connsiteX2295" fmla="*/ 1556721 w 12192000"/>
              <a:gd name="connsiteY2295" fmla="*/ 2437800 h 6858000"/>
              <a:gd name="connsiteX2296" fmla="*/ 1605166 w 12192000"/>
              <a:gd name="connsiteY2296" fmla="*/ 2479853 h 6858000"/>
              <a:gd name="connsiteX2297" fmla="*/ 1650127 w 12192000"/>
              <a:gd name="connsiteY2297" fmla="*/ 2436071 h 6858000"/>
              <a:gd name="connsiteX2298" fmla="*/ 1946859 w 12192000"/>
              <a:gd name="connsiteY2298" fmla="*/ 2290819 h 6858000"/>
              <a:gd name="connsiteX2299" fmla="*/ 1981149 w 12192000"/>
              <a:gd name="connsiteY2299" fmla="*/ 2287280 h 6858000"/>
              <a:gd name="connsiteX2300" fmla="*/ 1981149 w 12192000"/>
              <a:gd name="connsiteY2300" fmla="*/ 2517078 h 6858000"/>
              <a:gd name="connsiteX2301" fmla="*/ 1947792 w 12192000"/>
              <a:gd name="connsiteY2301" fmla="*/ 2522949 h 6858000"/>
              <a:gd name="connsiteX2302" fmla="*/ 1783749 w 12192000"/>
              <a:gd name="connsiteY2302" fmla="*/ 2640495 h 6858000"/>
              <a:gd name="connsiteX2303" fmla="*/ 1780896 w 12192000"/>
              <a:gd name="connsiteY2303" fmla="*/ 2715768 h 6858000"/>
              <a:gd name="connsiteX2304" fmla="*/ 1794612 w 12192000"/>
              <a:gd name="connsiteY2304" fmla="*/ 2740347 h 6858000"/>
              <a:gd name="connsiteX2305" fmla="*/ 1655833 w 12192000"/>
              <a:gd name="connsiteY2305" fmla="*/ 2743200 h 6858000"/>
              <a:gd name="connsiteX2306" fmla="*/ 1517055 w 12192000"/>
              <a:gd name="connsiteY2306" fmla="*/ 2743200 h 6858000"/>
              <a:gd name="connsiteX2307" fmla="*/ 1495356 w 12192000"/>
              <a:gd name="connsiteY2307" fmla="*/ 2714451 h 6858000"/>
              <a:gd name="connsiteX2308" fmla="*/ 1295349 w 12192000"/>
              <a:gd name="connsiteY2308" fmla="*/ 2521687 h 6858000"/>
              <a:gd name="connsiteX2309" fmla="*/ 809803 w 12192000"/>
              <a:gd name="connsiteY2309" fmla="*/ 2309116 h 6858000"/>
              <a:gd name="connsiteX2310" fmla="*/ 484185 w 12192000"/>
              <a:gd name="connsiteY2310" fmla="*/ 2298500 h 6858000"/>
              <a:gd name="connsiteX2311" fmla="*/ 116617 w 12192000"/>
              <a:gd name="connsiteY2311" fmla="*/ 2404223 h 6858000"/>
              <a:gd name="connsiteX2312" fmla="*/ 0 w 12192000"/>
              <a:gd name="connsiteY2312" fmla="*/ 2473064 h 6858000"/>
              <a:gd name="connsiteX2313" fmla="*/ 0 w 12192000"/>
              <a:gd name="connsiteY2313" fmla="*/ 2198908 h 6858000"/>
              <a:gd name="connsiteX2314" fmla="*/ 26701 w 12192000"/>
              <a:gd name="connsiteY2314" fmla="*/ 2187784 h 6858000"/>
              <a:gd name="connsiteX2315" fmla="*/ 129105 w 12192000"/>
              <a:gd name="connsiteY2315" fmla="*/ 2144853 h 6858000"/>
              <a:gd name="connsiteX2316" fmla="*/ 185780 w 12192000"/>
              <a:gd name="connsiteY2316" fmla="*/ 2119067 h 6858000"/>
              <a:gd name="connsiteX2317" fmla="*/ 41871 w 12192000"/>
              <a:gd name="connsiteY2317" fmla="*/ 1939333 h 6858000"/>
              <a:gd name="connsiteX2318" fmla="*/ 0 w 12192000"/>
              <a:gd name="connsiteY2318" fmla="*/ 1901119 h 6858000"/>
              <a:gd name="connsiteX2319" fmla="*/ 0 w 12192000"/>
              <a:gd name="connsiteY2319" fmla="*/ 1384069 h 6858000"/>
              <a:gd name="connsiteX2320" fmla="*/ 11582404 w 12192000"/>
              <a:gd name="connsiteY2320" fmla="*/ 1149456 h 6858000"/>
              <a:gd name="connsiteX2321" fmla="*/ 11988096 w 12192000"/>
              <a:gd name="connsiteY2321" fmla="*/ 1245248 h 6858000"/>
              <a:gd name="connsiteX2322" fmla="*/ 12158476 w 12192000"/>
              <a:gd name="connsiteY2322" fmla="*/ 1354537 h 6858000"/>
              <a:gd name="connsiteX2323" fmla="*/ 12177679 w 12192000"/>
              <a:gd name="connsiteY2323" fmla="*/ 1371161 h 6858000"/>
              <a:gd name="connsiteX2324" fmla="*/ 10987129 w 12192000"/>
              <a:gd name="connsiteY2324" fmla="*/ 1371298 h 6858000"/>
              <a:gd name="connsiteX2325" fmla="*/ 11006332 w 12192000"/>
              <a:gd name="connsiteY2325" fmla="*/ 1354867 h 6858000"/>
              <a:gd name="connsiteX2326" fmla="*/ 11176712 w 12192000"/>
              <a:gd name="connsiteY2326" fmla="*/ 1245248 h 6858000"/>
              <a:gd name="connsiteX2327" fmla="*/ 11582404 w 12192000"/>
              <a:gd name="connsiteY2327" fmla="*/ 1149456 h 6858000"/>
              <a:gd name="connsiteX2328" fmla="*/ 8839204 w 12192000"/>
              <a:gd name="connsiteY2328" fmla="*/ 1149456 h 6858000"/>
              <a:gd name="connsiteX2329" fmla="*/ 9244896 w 12192000"/>
              <a:gd name="connsiteY2329" fmla="*/ 1245248 h 6858000"/>
              <a:gd name="connsiteX2330" fmla="*/ 9415276 w 12192000"/>
              <a:gd name="connsiteY2330" fmla="*/ 1354537 h 6858000"/>
              <a:gd name="connsiteX2331" fmla="*/ 9434479 w 12192000"/>
              <a:gd name="connsiteY2331" fmla="*/ 1371161 h 6858000"/>
              <a:gd name="connsiteX2332" fmla="*/ 8243929 w 12192000"/>
              <a:gd name="connsiteY2332" fmla="*/ 1371298 h 6858000"/>
              <a:gd name="connsiteX2333" fmla="*/ 8263132 w 12192000"/>
              <a:gd name="connsiteY2333" fmla="*/ 1354867 h 6858000"/>
              <a:gd name="connsiteX2334" fmla="*/ 8433512 w 12192000"/>
              <a:gd name="connsiteY2334" fmla="*/ 1245248 h 6858000"/>
              <a:gd name="connsiteX2335" fmla="*/ 8839204 w 12192000"/>
              <a:gd name="connsiteY2335" fmla="*/ 1149456 h 6858000"/>
              <a:gd name="connsiteX2336" fmla="*/ 6096004 w 12192000"/>
              <a:gd name="connsiteY2336" fmla="*/ 1149456 h 6858000"/>
              <a:gd name="connsiteX2337" fmla="*/ 6501696 w 12192000"/>
              <a:gd name="connsiteY2337" fmla="*/ 1245248 h 6858000"/>
              <a:gd name="connsiteX2338" fmla="*/ 6672076 w 12192000"/>
              <a:gd name="connsiteY2338" fmla="*/ 1354537 h 6858000"/>
              <a:gd name="connsiteX2339" fmla="*/ 6691279 w 12192000"/>
              <a:gd name="connsiteY2339" fmla="*/ 1371161 h 6858000"/>
              <a:gd name="connsiteX2340" fmla="*/ 5500731 w 12192000"/>
              <a:gd name="connsiteY2340" fmla="*/ 1371298 h 6858000"/>
              <a:gd name="connsiteX2341" fmla="*/ 5519932 w 12192000"/>
              <a:gd name="connsiteY2341" fmla="*/ 1354867 h 6858000"/>
              <a:gd name="connsiteX2342" fmla="*/ 5690312 w 12192000"/>
              <a:gd name="connsiteY2342" fmla="*/ 1245248 h 6858000"/>
              <a:gd name="connsiteX2343" fmla="*/ 6096004 w 12192000"/>
              <a:gd name="connsiteY2343" fmla="*/ 1149456 h 6858000"/>
              <a:gd name="connsiteX2344" fmla="*/ 3352804 w 12192000"/>
              <a:gd name="connsiteY2344" fmla="*/ 1149456 h 6858000"/>
              <a:gd name="connsiteX2345" fmla="*/ 3758496 w 12192000"/>
              <a:gd name="connsiteY2345" fmla="*/ 1245248 h 6858000"/>
              <a:gd name="connsiteX2346" fmla="*/ 3928876 w 12192000"/>
              <a:gd name="connsiteY2346" fmla="*/ 1354537 h 6858000"/>
              <a:gd name="connsiteX2347" fmla="*/ 3948079 w 12192000"/>
              <a:gd name="connsiteY2347" fmla="*/ 1371161 h 6858000"/>
              <a:gd name="connsiteX2348" fmla="*/ 2757530 w 12192000"/>
              <a:gd name="connsiteY2348" fmla="*/ 1371298 h 6858000"/>
              <a:gd name="connsiteX2349" fmla="*/ 2776732 w 12192000"/>
              <a:gd name="connsiteY2349" fmla="*/ 1354867 h 6858000"/>
              <a:gd name="connsiteX2350" fmla="*/ 2947112 w 12192000"/>
              <a:gd name="connsiteY2350" fmla="*/ 1245248 h 6858000"/>
              <a:gd name="connsiteX2351" fmla="*/ 3352804 w 12192000"/>
              <a:gd name="connsiteY2351" fmla="*/ 1149456 h 6858000"/>
              <a:gd name="connsiteX2352" fmla="*/ 609604 w 12192000"/>
              <a:gd name="connsiteY2352" fmla="*/ 1149456 h 6858000"/>
              <a:gd name="connsiteX2353" fmla="*/ 1015296 w 12192000"/>
              <a:gd name="connsiteY2353" fmla="*/ 1245248 h 6858000"/>
              <a:gd name="connsiteX2354" fmla="*/ 1185676 w 12192000"/>
              <a:gd name="connsiteY2354" fmla="*/ 1354537 h 6858000"/>
              <a:gd name="connsiteX2355" fmla="*/ 1204878 w 12192000"/>
              <a:gd name="connsiteY2355" fmla="*/ 1371161 h 6858000"/>
              <a:gd name="connsiteX2356" fmla="*/ 14330 w 12192000"/>
              <a:gd name="connsiteY2356" fmla="*/ 1371298 h 6858000"/>
              <a:gd name="connsiteX2357" fmla="*/ 33532 w 12192000"/>
              <a:gd name="connsiteY2357" fmla="*/ 1354867 h 6858000"/>
              <a:gd name="connsiteX2358" fmla="*/ 203912 w 12192000"/>
              <a:gd name="connsiteY2358" fmla="*/ 1245248 h 6858000"/>
              <a:gd name="connsiteX2359" fmla="*/ 609604 w 12192000"/>
              <a:gd name="connsiteY2359" fmla="*/ 1149456 h 6858000"/>
              <a:gd name="connsiteX2360" fmla="*/ 11582404 w 12192000"/>
              <a:gd name="connsiteY2360" fmla="*/ 463286 h 6858000"/>
              <a:gd name="connsiteX2361" fmla="*/ 11429059 w 12192000"/>
              <a:gd name="connsiteY2361" fmla="*/ 524226 h 6858000"/>
              <a:gd name="connsiteX2362" fmla="*/ 11368435 w 12192000"/>
              <a:gd name="connsiteY2362" fmla="*/ 626602 h 6858000"/>
              <a:gd name="connsiteX2363" fmla="*/ 11387609 w 12192000"/>
              <a:gd name="connsiteY2363" fmla="*/ 666899 h 6858000"/>
              <a:gd name="connsiteX2364" fmla="*/ 11406756 w 12192000"/>
              <a:gd name="connsiteY2364" fmla="*/ 696855 h 6858000"/>
              <a:gd name="connsiteX2365" fmla="*/ 11446588 w 12192000"/>
              <a:gd name="connsiteY2365" fmla="*/ 692713 h 6858000"/>
              <a:gd name="connsiteX2366" fmla="*/ 11582404 w 12192000"/>
              <a:gd name="connsiteY2366" fmla="*/ 688543 h 6858000"/>
              <a:gd name="connsiteX2367" fmla="*/ 11718247 w 12192000"/>
              <a:gd name="connsiteY2367" fmla="*/ 692713 h 6858000"/>
              <a:gd name="connsiteX2368" fmla="*/ 11758052 w 12192000"/>
              <a:gd name="connsiteY2368" fmla="*/ 696855 h 6858000"/>
              <a:gd name="connsiteX2369" fmla="*/ 11777226 w 12192000"/>
              <a:gd name="connsiteY2369" fmla="*/ 666899 h 6858000"/>
              <a:gd name="connsiteX2370" fmla="*/ 11796373 w 12192000"/>
              <a:gd name="connsiteY2370" fmla="*/ 626602 h 6858000"/>
              <a:gd name="connsiteX2371" fmla="*/ 11735749 w 12192000"/>
              <a:gd name="connsiteY2371" fmla="*/ 524226 h 6858000"/>
              <a:gd name="connsiteX2372" fmla="*/ 11582404 w 12192000"/>
              <a:gd name="connsiteY2372" fmla="*/ 463286 h 6858000"/>
              <a:gd name="connsiteX2373" fmla="*/ 8839204 w 12192000"/>
              <a:gd name="connsiteY2373" fmla="*/ 463286 h 6858000"/>
              <a:gd name="connsiteX2374" fmla="*/ 8685859 w 12192000"/>
              <a:gd name="connsiteY2374" fmla="*/ 524226 h 6858000"/>
              <a:gd name="connsiteX2375" fmla="*/ 8625235 w 12192000"/>
              <a:gd name="connsiteY2375" fmla="*/ 626602 h 6858000"/>
              <a:gd name="connsiteX2376" fmla="*/ 8644409 w 12192000"/>
              <a:gd name="connsiteY2376" fmla="*/ 666899 h 6858000"/>
              <a:gd name="connsiteX2377" fmla="*/ 8663556 w 12192000"/>
              <a:gd name="connsiteY2377" fmla="*/ 696855 h 6858000"/>
              <a:gd name="connsiteX2378" fmla="*/ 8703388 w 12192000"/>
              <a:gd name="connsiteY2378" fmla="*/ 692713 h 6858000"/>
              <a:gd name="connsiteX2379" fmla="*/ 8839204 w 12192000"/>
              <a:gd name="connsiteY2379" fmla="*/ 688543 h 6858000"/>
              <a:gd name="connsiteX2380" fmla="*/ 8975047 w 12192000"/>
              <a:gd name="connsiteY2380" fmla="*/ 692713 h 6858000"/>
              <a:gd name="connsiteX2381" fmla="*/ 9014852 w 12192000"/>
              <a:gd name="connsiteY2381" fmla="*/ 696855 h 6858000"/>
              <a:gd name="connsiteX2382" fmla="*/ 9034026 w 12192000"/>
              <a:gd name="connsiteY2382" fmla="*/ 666899 h 6858000"/>
              <a:gd name="connsiteX2383" fmla="*/ 9053173 w 12192000"/>
              <a:gd name="connsiteY2383" fmla="*/ 626602 h 6858000"/>
              <a:gd name="connsiteX2384" fmla="*/ 8992549 w 12192000"/>
              <a:gd name="connsiteY2384" fmla="*/ 524226 h 6858000"/>
              <a:gd name="connsiteX2385" fmla="*/ 8839204 w 12192000"/>
              <a:gd name="connsiteY2385" fmla="*/ 463286 h 6858000"/>
              <a:gd name="connsiteX2386" fmla="*/ 6096004 w 12192000"/>
              <a:gd name="connsiteY2386" fmla="*/ 463286 h 6858000"/>
              <a:gd name="connsiteX2387" fmla="*/ 5942659 w 12192000"/>
              <a:gd name="connsiteY2387" fmla="*/ 524226 h 6858000"/>
              <a:gd name="connsiteX2388" fmla="*/ 5882036 w 12192000"/>
              <a:gd name="connsiteY2388" fmla="*/ 626602 h 6858000"/>
              <a:gd name="connsiteX2389" fmla="*/ 5901210 w 12192000"/>
              <a:gd name="connsiteY2389" fmla="*/ 666899 h 6858000"/>
              <a:gd name="connsiteX2390" fmla="*/ 5920357 w 12192000"/>
              <a:gd name="connsiteY2390" fmla="*/ 696855 h 6858000"/>
              <a:gd name="connsiteX2391" fmla="*/ 5960188 w 12192000"/>
              <a:gd name="connsiteY2391" fmla="*/ 692713 h 6858000"/>
              <a:gd name="connsiteX2392" fmla="*/ 6096004 w 12192000"/>
              <a:gd name="connsiteY2392" fmla="*/ 688543 h 6858000"/>
              <a:gd name="connsiteX2393" fmla="*/ 6231847 w 12192000"/>
              <a:gd name="connsiteY2393" fmla="*/ 692713 h 6858000"/>
              <a:gd name="connsiteX2394" fmla="*/ 6271652 w 12192000"/>
              <a:gd name="connsiteY2394" fmla="*/ 696855 h 6858000"/>
              <a:gd name="connsiteX2395" fmla="*/ 6290826 w 12192000"/>
              <a:gd name="connsiteY2395" fmla="*/ 666899 h 6858000"/>
              <a:gd name="connsiteX2396" fmla="*/ 6309974 w 12192000"/>
              <a:gd name="connsiteY2396" fmla="*/ 626602 h 6858000"/>
              <a:gd name="connsiteX2397" fmla="*/ 6249349 w 12192000"/>
              <a:gd name="connsiteY2397" fmla="*/ 524226 h 6858000"/>
              <a:gd name="connsiteX2398" fmla="*/ 6096004 w 12192000"/>
              <a:gd name="connsiteY2398" fmla="*/ 463286 h 6858000"/>
              <a:gd name="connsiteX2399" fmla="*/ 3352804 w 12192000"/>
              <a:gd name="connsiteY2399" fmla="*/ 463286 h 6858000"/>
              <a:gd name="connsiteX2400" fmla="*/ 3199459 w 12192000"/>
              <a:gd name="connsiteY2400" fmla="*/ 524226 h 6858000"/>
              <a:gd name="connsiteX2401" fmla="*/ 3138834 w 12192000"/>
              <a:gd name="connsiteY2401" fmla="*/ 626602 h 6858000"/>
              <a:gd name="connsiteX2402" fmla="*/ 3158010 w 12192000"/>
              <a:gd name="connsiteY2402" fmla="*/ 666899 h 6858000"/>
              <a:gd name="connsiteX2403" fmla="*/ 3177157 w 12192000"/>
              <a:gd name="connsiteY2403" fmla="*/ 696855 h 6858000"/>
              <a:gd name="connsiteX2404" fmla="*/ 3216988 w 12192000"/>
              <a:gd name="connsiteY2404" fmla="*/ 692713 h 6858000"/>
              <a:gd name="connsiteX2405" fmla="*/ 3352804 w 12192000"/>
              <a:gd name="connsiteY2405" fmla="*/ 688543 h 6858000"/>
              <a:gd name="connsiteX2406" fmla="*/ 3488647 w 12192000"/>
              <a:gd name="connsiteY2406" fmla="*/ 692713 h 6858000"/>
              <a:gd name="connsiteX2407" fmla="*/ 3528451 w 12192000"/>
              <a:gd name="connsiteY2407" fmla="*/ 696855 h 6858000"/>
              <a:gd name="connsiteX2408" fmla="*/ 3547626 w 12192000"/>
              <a:gd name="connsiteY2408" fmla="*/ 666899 h 6858000"/>
              <a:gd name="connsiteX2409" fmla="*/ 3566774 w 12192000"/>
              <a:gd name="connsiteY2409" fmla="*/ 626602 h 6858000"/>
              <a:gd name="connsiteX2410" fmla="*/ 3506149 w 12192000"/>
              <a:gd name="connsiteY2410" fmla="*/ 524226 h 6858000"/>
              <a:gd name="connsiteX2411" fmla="*/ 3352804 w 12192000"/>
              <a:gd name="connsiteY2411" fmla="*/ 463286 h 6858000"/>
              <a:gd name="connsiteX2412" fmla="*/ 609604 w 12192000"/>
              <a:gd name="connsiteY2412" fmla="*/ 463286 h 6858000"/>
              <a:gd name="connsiteX2413" fmla="*/ 456259 w 12192000"/>
              <a:gd name="connsiteY2413" fmla="*/ 524226 h 6858000"/>
              <a:gd name="connsiteX2414" fmla="*/ 395634 w 12192000"/>
              <a:gd name="connsiteY2414" fmla="*/ 626602 h 6858000"/>
              <a:gd name="connsiteX2415" fmla="*/ 414809 w 12192000"/>
              <a:gd name="connsiteY2415" fmla="*/ 666899 h 6858000"/>
              <a:gd name="connsiteX2416" fmla="*/ 433957 w 12192000"/>
              <a:gd name="connsiteY2416" fmla="*/ 696855 h 6858000"/>
              <a:gd name="connsiteX2417" fmla="*/ 473788 w 12192000"/>
              <a:gd name="connsiteY2417" fmla="*/ 692713 h 6858000"/>
              <a:gd name="connsiteX2418" fmla="*/ 609604 w 12192000"/>
              <a:gd name="connsiteY2418" fmla="*/ 688543 h 6858000"/>
              <a:gd name="connsiteX2419" fmla="*/ 745447 w 12192000"/>
              <a:gd name="connsiteY2419" fmla="*/ 692713 h 6858000"/>
              <a:gd name="connsiteX2420" fmla="*/ 785251 w 12192000"/>
              <a:gd name="connsiteY2420" fmla="*/ 696855 h 6858000"/>
              <a:gd name="connsiteX2421" fmla="*/ 804426 w 12192000"/>
              <a:gd name="connsiteY2421" fmla="*/ 666899 h 6858000"/>
              <a:gd name="connsiteX2422" fmla="*/ 823574 w 12192000"/>
              <a:gd name="connsiteY2422" fmla="*/ 626602 h 6858000"/>
              <a:gd name="connsiteX2423" fmla="*/ 762949 w 12192000"/>
              <a:gd name="connsiteY2423" fmla="*/ 524226 h 6858000"/>
              <a:gd name="connsiteX2424" fmla="*/ 609604 w 12192000"/>
              <a:gd name="connsiteY2424" fmla="*/ 463286 h 6858000"/>
              <a:gd name="connsiteX2425" fmla="*/ 11644126 w 12192000"/>
              <a:gd name="connsiteY2425" fmla="*/ 9793 h 6858000"/>
              <a:gd name="connsiteX2426" fmla="*/ 11153669 w 12192000"/>
              <a:gd name="connsiteY2426" fmla="*/ 159106 h 6858000"/>
              <a:gd name="connsiteX2427" fmla="*/ 11044737 w 12192000"/>
              <a:gd name="connsiteY2427" fmla="*/ 276405 h 6858000"/>
              <a:gd name="connsiteX2428" fmla="*/ 11076283 w 12192000"/>
              <a:gd name="connsiteY2428" fmla="*/ 308528 h 6858000"/>
              <a:gd name="connsiteX2429" fmla="*/ 11154465 w 12192000"/>
              <a:gd name="connsiteY2429" fmla="*/ 377656 h 6858000"/>
              <a:gd name="connsiteX2430" fmla="*/ 11204692 w 12192000"/>
              <a:gd name="connsiteY2430" fmla="*/ 422206 h 6858000"/>
              <a:gd name="connsiteX2431" fmla="*/ 11262300 w 12192000"/>
              <a:gd name="connsiteY2431" fmla="*/ 368960 h 6858000"/>
              <a:gd name="connsiteX2432" fmla="*/ 11262272 w 12192000"/>
              <a:gd name="connsiteY2432" fmla="*/ 368960 h 6858000"/>
              <a:gd name="connsiteX2433" fmla="*/ 11357461 w 12192000"/>
              <a:gd name="connsiteY2433" fmla="*/ 292453 h 6858000"/>
              <a:gd name="connsiteX2434" fmla="*/ 11724831 w 12192000"/>
              <a:gd name="connsiteY2434" fmla="*/ 255666 h 6858000"/>
              <a:gd name="connsiteX2435" fmla="*/ 11902536 w 12192000"/>
              <a:gd name="connsiteY2435" fmla="*/ 368960 h 6858000"/>
              <a:gd name="connsiteX2436" fmla="*/ 11959375 w 12192000"/>
              <a:gd name="connsiteY2436" fmla="*/ 422453 h 6858000"/>
              <a:gd name="connsiteX2437" fmla="*/ 12006831 w 12192000"/>
              <a:gd name="connsiteY2437" fmla="*/ 380400 h 6858000"/>
              <a:gd name="connsiteX2438" fmla="*/ 12085781 w 12192000"/>
              <a:gd name="connsiteY2438" fmla="*/ 310832 h 6858000"/>
              <a:gd name="connsiteX2439" fmla="*/ 12120071 w 12192000"/>
              <a:gd name="connsiteY2439" fmla="*/ 276213 h 6858000"/>
              <a:gd name="connsiteX2440" fmla="*/ 12011139 w 12192000"/>
              <a:gd name="connsiteY2440" fmla="*/ 159106 h 6858000"/>
              <a:gd name="connsiteX2441" fmla="*/ 11644126 w 12192000"/>
              <a:gd name="connsiteY2441" fmla="*/ 9793 h 6858000"/>
              <a:gd name="connsiteX2442" fmla="*/ 8900926 w 12192000"/>
              <a:gd name="connsiteY2442" fmla="*/ 9793 h 6858000"/>
              <a:gd name="connsiteX2443" fmla="*/ 8410469 w 12192000"/>
              <a:gd name="connsiteY2443" fmla="*/ 159106 h 6858000"/>
              <a:gd name="connsiteX2444" fmla="*/ 8301537 w 12192000"/>
              <a:gd name="connsiteY2444" fmla="*/ 276405 h 6858000"/>
              <a:gd name="connsiteX2445" fmla="*/ 8333083 w 12192000"/>
              <a:gd name="connsiteY2445" fmla="*/ 308528 h 6858000"/>
              <a:gd name="connsiteX2446" fmla="*/ 8411265 w 12192000"/>
              <a:gd name="connsiteY2446" fmla="*/ 377656 h 6858000"/>
              <a:gd name="connsiteX2447" fmla="*/ 8461492 w 12192000"/>
              <a:gd name="connsiteY2447" fmla="*/ 422206 h 6858000"/>
              <a:gd name="connsiteX2448" fmla="*/ 8519100 w 12192000"/>
              <a:gd name="connsiteY2448" fmla="*/ 368960 h 6858000"/>
              <a:gd name="connsiteX2449" fmla="*/ 8519072 w 12192000"/>
              <a:gd name="connsiteY2449" fmla="*/ 368960 h 6858000"/>
              <a:gd name="connsiteX2450" fmla="*/ 8614261 w 12192000"/>
              <a:gd name="connsiteY2450" fmla="*/ 292453 h 6858000"/>
              <a:gd name="connsiteX2451" fmla="*/ 8981631 w 12192000"/>
              <a:gd name="connsiteY2451" fmla="*/ 255666 h 6858000"/>
              <a:gd name="connsiteX2452" fmla="*/ 9159336 w 12192000"/>
              <a:gd name="connsiteY2452" fmla="*/ 368960 h 6858000"/>
              <a:gd name="connsiteX2453" fmla="*/ 9216175 w 12192000"/>
              <a:gd name="connsiteY2453" fmla="*/ 422453 h 6858000"/>
              <a:gd name="connsiteX2454" fmla="*/ 9263631 w 12192000"/>
              <a:gd name="connsiteY2454" fmla="*/ 380400 h 6858000"/>
              <a:gd name="connsiteX2455" fmla="*/ 9342581 w 12192000"/>
              <a:gd name="connsiteY2455" fmla="*/ 310832 h 6858000"/>
              <a:gd name="connsiteX2456" fmla="*/ 9376871 w 12192000"/>
              <a:gd name="connsiteY2456" fmla="*/ 276213 h 6858000"/>
              <a:gd name="connsiteX2457" fmla="*/ 9267939 w 12192000"/>
              <a:gd name="connsiteY2457" fmla="*/ 159106 h 6858000"/>
              <a:gd name="connsiteX2458" fmla="*/ 8900926 w 12192000"/>
              <a:gd name="connsiteY2458" fmla="*/ 9793 h 6858000"/>
              <a:gd name="connsiteX2459" fmla="*/ 6157726 w 12192000"/>
              <a:gd name="connsiteY2459" fmla="*/ 9793 h 6858000"/>
              <a:gd name="connsiteX2460" fmla="*/ 5667271 w 12192000"/>
              <a:gd name="connsiteY2460" fmla="*/ 159106 h 6858000"/>
              <a:gd name="connsiteX2461" fmla="*/ 5558337 w 12192000"/>
              <a:gd name="connsiteY2461" fmla="*/ 276405 h 6858000"/>
              <a:gd name="connsiteX2462" fmla="*/ 5589884 w 12192000"/>
              <a:gd name="connsiteY2462" fmla="*/ 308528 h 6858000"/>
              <a:gd name="connsiteX2463" fmla="*/ 5668065 w 12192000"/>
              <a:gd name="connsiteY2463" fmla="*/ 377656 h 6858000"/>
              <a:gd name="connsiteX2464" fmla="*/ 5718294 w 12192000"/>
              <a:gd name="connsiteY2464" fmla="*/ 422206 h 6858000"/>
              <a:gd name="connsiteX2465" fmla="*/ 5775900 w 12192000"/>
              <a:gd name="connsiteY2465" fmla="*/ 368960 h 6858000"/>
              <a:gd name="connsiteX2466" fmla="*/ 5775873 w 12192000"/>
              <a:gd name="connsiteY2466" fmla="*/ 368960 h 6858000"/>
              <a:gd name="connsiteX2467" fmla="*/ 5871063 w 12192000"/>
              <a:gd name="connsiteY2467" fmla="*/ 292453 h 6858000"/>
              <a:gd name="connsiteX2468" fmla="*/ 6238431 w 12192000"/>
              <a:gd name="connsiteY2468" fmla="*/ 255666 h 6858000"/>
              <a:gd name="connsiteX2469" fmla="*/ 6416136 w 12192000"/>
              <a:gd name="connsiteY2469" fmla="*/ 368960 h 6858000"/>
              <a:gd name="connsiteX2470" fmla="*/ 6472975 w 12192000"/>
              <a:gd name="connsiteY2470" fmla="*/ 422453 h 6858000"/>
              <a:gd name="connsiteX2471" fmla="*/ 6520432 w 12192000"/>
              <a:gd name="connsiteY2471" fmla="*/ 380400 h 6858000"/>
              <a:gd name="connsiteX2472" fmla="*/ 6599382 w 12192000"/>
              <a:gd name="connsiteY2472" fmla="*/ 310832 h 6858000"/>
              <a:gd name="connsiteX2473" fmla="*/ 6633672 w 12192000"/>
              <a:gd name="connsiteY2473" fmla="*/ 276213 h 6858000"/>
              <a:gd name="connsiteX2474" fmla="*/ 6524739 w 12192000"/>
              <a:gd name="connsiteY2474" fmla="*/ 159106 h 6858000"/>
              <a:gd name="connsiteX2475" fmla="*/ 6157726 w 12192000"/>
              <a:gd name="connsiteY2475" fmla="*/ 9793 h 6858000"/>
              <a:gd name="connsiteX2476" fmla="*/ 3414526 w 12192000"/>
              <a:gd name="connsiteY2476" fmla="*/ 9793 h 6858000"/>
              <a:gd name="connsiteX2477" fmla="*/ 2924069 w 12192000"/>
              <a:gd name="connsiteY2477" fmla="*/ 159106 h 6858000"/>
              <a:gd name="connsiteX2478" fmla="*/ 2815137 w 12192000"/>
              <a:gd name="connsiteY2478" fmla="*/ 276405 h 6858000"/>
              <a:gd name="connsiteX2479" fmla="*/ 2846684 w 12192000"/>
              <a:gd name="connsiteY2479" fmla="*/ 308528 h 6858000"/>
              <a:gd name="connsiteX2480" fmla="*/ 2924865 w 12192000"/>
              <a:gd name="connsiteY2480" fmla="*/ 377656 h 6858000"/>
              <a:gd name="connsiteX2481" fmla="*/ 2975093 w 12192000"/>
              <a:gd name="connsiteY2481" fmla="*/ 422206 h 6858000"/>
              <a:gd name="connsiteX2482" fmla="*/ 3032700 w 12192000"/>
              <a:gd name="connsiteY2482" fmla="*/ 368960 h 6858000"/>
              <a:gd name="connsiteX2483" fmla="*/ 3032673 w 12192000"/>
              <a:gd name="connsiteY2483" fmla="*/ 368960 h 6858000"/>
              <a:gd name="connsiteX2484" fmla="*/ 3127862 w 12192000"/>
              <a:gd name="connsiteY2484" fmla="*/ 292453 h 6858000"/>
              <a:gd name="connsiteX2485" fmla="*/ 3495231 w 12192000"/>
              <a:gd name="connsiteY2485" fmla="*/ 255666 h 6858000"/>
              <a:gd name="connsiteX2486" fmla="*/ 3672936 w 12192000"/>
              <a:gd name="connsiteY2486" fmla="*/ 368960 h 6858000"/>
              <a:gd name="connsiteX2487" fmla="*/ 3729775 w 12192000"/>
              <a:gd name="connsiteY2487" fmla="*/ 422453 h 6858000"/>
              <a:gd name="connsiteX2488" fmla="*/ 3777232 w 12192000"/>
              <a:gd name="connsiteY2488" fmla="*/ 380400 h 6858000"/>
              <a:gd name="connsiteX2489" fmla="*/ 3856182 w 12192000"/>
              <a:gd name="connsiteY2489" fmla="*/ 310832 h 6858000"/>
              <a:gd name="connsiteX2490" fmla="*/ 3890472 w 12192000"/>
              <a:gd name="connsiteY2490" fmla="*/ 276213 h 6858000"/>
              <a:gd name="connsiteX2491" fmla="*/ 3781539 w 12192000"/>
              <a:gd name="connsiteY2491" fmla="*/ 159106 h 6858000"/>
              <a:gd name="connsiteX2492" fmla="*/ 3414526 w 12192000"/>
              <a:gd name="connsiteY2492" fmla="*/ 9793 h 6858000"/>
              <a:gd name="connsiteX2493" fmla="*/ 671326 w 12192000"/>
              <a:gd name="connsiteY2493" fmla="*/ 9793 h 6858000"/>
              <a:gd name="connsiteX2494" fmla="*/ 180869 w 12192000"/>
              <a:gd name="connsiteY2494" fmla="*/ 159106 h 6858000"/>
              <a:gd name="connsiteX2495" fmla="*/ 71937 w 12192000"/>
              <a:gd name="connsiteY2495" fmla="*/ 276405 h 6858000"/>
              <a:gd name="connsiteX2496" fmla="*/ 103484 w 12192000"/>
              <a:gd name="connsiteY2496" fmla="*/ 308528 h 6858000"/>
              <a:gd name="connsiteX2497" fmla="*/ 181665 w 12192000"/>
              <a:gd name="connsiteY2497" fmla="*/ 377656 h 6858000"/>
              <a:gd name="connsiteX2498" fmla="*/ 231893 w 12192000"/>
              <a:gd name="connsiteY2498" fmla="*/ 422206 h 6858000"/>
              <a:gd name="connsiteX2499" fmla="*/ 289500 w 12192000"/>
              <a:gd name="connsiteY2499" fmla="*/ 368960 h 6858000"/>
              <a:gd name="connsiteX2500" fmla="*/ 289473 w 12192000"/>
              <a:gd name="connsiteY2500" fmla="*/ 368960 h 6858000"/>
              <a:gd name="connsiteX2501" fmla="*/ 384662 w 12192000"/>
              <a:gd name="connsiteY2501" fmla="*/ 292453 h 6858000"/>
              <a:gd name="connsiteX2502" fmla="*/ 752031 w 12192000"/>
              <a:gd name="connsiteY2502" fmla="*/ 255666 h 6858000"/>
              <a:gd name="connsiteX2503" fmla="*/ 929735 w 12192000"/>
              <a:gd name="connsiteY2503" fmla="*/ 368960 h 6858000"/>
              <a:gd name="connsiteX2504" fmla="*/ 986575 w 12192000"/>
              <a:gd name="connsiteY2504" fmla="*/ 422453 h 6858000"/>
              <a:gd name="connsiteX2505" fmla="*/ 1034032 w 12192000"/>
              <a:gd name="connsiteY2505" fmla="*/ 380400 h 6858000"/>
              <a:gd name="connsiteX2506" fmla="*/ 1112981 w 12192000"/>
              <a:gd name="connsiteY2506" fmla="*/ 310832 h 6858000"/>
              <a:gd name="connsiteX2507" fmla="*/ 1147271 w 12192000"/>
              <a:gd name="connsiteY2507" fmla="*/ 276213 h 6858000"/>
              <a:gd name="connsiteX2508" fmla="*/ 1038339 w 12192000"/>
              <a:gd name="connsiteY2508" fmla="*/ 159106 h 6858000"/>
              <a:gd name="connsiteX2509" fmla="*/ 671326 w 12192000"/>
              <a:gd name="connsiteY2509" fmla="*/ 9793 h 6858000"/>
              <a:gd name="connsiteX2510" fmla="*/ 10210804 w 12192000"/>
              <a:gd name="connsiteY2510" fmla="*/ 0 h 6858000"/>
              <a:gd name="connsiteX2511" fmla="*/ 10239607 w 12192000"/>
              <a:gd name="connsiteY2511" fmla="*/ 0 h 6858000"/>
              <a:gd name="connsiteX2512" fmla="*/ 10328323 w 12192000"/>
              <a:gd name="connsiteY2512" fmla="*/ 5678 h 6858000"/>
              <a:gd name="connsiteX2513" fmla="*/ 10391800 w 12192000"/>
              <a:gd name="connsiteY2513" fmla="*/ 5596 h 6858000"/>
              <a:gd name="connsiteX2514" fmla="*/ 10533706 w 12192000"/>
              <a:gd name="connsiteY2514" fmla="*/ 1289 h 6858000"/>
              <a:gd name="connsiteX2515" fmla="*/ 10672046 w 12192000"/>
              <a:gd name="connsiteY2515" fmla="*/ 2743 h 6858000"/>
              <a:gd name="connsiteX2516" fmla="*/ 10651746 w 12192000"/>
              <a:gd name="connsiteY2516" fmla="*/ 31739 h 6858000"/>
              <a:gd name="connsiteX2517" fmla="*/ 10636466 w 12192000"/>
              <a:gd name="connsiteY2517" fmla="*/ 64986 h 6858000"/>
              <a:gd name="connsiteX2518" fmla="*/ 10690864 w 12192000"/>
              <a:gd name="connsiteY2518" fmla="*/ 87481 h 6858000"/>
              <a:gd name="connsiteX2519" fmla="*/ 10791567 w 12192000"/>
              <a:gd name="connsiteY2519" fmla="*/ 129561 h 6858000"/>
              <a:gd name="connsiteX2520" fmla="*/ 10842920 w 12192000"/>
              <a:gd name="connsiteY2520" fmla="*/ 153427 h 6858000"/>
              <a:gd name="connsiteX2521" fmla="*/ 10857404 w 12192000"/>
              <a:gd name="connsiteY2521" fmla="*/ 136227 h 6858000"/>
              <a:gd name="connsiteX2522" fmla="*/ 10969765 w 12192000"/>
              <a:gd name="connsiteY2522" fmla="*/ 14786 h 6858000"/>
              <a:gd name="connsiteX2523" fmla="*/ 10989132 w 12192000"/>
              <a:gd name="connsiteY2523" fmla="*/ 0 h 6858000"/>
              <a:gd name="connsiteX2524" fmla="*/ 12176499 w 12192000"/>
              <a:gd name="connsiteY2524" fmla="*/ 0 h 6858000"/>
              <a:gd name="connsiteX2525" fmla="*/ 12192000 w 12192000"/>
              <a:gd name="connsiteY2525" fmla="*/ 12697 h 6858000"/>
              <a:gd name="connsiteX2526" fmla="*/ 12192000 w 12192000"/>
              <a:gd name="connsiteY2526" fmla="*/ 532171 h 6858000"/>
              <a:gd name="connsiteX2527" fmla="*/ 12150082 w 12192000"/>
              <a:gd name="connsiteY2527" fmla="*/ 567788 h 6858000"/>
              <a:gd name="connsiteX2528" fmla="*/ 12006173 w 12192000"/>
              <a:gd name="connsiteY2528" fmla="*/ 747467 h 6858000"/>
              <a:gd name="connsiteX2529" fmla="*/ 12062848 w 12192000"/>
              <a:gd name="connsiteY2529" fmla="*/ 773253 h 6858000"/>
              <a:gd name="connsiteX2530" fmla="*/ 12166157 w 12192000"/>
              <a:gd name="connsiteY2530" fmla="*/ 816623 h 6858000"/>
              <a:gd name="connsiteX2531" fmla="*/ 12192000 w 12192000"/>
              <a:gd name="connsiteY2531" fmla="*/ 828737 h 6858000"/>
              <a:gd name="connsiteX2532" fmla="*/ 12192000 w 12192000"/>
              <a:gd name="connsiteY2532" fmla="*/ 1099267 h 6858000"/>
              <a:gd name="connsiteX2533" fmla="*/ 12155288 w 12192000"/>
              <a:gd name="connsiteY2533" fmla="*/ 1074767 h 6858000"/>
              <a:gd name="connsiteX2534" fmla="*/ 11782603 w 12192000"/>
              <a:gd name="connsiteY2534" fmla="*/ 937516 h 6858000"/>
              <a:gd name="connsiteX2535" fmla="*/ 11456985 w 12192000"/>
              <a:gd name="connsiteY2535" fmla="*/ 926900 h 6858000"/>
              <a:gd name="connsiteX2536" fmla="*/ 10778591 w 12192000"/>
              <a:gd name="connsiteY2536" fmla="*/ 1253642 h 6858000"/>
              <a:gd name="connsiteX2537" fmla="*/ 10696542 w 12192000"/>
              <a:gd name="connsiteY2537" fmla="*/ 1342824 h 6858000"/>
              <a:gd name="connsiteX2538" fmla="*/ 10674843 w 12192000"/>
              <a:gd name="connsiteY2538" fmla="*/ 1371600 h 6858000"/>
              <a:gd name="connsiteX2539" fmla="*/ 10536065 w 12192000"/>
              <a:gd name="connsiteY2539" fmla="*/ 1371600 h 6858000"/>
              <a:gd name="connsiteX2540" fmla="*/ 10397287 w 12192000"/>
              <a:gd name="connsiteY2540" fmla="*/ 1368747 h 6858000"/>
              <a:gd name="connsiteX2541" fmla="*/ 10397341 w 12192000"/>
              <a:gd name="connsiteY2541" fmla="*/ 1368747 h 6858000"/>
              <a:gd name="connsiteX2542" fmla="*/ 10411057 w 12192000"/>
              <a:gd name="connsiteY2542" fmla="*/ 1344168 h 6858000"/>
              <a:gd name="connsiteX2543" fmla="*/ 10408205 w 12192000"/>
              <a:gd name="connsiteY2543" fmla="*/ 1268895 h 6858000"/>
              <a:gd name="connsiteX2544" fmla="*/ 10244189 w 12192000"/>
              <a:gd name="connsiteY2544" fmla="*/ 1151376 h 6858000"/>
              <a:gd name="connsiteX2545" fmla="*/ 10210804 w 12192000"/>
              <a:gd name="connsiteY2545" fmla="*/ 1145478 h 6858000"/>
              <a:gd name="connsiteX2546" fmla="*/ 10210804 w 12192000"/>
              <a:gd name="connsiteY2546" fmla="*/ 915680 h 6858000"/>
              <a:gd name="connsiteX2547" fmla="*/ 10245094 w 12192000"/>
              <a:gd name="connsiteY2547" fmla="*/ 919246 h 6858000"/>
              <a:gd name="connsiteX2548" fmla="*/ 10541826 w 12192000"/>
              <a:gd name="connsiteY2548" fmla="*/ 1064471 h 6858000"/>
              <a:gd name="connsiteX2549" fmla="*/ 10586787 w 12192000"/>
              <a:gd name="connsiteY2549" fmla="*/ 1108253 h 6858000"/>
              <a:gd name="connsiteX2550" fmla="*/ 10635231 w 12192000"/>
              <a:gd name="connsiteY2550" fmla="*/ 1066200 h 6858000"/>
              <a:gd name="connsiteX2551" fmla="*/ 10714181 w 12192000"/>
              <a:gd name="connsiteY2551" fmla="*/ 996632 h 6858000"/>
              <a:gd name="connsiteX2552" fmla="*/ 10748471 w 12192000"/>
              <a:gd name="connsiteY2552" fmla="*/ 962013 h 6858000"/>
              <a:gd name="connsiteX2553" fmla="*/ 10639539 w 12192000"/>
              <a:gd name="connsiteY2553" fmla="*/ 844906 h 6858000"/>
              <a:gd name="connsiteX2554" fmla="*/ 10272526 w 12192000"/>
              <a:gd name="connsiteY2554" fmla="*/ 695401 h 6858000"/>
              <a:gd name="connsiteX2555" fmla="*/ 10210804 w 12192000"/>
              <a:gd name="connsiteY2555" fmla="*/ 689064 h 6858000"/>
              <a:gd name="connsiteX2556" fmla="*/ 10210804 w 12192000"/>
              <a:gd name="connsiteY2556" fmla="*/ 574975 h 6858000"/>
              <a:gd name="connsiteX2557" fmla="*/ 10214919 w 12192000"/>
              <a:gd name="connsiteY2557" fmla="*/ 460912 h 6858000"/>
              <a:gd name="connsiteX2558" fmla="*/ 10402334 w 12192000"/>
              <a:gd name="connsiteY2558" fmla="*/ 483599 h 6858000"/>
              <a:gd name="connsiteX2559" fmla="*/ 10898991 w 12192000"/>
              <a:gd name="connsiteY2559" fmla="*/ 779727 h 6858000"/>
              <a:gd name="connsiteX2560" fmla="*/ 10944582 w 12192000"/>
              <a:gd name="connsiteY2560" fmla="*/ 832040 h 6858000"/>
              <a:gd name="connsiteX2561" fmla="*/ 10999502 w 12192000"/>
              <a:gd name="connsiteY2561" fmla="*/ 816184 h 6858000"/>
              <a:gd name="connsiteX2562" fmla="*/ 11101905 w 12192000"/>
              <a:gd name="connsiteY2562" fmla="*/ 773253 h 6858000"/>
              <a:gd name="connsiteX2563" fmla="*/ 11158579 w 12192000"/>
              <a:gd name="connsiteY2563" fmla="*/ 747467 h 6858000"/>
              <a:gd name="connsiteX2564" fmla="*/ 11014671 w 12192000"/>
              <a:gd name="connsiteY2564" fmla="*/ 567733 h 6858000"/>
              <a:gd name="connsiteX2565" fmla="*/ 10280755 w 12192000"/>
              <a:gd name="connsiteY2565" fmla="*/ 237561 h 6858000"/>
              <a:gd name="connsiteX2566" fmla="*/ 10210804 w 12192000"/>
              <a:gd name="connsiteY2566" fmla="*/ 234269 h 6858000"/>
              <a:gd name="connsiteX2567" fmla="*/ 7467604 w 12192000"/>
              <a:gd name="connsiteY2567" fmla="*/ 0 h 6858000"/>
              <a:gd name="connsiteX2568" fmla="*/ 7496408 w 12192000"/>
              <a:gd name="connsiteY2568" fmla="*/ 0 h 6858000"/>
              <a:gd name="connsiteX2569" fmla="*/ 7585123 w 12192000"/>
              <a:gd name="connsiteY2569" fmla="*/ 5678 h 6858000"/>
              <a:gd name="connsiteX2570" fmla="*/ 7648600 w 12192000"/>
              <a:gd name="connsiteY2570" fmla="*/ 5596 h 6858000"/>
              <a:gd name="connsiteX2571" fmla="*/ 7790506 w 12192000"/>
              <a:gd name="connsiteY2571" fmla="*/ 1289 h 6858000"/>
              <a:gd name="connsiteX2572" fmla="*/ 7928846 w 12192000"/>
              <a:gd name="connsiteY2572" fmla="*/ 2743 h 6858000"/>
              <a:gd name="connsiteX2573" fmla="*/ 7908546 w 12192000"/>
              <a:gd name="connsiteY2573" fmla="*/ 31739 h 6858000"/>
              <a:gd name="connsiteX2574" fmla="*/ 7893266 w 12192000"/>
              <a:gd name="connsiteY2574" fmla="*/ 64986 h 6858000"/>
              <a:gd name="connsiteX2575" fmla="*/ 7947664 w 12192000"/>
              <a:gd name="connsiteY2575" fmla="*/ 87481 h 6858000"/>
              <a:gd name="connsiteX2576" fmla="*/ 8048367 w 12192000"/>
              <a:gd name="connsiteY2576" fmla="*/ 129561 h 6858000"/>
              <a:gd name="connsiteX2577" fmla="*/ 8099720 w 12192000"/>
              <a:gd name="connsiteY2577" fmla="*/ 153427 h 6858000"/>
              <a:gd name="connsiteX2578" fmla="*/ 8114204 w 12192000"/>
              <a:gd name="connsiteY2578" fmla="*/ 136227 h 6858000"/>
              <a:gd name="connsiteX2579" fmla="*/ 8226565 w 12192000"/>
              <a:gd name="connsiteY2579" fmla="*/ 14786 h 6858000"/>
              <a:gd name="connsiteX2580" fmla="*/ 8245932 w 12192000"/>
              <a:gd name="connsiteY2580" fmla="*/ 0 h 6858000"/>
              <a:gd name="connsiteX2581" fmla="*/ 9433299 w 12192000"/>
              <a:gd name="connsiteY2581" fmla="*/ 0 h 6858000"/>
              <a:gd name="connsiteX2582" fmla="*/ 9457110 w 12192000"/>
              <a:gd name="connsiteY2582" fmla="*/ 19504 h 6858000"/>
              <a:gd name="connsiteX2583" fmla="*/ 9520780 w 12192000"/>
              <a:gd name="connsiteY2583" fmla="*/ 86301 h 6858000"/>
              <a:gd name="connsiteX2584" fmla="*/ 9630315 w 12192000"/>
              <a:gd name="connsiteY2584" fmla="*/ 129397 h 6858000"/>
              <a:gd name="connsiteX2585" fmla="*/ 9730716 w 12192000"/>
              <a:gd name="connsiteY2585" fmla="*/ 87481 h 6858000"/>
              <a:gd name="connsiteX2586" fmla="*/ 9785114 w 12192000"/>
              <a:gd name="connsiteY2586" fmla="*/ 64986 h 6858000"/>
              <a:gd name="connsiteX2587" fmla="*/ 9769834 w 12192000"/>
              <a:gd name="connsiteY2587" fmla="*/ 31739 h 6858000"/>
              <a:gd name="connsiteX2588" fmla="*/ 9749535 w 12192000"/>
              <a:gd name="connsiteY2588" fmla="*/ 2743 h 6858000"/>
              <a:gd name="connsiteX2589" fmla="*/ 9887874 w 12192000"/>
              <a:gd name="connsiteY2589" fmla="*/ 1262 h 6858000"/>
              <a:gd name="connsiteX2590" fmla="*/ 10029780 w 12192000"/>
              <a:gd name="connsiteY2590" fmla="*/ 5596 h 6858000"/>
              <a:gd name="connsiteX2591" fmla="*/ 10093258 w 12192000"/>
              <a:gd name="connsiteY2591" fmla="*/ 5678 h 6858000"/>
              <a:gd name="connsiteX2592" fmla="*/ 10181973 w 12192000"/>
              <a:gd name="connsiteY2592" fmla="*/ 0 h 6858000"/>
              <a:gd name="connsiteX2593" fmla="*/ 10210776 w 12192000"/>
              <a:gd name="connsiteY2593" fmla="*/ 0 h 6858000"/>
              <a:gd name="connsiteX2594" fmla="*/ 10210776 w 12192000"/>
              <a:gd name="connsiteY2594" fmla="*/ 235915 h 6858000"/>
              <a:gd name="connsiteX2595" fmla="*/ 10167900 w 12192000"/>
              <a:gd name="connsiteY2595" fmla="*/ 235915 h 6858000"/>
              <a:gd name="connsiteX2596" fmla="*/ 10063385 w 12192000"/>
              <a:gd name="connsiteY2596" fmla="*/ 244035 h 6858000"/>
              <a:gd name="connsiteX2597" fmla="*/ 9406882 w 12192000"/>
              <a:gd name="connsiteY2597" fmla="*/ 567788 h 6858000"/>
              <a:gd name="connsiteX2598" fmla="*/ 9262973 w 12192000"/>
              <a:gd name="connsiteY2598" fmla="*/ 747467 h 6858000"/>
              <a:gd name="connsiteX2599" fmla="*/ 9319648 w 12192000"/>
              <a:gd name="connsiteY2599" fmla="*/ 773253 h 6858000"/>
              <a:gd name="connsiteX2600" fmla="*/ 9422957 w 12192000"/>
              <a:gd name="connsiteY2600" fmla="*/ 816623 h 6858000"/>
              <a:gd name="connsiteX2601" fmla="*/ 9471238 w 12192000"/>
              <a:gd name="connsiteY2601" fmla="*/ 839255 h 6858000"/>
              <a:gd name="connsiteX2602" fmla="*/ 9483911 w 12192000"/>
              <a:gd name="connsiteY2602" fmla="*/ 824249 h 6858000"/>
              <a:gd name="connsiteX2603" fmla="*/ 9620522 w 12192000"/>
              <a:gd name="connsiteY2603" fmla="*/ 681713 h 6858000"/>
              <a:gd name="connsiteX2604" fmla="*/ 10136683 w 12192000"/>
              <a:gd name="connsiteY2604" fmla="*/ 466728 h 6858000"/>
              <a:gd name="connsiteX2605" fmla="*/ 10206634 w 12192000"/>
              <a:gd name="connsiteY2605" fmla="*/ 460912 h 6858000"/>
              <a:gd name="connsiteX2606" fmla="*/ 10210749 w 12192000"/>
              <a:gd name="connsiteY2606" fmla="*/ 574975 h 6858000"/>
              <a:gd name="connsiteX2607" fmla="*/ 10210749 w 12192000"/>
              <a:gd name="connsiteY2607" fmla="*/ 689064 h 6858000"/>
              <a:gd name="connsiteX2608" fmla="*/ 10149027 w 12192000"/>
              <a:gd name="connsiteY2608" fmla="*/ 695401 h 6858000"/>
              <a:gd name="connsiteX2609" fmla="*/ 9782014 w 12192000"/>
              <a:gd name="connsiteY2609" fmla="*/ 844906 h 6858000"/>
              <a:gd name="connsiteX2610" fmla="*/ 9673082 w 12192000"/>
              <a:gd name="connsiteY2610" fmla="*/ 962013 h 6858000"/>
              <a:gd name="connsiteX2611" fmla="*/ 9707372 w 12192000"/>
              <a:gd name="connsiteY2611" fmla="*/ 996632 h 6858000"/>
              <a:gd name="connsiteX2612" fmla="*/ 9786321 w 12192000"/>
              <a:gd name="connsiteY2612" fmla="*/ 1066200 h 6858000"/>
              <a:gd name="connsiteX2613" fmla="*/ 9834766 w 12192000"/>
              <a:gd name="connsiteY2613" fmla="*/ 1108253 h 6858000"/>
              <a:gd name="connsiteX2614" fmla="*/ 9879727 w 12192000"/>
              <a:gd name="connsiteY2614" fmla="*/ 1064471 h 6858000"/>
              <a:gd name="connsiteX2615" fmla="*/ 10176459 w 12192000"/>
              <a:gd name="connsiteY2615" fmla="*/ 919219 h 6858000"/>
              <a:gd name="connsiteX2616" fmla="*/ 10210749 w 12192000"/>
              <a:gd name="connsiteY2616" fmla="*/ 915680 h 6858000"/>
              <a:gd name="connsiteX2617" fmla="*/ 10210749 w 12192000"/>
              <a:gd name="connsiteY2617" fmla="*/ 1145478 h 6858000"/>
              <a:gd name="connsiteX2618" fmla="*/ 10177392 w 12192000"/>
              <a:gd name="connsiteY2618" fmla="*/ 1151349 h 6858000"/>
              <a:gd name="connsiteX2619" fmla="*/ 10013349 w 12192000"/>
              <a:gd name="connsiteY2619" fmla="*/ 1268895 h 6858000"/>
              <a:gd name="connsiteX2620" fmla="*/ 10010495 w 12192000"/>
              <a:gd name="connsiteY2620" fmla="*/ 1344168 h 6858000"/>
              <a:gd name="connsiteX2621" fmla="*/ 10024211 w 12192000"/>
              <a:gd name="connsiteY2621" fmla="*/ 1368747 h 6858000"/>
              <a:gd name="connsiteX2622" fmla="*/ 9885433 w 12192000"/>
              <a:gd name="connsiteY2622" fmla="*/ 1371600 h 6858000"/>
              <a:gd name="connsiteX2623" fmla="*/ 9746654 w 12192000"/>
              <a:gd name="connsiteY2623" fmla="*/ 1371600 h 6858000"/>
              <a:gd name="connsiteX2624" fmla="*/ 9724956 w 12192000"/>
              <a:gd name="connsiteY2624" fmla="*/ 1342851 h 6858000"/>
              <a:gd name="connsiteX2625" fmla="*/ 9524949 w 12192000"/>
              <a:gd name="connsiteY2625" fmla="*/ 1150087 h 6858000"/>
              <a:gd name="connsiteX2626" fmla="*/ 9039403 w 12192000"/>
              <a:gd name="connsiteY2626" fmla="*/ 937516 h 6858000"/>
              <a:gd name="connsiteX2627" fmla="*/ 8713785 w 12192000"/>
              <a:gd name="connsiteY2627" fmla="*/ 926900 h 6858000"/>
              <a:gd name="connsiteX2628" fmla="*/ 8035391 w 12192000"/>
              <a:gd name="connsiteY2628" fmla="*/ 1253642 h 6858000"/>
              <a:gd name="connsiteX2629" fmla="*/ 7953342 w 12192000"/>
              <a:gd name="connsiteY2629" fmla="*/ 1342824 h 6858000"/>
              <a:gd name="connsiteX2630" fmla="*/ 7931643 w 12192000"/>
              <a:gd name="connsiteY2630" fmla="*/ 1371600 h 6858000"/>
              <a:gd name="connsiteX2631" fmla="*/ 7792865 w 12192000"/>
              <a:gd name="connsiteY2631" fmla="*/ 1371600 h 6858000"/>
              <a:gd name="connsiteX2632" fmla="*/ 7654087 w 12192000"/>
              <a:gd name="connsiteY2632" fmla="*/ 1368747 h 6858000"/>
              <a:gd name="connsiteX2633" fmla="*/ 7654141 w 12192000"/>
              <a:gd name="connsiteY2633" fmla="*/ 1368747 h 6858000"/>
              <a:gd name="connsiteX2634" fmla="*/ 7667857 w 12192000"/>
              <a:gd name="connsiteY2634" fmla="*/ 1344168 h 6858000"/>
              <a:gd name="connsiteX2635" fmla="*/ 7665005 w 12192000"/>
              <a:gd name="connsiteY2635" fmla="*/ 1268895 h 6858000"/>
              <a:gd name="connsiteX2636" fmla="*/ 7500989 w 12192000"/>
              <a:gd name="connsiteY2636" fmla="*/ 1151376 h 6858000"/>
              <a:gd name="connsiteX2637" fmla="*/ 7467604 w 12192000"/>
              <a:gd name="connsiteY2637" fmla="*/ 1145478 h 6858000"/>
              <a:gd name="connsiteX2638" fmla="*/ 7467604 w 12192000"/>
              <a:gd name="connsiteY2638" fmla="*/ 915680 h 6858000"/>
              <a:gd name="connsiteX2639" fmla="*/ 7501894 w 12192000"/>
              <a:gd name="connsiteY2639" fmla="*/ 919246 h 6858000"/>
              <a:gd name="connsiteX2640" fmla="*/ 7798626 w 12192000"/>
              <a:gd name="connsiteY2640" fmla="*/ 1064471 h 6858000"/>
              <a:gd name="connsiteX2641" fmla="*/ 7843587 w 12192000"/>
              <a:gd name="connsiteY2641" fmla="*/ 1108253 h 6858000"/>
              <a:gd name="connsiteX2642" fmla="*/ 7892031 w 12192000"/>
              <a:gd name="connsiteY2642" fmla="*/ 1066200 h 6858000"/>
              <a:gd name="connsiteX2643" fmla="*/ 7970981 w 12192000"/>
              <a:gd name="connsiteY2643" fmla="*/ 996632 h 6858000"/>
              <a:gd name="connsiteX2644" fmla="*/ 8005271 w 12192000"/>
              <a:gd name="connsiteY2644" fmla="*/ 962013 h 6858000"/>
              <a:gd name="connsiteX2645" fmla="*/ 7896339 w 12192000"/>
              <a:gd name="connsiteY2645" fmla="*/ 844906 h 6858000"/>
              <a:gd name="connsiteX2646" fmla="*/ 7529326 w 12192000"/>
              <a:gd name="connsiteY2646" fmla="*/ 695401 h 6858000"/>
              <a:gd name="connsiteX2647" fmla="*/ 7467604 w 12192000"/>
              <a:gd name="connsiteY2647" fmla="*/ 689064 h 6858000"/>
              <a:gd name="connsiteX2648" fmla="*/ 7467604 w 12192000"/>
              <a:gd name="connsiteY2648" fmla="*/ 574975 h 6858000"/>
              <a:gd name="connsiteX2649" fmla="*/ 7471719 w 12192000"/>
              <a:gd name="connsiteY2649" fmla="*/ 460912 h 6858000"/>
              <a:gd name="connsiteX2650" fmla="*/ 7659134 w 12192000"/>
              <a:gd name="connsiteY2650" fmla="*/ 483599 h 6858000"/>
              <a:gd name="connsiteX2651" fmla="*/ 8155791 w 12192000"/>
              <a:gd name="connsiteY2651" fmla="*/ 779727 h 6858000"/>
              <a:gd name="connsiteX2652" fmla="*/ 8201382 w 12192000"/>
              <a:gd name="connsiteY2652" fmla="*/ 832040 h 6858000"/>
              <a:gd name="connsiteX2653" fmla="*/ 8256302 w 12192000"/>
              <a:gd name="connsiteY2653" fmla="*/ 816184 h 6858000"/>
              <a:gd name="connsiteX2654" fmla="*/ 8358705 w 12192000"/>
              <a:gd name="connsiteY2654" fmla="*/ 773253 h 6858000"/>
              <a:gd name="connsiteX2655" fmla="*/ 8415379 w 12192000"/>
              <a:gd name="connsiteY2655" fmla="*/ 747467 h 6858000"/>
              <a:gd name="connsiteX2656" fmla="*/ 8271471 w 12192000"/>
              <a:gd name="connsiteY2656" fmla="*/ 567733 h 6858000"/>
              <a:gd name="connsiteX2657" fmla="*/ 7537556 w 12192000"/>
              <a:gd name="connsiteY2657" fmla="*/ 237561 h 6858000"/>
              <a:gd name="connsiteX2658" fmla="*/ 7467604 w 12192000"/>
              <a:gd name="connsiteY2658" fmla="*/ 234269 h 6858000"/>
              <a:gd name="connsiteX2659" fmla="*/ 4724404 w 12192000"/>
              <a:gd name="connsiteY2659" fmla="*/ 0 h 6858000"/>
              <a:gd name="connsiteX2660" fmla="*/ 4753208 w 12192000"/>
              <a:gd name="connsiteY2660" fmla="*/ 0 h 6858000"/>
              <a:gd name="connsiteX2661" fmla="*/ 4841924 w 12192000"/>
              <a:gd name="connsiteY2661" fmla="*/ 5678 h 6858000"/>
              <a:gd name="connsiteX2662" fmla="*/ 4905402 w 12192000"/>
              <a:gd name="connsiteY2662" fmla="*/ 5596 h 6858000"/>
              <a:gd name="connsiteX2663" fmla="*/ 5047306 w 12192000"/>
              <a:gd name="connsiteY2663" fmla="*/ 1289 h 6858000"/>
              <a:gd name="connsiteX2664" fmla="*/ 5185646 w 12192000"/>
              <a:gd name="connsiteY2664" fmla="*/ 2743 h 6858000"/>
              <a:gd name="connsiteX2665" fmla="*/ 5165346 w 12192000"/>
              <a:gd name="connsiteY2665" fmla="*/ 31739 h 6858000"/>
              <a:gd name="connsiteX2666" fmla="*/ 5150067 w 12192000"/>
              <a:gd name="connsiteY2666" fmla="*/ 64986 h 6858000"/>
              <a:gd name="connsiteX2667" fmla="*/ 5204464 w 12192000"/>
              <a:gd name="connsiteY2667" fmla="*/ 87481 h 6858000"/>
              <a:gd name="connsiteX2668" fmla="*/ 5305167 w 12192000"/>
              <a:gd name="connsiteY2668" fmla="*/ 129561 h 6858000"/>
              <a:gd name="connsiteX2669" fmla="*/ 5356521 w 12192000"/>
              <a:gd name="connsiteY2669" fmla="*/ 153427 h 6858000"/>
              <a:gd name="connsiteX2670" fmla="*/ 5371004 w 12192000"/>
              <a:gd name="connsiteY2670" fmla="*/ 136227 h 6858000"/>
              <a:gd name="connsiteX2671" fmla="*/ 5483366 w 12192000"/>
              <a:gd name="connsiteY2671" fmla="*/ 14786 h 6858000"/>
              <a:gd name="connsiteX2672" fmla="*/ 5502732 w 12192000"/>
              <a:gd name="connsiteY2672" fmla="*/ 0 h 6858000"/>
              <a:gd name="connsiteX2673" fmla="*/ 6690099 w 12192000"/>
              <a:gd name="connsiteY2673" fmla="*/ 0 h 6858000"/>
              <a:gd name="connsiteX2674" fmla="*/ 6713910 w 12192000"/>
              <a:gd name="connsiteY2674" fmla="*/ 19504 h 6858000"/>
              <a:gd name="connsiteX2675" fmla="*/ 6777580 w 12192000"/>
              <a:gd name="connsiteY2675" fmla="*/ 86301 h 6858000"/>
              <a:gd name="connsiteX2676" fmla="*/ 6887115 w 12192000"/>
              <a:gd name="connsiteY2676" fmla="*/ 129397 h 6858000"/>
              <a:gd name="connsiteX2677" fmla="*/ 6987517 w 12192000"/>
              <a:gd name="connsiteY2677" fmla="*/ 87481 h 6858000"/>
              <a:gd name="connsiteX2678" fmla="*/ 7041914 w 12192000"/>
              <a:gd name="connsiteY2678" fmla="*/ 64986 h 6858000"/>
              <a:gd name="connsiteX2679" fmla="*/ 7026635 w 12192000"/>
              <a:gd name="connsiteY2679" fmla="*/ 31739 h 6858000"/>
              <a:gd name="connsiteX2680" fmla="*/ 7006335 w 12192000"/>
              <a:gd name="connsiteY2680" fmla="*/ 2743 h 6858000"/>
              <a:gd name="connsiteX2681" fmla="*/ 7144675 w 12192000"/>
              <a:gd name="connsiteY2681" fmla="*/ 1262 h 6858000"/>
              <a:gd name="connsiteX2682" fmla="*/ 7286581 w 12192000"/>
              <a:gd name="connsiteY2682" fmla="*/ 5596 h 6858000"/>
              <a:gd name="connsiteX2683" fmla="*/ 7350058 w 12192000"/>
              <a:gd name="connsiteY2683" fmla="*/ 5678 h 6858000"/>
              <a:gd name="connsiteX2684" fmla="*/ 7438773 w 12192000"/>
              <a:gd name="connsiteY2684" fmla="*/ 0 h 6858000"/>
              <a:gd name="connsiteX2685" fmla="*/ 7467577 w 12192000"/>
              <a:gd name="connsiteY2685" fmla="*/ 0 h 6858000"/>
              <a:gd name="connsiteX2686" fmla="*/ 7467577 w 12192000"/>
              <a:gd name="connsiteY2686" fmla="*/ 235915 h 6858000"/>
              <a:gd name="connsiteX2687" fmla="*/ 7424701 w 12192000"/>
              <a:gd name="connsiteY2687" fmla="*/ 235915 h 6858000"/>
              <a:gd name="connsiteX2688" fmla="*/ 7320185 w 12192000"/>
              <a:gd name="connsiteY2688" fmla="*/ 244035 h 6858000"/>
              <a:gd name="connsiteX2689" fmla="*/ 6663682 w 12192000"/>
              <a:gd name="connsiteY2689" fmla="*/ 567788 h 6858000"/>
              <a:gd name="connsiteX2690" fmla="*/ 6519774 w 12192000"/>
              <a:gd name="connsiteY2690" fmla="*/ 747467 h 6858000"/>
              <a:gd name="connsiteX2691" fmla="*/ 6576449 w 12192000"/>
              <a:gd name="connsiteY2691" fmla="*/ 773253 h 6858000"/>
              <a:gd name="connsiteX2692" fmla="*/ 6679757 w 12192000"/>
              <a:gd name="connsiteY2692" fmla="*/ 816623 h 6858000"/>
              <a:gd name="connsiteX2693" fmla="*/ 6728038 w 12192000"/>
              <a:gd name="connsiteY2693" fmla="*/ 839255 h 6858000"/>
              <a:gd name="connsiteX2694" fmla="*/ 6740712 w 12192000"/>
              <a:gd name="connsiteY2694" fmla="*/ 824249 h 6858000"/>
              <a:gd name="connsiteX2695" fmla="*/ 6877322 w 12192000"/>
              <a:gd name="connsiteY2695" fmla="*/ 681713 h 6858000"/>
              <a:gd name="connsiteX2696" fmla="*/ 7393483 w 12192000"/>
              <a:gd name="connsiteY2696" fmla="*/ 466728 h 6858000"/>
              <a:gd name="connsiteX2697" fmla="*/ 7463434 w 12192000"/>
              <a:gd name="connsiteY2697" fmla="*/ 460912 h 6858000"/>
              <a:gd name="connsiteX2698" fmla="*/ 7467549 w 12192000"/>
              <a:gd name="connsiteY2698" fmla="*/ 574975 h 6858000"/>
              <a:gd name="connsiteX2699" fmla="*/ 7467549 w 12192000"/>
              <a:gd name="connsiteY2699" fmla="*/ 689064 h 6858000"/>
              <a:gd name="connsiteX2700" fmla="*/ 7405827 w 12192000"/>
              <a:gd name="connsiteY2700" fmla="*/ 695401 h 6858000"/>
              <a:gd name="connsiteX2701" fmla="*/ 7038814 w 12192000"/>
              <a:gd name="connsiteY2701" fmla="*/ 844906 h 6858000"/>
              <a:gd name="connsiteX2702" fmla="*/ 6929882 w 12192000"/>
              <a:gd name="connsiteY2702" fmla="*/ 962013 h 6858000"/>
              <a:gd name="connsiteX2703" fmla="*/ 6964172 w 12192000"/>
              <a:gd name="connsiteY2703" fmla="*/ 996632 h 6858000"/>
              <a:gd name="connsiteX2704" fmla="*/ 7043122 w 12192000"/>
              <a:gd name="connsiteY2704" fmla="*/ 1066200 h 6858000"/>
              <a:gd name="connsiteX2705" fmla="*/ 7091566 w 12192000"/>
              <a:gd name="connsiteY2705" fmla="*/ 1108253 h 6858000"/>
              <a:gd name="connsiteX2706" fmla="*/ 7136527 w 12192000"/>
              <a:gd name="connsiteY2706" fmla="*/ 1064471 h 6858000"/>
              <a:gd name="connsiteX2707" fmla="*/ 7433259 w 12192000"/>
              <a:gd name="connsiteY2707" fmla="*/ 919219 h 6858000"/>
              <a:gd name="connsiteX2708" fmla="*/ 7467549 w 12192000"/>
              <a:gd name="connsiteY2708" fmla="*/ 915680 h 6858000"/>
              <a:gd name="connsiteX2709" fmla="*/ 7467549 w 12192000"/>
              <a:gd name="connsiteY2709" fmla="*/ 1145478 h 6858000"/>
              <a:gd name="connsiteX2710" fmla="*/ 7434192 w 12192000"/>
              <a:gd name="connsiteY2710" fmla="*/ 1151349 h 6858000"/>
              <a:gd name="connsiteX2711" fmla="*/ 7270149 w 12192000"/>
              <a:gd name="connsiteY2711" fmla="*/ 1268895 h 6858000"/>
              <a:gd name="connsiteX2712" fmla="*/ 7267296 w 12192000"/>
              <a:gd name="connsiteY2712" fmla="*/ 1344168 h 6858000"/>
              <a:gd name="connsiteX2713" fmla="*/ 7281012 w 12192000"/>
              <a:gd name="connsiteY2713" fmla="*/ 1368747 h 6858000"/>
              <a:gd name="connsiteX2714" fmla="*/ 7142234 w 12192000"/>
              <a:gd name="connsiteY2714" fmla="*/ 1371600 h 6858000"/>
              <a:gd name="connsiteX2715" fmla="*/ 7003454 w 12192000"/>
              <a:gd name="connsiteY2715" fmla="*/ 1371600 h 6858000"/>
              <a:gd name="connsiteX2716" fmla="*/ 6981756 w 12192000"/>
              <a:gd name="connsiteY2716" fmla="*/ 1342851 h 6858000"/>
              <a:gd name="connsiteX2717" fmla="*/ 6781749 w 12192000"/>
              <a:gd name="connsiteY2717" fmla="*/ 1150087 h 6858000"/>
              <a:gd name="connsiteX2718" fmla="*/ 6296203 w 12192000"/>
              <a:gd name="connsiteY2718" fmla="*/ 937516 h 6858000"/>
              <a:gd name="connsiteX2719" fmla="*/ 5970585 w 12192000"/>
              <a:gd name="connsiteY2719" fmla="*/ 926900 h 6858000"/>
              <a:gd name="connsiteX2720" fmla="*/ 5292193 w 12192000"/>
              <a:gd name="connsiteY2720" fmla="*/ 1253642 h 6858000"/>
              <a:gd name="connsiteX2721" fmla="*/ 5210143 w 12192000"/>
              <a:gd name="connsiteY2721" fmla="*/ 1342824 h 6858000"/>
              <a:gd name="connsiteX2722" fmla="*/ 5188444 w 12192000"/>
              <a:gd name="connsiteY2722" fmla="*/ 1371600 h 6858000"/>
              <a:gd name="connsiteX2723" fmla="*/ 5049665 w 12192000"/>
              <a:gd name="connsiteY2723" fmla="*/ 1371600 h 6858000"/>
              <a:gd name="connsiteX2724" fmla="*/ 4910887 w 12192000"/>
              <a:gd name="connsiteY2724" fmla="*/ 1368747 h 6858000"/>
              <a:gd name="connsiteX2725" fmla="*/ 4910943 w 12192000"/>
              <a:gd name="connsiteY2725" fmla="*/ 1368747 h 6858000"/>
              <a:gd name="connsiteX2726" fmla="*/ 4924659 w 12192000"/>
              <a:gd name="connsiteY2726" fmla="*/ 1344168 h 6858000"/>
              <a:gd name="connsiteX2727" fmla="*/ 4921805 w 12192000"/>
              <a:gd name="connsiteY2727" fmla="*/ 1268895 h 6858000"/>
              <a:gd name="connsiteX2728" fmla="*/ 4757790 w 12192000"/>
              <a:gd name="connsiteY2728" fmla="*/ 1151376 h 6858000"/>
              <a:gd name="connsiteX2729" fmla="*/ 4724404 w 12192000"/>
              <a:gd name="connsiteY2729" fmla="*/ 1145478 h 6858000"/>
              <a:gd name="connsiteX2730" fmla="*/ 4724404 w 12192000"/>
              <a:gd name="connsiteY2730" fmla="*/ 915680 h 6858000"/>
              <a:gd name="connsiteX2731" fmla="*/ 4758695 w 12192000"/>
              <a:gd name="connsiteY2731" fmla="*/ 919246 h 6858000"/>
              <a:gd name="connsiteX2732" fmla="*/ 5055426 w 12192000"/>
              <a:gd name="connsiteY2732" fmla="*/ 1064471 h 6858000"/>
              <a:gd name="connsiteX2733" fmla="*/ 5100387 w 12192000"/>
              <a:gd name="connsiteY2733" fmla="*/ 1108253 h 6858000"/>
              <a:gd name="connsiteX2734" fmla="*/ 5148833 w 12192000"/>
              <a:gd name="connsiteY2734" fmla="*/ 1066200 h 6858000"/>
              <a:gd name="connsiteX2735" fmla="*/ 5227782 w 12192000"/>
              <a:gd name="connsiteY2735" fmla="*/ 996632 h 6858000"/>
              <a:gd name="connsiteX2736" fmla="*/ 5262072 w 12192000"/>
              <a:gd name="connsiteY2736" fmla="*/ 962013 h 6858000"/>
              <a:gd name="connsiteX2737" fmla="*/ 5153140 w 12192000"/>
              <a:gd name="connsiteY2737" fmla="*/ 844906 h 6858000"/>
              <a:gd name="connsiteX2738" fmla="*/ 4786127 w 12192000"/>
              <a:gd name="connsiteY2738" fmla="*/ 695401 h 6858000"/>
              <a:gd name="connsiteX2739" fmla="*/ 4724404 w 12192000"/>
              <a:gd name="connsiteY2739" fmla="*/ 689064 h 6858000"/>
              <a:gd name="connsiteX2740" fmla="*/ 4724404 w 12192000"/>
              <a:gd name="connsiteY2740" fmla="*/ 574975 h 6858000"/>
              <a:gd name="connsiteX2741" fmla="*/ 4728519 w 12192000"/>
              <a:gd name="connsiteY2741" fmla="*/ 460912 h 6858000"/>
              <a:gd name="connsiteX2742" fmla="*/ 4915934 w 12192000"/>
              <a:gd name="connsiteY2742" fmla="*/ 483599 h 6858000"/>
              <a:gd name="connsiteX2743" fmla="*/ 5412591 w 12192000"/>
              <a:gd name="connsiteY2743" fmla="*/ 779727 h 6858000"/>
              <a:gd name="connsiteX2744" fmla="*/ 5458184 w 12192000"/>
              <a:gd name="connsiteY2744" fmla="*/ 832040 h 6858000"/>
              <a:gd name="connsiteX2745" fmla="*/ 5513103 w 12192000"/>
              <a:gd name="connsiteY2745" fmla="*/ 816184 h 6858000"/>
              <a:gd name="connsiteX2746" fmla="*/ 5615505 w 12192000"/>
              <a:gd name="connsiteY2746" fmla="*/ 773253 h 6858000"/>
              <a:gd name="connsiteX2747" fmla="*/ 5672180 w 12192000"/>
              <a:gd name="connsiteY2747" fmla="*/ 747467 h 6858000"/>
              <a:gd name="connsiteX2748" fmla="*/ 5528273 w 12192000"/>
              <a:gd name="connsiteY2748" fmla="*/ 567733 h 6858000"/>
              <a:gd name="connsiteX2749" fmla="*/ 4794356 w 12192000"/>
              <a:gd name="connsiteY2749" fmla="*/ 237561 h 6858000"/>
              <a:gd name="connsiteX2750" fmla="*/ 4724404 w 12192000"/>
              <a:gd name="connsiteY2750" fmla="*/ 234269 h 6858000"/>
              <a:gd name="connsiteX2751" fmla="*/ 1981204 w 12192000"/>
              <a:gd name="connsiteY2751" fmla="*/ 0 h 6858000"/>
              <a:gd name="connsiteX2752" fmla="*/ 2010008 w 12192000"/>
              <a:gd name="connsiteY2752" fmla="*/ 0 h 6858000"/>
              <a:gd name="connsiteX2753" fmla="*/ 2098723 w 12192000"/>
              <a:gd name="connsiteY2753" fmla="*/ 5678 h 6858000"/>
              <a:gd name="connsiteX2754" fmla="*/ 2162200 w 12192000"/>
              <a:gd name="connsiteY2754" fmla="*/ 5596 h 6858000"/>
              <a:gd name="connsiteX2755" fmla="*/ 2304106 w 12192000"/>
              <a:gd name="connsiteY2755" fmla="*/ 1289 h 6858000"/>
              <a:gd name="connsiteX2756" fmla="*/ 2442446 w 12192000"/>
              <a:gd name="connsiteY2756" fmla="*/ 2743 h 6858000"/>
              <a:gd name="connsiteX2757" fmla="*/ 2422146 w 12192000"/>
              <a:gd name="connsiteY2757" fmla="*/ 31739 h 6858000"/>
              <a:gd name="connsiteX2758" fmla="*/ 2406866 w 12192000"/>
              <a:gd name="connsiteY2758" fmla="*/ 64986 h 6858000"/>
              <a:gd name="connsiteX2759" fmla="*/ 2461264 w 12192000"/>
              <a:gd name="connsiteY2759" fmla="*/ 87481 h 6858000"/>
              <a:gd name="connsiteX2760" fmla="*/ 2561967 w 12192000"/>
              <a:gd name="connsiteY2760" fmla="*/ 129561 h 6858000"/>
              <a:gd name="connsiteX2761" fmla="*/ 2613320 w 12192000"/>
              <a:gd name="connsiteY2761" fmla="*/ 153427 h 6858000"/>
              <a:gd name="connsiteX2762" fmla="*/ 2627804 w 12192000"/>
              <a:gd name="connsiteY2762" fmla="*/ 136227 h 6858000"/>
              <a:gd name="connsiteX2763" fmla="*/ 2740165 w 12192000"/>
              <a:gd name="connsiteY2763" fmla="*/ 14786 h 6858000"/>
              <a:gd name="connsiteX2764" fmla="*/ 2759532 w 12192000"/>
              <a:gd name="connsiteY2764" fmla="*/ 0 h 6858000"/>
              <a:gd name="connsiteX2765" fmla="*/ 3946899 w 12192000"/>
              <a:gd name="connsiteY2765" fmla="*/ 0 h 6858000"/>
              <a:gd name="connsiteX2766" fmla="*/ 3970710 w 12192000"/>
              <a:gd name="connsiteY2766" fmla="*/ 19504 h 6858000"/>
              <a:gd name="connsiteX2767" fmla="*/ 4034380 w 12192000"/>
              <a:gd name="connsiteY2767" fmla="*/ 86301 h 6858000"/>
              <a:gd name="connsiteX2768" fmla="*/ 4143916 w 12192000"/>
              <a:gd name="connsiteY2768" fmla="*/ 129397 h 6858000"/>
              <a:gd name="connsiteX2769" fmla="*/ 4244317 w 12192000"/>
              <a:gd name="connsiteY2769" fmla="*/ 87481 h 6858000"/>
              <a:gd name="connsiteX2770" fmla="*/ 4298714 w 12192000"/>
              <a:gd name="connsiteY2770" fmla="*/ 64986 h 6858000"/>
              <a:gd name="connsiteX2771" fmla="*/ 4283436 w 12192000"/>
              <a:gd name="connsiteY2771" fmla="*/ 31739 h 6858000"/>
              <a:gd name="connsiteX2772" fmla="*/ 4263135 w 12192000"/>
              <a:gd name="connsiteY2772" fmla="*/ 2743 h 6858000"/>
              <a:gd name="connsiteX2773" fmla="*/ 4401475 w 12192000"/>
              <a:gd name="connsiteY2773" fmla="*/ 1262 h 6858000"/>
              <a:gd name="connsiteX2774" fmla="*/ 4543381 w 12192000"/>
              <a:gd name="connsiteY2774" fmla="*/ 5596 h 6858000"/>
              <a:gd name="connsiteX2775" fmla="*/ 4606859 w 12192000"/>
              <a:gd name="connsiteY2775" fmla="*/ 5678 h 6858000"/>
              <a:gd name="connsiteX2776" fmla="*/ 4695573 w 12192000"/>
              <a:gd name="connsiteY2776" fmla="*/ 0 h 6858000"/>
              <a:gd name="connsiteX2777" fmla="*/ 4724377 w 12192000"/>
              <a:gd name="connsiteY2777" fmla="*/ 0 h 6858000"/>
              <a:gd name="connsiteX2778" fmla="*/ 4724377 w 12192000"/>
              <a:gd name="connsiteY2778" fmla="*/ 235915 h 6858000"/>
              <a:gd name="connsiteX2779" fmla="*/ 4681501 w 12192000"/>
              <a:gd name="connsiteY2779" fmla="*/ 235915 h 6858000"/>
              <a:gd name="connsiteX2780" fmla="*/ 4576985 w 12192000"/>
              <a:gd name="connsiteY2780" fmla="*/ 244035 h 6858000"/>
              <a:gd name="connsiteX2781" fmla="*/ 3920482 w 12192000"/>
              <a:gd name="connsiteY2781" fmla="*/ 567788 h 6858000"/>
              <a:gd name="connsiteX2782" fmla="*/ 3776574 w 12192000"/>
              <a:gd name="connsiteY2782" fmla="*/ 747467 h 6858000"/>
              <a:gd name="connsiteX2783" fmla="*/ 3833249 w 12192000"/>
              <a:gd name="connsiteY2783" fmla="*/ 773253 h 6858000"/>
              <a:gd name="connsiteX2784" fmla="*/ 3936557 w 12192000"/>
              <a:gd name="connsiteY2784" fmla="*/ 816623 h 6858000"/>
              <a:gd name="connsiteX2785" fmla="*/ 3984837 w 12192000"/>
              <a:gd name="connsiteY2785" fmla="*/ 839255 h 6858000"/>
              <a:gd name="connsiteX2786" fmla="*/ 3997511 w 12192000"/>
              <a:gd name="connsiteY2786" fmla="*/ 824249 h 6858000"/>
              <a:gd name="connsiteX2787" fmla="*/ 4134122 w 12192000"/>
              <a:gd name="connsiteY2787" fmla="*/ 681713 h 6858000"/>
              <a:gd name="connsiteX2788" fmla="*/ 4650283 w 12192000"/>
              <a:gd name="connsiteY2788" fmla="*/ 466728 h 6858000"/>
              <a:gd name="connsiteX2789" fmla="*/ 4720235 w 12192000"/>
              <a:gd name="connsiteY2789" fmla="*/ 460912 h 6858000"/>
              <a:gd name="connsiteX2790" fmla="*/ 4724349 w 12192000"/>
              <a:gd name="connsiteY2790" fmla="*/ 574975 h 6858000"/>
              <a:gd name="connsiteX2791" fmla="*/ 4724349 w 12192000"/>
              <a:gd name="connsiteY2791" fmla="*/ 689064 h 6858000"/>
              <a:gd name="connsiteX2792" fmla="*/ 4662628 w 12192000"/>
              <a:gd name="connsiteY2792" fmla="*/ 695401 h 6858000"/>
              <a:gd name="connsiteX2793" fmla="*/ 4295615 w 12192000"/>
              <a:gd name="connsiteY2793" fmla="*/ 844906 h 6858000"/>
              <a:gd name="connsiteX2794" fmla="*/ 4186682 w 12192000"/>
              <a:gd name="connsiteY2794" fmla="*/ 962013 h 6858000"/>
              <a:gd name="connsiteX2795" fmla="*/ 4220973 w 12192000"/>
              <a:gd name="connsiteY2795" fmla="*/ 996632 h 6858000"/>
              <a:gd name="connsiteX2796" fmla="*/ 4299923 w 12192000"/>
              <a:gd name="connsiteY2796" fmla="*/ 1066200 h 6858000"/>
              <a:gd name="connsiteX2797" fmla="*/ 4348367 w 12192000"/>
              <a:gd name="connsiteY2797" fmla="*/ 1108253 h 6858000"/>
              <a:gd name="connsiteX2798" fmla="*/ 4393327 w 12192000"/>
              <a:gd name="connsiteY2798" fmla="*/ 1064471 h 6858000"/>
              <a:gd name="connsiteX2799" fmla="*/ 4690060 w 12192000"/>
              <a:gd name="connsiteY2799" fmla="*/ 919219 h 6858000"/>
              <a:gd name="connsiteX2800" fmla="*/ 4724349 w 12192000"/>
              <a:gd name="connsiteY2800" fmla="*/ 915680 h 6858000"/>
              <a:gd name="connsiteX2801" fmla="*/ 4724349 w 12192000"/>
              <a:gd name="connsiteY2801" fmla="*/ 1145478 h 6858000"/>
              <a:gd name="connsiteX2802" fmla="*/ 4690992 w 12192000"/>
              <a:gd name="connsiteY2802" fmla="*/ 1151349 h 6858000"/>
              <a:gd name="connsiteX2803" fmla="*/ 4526950 w 12192000"/>
              <a:gd name="connsiteY2803" fmla="*/ 1268895 h 6858000"/>
              <a:gd name="connsiteX2804" fmla="*/ 4524097 w 12192000"/>
              <a:gd name="connsiteY2804" fmla="*/ 1344168 h 6858000"/>
              <a:gd name="connsiteX2805" fmla="*/ 4537813 w 12192000"/>
              <a:gd name="connsiteY2805" fmla="*/ 1368747 h 6858000"/>
              <a:gd name="connsiteX2806" fmla="*/ 4399034 w 12192000"/>
              <a:gd name="connsiteY2806" fmla="*/ 1371600 h 6858000"/>
              <a:gd name="connsiteX2807" fmla="*/ 4260256 w 12192000"/>
              <a:gd name="connsiteY2807" fmla="*/ 1371600 h 6858000"/>
              <a:gd name="connsiteX2808" fmla="*/ 4238556 w 12192000"/>
              <a:gd name="connsiteY2808" fmla="*/ 1342851 h 6858000"/>
              <a:gd name="connsiteX2809" fmla="*/ 4038549 w 12192000"/>
              <a:gd name="connsiteY2809" fmla="*/ 1150087 h 6858000"/>
              <a:gd name="connsiteX2810" fmla="*/ 3553003 w 12192000"/>
              <a:gd name="connsiteY2810" fmla="*/ 937516 h 6858000"/>
              <a:gd name="connsiteX2811" fmla="*/ 3227385 w 12192000"/>
              <a:gd name="connsiteY2811" fmla="*/ 926900 h 6858000"/>
              <a:gd name="connsiteX2812" fmla="*/ 2548992 w 12192000"/>
              <a:gd name="connsiteY2812" fmla="*/ 1253642 h 6858000"/>
              <a:gd name="connsiteX2813" fmla="*/ 2466943 w 12192000"/>
              <a:gd name="connsiteY2813" fmla="*/ 1342824 h 6858000"/>
              <a:gd name="connsiteX2814" fmla="*/ 2445244 w 12192000"/>
              <a:gd name="connsiteY2814" fmla="*/ 1371600 h 6858000"/>
              <a:gd name="connsiteX2815" fmla="*/ 2306465 w 12192000"/>
              <a:gd name="connsiteY2815" fmla="*/ 1371600 h 6858000"/>
              <a:gd name="connsiteX2816" fmla="*/ 2167687 w 12192000"/>
              <a:gd name="connsiteY2816" fmla="*/ 1368747 h 6858000"/>
              <a:gd name="connsiteX2817" fmla="*/ 2167742 w 12192000"/>
              <a:gd name="connsiteY2817" fmla="*/ 1368747 h 6858000"/>
              <a:gd name="connsiteX2818" fmla="*/ 2181458 w 12192000"/>
              <a:gd name="connsiteY2818" fmla="*/ 1344168 h 6858000"/>
              <a:gd name="connsiteX2819" fmla="*/ 2178605 w 12192000"/>
              <a:gd name="connsiteY2819" fmla="*/ 1268895 h 6858000"/>
              <a:gd name="connsiteX2820" fmla="*/ 2014589 w 12192000"/>
              <a:gd name="connsiteY2820" fmla="*/ 1151376 h 6858000"/>
              <a:gd name="connsiteX2821" fmla="*/ 1981204 w 12192000"/>
              <a:gd name="connsiteY2821" fmla="*/ 1145478 h 6858000"/>
              <a:gd name="connsiteX2822" fmla="*/ 1981204 w 12192000"/>
              <a:gd name="connsiteY2822" fmla="*/ 915680 h 6858000"/>
              <a:gd name="connsiteX2823" fmla="*/ 2015494 w 12192000"/>
              <a:gd name="connsiteY2823" fmla="*/ 919246 h 6858000"/>
              <a:gd name="connsiteX2824" fmla="*/ 2312226 w 12192000"/>
              <a:gd name="connsiteY2824" fmla="*/ 1064471 h 6858000"/>
              <a:gd name="connsiteX2825" fmla="*/ 2357187 w 12192000"/>
              <a:gd name="connsiteY2825" fmla="*/ 1108253 h 6858000"/>
              <a:gd name="connsiteX2826" fmla="*/ 2405632 w 12192000"/>
              <a:gd name="connsiteY2826" fmla="*/ 1066200 h 6858000"/>
              <a:gd name="connsiteX2827" fmla="*/ 2484581 w 12192000"/>
              <a:gd name="connsiteY2827" fmla="*/ 996632 h 6858000"/>
              <a:gd name="connsiteX2828" fmla="*/ 2518871 w 12192000"/>
              <a:gd name="connsiteY2828" fmla="*/ 962013 h 6858000"/>
              <a:gd name="connsiteX2829" fmla="*/ 2409939 w 12192000"/>
              <a:gd name="connsiteY2829" fmla="*/ 844906 h 6858000"/>
              <a:gd name="connsiteX2830" fmla="*/ 2042926 w 12192000"/>
              <a:gd name="connsiteY2830" fmla="*/ 695401 h 6858000"/>
              <a:gd name="connsiteX2831" fmla="*/ 1981204 w 12192000"/>
              <a:gd name="connsiteY2831" fmla="*/ 689064 h 6858000"/>
              <a:gd name="connsiteX2832" fmla="*/ 1981204 w 12192000"/>
              <a:gd name="connsiteY2832" fmla="*/ 574975 h 6858000"/>
              <a:gd name="connsiteX2833" fmla="*/ 1985319 w 12192000"/>
              <a:gd name="connsiteY2833" fmla="*/ 460912 h 6858000"/>
              <a:gd name="connsiteX2834" fmla="*/ 2172734 w 12192000"/>
              <a:gd name="connsiteY2834" fmla="*/ 483599 h 6858000"/>
              <a:gd name="connsiteX2835" fmla="*/ 2669391 w 12192000"/>
              <a:gd name="connsiteY2835" fmla="*/ 779727 h 6858000"/>
              <a:gd name="connsiteX2836" fmla="*/ 2714983 w 12192000"/>
              <a:gd name="connsiteY2836" fmla="*/ 832040 h 6858000"/>
              <a:gd name="connsiteX2837" fmla="*/ 2769902 w 12192000"/>
              <a:gd name="connsiteY2837" fmla="*/ 816184 h 6858000"/>
              <a:gd name="connsiteX2838" fmla="*/ 2872305 w 12192000"/>
              <a:gd name="connsiteY2838" fmla="*/ 773253 h 6858000"/>
              <a:gd name="connsiteX2839" fmla="*/ 2928980 w 12192000"/>
              <a:gd name="connsiteY2839" fmla="*/ 747467 h 6858000"/>
              <a:gd name="connsiteX2840" fmla="*/ 2785071 w 12192000"/>
              <a:gd name="connsiteY2840" fmla="*/ 567733 h 6858000"/>
              <a:gd name="connsiteX2841" fmla="*/ 2051156 w 12192000"/>
              <a:gd name="connsiteY2841" fmla="*/ 237561 h 6858000"/>
              <a:gd name="connsiteX2842" fmla="*/ 1981204 w 12192000"/>
              <a:gd name="connsiteY2842" fmla="*/ 234269 h 6858000"/>
              <a:gd name="connsiteX2843" fmla="*/ 16332 w 12192000"/>
              <a:gd name="connsiteY2843" fmla="*/ 0 h 6858000"/>
              <a:gd name="connsiteX2844" fmla="*/ 1203699 w 12192000"/>
              <a:gd name="connsiteY2844" fmla="*/ 0 h 6858000"/>
              <a:gd name="connsiteX2845" fmla="*/ 1227510 w 12192000"/>
              <a:gd name="connsiteY2845" fmla="*/ 19504 h 6858000"/>
              <a:gd name="connsiteX2846" fmla="*/ 1291180 w 12192000"/>
              <a:gd name="connsiteY2846" fmla="*/ 86301 h 6858000"/>
              <a:gd name="connsiteX2847" fmla="*/ 1400715 w 12192000"/>
              <a:gd name="connsiteY2847" fmla="*/ 129397 h 6858000"/>
              <a:gd name="connsiteX2848" fmla="*/ 1501117 w 12192000"/>
              <a:gd name="connsiteY2848" fmla="*/ 87481 h 6858000"/>
              <a:gd name="connsiteX2849" fmla="*/ 1555514 w 12192000"/>
              <a:gd name="connsiteY2849" fmla="*/ 64986 h 6858000"/>
              <a:gd name="connsiteX2850" fmla="*/ 1540235 w 12192000"/>
              <a:gd name="connsiteY2850" fmla="*/ 31739 h 6858000"/>
              <a:gd name="connsiteX2851" fmla="*/ 1519935 w 12192000"/>
              <a:gd name="connsiteY2851" fmla="*/ 2743 h 6858000"/>
              <a:gd name="connsiteX2852" fmla="*/ 1658275 w 12192000"/>
              <a:gd name="connsiteY2852" fmla="*/ 1262 h 6858000"/>
              <a:gd name="connsiteX2853" fmla="*/ 1800180 w 12192000"/>
              <a:gd name="connsiteY2853" fmla="*/ 5596 h 6858000"/>
              <a:gd name="connsiteX2854" fmla="*/ 1863658 w 12192000"/>
              <a:gd name="connsiteY2854" fmla="*/ 5678 h 6858000"/>
              <a:gd name="connsiteX2855" fmla="*/ 1952373 w 12192000"/>
              <a:gd name="connsiteY2855" fmla="*/ 0 h 6858000"/>
              <a:gd name="connsiteX2856" fmla="*/ 1981177 w 12192000"/>
              <a:gd name="connsiteY2856" fmla="*/ 0 h 6858000"/>
              <a:gd name="connsiteX2857" fmla="*/ 1981177 w 12192000"/>
              <a:gd name="connsiteY2857" fmla="*/ 235915 h 6858000"/>
              <a:gd name="connsiteX2858" fmla="*/ 1938300 w 12192000"/>
              <a:gd name="connsiteY2858" fmla="*/ 235915 h 6858000"/>
              <a:gd name="connsiteX2859" fmla="*/ 1833785 w 12192000"/>
              <a:gd name="connsiteY2859" fmla="*/ 244035 h 6858000"/>
              <a:gd name="connsiteX2860" fmla="*/ 1177282 w 12192000"/>
              <a:gd name="connsiteY2860" fmla="*/ 567788 h 6858000"/>
              <a:gd name="connsiteX2861" fmla="*/ 1033374 w 12192000"/>
              <a:gd name="connsiteY2861" fmla="*/ 747467 h 6858000"/>
              <a:gd name="connsiteX2862" fmla="*/ 1090048 w 12192000"/>
              <a:gd name="connsiteY2862" fmla="*/ 773253 h 6858000"/>
              <a:gd name="connsiteX2863" fmla="*/ 1193357 w 12192000"/>
              <a:gd name="connsiteY2863" fmla="*/ 816623 h 6858000"/>
              <a:gd name="connsiteX2864" fmla="*/ 1241637 w 12192000"/>
              <a:gd name="connsiteY2864" fmla="*/ 839255 h 6858000"/>
              <a:gd name="connsiteX2865" fmla="*/ 1254311 w 12192000"/>
              <a:gd name="connsiteY2865" fmla="*/ 824249 h 6858000"/>
              <a:gd name="connsiteX2866" fmla="*/ 1390922 w 12192000"/>
              <a:gd name="connsiteY2866" fmla="*/ 681713 h 6858000"/>
              <a:gd name="connsiteX2867" fmla="*/ 1907083 w 12192000"/>
              <a:gd name="connsiteY2867" fmla="*/ 466728 h 6858000"/>
              <a:gd name="connsiteX2868" fmla="*/ 1977034 w 12192000"/>
              <a:gd name="connsiteY2868" fmla="*/ 460912 h 6858000"/>
              <a:gd name="connsiteX2869" fmla="*/ 1981149 w 12192000"/>
              <a:gd name="connsiteY2869" fmla="*/ 574975 h 6858000"/>
              <a:gd name="connsiteX2870" fmla="*/ 1981149 w 12192000"/>
              <a:gd name="connsiteY2870" fmla="*/ 689064 h 6858000"/>
              <a:gd name="connsiteX2871" fmla="*/ 1919427 w 12192000"/>
              <a:gd name="connsiteY2871" fmla="*/ 695401 h 6858000"/>
              <a:gd name="connsiteX2872" fmla="*/ 1552415 w 12192000"/>
              <a:gd name="connsiteY2872" fmla="*/ 844906 h 6858000"/>
              <a:gd name="connsiteX2873" fmla="*/ 1443482 w 12192000"/>
              <a:gd name="connsiteY2873" fmla="*/ 962013 h 6858000"/>
              <a:gd name="connsiteX2874" fmla="*/ 1477772 w 12192000"/>
              <a:gd name="connsiteY2874" fmla="*/ 996632 h 6858000"/>
              <a:gd name="connsiteX2875" fmla="*/ 1556721 w 12192000"/>
              <a:gd name="connsiteY2875" fmla="*/ 1066200 h 6858000"/>
              <a:gd name="connsiteX2876" fmla="*/ 1605166 w 12192000"/>
              <a:gd name="connsiteY2876" fmla="*/ 1108253 h 6858000"/>
              <a:gd name="connsiteX2877" fmla="*/ 1650127 w 12192000"/>
              <a:gd name="connsiteY2877" fmla="*/ 1064471 h 6858000"/>
              <a:gd name="connsiteX2878" fmla="*/ 1946859 w 12192000"/>
              <a:gd name="connsiteY2878" fmla="*/ 919219 h 6858000"/>
              <a:gd name="connsiteX2879" fmla="*/ 1981149 w 12192000"/>
              <a:gd name="connsiteY2879" fmla="*/ 915680 h 6858000"/>
              <a:gd name="connsiteX2880" fmla="*/ 1981149 w 12192000"/>
              <a:gd name="connsiteY2880" fmla="*/ 1145478 h 6858000"/>
              <a:gd name="connsiteX2881" fmla="*/ 1947792 w 12192000"/>
              <a:gd name="connsiteY2881" fmla="*/ 1151349 h 6858000"/>
              <a:gd name="connsiteX2882" fmla="*/ 1783749 w 12192000"/>
              <a:gd name="connsiteY2882" fmla="*/ 1268895 h 6858000"/>
              <a:gd name="connsiteX2883" fmla="*/ 1780896 w 12192000"/>
              <a:gd name="connsiteY2883" fmla="*/ 1344168 h 6858000"/>
              <a:gd name="connsiteX2884" fmla="*/ 1794612 w 12192000"/>
              <a:gd name="connsiteY2884" fmla="*/ 1368747 h 6858000"/>
              <a:gd name="connsiteX2885" fmla="*/ 1655833 w 12192000"/>
              <a:gd name="connsiteY2885" fmla="*/ 1371600 h 6858000"/>
              <a:gd name="connsiteX2886" fmla="*/ 1517055 w 12192000"/>
              <a:gd name="connsiteY2886" fmla="*/ 1371600 h 6858000"/>
              <a:gd name="connsiteX2887" fmla="*/ 1495356 w 12192000"/>
              <a:gd name="connsiteY2887" fmla="*/ 1342851 h 6858000"/>
              <a:gd name="connsiteX2888" fmla="*/ 1295349 w 12192000"/>
              <a:gd name="connsiteY2888" fmla="*/ 1150087 h 6858000"/>
              <a:gd name="connsiteX2889" fmla="*/ 809803 w 12192000"/>
              <a:gd name="connsiteY2889" fmla="*/ 937516 h 6858000"/>
              <a:gd name="connsiteX2890" fmla="*/ 484185 w 12192000"/>
              <a:gd name="connsiteY2890" fmla="*/ 926900 h 6858000"/>
              <a:gd name="connsiteX2891" fmla="*/ 116617 w 12192000"/>
              <a:gd name="connsiteY2891" fmla="*/ 1032623 h 6858000"/>
              <a:gd name="connsiteX2892" fmla="*/ 0 w 12192000"/>
              <a:gd name="connsiteY2892" fmla="*/ 1101464 h 6858000"/>
              <a:gd name="connsiteX2893" fmla="*/ 0 w 12192000"/>
              <a:gd name="connsiteY2893" fmla="*/ 827308 h 6858000"/>
              <a:gd name="connsiteX2894" fmla="*/ 26701 w 12192000"/>
              <a:gd name="connsiteY2894" fmla="*/ 816184 h 6858000"/>
              <a:gd name="connsiteX2895" fmla="*/ 129105 w 12192000"/>
              <a:gd name="connsiteY2895" fmla="*/ 773253 h 6858000"/>
              <a:gd name="connsiteX2896" fmla="*/ 185780 w 12192000"/>
              <a:gd name="connsiteY2896" fmla="*/ 747467 h 6858000"/>
              <a:gd name="connsiteX2897" fmla="*/ 41871 w 12192000"/>
              <a:gd name="connsiteY2897" fmla="*/ 567733 h 6858000"/>
              <a:gd name="connsiteX2898" fmla="*/ 0 w 12192000"/>
              <a:gd name="connsiteY2898" fmla="*/ 529519 h 6858000"/>
              <a:gd name="connsiteX2899" fmla="*/ 0 w 12192000"/>
              <a:gd name="connsiteY2899" fmla="*/ 12469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</a:cxnLst>
            <a:rect l="l" t="t" r="r" b="b"/>
            <a:pathLst>
              <a:path w="12192000" h="6858000">
                <a:moveTo>
                  <a:pt x="11582404" y="6635856"/>
                </a:moveTo>
                <a:cubicBezTo>
                  <a:pt x="11721621" y="6635856"/>
                  <a:pt x="11860838" y="6667787"/>
                  <a:pt x="11988096" y="6731648"/>
                </a:cubicBezTo>
                <a:cubicBezTo>
                  <a:pt x="12042548" y="6758971"/>
                  <a:pt x="12124598" y="6811613"/>
                  <a:pt x="12158476" y="6840938"/>
                </a:cubicBezTo>
                <a:lnTo>
                  <a:pt x="12177679" y="6857561"/>
                </a:lnTo>
                <a:lnTo>
                  <a:pt x="10987129" y="6857698"/>
                </a:lnTo>
                <a:lnTo>
                  <a:pt x="11006332" y="6841267"/>
                </a:lnTo>
                <a:cubicBezTo>
                  <a:pt x="11041829" y="6810872"/>
                  <a:pt x="11123412" y="6758395"/>
                  <a:pt x="11176712" y="6731648"/>
                </a:cubicBezTo>
                <a:cubicBezTo>
                  <a:pt x="11303970" y="6667787"/>
                  <a:pt x="11443187" y="6635856"/>
                  <a:pt x="11582404" y="6635856"/>
                </a:cubicBezTo>
                <a:close/>
                <a:moveTo>
                  <a:pt x="8839204" y="6635856"/>
                </a:moveTo>
                <a:cubicBezTo>
                  <a:pt x="8978421" y="6635856"/>
                  <a:pt x="9117638" y="6667787"/>
                  <a:pt x="9244896" y="6731648"/>
                </a:cubicBezTo>
                <a:cubicBezTo>
                  <a:pt x="9299348" y="6758971"/>
                  <a:pt x="9381398" y="6811613"/>
                  <a:pt x="9415276" y="6840938"/>
                </a:cubicBezTo>
                <a:lnTo>
                  <a:pt x="9434479" y="6857561"/>
                </a:lnTo>
                <a:lnTo>
                  <a:pt x="8243929" y="6857698"/>
                </a:lnTo>
                <a:lnTo>
                  <a:pt x="8263132" y="6841267"/>
                </a:lnTo>
                <a:cubicBezTo>
                  <a:pt x="8298629" y="6810872"/>
                  <a:pt x="8380212" y="6758395"/>
                  <a:pt x="8433512" y="6731648"/>
                </a:cubicBezTo>
                <a:cubicBezTo>
                  <a:pt x="8560770" y="6667787"/>
                  <a:pt x="8699987" y="6635856"/>
                  <a:pt x="8839204" y="6635856"/>
                </a:cubicBezTo>
                <a:close/>
                <a:moveTo>
                  <a:pt x="6096004" y="6635856"/>
                </a:moveTo>
                <a:cubicBezTo>
                  <a:pt x="6235222" y="6635856"/>
                  <a:pt x="6374439" y="6667787"/>
                  <a:pt x="6501696" y="6731648"/>
                </a:cubicBezTo>
                <a:cubicBezTo>
                  <a:pt x="6556148" y="6758971"/>
                  <a:pt x="6638198" y="6811613"/>
                  <a:pt x="6672076" y="6840938"/>
                </a:cubicBezTo>
                <a:lnTo>
                  <a:pt x="6691279" y="6857561"/>
                </a:lnTo>
                <a:lnTo>
                  <a:pt x="5500731" y="6857698"/>
                </a:lnTo>
                <a:lnTo>
                  <a:pt x="5519932" y="6841267"/>
                </a:lnTo>
                <a:cubicBezTo>
                  <a:pt x="5555429" y="6810872"/>
                  <a:pt x="5637013" y="6758395"/>
                  <a:pt x="5690312" y="6731648"/>
                </a:cubicBezTo>
                <a:cubicBezTo>
                  <a:pt x="5817569" y="6667787"/>
                  <a:pt x="5956787" y="6635856"/>
                  <a:pt x="6096004" y="6635856"/>
                </a:cubicBezTo>
                <a:close/>
                <a:moveTo>
                  <a:pt x="3352804" y="6635856"/>
                </a:moveTo>
                <a:cubicBezTo>
                  <a:pt x="3492022" y="6635856"/>
                  <a:pt x="3631239" y="6667787"/>
                  <a:pt x="3758496" y="6731648"/>
                </a:cubicBezTo>
                <a:cubicBezTo>
                  <a:pt x="3812949" y="6758971"/>
                  <a:pt x="3894998" y="6811613"/>
                  <a:pt x="3928876" y="6840938"/>
                </a:cubicBezTo>
                <a:lnTo>
                  <a:pt x="3948079" y="6857561"/>
                </a:lnTo>
                <a:lnTo>
                  <a:pt x="2757530" y="6857698"/>
                </a:lnTo>
                <a:lnTo>
                  <a:pt x="2776732" y="6841267"/>
                </a:lnTo>
                <a:cubicBezTo>
                  <a:pt x="2812229" y="6810872"/>
                  <a:pt x="2893812" y="6758395"/>
                  <a:pt x="2947112" y="6731648"/>
                </a:cubicBezTo>
                <a:cubicBezTo>
                  <a:pt x="3074369" y="6667787"/>
                  <a:pt x="3213587" y="6635856"/>
                  <a:pt x="3352804" y="6635856"/>
                </a:cubicBezTo>
                <a:close/>
                <a:moveTo>
                  <a:pt x="609604" y="6635856"/>
                </a:moveTo>
                <a:cubicBezTo>
                  <a:pt x="748822" y="6635856"/>
                  <a:pt x="888039" y="6667787"/>
                  <a:pt x="1015296" y="6731648"/>
                </a:cubicBezTo>
                <a:cubicBezTo>
                  <a:pt x="1069748" y="6758971"/>
                  <a:pt x="1151798" y="6811613"/>
                  <a:pt x="1185676" y="6840938"/>
                </a:cubicBezTo>
                <a:lnTo>
                  <a:pt x="1204878" y="6857561"/>
                </a:lnTo>
                <a:lnTo>
                  <a:pt x="14330" y="6857698"/>
                </a:lnTo>
                <a:lnTo>
                  <a:pt x="33532" y="6841267"/>
                </a:lnTo>
                <a:cubicBezTo>
                  <a:pt x="69029" y="6810872"/>
                  <a:pt x="150612" y="6758395"/>
                  <a:pt x="203912" y="6731648"/>
                </a:cubicBezTo>
                <a:cubicBezTo>
                  <a:pt x="331169" y="6667787"/>
                  <a:pt x="470387" y="6635856"/>
                  <a:pt x="609604" y="6635856"/>
                </a:cubicBezTo>
                <a:close/>
                <a:moveTo>
                  <a:pt x="11582404" y="5949686"/>
                </a:moveTo>
                <a:cubicBezTo>
                  <a:pt x="11527444" y="5949686"/>
                  <a:pt x="11472484" y="5969999"/>
                  <a:pt x="11429059" y="6010626"/>
                </a:cubicBezTo>
                <a:cubicBezTo>
                  <a:pt x="11401956" y="6035973"/>
                  <a:pt x="11368435" y="6092565"/>
                  <a:pt x="11368435" y="6113002"/>
                </a:cubicBezTo>
                <a:cubicBezTo>
                  <a:pt x="11368435" y="6118680"/>
                  <a:pt x="11377048" y="6136840"/>
                  <a:pt x="11387609" y="6153300"/>
                </a:cubicBezTo>
                <a:lnTo>
                  <a:pt x="11406756" y="6183255"/>
                </a:lnTo>
                <a:lnTo>
                  <a:pt x="11446588" y="6179113"/>
                </a:lnTo>
                <a:cubicBezTo>
                  <a:pt x="11468478" y="6176809"/>
                  <a:pt x="11529598" y="6174944"/>
                  <a:pt x="11582404" y="6174944"/>
                </a:cubicBezTo>
                <a:cubicBezTo>
                  <a:pt x="11635210" y="6174944"/>
                  <a:pt x="11696330" y="6176809"/>
                  <a:pt x="11718247" y="6179113"/>
                </a:cubicBezTo>
                <a:lnTo>
                  <a:pt x="11758052" y="6183255"/>
                </a:lnTo>
                <a:lnTo>
                  <a:pt x="11777226" y="6153300"/>
                </a:lnTo>
                <a:cubicBezTo>
                  <a:pt x="11787760" y="6136840"/>
                  <a:pt x="11796373" y="6118680"/>
                  <a:pt x="11796373" y="6113002"/>
                </a:cubicBezTo>
                <a:cubicBezTo>
                  <a:pt x="11796373" y="6092565"/>
                  <a:pt x="11762852" y="6035973"/>
                  <a:pt x="11735749" y="6010626"/>
                </a:cubicBezTo>
                <a:cubicBezTo>
                  <a:pt x="11692324" y="5969999"/>
                  <a:pt x="11637364" y="5949686"/>
                  <a:pt x="11582404" y="5949686"/>
                </a:cubicBezTo>
                <a:close/>
                <a:moveTo>
                  <a:pt x="8839204" y="5949686"/>
                </a:moveTo>
                <a:cubicBezTo>
                  <a:pt x="8784244" y="5949686"/>
                  <a:pt x="8729284" y="5969999"/>
                  <a:pt x="8685859" y="6010626"/>
                </a:cubicBezTo>
                <a:cubicBezTo>
                  <a:pt x="8658756" y="6035973"/>
                  <a:pt x="8625235" y="6092565"/>
                  <a:pt x="8625235" y="6113002"/>
                </a:cubicBezTo>
                <a:cubicBezTo>
                  <a:pt x="8625235" y="6118680"/>
                  <a:pt x="8633848" y="6136840"/>
                  <a:pt x="8644409" y="6153300"/>
                </a:cubicBezTo>
                <a:lnTo>
                  <a:pt x="8663556" y="6183255"/>
                </a:lnTo>
                <a:lnTo>
                  <a:pt x="8703388" y="6179113"/>
                </a:lnTo>
                <a:cubicBezTo>
                  <a:pt x="8725278" y="6176809"/>
                  <a:pt x="8786398" y="6174944"/>
                  <a:pt x="8839204" y="6174944"/>
                </a:cubicBezTo>
                <a:cubicBezTo>
                  <a:pt x="8892010" y="6174944"/>
                  <a:pt x="8953130" y="6176809"/>
                  <a:pt x="8975047" y="6179113"/>
                </a:cubicBezTo>
                <a:lnTo>
                  <a:pt x="9014852" y="6183255"/>
                </a:lnTo>
                <a:lnTo>
                  <a:pt x="9034026" y="6153300"/>
                </a:lnTo>
                <a:cubicBezTo>
                  <a:pt x="9044560" y="6136840"/>
                  <a:pt x="9053173" y="6118680"/>
                  <a:pt x="9053173" y="6113002"/>
                </a:cubicBezTo>
                <a:cubicBezTo>
                  <a:pt x="9053173" y="6092565"/>
                  <a:pt x="9019652" y="6035973"/>
                  <a:pt x="8992549" y="6010626"/>
                </a:cubicBezTo>
                <a:cubicBezTo>
                  <a:pt x="8949124" y="5969999"/>
                  <a:pt x="8894164" y="5949686"/>
                  <a:pt x="8839204" y="5949686"/>
                </a:cubicBezTo>
                <a:close/>
                <a:moveTo>
                  <a:pt x="6096004" y="5949686"/>
                </a:moveTo>
                <a:cubicBezTo>
                  <a:pt x="6041044" y="5949686"/>
                  <a:pt x="5986084" y="5969999"/>
                  <a:pt x="5942659" y="6010626"/>
                </a:cubicBezTo>
                <a:cubicBezTo>
                  <a:pt x="5915557" y="6035973"/>
                  <a:pt x="5882036" y="6092565"/>
                  <a:pt x="5882036" y="6113002"/>
                </a:cubicBezTo>
                <a:cubicBezTo>
                  <a:pt x="5882036" y="6118680"/>
                  <a:pt x="5890649" y="6136840"/>
                  <a:pt x="5901210" y="6153300"/>
                </a:cubicBezTo>
                <a:lnTo>
                  <a:pt x="5920357" y="6183255"/>
                </a:lnTo>
                <a:lnTo>
                  <a:pt x="5960188" y="6179113"/>
                </a:lnTo>
                <a:cubicBezTo>
                  <a:pt x="5982079" y="6176809"/>
                  <a:pt x="6043199" y="6174944"/>
                  <a:pt x="6096004" y="6174944"/>
                </a:cubicBezTo>
                <a:cubicBezTo>
                  <a:pt x="6148811" y="6174944"/>
                  <a:pt x="6209929" y="6176809"/>
                  <a:pt x="6231847" y="6179113"/>
                </a:cubicBezTo>
                <a:lnTo>
                  <a:pt x="6271652" y="6183255"/>
                </a:lnTo>
                <a:lnTo>
                  <a:pt x="6290826" y="6153300"/>
                </a:lnTo>
                <a:cubicBezTo>
                  <a:pt x="6301360" y="6136840"/>
                  <a:pt x="6309974" y="6118680"/>
                  <a:pt x="6309974" y="6113002"/>
                </a:cubicBezTo>
                <a:cubicBezTo>
                  <a:pt x="6309974" y="6092565"/>
                  <a:pt x="6276452" y="6035973"/>
                  <a:pt x="6249349" y="6010626"/>
                </a:cubicBezTo>
                <a:cubicBezTo>
                  <a:pt x="6205924" y="5969999"/>
                  <a:pt x="6150964" y="5949686"/>
                  <a:pt x="6096004" y="5949686"/>
                </a:cubicBezTo>
                <a:close/>
                <a:moveTo>
                  <a:pt x="3352804" y="5949686"/>
                </a:moveTo>
                <a:cubicBezTo>
                  <a:pt x="3297844" y="5949686"/>
                  <a:pt x="3242884" y="5969999"/>
                  <a:pt x="3199459" y="6010626"/>
                </a:cubicBezTo>
                <a:cubicBezTo>
                  <a:pt x="3172356" y="6035973"/>
                  <a:pt x="3138834" y="6092565"/>
                  <a:pt x="3138834" y="6113002"/>
                </a:cubicBezTo>
                <a:cubicBezTo>
                  <a:pt x="3138834" y="6118680"/>
                  <a:pt x="3147448" y="6136840"/>
                  <a:pt x="3158010" y="6153300"/>
                </a:cubicBezTo>
                <a:lnTo>
                  <a:pt x="3177157" y="6183255"/>
                </a:lnTo>
                <a:lnTo>
                  <a:pt x="3216988" y="6179113"/>
                </a:lnTo>
                <a:cubicBezTo>
                  <a:pt x="3238879" y="6176809"/>
                  <a:pt x="3299997" y="6174944"/>
                  <a:pt x="3352804" y="6174944"/>
                </a:cubicBezTo>
                <a:cubicBezTo>
                  <a:pt x="3405611" y="6174944"/>
                  <a:pt x="3466729" y="6176809"/>
                  <a:pt x="3488647" y="6179113"/>
                </a:cubicBezTo>
                <a:lnTo>
                  <a:pt x="3528451" y="6183255"/>
                </a:lnTo>
                <a:lnTo>
                  <a:pt x="3547626" y="6153300"/>
                </a:lnTo>
                <a:cubicBezTo>
                  <a:pt x="3558160" y="6136840"/>
                  <a:pt x="3566774" y="6118680"/>
                  <a:pt x="3566774" y="6113002"/>
                </a:cubicBezTo>
                <a:cubicBezTo>
                  <a:pt x="3566774" y="6092565"/>
                  <a:pt x="3533252" y="6035973"/>
                  <a:pt x="3506149" y="6010626"/>
                </a:cubicBezTo>
                <a:cubicBezTo>
                  <a:pt x="3462724" y="5969999"/>
                  <a:pt x="3407764" y="5949686"/>
                  <a:pt x="3352804" y="5949686"/>
                </a:cubicBezTo>
                <a:close/>
                <a:moveTo>
                  <a:pt x="609604" y="5949686"/>
                </a:moveTo>
                <a:cubicBezTo>
                  <a:pt x="554644" y="5949686"/>
                  <a:pt x="499684" y="5969999"/>
                  <a:pt x="456259" y="6010626"/>
                </a:cubicBezTo>
                <a:cubicBezTo>
                  <a:pt x="429156" y="6035973"/>
                  <a:pt x="395634" y="6092565"/>
                  <a:pt x="395634" y="6113002"/>
                </a:cubicBezTo>
                <a:cubicBezTo>
                  <a:pt x="395634" y="6118680"/>
                  <a:pt x="404248" y="6136840"/>
                  <a:pt x="414809" y="6153300"/>
                </a:cubicBezTo>
                <a:lnTo>
                  <a:pt x="433957" y="6183255"/>
                </a:lnTo>
                <a:lnTo>
                  <a:pt x="473788" y="6179113"/>
                </a:lnTo>
                <a:cubicBezTo>
                  <a:pt x="495679" y="6176809"/>
                  <a:pt x="556797" y="6174944"/>
                  <a:pt x="609604" y="6174944"/>
                </a:cubicBezTo>
                <a:cubicBezTo>
                  <a:pt x="662411" y="6174944"/>
                  <a:pt x="723529" y="6176809"/>
                  <a:pt x="745447" y="6179113"/>
                </a:cubicBezTo>
                <a:lnTo>
                  <a:pt x="785251" y="6183255"/>
                </a:lnTo>
                <a:lnTo>
                  <a:pt x="804426" y="6153300"/>
                </a:lnTo>
                <a:cubicBezTo>
                  <a:pt x="814960" y="6136840"/>
                  <a:pt x="823574" y="6118680"/>
                  <a:pt x="823574" y="6113002"/>
                </a:cubicBezTo>
                <a:cubicBezTo>
                  <a:pt x="823574" y="6092565"/>
                  <a:pt x="790052" y="6035973"/>
                  <a:pt x="762949" y="6010626"/>
                </a:cubicBezTo>
                <a:cubicBezTo>
                  <a:pt x="719524" y="5969999"/>
                  <a:pt x="664564" y="5949686"/>
                  <a:pt x="609604" y="5949686"/>
                </a:cubicBezTo>
                <a:close/>
                <a:moveTo>
                  <a:pt x="11644126" y="5496193"/>
                </a:moveTo>
                <a:cubicBezTo>
                  <a:pt x="11470618" y="5478884"/>
                  <a:pt x="11297028" y="5531718"/>
                  <a:pt x="11153669" y="5645506"/>
                </a:cubicBezTo>
                <a:cubicBezTo>
                  <a:pt x="11107638" y="5682045"/>
                  <a:pt x="11044737" y="5749775"/>
                  <a:pt x="11044737" y="5762805"/>
                </a:cubicBezTo>
                <a:cubicBezTo>
                  <a:pt x="11044737" y="5766810"/>
                  <a:pt x="11058947" y="5781267"/>
                  <a:pt x="11076283" y="5794928"/>
                </a:cubicBezTo>
                <a:cubicBezTo>
                  <a:pt x="11093648" y="5808617"/>
                  <a:pt x="11128816" y="5839725"/>
                  <a:pt x="11154465" y="5864057"/>
                </a:cubicBezTo>
                <a:cubicBezTo>
                  <a:pt x="11180113" y="5888416"/>
                  <a:pt x="11202718" y="5908469"/>
                  <a:pt x="11204692" y="5908606"/>
                </a:cubicBezTo>
                <a:cubicBezTo>
                  <a:pt x="11206641" y="5908743"/>
                  <a:pt x="11232564" y="5884795"/>
                  <a:pt x="11262300" y="5855361"/>
                </a:cubicBezTo>
                <a:lnTo>
                  <a:pt x="11262272" y="5855361"/>
                </a:lnTo>
                <a:cubicBezTo>
                  <a:pt x="11298895" y="5819096"/>
                  <a:pt x="11329563" y="5794461"/>
                  <a:pt x="11357461" y="5778853"/>
                </a:cubicBezTo>
                <a:cubicBezTo>
                  <a:pt x="11471085" y="5715320"/>
                  <a:pt x="11604349" y="5701988"/>
                  <a:pt x="11724831" y="5742067"/>
                </a:cubicBezTo>
                <a:cubicBezTo>
                  <a:pt x="11793987" y="5765109"/>
                  <a:pt x="11842733" y="5796190"/>
                  <a:pt x="11902536" y="5855361"/>
                </a:cubicBezTo>
                <a:cubicBezTo>
                  <a:pt x="11932244" y="5884795"/>
                  <a:pt x="11957811" y="5908853"/>
                  <a:pt x="11959375" y="5908853"/>
                </a:cubicBezTo>
                <a:cubicBezTo>
                  <a:pt x="11960911" y="5908853"/>
                  <a:pt x="11982280" y="5889925"/>
                  <a:pt x="12006831" y="5866800"/>
                </a:cubicBezTo>
                <a:cubicBezTo>
                  <a:pt x="12031384" y="5843675"/>
                  <a:pt x="12066908" y="5812375"/>
                  <a:pt x="12085781" y="5797232"/>
                </a:cubicBezTo>
                <a:cubicBezTo>
                  <a:pt x="12104654" y="5782117"/>
                  <a:pt x="12120071" y="5766536"/>
                  <a:pt x="12120071" y="5762613"/>
                </a:cubicBezTo>
                <a:cubicBezTo>
                  <a:pt x="12120071" y="5749748"/>
                  <a:pt x="12056895" y="5681826"/>
                  <a:pt x="12011139" y="5645506"/>
                </a:cubicBezTo>
                <a:cubicBezTo>
                  <a:pt x="11900560" y="5557724"/>
                  <a:pt x="11783508" y="5510129"/>
                  <a:pt x="11644126" y="5496193"/>
                </a:cubicBezTo>
                <a:close/>
                <a:moveTo>
                  <a:pt x="8900926" y="5496193"/>
                </a:moveTo>
                <a:cubicBezTo>
                  <a:pt x="8727418" y="5478884"/>
                  <a:pt x="8553828" y="5531718"/>
                  <a:pt x="8410469" y="5645506"/>
                </a:cubicBezTo>
                <a:cubicBezTo>
                  <a:pt x="8364438" y="5682045"/>
                  <a:pt x="8301537" y="5749775"/>
                  <a:pt x="8301537" y="5762805"/>
                </a:cubicBezTo>
                <a:cubicBezTo>
                  <a:pt x="8301537" y="5766810"/>
                  <a:pt x="8315747" y="5781267"/>
                  <a:pt x="8333083" y="5794928"/>
                </a:cubicBezTo>
                <a:cubicBezTo>
                  <a:pt x="8350448" y="5808617"/>
                  <a:pt x="8385616" y="5839725"/>
                  <a:pt x="8411265" y="5864057"/>
                </a:cubicBezTo>
                <a:cubicBezTo>
                  <a:pt x="8436913" y="5888416"/>
                  <a:pt x="8459518" y="5908469"/>
                  <a:pt x="8461492" y="5908606"/>
                </a:cubicBezTo>
                <a:cubicBezTo>
                  <a:pt x="8463441" y="5908743"/>
                  <a:pt x="8489364" y="5884795"/>
                  <a:pt x="8519100" y="5855361"/>
                </a:cubicBezTo>
                <a:lnTo>
                  <a:pt x="8519072" y="5855361"/>
                </a:lnTo>
                <a:cubicBezTo>
                  <a:pt x="8555695" y="5819096"/>
                  <a:pt x="8586363" y="5794461"/>
                  <a:pt x="8614261" y="5778853"/>
                </a:cubicBezTo>
                <a:cubicBezTo>
                  <a:pt x="8727885" y="5715320"/>
                  <a:pt x="8861149" y="5701988"/>
                  <a:pt x="8981631" y="5742067"/>
                </a:cubicBezTo>
                <a:cubicBezTo>
                  <a:pt x="9050787" y="5765109"/>
                  <a:pt x="9099533" y="5796190"/>
                  <a:pt x="9159336" y="5855361"/>
                </a:cubicBezTo>
                <a:cubicBezTo>
                  <a:pt x="9189044" y="5884795"/>
                  <a:pt x="9214611" y="5908853"/>
                  <a:pt x="9216175" y="5908853"/>
                </a:cubicBezTo>
                <a:cubicBezTo>
                  <a:pt x="9217711" y="5908853"/>
                  <a:pt x="9239080" y="5889925"/>
                  <a:pt x="9263631" y="5866800"/>
                </a:cubicBezTo>
                <a:cubicBezTo>
                  <a:pt x="9288184" y="5843675"/>
                  <a:pt x="9323708" y="5812375"/>
                  <a:pt x="9342581" y="5797232"/>
                </a:cubicBezTo>
                <a:cubicBezTo>
                  <a:pt x="9361454" y="5782117"/>
                  <a:pt x="9376871" y="5766536"/>
                  <a:pt x="9376871" y="5762613"/>
                </a:cubicBezTo>
                <a:cubicBezTo>
                  <a:pt x="9376871" y="5749748"/>
                  <a:pt x="9313695" y="5681826"/>
                  <a:pt x="9267939" y="5645506"/>
                </a:cubicBezTo>
                <a:cubicBezTo>
                  <a:pt x="9157360" y="5557724"/>
                  <a:pt x="9040308" y="5510129"/>
                  <a:pt x="8900926" y="5496193"/>
                </a:cubicBezTo>
                <a:close/>
                <a:moveTo>
                  <a:pt x="6157726" y="5496193"/>
                </a:moveTo>
                <a:cubicBezTo>
                  <a:pt x="5984219" y="5478884"/>
                  <a:pt x="5810629" y="5531718"/>
                  <a:pt x="5667271" y="5645506"/>
                </a:cubicBezTo>
                <a:cubicBezTo>
                  <a:pt x="5621238" y="5682045"/>
                  <a:pt x="5558337" y="5749775"/>
                  <a:pt x="5558337" y="5762805"/>
                </a:cubicBezTo>
                <a:cubicBezTo>
                  <a:pt x="5558337" y="5766810"/>
                  <a:pt x="5572547" y="5781267"/>
                  <a:pt x="5589884" y="5794928"/>
                </a:cubicBezTo>
                <a:cubicBezTo>
                  <a:pt x="5607248" y="5808617"/>
                  <a:pt x="5642416" y="5839725"/>
                  <a:pt x="5668065" y="5864057"/>
                </a:cubicBezTo>
                <a:cubicBezTo>
                  <a:pt x="5693715" y="5888416"/>
                  <a:pt x="5716318" y="5908469"/>
                  <a:pt x="5718294" y="5908606"/>
                </a:cubicBezTo>
                <a:cubicBezTo>
                  <a:pt x="5720242" y="5908743"/>
                  <a:pt x="5746165" y="5884795"/>
                  <a:pt x="5775900" y="5855361"/>
                </a:cubicBezTo>
                <a:lnTo>
                  <a:pt x="5775873" y="5855361"/>
                </a:lnTo>
                <a:cubicBezTo>
                  <a:pt x="5812494" y="5819096"/>
                  <a:pt x="5843165" y="5794461"/>
                  <a:pt x="5871063" y="5778853"/>
                </a:cubicBezTo>
                <a:cubicBezTo>
                  <a:pt x="5984685" y="5715320"/>
                  <a:pt x="6117950" y="5701988"/>
                  <a:pt x="6238431" y="5742067"/>
                </a:cubicBezTo>
                <a:cubicBezTo>
                  <a:pt x="6307588" y="5765109"/>
                  <a:pt x="6356334" y="5796190"/>
                  <a:pt x="6416136" y="5855361"/>
                </a:cubicBezTo>
                <a:cubicBezTo>
                  <a:pt x="6445844" y="5884795"/>
                  <a:pt x="6471411" y="5908853"/>
                  <a:pt x="6472975" y="5908853"/>
                </a:cubicBezTo>
                <a:cubicBezTo>
                  <a:pt x="6474511" y="5908853"/>
                  <a:pt x="6495880" y="5889925"/>
                  <a:pt x="6520432" y="5866800"/>
                </a:cubicBezTo>
                <a:cubicBezTo>
                  <a:pt x="6544984" y="5843675"/>
                  <a:pt x="6580508" y="5812375"/>
                  <a:pt x="6599382" y="5797232"/>
                </a:cubicBezTo>
                <a:cubicBezTo>
                  <a:pt x="6618255" y="5782117"/>
                  <a:pt x="6633672" y="5766536"/>
                  <a:pt x="6633672" y="5762613"/>
                </a:cubicBezTo>
                <a:cubicBezTo>
                  <a:pt x="6633672" y="5749748"/>
                  <a:pt x="6570495" y="5681826"/>
                  <a:pt x="6524739" y="5645506"/>
                </a:cubicBezTo>
                <a:cubicBezTo>
                  <a:pt x="6414160" y="5557724"/>
                  <a:pt x="6297108" y="5510129"/>
                  <a:pt x="6157726" y="5496193"/>
                </a:cubicBezTo>
                <a:close/>
                <a:moveTo>
                  <a:pt x="3414526" y="5496193"/>
                </a:moveTo>
                <a:cubicBezTo>
                  <a:pt x="3241019" y="5478884"/>
                  <a:pt x="3067429" y="5531718"/>
                  <a:pt x="2924069" y="5645506"/>
                </a:cubicBezTo>
                <a:cubicBezTo>
                  <a:pt x="2878038" y="5682045"/>
                  <a:pt x="2815137" y="5749775"/>
                  <a:pt x="2815137" y="5762805"/>
                </a:cubicBezTo>
                <a:cubicBezTo>
                  <a:pt x="2815137" y="5766810"/>
                  <a:pt x="2829347" y="5781267"/>
                  <a:pt x="2846684" y="5794928"/>
                </a:cubicBezTo>
                <a:cubicBezTo>
                  <a:pt x="2864048" y="5808617"/>
                  <a:pt x="2899216" y="5839725"/>
                  <a:pt x="2924865" y="5864057"/>
                </a:cubicBezTo>
                <a:cubicBezTo>
                  <a:pt x="2950514" y="5888416"/>
                  <a:pt x="2973118" y="5908469"/>
                  <a:pt x="2975093" y="5908606"/>
                </a:cubicBezTo>
                <a:cubicBezTo>
                  <a:pt x="2977041" y="5908743"/>
                  <a:pt x="3002964" y="5884795"/>
                  <a:pt x="3032700" y="5855361"/>
                </a:cubicBezTo>
                <a:lnTo>
                  <a:pt x="3032673" y="5855361"/>
                </a:lnTo>
                <a:cubicBezTo>
                  <a:pt x="3069294" y="5819096"/>
                  <a:pt x="3099964" y="5794461"/>
                  <a:pt x="3127862" y="5778853"/>
                </a:cubicBezTo>
                <a:cubicBezTo>
                  <a:pt x="3241485" y="5715320"/>
                  <a:pt x="3374750" y="5701988"/>
                  <a:pt x="3495231" y="5742067"/>
                </a:cubicBezTo>
                <a:cubicBezTo>
                  <a:pt x="3564387" y="5765109"/>
                  <a:pt x="3613134" y="5796190"/>
                  <a:pt x="3672936" y="5855361"/>
                </a:cubicBezTo>
                <a:cubicBezTo>
                  <a:pt x="3702645" y="5884795"/>
                  <a:pt x="3728211" y="5908853"/>
                  <a:pt x="3729775" y="5908853"/>
                </a:cubicBezTo>
                <a:cubicBezTo>
                  <a:pt x="3731311" y="5908853"/>
                  <a:pt x="3752680" y="5889925"/>
                  <a:pt x="3777232" y="5866800"/>
                </a:cubicBezTo>
                <a:cubicBezTo>
                  <a:pt x="3801784" y="5843675"/>
                  <a:pt x="3837308" y="5812375"/>
                  <a:pt x="3856182" y="5797232"/>
                </a:cubicBezTo>
                <a:cubicBezTo>
                  <a:pt x="3875055" y="5782117"/>
                  <a:pt x="3890472" y="5766536"/>
                  <a:pt x="3890472" y="5762613"/>
                </a:cubicBezTo>
                <a:cubicBezTo>
                  <a:pt x="3890472" y="5749748"/>
                  <a:pt x="3827295" y="5681826"/>
                  <a:pt x="3781539" y="5645506"/>
                </a:cubicBezTo>
                <a:cubicBezTo>
                  <a:pt x="3670961" y="5557724"/>
                  <a:pt x="3553908" y="5510129"/>
                  <a:pt x="3414526" y="5496193"/>
                </a:cubicBezTo>
                <a:close/>
                <a:moveTo>
                  <a:pt x="671326" y="5496193"/>
                </a:moveTo>
                <a:cubicBezTo>
                  <a:pt x="497819" y="5478884"/>
                  <a:pt x="324229" y="5531718"/>
                  <a:pt x="180869" y="5645506"/>
                </a:cubicBezTo>
                <a:cubicBezTo>
                  <a:pt x="134838" y="5682045"/>
                  <a:pt x="71937" y="5749775"/>
                  <a:pt x="71937" y="5762805"/>
                </a:cubicBezTo>
                <a:cubicBezTo>
                  <a:pt x="71937" y="5766810"/>
                  <a:pt x="86147" y="5781267"/>
                  <a:pt x="103484" y="5794928"/>
                </a:cubicBezTo>
                <a:cubicBezTo>
                  <a:pt x="120848" y="5808617"/>
                  <a:pt x="156016" y="5839725"/>
                  <a:pt x="181665" y="5864057"/>
                </a:cubicBezTo>
                <a:cubicBezTo>
                  <a:pt x="207314" y="5888416"/>
                  <a:pt x="229918" y="5908469"/>
                  <a:pt x="231893" y="5908606"/>
                </a:cubicBezTo>
                <a:cubicBezTo>
                  <a:pt x="233840" y="5908743"/>
                  <a:pt x="259764" y="5884795"/>
                  <a:pt x="289500" y="5855361"/>
                </a:cubicBezTo>
                <a:lnTo>
                  <a:pt x="289473" y="5855361"/>
                </a:lnTo>
                <a:cubicBezTo>
                  <a:pt x="326094" y="5819096"/>
                  <a:pt x="356763" y="5794461"/>
                  <a:pt x="384662" y="5778853"/>
                </a:cubicBezTo>
                <a:cubicBezTo>
                  <a:pt x="498285" y="5715320"/>
                  <a:pt x="631550" y="5701988"/>
                  <a:pt x="752031" y="5742067"/>
                </a:cubicBezTo>
                <a:cubicBezTo>
                  <a:pt x="821187" y="5765109"/>
                  <a:pt x="869934" y="5796190"/>
                  <a:pt x="929735" y="5855361"/>
                </a:cubicBezTo>
                <a:cubicBezTo>
                  <a:pt x="959444" y="5884795"/>
                  <a:pt x="985011" y="5908853"/>
                  <a:pt x="986575" y="5908853"/>
                </a:cubicBezTo>
                <a:cubicBezTo>
                  <a:pt x="988111" y="5908853"/>
                  <a:pt x="1009480" y="5889925"/>
                  <a:pt x="1034032" y="5866800"/>
                </a:cubicBezTo>
                <a:cubicBezTo>
                  <a:pt x="1058584" y="5843675"/>
                  <a:pt x="1094108" y="5812375"/>
                  <a:pt x="1112981" y="5797232"/>
                </a:cubicBezTo>
                <a:cubicBezTo>
                  <a:pt x="1131855" y="5782117"/>
                  <a:pt x="1147271" y="5766536"/>
                  <a:pt x="1147271" y="5762613"/>
                </a:cubicBezTo>
                <a:cubicBezTo>
                  <a:pt x="1147271" y="5749748"/>
                  <a:pt x="1084095" y="5681826"/>
                  <a:pt x="1038339" y="5645506"/>
                </a:cubicBezTo>
                <a:cubicBezTo>
                  <a:pt x="927760" y="5557724"/>
                  <a:pt x="810708" y="5510129"/>
                  <a:pt x="671326" y="5496193"/>
                </a:cubicBezTo>
                <a:close/>
                <a:moveTo>
                  <a:pt x="10210804" y="5486400"/>
                </a:moveTo>
                <a:lnTo>
                  <a:pt x="10239607" y="5486400"/>
                </a:lnTo>
                <a:cubicBezTo>
                  <a:pt x="10255436" y="5486400"/>
                  <a:pt x="10295349" y="5488979"/>
                  <a:pt x="10328323" y="5492079"/>
                </a:cubicBezTo>
                <a:cubicBezTo>
                  <a:pt x="10370184" y="5496056"/>
                  <a:pt x="10389304" y="5496029"/>
                  <a:pt x="10391800" y="5491996"/>
                </a:cubicBezTo>
                <a:cubicBezTo>
                  <a:pt x="10394187" y="5488129"/>
                  <a:pt x="10441151" y="5486702"/>
                  <a:pt x="10533706" y="5487689"/>
                </a:cubicBezTo>
                <a:lnTo>
                  <a:pt x="10672046" y="5489144"/>
                </a:lnTo>
                <a:lnTo>
                  <a:pt x="10651746" y="5518139"/>
                </a:lnTo>
                <a:cubicBezTo>
                  <a:pt x="10640198" y="5534626"/>
                  <a:pt x="10633613" y="5548973"/>
                  <a:pt x="10636466" y="5551387"/>
                </a:cubicBezTo>
                <a:cubicBezTo>
                  <a:pt x="10639237" y="5553746"/>
                  <a:pt x="10663707" y="5563868"/>
                  <a:pt x="10690864" y="5573881"/>
                </a:cubicBezTo>
                <a:cubicBezTo>
                  <a:pt x="10718021" y="5583894"/>
                  <a:pt x="10763339" y="5602822"/>
                  <a:pt x="10791567" y="5615962"/>
                </a:cubicBezTo>
                <a:lnTo>
                  <a:pt x="10842920" y="5639827"/>
                </a:lnTo>
                <a:lnTo>
                  <a:pt x="10857404" y="5622628"/>
                </a:lnTo>
                <a:cubicBezTo>
                  <a:pt x="10908674" y="5561893"/>
                  <a:pt x="10953059" y="5513915"/>
                  <a:pt x="10969765" y="5501186"/>
                </a:cubicBezTo>
                <a:lnTo>
                  <a:pt x="10989132" y="5486400"/>
                </a:lnTo>
                <a:lnTo>
                  <a:pt x="12176499" y="5486400"/>
                </a:lnTo>
                <a:lnTo>
                  <a:pt x="12192000" y="5499097"/>
                </a:lnTo>
                <a:lnTo>
                  <a:pt x="12192000" y="6018572"/>
                </a:lnTo>
                <a:lnTo>
                  <a:pt x="12150082" y="6054188"/>
                </a:lnTo>
                <a:cubicBezTo>
                  <a:pt x="12091734" y="6112481"/>
                  <a:pt x="12002744" y="6223608"/>
                  <a:pt x="12006173" y="6233867"/>
                </a:cubicBezTo>
                <a:cubicBezTo>
                  <a:pt x="12007078" y="6236611"/>
                  <a:pt x="12032591" y="6248214"/>
                  <a:pt x="12062848" y="6259654"/>
                </a:cubicBezTo>
                <a:cubicBezTo>
                  <a:pt x="12093133" y="6271065"/>
                  <a:pt x="12139603" y="6290597"/>
                  <a:pt x="12166157" y="6303023"/>
                </a:cubicBezTo>
                <a:lnTo>
                  <a:pt x="12192000" y="6315137"/>
                </a:lnTo>
                <a:lnTo>
                  <a:pt x="12192000" y="6585667"/>
                </a:lnTo>
                <a:lnTo>
                  <a:pt x="12155288" y="6561167"/>
                </a:lnTo>
                <a:cubicBezTo>
                  <a:pt x="12041120" y="6493914"/>
                  <a:pt x="11921498" y="6450189"/>
                  <a:pt x="11782603" y="6423916"/>
                </a:cubicBezTo>
                <a:cubicBezTo>
                  <a:pt x="11705025" y="6409240"/>
                  <a:pt x="11539857" y="6403864"/>
                  <a:pt x="11456985" y="6413300"/>
                </a:cubicBezTo>
                <a:cubicBezTo>
                  <a:pt x="11198466" y="6442735"/>
                  <a:pt x="10961454" y="6556879"/>
                  <a:pt x="10778591" y="6740043"/>
                </a:cubicBezTo>
                <a:cubicBezTo>
                  <a:pt x="10745399" y="6773290"/>
                  <a:pt x="10708475" y="6813423"/>
                  <a:pt x="10696542" y="6829224"/>
                </a:cubicBezTo>
                <a:lnTo>
                  <a:pt x="10674843" y="6858000"/>
                </a:lnTo>
                <a:lnTo>
                  <a:pt x="10536065" y="6858000"/>
                </a:lnTo>
                <a:cubicBezTo>
                  <a:pt x="10459722" y="6858000"/>
                  <a:pt x="10397287" y="6856711"/>
                  <a:pt x="10397287" y="6855147"/>
                </a:cubicBezTo>
                <a:lnTo>
                  <a:pt x="10397341" y="6855147"/>
                </a:lnTo>
                <a:cubicBezTo>
                  <a:pt x="10397341" y="6853584"/>
                  <a:pt x="10403514" y="6842529"/>
                  <a:pt x="10411057" y="6830568"/>
                </a:cubicBezTo>
                <a:cubicBezTo>
                  <a:pt x="10428587" y="6802807"/>
                  <a:pt x="10428312" y="6795510"/>
                  <a:pt x="10408205" y="6755295"/>
                </a:cubicBezTo>
                <a:cubicBezTo>
                  <a:pt x="10377727" y="6694286"/>
                  <a:pt x="10316664" y="6650532"/>
                  <a:pt x="10244189" y="6637776"/>
                </a:cubicBezTo>
                <a:lnTo>
                  <a:pt x="10210804" y="6631878"/>
                </a:lnTo>
                <a:lnTo>
                  <a:pt x="10210804" y="6402081"/>
                </a:lnTo>
                <a:lnTo>
                  <a:pt x="10245094" y="6405646"/>
                </a:lnTo>
                <a:cubicBezTo>
                  <a:pt x="10366179" y="6418183"/>
                  <a:pt x="10460408" y="6464296"/>
                  <a:pt x="10541826" y="6550872"/>
                </a:cubicBezTo>
                <a:cubicBezTo>
                  <a:pt x="10564485" y="6574957"/>
                  <a:pt x="10584730" y="6594653"/>
                  <a:pt x="10586787" y="6594653"/>
                </a:cubicBezTo>
                <a:cubicBezTo>
                  <a:pt x="10588872" y="6594653"/>
                  <a:pt x="10610680" y="6575725"/>
                  <a:pt x="10635231" y="6552600"/>
                </a:cubicBezTo>
                <a:cubicBezTo>
                  <a:pt x="10659784" y="6529475"/>
                  <a:pt x="10695308" y="6498175"/>
                  <a:pt x="10714181" y="6483032"/>
                </a:cubicBezTo>
                <a:cubicBezTo>
                  <a:pt x="10733027" y="6467917"/>
                  <a:pt x="10748471" y="6452336"/>
                  <a:pt x="10748471" y="6448413"/>
                </a:cubicBezTo>
                <a:cubicBezTo>
                  <a:pt x="10748471" y="6435548"/>
                  <a:pt x="10685295" y="6367626"/>
                  <a:pt x="10639539" y="6331306"/>
                </a:cubicBezTo>
                <a:cubicBezTo>
                  <a:pt x="10529153" y="6243688"/>
                  <a:pt x="10412320" y="6196094"/>
                  <a:pt x="10272526" y="6181802"/>
                </a:cubicBezTo>
                <a:lnTo>
                  <a:pt x="10210804" y="6175465"/>
                </a:lnTo>
                <a:lnTo>
                  <a:pt x="10210804" y="6061375"/>
                </a:lnTo>
                <a:cubicBezTo>
                  <a:pt x="10210804" y="5998610"/>
                  <a:pt x="10212642" y="5947285"/>
                  <a:pt x="10214919" y="5947313"/>
                </a:cubicBezTo>
                <a:cubicBezTo>
                  <a:pt x="10249950" y="5947807"/>
                  <a:pt x="10362750" y="5961467"/>
                  <a:pt x="10402334" y="5969999"/>
                </a:cubicBezTo>
                <a:cubicBezTo>
                  <a:pt x="10592575" y="6011092"/>
                  <a:pt x="10780813" y="6123344"/>
                  <a:pt x="10898991" y="6266127"/>
                </a:cubicBezTo>
                <a:cubicBezTo>
                  <a:pt x="10919921" y="6291420"/>
                  <a:pt x="10940440" y="6314956"/>
                  <a:pt x="10944582" y="6318440"/>
                </a:cubicBezTo>
                <a:cubicBezTo>
                  <a:pt x="10950480" y="6323405"/>
                  <a:pt x="10962550" y="6319921"/>
                  <a:pt x="10999502" y="6302585"/>
                </a:cubicBezTo>
                <a:cubicBezTo>
                  <a:pt x="11025562" y="6290405"/>
                  <a:pt x="11071620" y="6271065"/>
                  <a:pt x="11101905" y="6259654"/>
                </a:cubicBezTo>
                <a:cubicBezTo>
                  <a:pt x="11132163" y="6248214"/>
                  <a:pt x="11157674" y="6236611"/>
                  <a:pt x="11158579" y="6233867"/>
                </a:cubicBezTo>
                <a:cubicBezTo>
                  <a:pt x="11162008" y="6223608"/>
                  <a:pt x="11073047" y="6112508"/>
                  <a:pt x="11014671" y="6054133"/>
                </a:cubicBezTo>
                <a:cubicBezTo>
                  <a:pt x="10816283" y="5855745"/>
                  <a:pt x="10551756" y="5736745"/>
                  <a:pt x="10280755" y="5723961"/>
                </a:cubicBezTo>
                <a:lnTo>
                  <a:pt x="10210804" y="5720669"/>
                </a:lnTo>
                <a:close/>
                <a:moveTo>
                  <a:pt x="7467604" y="5486400"/>
                </a:moveTo>
                <a:lnTo>
                  <a:pt x="7496408" y="5486400"/>
                </a:lnTo>
                <a:cubicBezTo>
                  <a:pt x="7512237" y="5486400"/>
                  <a:pt x="7552150" y="5488979"/>
                  <a:pt x="7585123" y="5492079"/>
                </a:cubicBezTo>
                <a:cubicBezTo>
                  <a:pt x="7626984" y="5496056"/>
                  <a:pt x="7646104" y="5496029"/>
                  <a:pt x="7648600" y="5491996"/>
                </a:cubicBezTo>
                <a:cubicBezTo>
                  <a:pt x="7650987" y="5488129"/>
                  <a:pt x="7697951" y="5486702"/>
                  <a:pt x="7790506" y="5487689"/>
                </a:cubicBezTo>
                <a:lnTo>
                  <a:pt x="7928846" y="5489144"/>
                </a:lnTo>
                <a:lnTo>
                  <a:pt x="7908546" y="5518139"/>
                </a:lnTo>
                <a:cubicBezTo>
                  <a:pt x="7896998" y="5534626"/>
                  <a:pt x="7890413" y="5548973"/>
                  <a:pt x="7893266" y="5551387"/>
                </a:cubicBezTo>
                <a:cubicBezTo>
                  <a:pt x="7896037" y="5553746"/>
                  <a:pt x="7920507" y="5563868"/>
                  <a:pt x="7947664" y="5573881"/>
                </a:cubicBezTo>
                <a:cubicBezTo>
                  <a:pt x="7974821" y="5583894"/>
                  <a:pt x="8020139" y="5602822"/>
                  <a:pt x="8048367" y="5615962"/>
                </a:cubicBezTo>
                <a:lnTo>
                  <a:pt x="8099720" y="5639827"/>
                </a:lnTo>
                <a:lnTo>
                  <a:pt x="8114204" y="5622628"/>
                </a:lnTo>
                <a:cubicBezTo>
                  <a:pt x="8165474" y="5561893"/>
                  <a:pt x="8209859" y="5513915"/>
                  <a:pt x="8226565" y="5501186"/>
                </a:cubicBezTo>
                <a:lnTo>
                  <a:pt x="8245932" y="5486400"/>
                </a:lnTo>
                <a:lnTo>
                  <a:pt x="9433299" y="5486400"/>
                </a:lnTo>
                <a:lnTo>
                  <a:pt x="9457110" y="5505904"/>
                </a:lnTo>
                <a:cubicBezTo>
                  <a:pt x="9470222" y="5516630"/>
                  <a:pt x="9498861" y="5546696"/>
                  <a:pt x="9520780" y="5572701"/>
                </a:cubicBezTo>
                <a:cubicBezTo>
                  <a:pt x="9584532" y="5648359"/>
                  <a:pt x="9571392" y="5643202"/>
                  <a:pt x="9630315" y="5615797"/>
                </a:cubicBezTo>
                <a:cubicBezTo>
                  <a:pt x="9658378" y="5602739"/>
                  <a:pt x="9703559" y="5583894"/>
                  <a:pt x="9730716" y="5573881"/>
                </a:cubicBezTo>
                <a:cubicBezTo>
                  <a:pt x="9757875" y="5563868"/>
                  <a:pt x="9782344" y="5553746"/>
                  <a:pt x="9785114" y="5551387"/>
                </a:cubicBezTo>
                <a:cubicBezTo>
                  <a:pt x="9787967" y="5548973"/>
                  <a:pt x="9781384" y="5534626"/>
                  <a:pt x="9769834" y="5518139"/>
                </a:cubicBezTo>
                <a:lnTo>
                  <a:pt x="9749535" y="5489144"/>
                </a:lnTo>
                <a:lnTo>
                  <a:pt x="9887874" y="5487662"/>
                </a:lnTo>
                <a:cubicBezTo>
                  <a:pt x="9980403" y="5486702"/>
                  <a:pt x="10027394" y="5488129"/>
                  <a:pt x="10029780" y="5491996"/>
                </a:cubicBezTo>
                <a:cubicBezTo>
                  <a:pt x="10032277" y="5496029"/>
                  <a:pt x="10051369" y="5496056"/>
                  <a:pt x="10093258" y="5492079"/>
                </a:cubicBezTo>
                <a:cubicBezTo>
                  <a:pt x="10126203" y="5488979"/>
                  <a:pt x="10166117" y="5486400"/>
                  <a:pt x="10181973" y="5486400"/>
                </a:cubicBezTo>
                <a:lnTo>
                  <a:pt x="10210776" y="5486400"/>
                </a:lnTo>
                <a:lnTo>
                  <a:pt x="10210776" y="5722316"/>
                </a:lnTo>
                <a:lnTo>
                  <a:pt x="10167900" y="5722316"/>
                </a:lnTo>
                <a:cubicBezTo>
                  <a:pt x="10144309" y="5722316"/>
                  <a:pt x="10097290" y="5725964"/>
                  <a:pt x="10063385" y="5730435"/>
                </a:cubicBezTo>
                <a:cubicBezTo>
                  <a:pt x="9812711" y="5763518"/>
                  <a:pt x="9585903" y="5875359"/>
                  <a:pt x="9406882" y="6054188"/>
                </a:cubicBezTo>
                <a:cubicBezTo>
                  <a:pt x="9348534" y="6112481"/>
                  <a:pt x="9259544" y="6223608"/>
                  <a:pt x="9262973" y="6233867"/>
                </a:cubicBezTo>
                <a:cubicBezTo>
                  <a:pt x="9263878" y="6236611"/>
                  <a:pt x="9289391" y="6248214"/>
                  <a:pt x="9319648" y="6259654"/>
                </a:cubicBezTo>
                <a:cubicBezTo>
                  <a:pt x="9349933" y="6271065"/>
                  <a:pt x="9396403" y="6290597"/>
                  <a:pt x="9422957" y="6303023"/>
                </a:cubicBezTo>
                <a:lnTo>
                  <a:pt x="9471238" y="6325655"/>
                </a:lnTo>
                <a:lnTo>
                  <a:pt x="9483911" y="6310649"/>
                </a:lnTo>
                <a:cubicBezTo>
                  <a:pt x="9546620" y="6236473"/>
                  <a:pt x="9577701" y="6204049"/>
                  <a:pt x="9620522" y="6168113"/>
                </a:cubicBezTo>
                <a:cubicBezTo>
                  <a:pt x="9771810" y="6041158"/>
                  <a:pt x="9942491" y="5970054"/>
                  <a:pt x="10136683" y="5953129"/>
                </a:cubicBezTo>
                <a:cubicBezTo>
                  <a:pt x="10172893" y="5949946"/>
                  <a:pt x="10204385" y="5947340"/>
                  <a:pt x="10206634" y="5947313"/>
                </a:cubicBezTo>
                <a:cubicBezTo>
                  <a:pt x="10208911" y="5947285"/>
                  <a:pt x="10210749" y="5998610"/>
                  <a:pt x="10210749" y="6061375"/>
                </a:cubicBezTo>
                <a:lnTo>
                  <a:pt x="10210749" y="6175465"/>
                </a:lnTo>
                <a:lnTo>
                  <a:pt x="10149027" y="6181802"/>
                </a:lnTo>
                <a:cubicBezTo>
                  <a:pt x="10009262" y="6196094"/>
                  <a:pt x="9892429" y="6243688"/>
                  <a:pt x="9782014" y="6331306"/>
                </a:cubicBezTo>
                <a:cubicBezTo>
                  <a:pt x="9736258" y="6367626"/>
                  <a:pt x="9673082" y="6435548"/>
                  <a:pt x="9673082" y="6448413"/>
                </a:cubicBezTo>
                <a:cubicBezTo>
                  <a:pt x="9673082" y="6452336"/>
                  <a:pt x="9688526" y="6467890"/>
                  <a:pt x="9707372" y="6483032"/>
                </a:cubicBezTo>
                <a:cubicBezTo>
                  <a:pt x="9726245" y="6498175"/>
                  <a:pt x="9761770" y="6529475"/>
                  <a:pt x="9786321" y="6552600"/>
                </a:cubicBezTo>
                <a:cubicBezTo>
                  <a:pt x="9810900" y="6575725"/>
                  <a:pt x="9832681" y="6594653"/>
                  <a:pt x="9834766" y="6594653"/>
                </a:cubicBezTo>
                <a:cubicBezTo>
                  <a:pt x="9836851" y="6594653"/>
                  <a:pt x="9857069" y="6574957"/>
                  <a:pt x="9879727" y="6550872"/>
                </a:cubicBezTo>
                <a:cubicBezTo>
                  <a:pt x="9961173" y="6464296"/>
                  <a:pt x="10055401" y="6418183"/>
                  <a:pt x="10176459" y="6405619"/>
                </a:cubicBezTo>
                <a:lnTo>
                  <a:pt x="10210749" y="6402081"/>
                </a:lnTo>
                <a:lnTo>
                  <a:pt x="10210749" y="6631878"/>
                </a:lnTo>
                <a:lnTo>
                  <a:pt x="10177392" y="6637749"/>
                </a:lnTo>
                <a:cubicBezTo>
                  <a:pt x="10104917" y="6650532"/>
                  <a:pt x="10043825" y="6694286"/>
                  <a:pt x="10013349" y="6755295"/>
                </a:cubicBezTo>
                <a:cubicBezTo>
                  <a:pt x="9993241" y="6795510"/>
                  <a:pt x="9992966" y="6802807"/>
                  <a:pt x="10010495" y="6830568"/>
                </a:cubicBezTo>
                <a:cubicBezTo>
                  <a:pt x="10018039" y="6842501"/>
                  <a:pt x="10024211" y="6853584"/>
                  <a:pt x="10024211" y="6855147"/>
                </a:cubicBezTo>
                <a:cubicBezTo>
                  <a:pt x="10024211" y="6856711"/>
                  <a:pt x="9961776" y="6858000"/>
                  <a:pt x="9885433" y="6858000"/>
                </a:cubicBezTo>
                <a:lnTo>
                  <a:pt x="9746654" y="6858000"/>
                </a:lnTo>
                <a:lnTo>
                  <a:pt x="9724956" y="6829251"/>
                </a:lnTo>
                <a:cubicBezTo>
                  <a:pt x="9688389" y="6780779"/>
                  <a:pt x="9585684" y="6681777"/>
                  <a:pt x="9524949" y="6636487"/>
                </a:cubicBezTo>
                <a:cubicBezTo>
                  <a:pt x="9375527" y="6525003"/>
                  <a:pt x="9224596" y="6458947"/>
                  <a:pt x="9039403" y="6423916"/>
                </a:cubicBezTo>
                <a:cubicBezTo>
                  <a:pt x="8961825" y="6409240"/>
                  <a:pt x="8796657" y="6403864"/>
                  <a:pt x="8713785" y="6413300"/>
                </a:cubicBezTo>
                <a:cubicBezTo>
                  <a:pt x="8455266" y="6442735"/>
                  <a:pt x="8218254" y="6556879"/>
                  <a:pt x="8035391" y="6740043"/>
                </a:cubicBezTo>
                <a:cubicBezTo>
                  <a:pt x="8002199" y="6773290"/>
                  <a:pt x="7965275" y="6813423"/>
                  <a:pt x="7953342" y="6829224"/>
                </a:cubicBezTo>
                <a:lnTo>
                  <a:pt x="7931643" y="6858000"/>
                </a:lnTo>
                <a:lnTo>
                  <a:pt x="7792865" y="6858000"/>
                </a:lnTo>
                <a:cubicBezTo>
                  <a:pt x="7716522" y="6858000"/>
                  <a:pt x="7654087" y="6856711"/>
                  <a:pt x="7654087" y="6855147"/>
                </a:cubicBezTo>
                <a:lnTo>
                  <a:pt x="7654141" y="6855147"/>
                </a:lnTo>
                <a:cubicBezTo>
                  <a:pt x="7654141" y="6853584"/>
                  <a:pt x="7660314" y="6842529"/>
                  <a:pt x="7667857" y="6830568"/>
                </a:cubicBezTo>
                <a:cubicBezTo>
                  <a:pt x="7685387" y="6802807"/>
                  <a:pt x="7685112" y="6795510"/>
                  <a:pt x="7665005" y="6755295"/>
                </a:cubicBezTo>
                <a:cubicBezTo>
                  <a:pt x="7634527" y="6694286"/>
                  <a:pt x="7573465" y="6650532"/>
                  <a:pt x="7500989" y="6637776"/>
                </a:cubicBezTo>
                <a:lnTo>
                  <a:pt x="7467604" y="6631878"/>
                </a:lnTo>
                <a:lnTo>
                  <a:pt x="7467604" y="6402081"/>
                </a:lnTo>
                <a:lnTo>
                  <a:pt x="7501894" y="6405646"/>
                </a:lnTo>
                <a:cubicBezTo>
                  <a:pt x="7622979" y="6418183"/>
                  <a:pt x="7717208" y="6464296"/>
                  <a:pt x="7798626" y="6550872"/>
                </a:cubicBezTo>
                <a:cubicBezTo>
                  <a:pt x="7821285" y="6574957"/>
                  <a:pt x="7841530" y="6594653"/>
                  <a:pt x="7843587" y="6594653"/>
                </a:cubicBezTo>
                <a:cubicBezTo>
                  <a:pt x="7845672" y="6594653"/>
                  <a:pt x="7867480" y="6575725"/>
                  <a:pt x="7892031" y="6552600"/>
                </a:cubicBezTo>
                <a:cubicBezTo>
                  <a:pt x="7916584" y="6529475"/>
                  <a:pt x="7952108" y="6498175"/>
                  <a:pt x="7970981" y="6483032"/>
                </a:cubicBezTo>
                <a:cubicBezTo>
                  <a:pt x="7989827" y="6467917"/>
                  <a:pt x="8005271" y="6452336"/>
                  <a:pt x="8005271" y="6448413"/>
                </a:cubicBezTo>
                <a:cubicBezTo>
                  <a:pt x="8005271" y="6435548"/>
                  <a:pt x="7942095" y="6367626"/>
                  <a:pt x="7896339" y="6331306"/>
                </a:cubicBezTo>
                <a:cubicBezTo>
                  <a:pt x="7785953" y="6243688"/>
                  <a:pt x="7669120" y="6196094"/>
                  <a:pt x="7529326" y="6181802"/>
                </a:cubicBezTo>
                <a:lnTo>
                  <a:pt x="7467604" y="6175465"/>
                </a:lnTo>
                <a:lnTo>
                  <a:pt x="7467604" y="6061375"/>
                </a:lnTo>
                <a:cubicBezTo>
                  <a:pt x="7467604" y="5998610"/>
                  <a:pt x="7469442" y="5947285"/>
                  <a:pt x="7471719" y="5947313"/>
                </a:cubicBezTo>
                <a:cubicBezTo>
                  <a:pt x="7506750" y="5947807"/>
                  <a:pt x="7619550" y="5961467"/>
                  <a:pt x="7659134" y="5969999"/>
                </a:cubicBezTo>
                <a:cubicBezTo>
                  <a:pt x="7849375" y="6011092"/>
                  <a:pt x="8037613" y="6123344"/>
                  <a:pt x="8155791" y="6266127"/>
                </a:cubicBezTo>
                <a:cubicBezTo>
                  <a:pt x="8176721" y="6291420"/>
                  <a:pt x="8197240" y="6314956"/>
                  <a:pt x="8201382" y="6318440"/>
                </a:cubicBezTo>
                <a:cubicBezTo>
                  <a:pt x="8207280" y="6323405"/>
                  <a:pt x="8219350" y="6319921"/>
                  <a:pt x="8256302" y="6302585"/>
                </a:cubicBezTo>
                <a:cubicBezTo>
                  <a:pt x="8282362" y="6290405"/>
                  <a:pt x="8328420" y="6271065"/>
                  <a:pt x="8358705" y="6259654"/>
                </a:cubicBezTo>
                <a:cubicBezTo>
                  <a:pt x="8388963" y="6248214"/>
                  <a:pt x="8414474" y="6236611"/>
                  <a:pt x="8415379" y="6233867"/>
                </a:cubicBezTo>
                <a:cubicBezTo>
                  <a:pt x="8418808" y="6223608"/>
                  <a:pt x="8329847" y="6112508"/>
                  <a:pt x="8271471" y="6054133"/>
                </a:cubicBezTo>
                <a:cubicBezTo>
                  <a:pt x="8073083" y="5855745"/>
                  <a:pt x="7808556" y="5736745"/>
                  <a:pt x="7537556" y="5723961"/>
                </a:cubicBezTo>
                <a:lnTo>
                  <a:pt x="7467604" y="5720669"/>
                </a:lnTo>
                <a:close/>
                <a:moveTo>
                  <a:pt x="4724404" y="5486400"/>
                </a:moveTo>
                <a:lnTo>
                  <a:pt x="4753208" y="5486400"/>
                </a:lnTo>
                <a:cubicBezTo>
                  <a:pt x="4769036" y="5486400"/>
                  <a:pt x="4808950" y="5488979"/>
                  <a:pt x="4841924" y="5492079"/>
                </a:cubicBezTo>
                <a:cubicBezTo>
                  <a:pt x="4883784" y="5496056"/>
                  <a:pt x="4902905" y="5496029"/>
                  <a:pt x="4905402" y="5491996"/>
                </a:cubicBezTo>
                <a:cubicBezTo>
                  <a:pt x="4907787" y="5488129"/>
                  <a:pt x="4954751" y="5486702"/>
                  <a:pt x="5047306" y="5487689"/>
                </a:cubicBezTo>
                <a:lnTo>
                  <a:pt x="5185646" y="5489144"/>
                </a:lnTo>
                <a:lnTo>
                  <a:pt x="5165346" y="5518139"/>
                </a:lnTo>
                <a:cubicBezTo>
                  <a:pt x="5153797" y="5534626"/>
                  <a:pt x="5147214" y="5548973"/>
                  <a:pt x="5150067" y="5551387"/>
                </a:cubicBezTo>
                <a:cubicBezTo>
                  <a:pt x="5152837" y="5553746"/>
                  <a:pt x="5177306" y="5563868"/>
                  <a:pt x="5204464" y="5573881"/>
                </a:cubicBezTo>
                <a:cubicBezTo>
                  <a:pt x="5231623" y="5583894"/>
                  <a:pt x="5276940" y="5602822"/>
                  <a:pt x="5305167" y="5615962"/>
                </a:cubicBezTo>
                <a:lnTo>
                  <a:pt x="5356521" y="5639827"/>
                </a:lnTo>
                <a:lnTo>
                  <a:pt x="5371004" y="5622628"/>
                </a:lnTo>
                <a:cubicBezTo>
                  <a:pt x="5422275" y="5561893"/>
                  <a:pt x="5466660" y="5513915"/>
                  <a:pt x="5483366" y="5501186"/>
                </a:cubicBezTo>
                <a:lnTo>
                  <a:pt x="5502732" y="5486400"/>
                </a:lnTo>
                <a:lnTo>
                  <a:pt x="6690099" y="5486400"/>
                </a:lnTo>
                <a:lnTo>
                  <a:pt x="6713910" y="5505904"/>
                </a:lnTo>
                <a:cubicBezTo>
                  <a:pt x="6727022" y="5516630"/>
                  <a:pt x="6755661" y="5546696"/>
                  <a:pt x="6777580" y="5572701"/>
                </a:cubicBezTo>
                <a:cubicBezTo>
                  <a:pt x="6841332" y="5648359"/>
                  <a:pt x="6828192" y="5643202"/>
                  <a:pt x="6887115" y="5615797"/>
                </a:cubicBezTo>
                <a:cubicBezTo>
                  <a:pt x="6915179" y="5602739"/>
                  <a:pt x="6960359" y="5583894"/>
                  <a:pt x="6987517" y="5573881"/>
                </a:cubicBezTo>
                <a:cubicBezTo>
                  <a:pt x="7014675" y="5563868"/>
                  <a:pt x="7039144" y="5553746"/>
                  <a:pt x="7041914" y="5551387"/>
                </a:cubicBezTo>
                <a:cubicBezTo>
                  <a:pt x="7044767" y="5548973"/>
                  <a:pt x="7038184" y="5534626"/>
                  <a:pt x="7026635" y="5518139"/>
                </a:cubicBezTo>
                <a:lnTo>
                  <a:pt x="7006335" y="5489144"/>
                </a:lnTo>
                <a:lnTo>
                  <a:pt x="7144675" y="5487662"/>
                </a:lnTo>
                <a:cubicBezTo>
                  <a:pt x="7237203" y="5486702"/>
                  <a:pt x="7284194" y="5488129"/>
                  <a:pt x="7286581" y="5491996"/>
                </a:cubicBezTo>
                <a:cubicBezTo>
                  <a:pt x="7289077" y="5496029"/>
                  <a:pt x="7308169" y="5496056"/>
                  <a:pt x="7350058" y="5492079"/>
                </a:cubicBezTo>
                <a:cubicBezTo>
                  <a:pt x="7383004" y="5488979"/>
                  <a:pt x="7422918" y="5486400"/>
                  <a:pt x="7438773" y="5486400"/>
                </a:cubicBezTo>
                <a:lnTo>
                  <a:pt x="7467577" y="5486400"/>
                </a:lnTo>
                <a:lnTo>
                  <a:pt x="7467577" y="5722316"/>
                </a:lnTo>
                <a:lnTo>
                  <a:pt x="7424701" y="5722316"/>
                </a:lnTo>
                <a:cubicBezTo>
                  <a:pt x="7401109" y="5722316"/>
                  <a:pt x="7354091" y="5725964"/>
                  <a:pt x="7320185" y="5730435"/>
                </a:cubicBezTo>
                <a:cubicBezTo>
                  <a:pt x="7069511" y="5763518"/>
                  <a:pt x="6842703" y="5875359"/>
                  <a:pt x="6663682" y="6054188"/>
                </a:cubicBezTo>
                <a:cubicBezTo>
                  <a:pt x="6605334" y="6112481"/>
                  <a:pt x="6516345" y="6223608"/>
                  <a:pt x="6519774" y="6233867"/>
                </a:cubicBezTo>
                <a:cubicBezTo>
                  <a:pt x="6520679" y="6236611"/>
                  <a:pt x="6546191" y="6248214"/>
                  <a:pt x="6576449" y="6259654"/>
                </a:cubicBezTo>
                <a:cubicBezTo>
                  <a:pt x="6606734" y="6271065"/>
                  <a:pt x="6653203" y="6290597"/>
                  <a:pt x="6679757" y="6303023"/>
                </a:cubicBezTo>
                <a:lnTo>
                  <a:pt x="6728038" y="6325655"/>
                </a:lnTo>
                <a:lnTo>
                  <a:pt x="6740712" y="6310649"/>
                </a:lnTo>
                <a:cubicBezTo>
                  <a:pt x="6803421" y="6236473"/>
                  <a:pt x="6834501" y="6204049"/>
                  <a:pt x="6877322" y="6168113"/>
                </a:cubicBezTo>
                <a:cubicBezTo>
                  <a:pt x="7028610" y="6041158"/>
                  <a:pt x="7199292" y="5970054"/>
                  <a:pt x="7393483" y="5953129"/>
                </a:cubicBezTo>
                <a:cubicBezTo>
                  <a:pt x="7429694" y="5949946"/>
                  <a:pt x="7461185" y="5947340"/>
                  <a:pt x="7463434" y="5947313"/>
                </a:cubicBezTo>
                <a:cubicBezTo>
                  <a:pt x="7465711" y="5947285"/>
                  <a:pt x="7467549" y="5998610"/>
                  <a:pt x="7467549" y="6061375"/>
                </a:cubicBezTo>
                <a:lnTo>
                  <a:pt x="7467549" y="6175465"/>
                </a:lnTo>
                <a:lnTo>
                  <a:pt x="7405827" y="6181802"/>
                </a:lnTo>
                <a:cubicBezTo>
                  <a:pt x="7266062" y="6196094"/>
                  <a:pt x="7149229" y="6243688"/>
                  <a:pt x="7038814" y="6331306"/>
                </a:cubicBezTo>
                <a:cubicBezTo>
                  <a:pt x="6993058" y="6367626"/>
                  <a:pt x="6929882" y="6435548"/>
                  <a:pt x="6929882" y="6448413"/>
                </a:cubicBezTo>
                <a:cubicBezTo>
                  <a:pt x="6929882" y="6452336"/>
                  <a:pt x="6945326" y="6467890"/>
                  <a:pt x="6964172" y="6483032"/>
                </a:cubicBezTo>
                <a:cubicBezTo>
                  <a:pt x="6983045" y="6498175"/>
                  <a:pt x="7018570" y="6529475"/>
                  <a:pt x="7043122" y="6552600"/>
                </a:cubicBezTo>
                <a:cubicBezTo>
                  <a:pt x="7067700" y="6575725"/>
                  <a:pt x="7089482" y="6594653"/>
                  <a:pt x="7091566" y="6594653"/>
                </a:cubicBezTo>
                <a:cubicBezTo>
                  <a:pt x="7093652" y="6594653"/>
                  <a:pt x="7113869" y="6574957"/>
                  <a:pt x="7136527" y="6550872"/>
                </a:cubicBezTo>
                <a:cubicBezTo>
                  <a:pt x="7217973" y="6464296"/>
                  <a:pt x="7312202" y="6418183"/>
                  <a:pt x="7433259" y="6405619"/>
                </a:cubicBezTo>
                <a:lnTo>
                  <a:pt x="7467549" y="6402081"/>
                </a:lnTo>
                <a:lnTo>
                  <a:pt x="7467549" y="6631878"/>
                </a:lnTo>
                <a:lnTo>
                  <a:pt x="7434192" y="6637749"/>
                </a:lnTo>
                <a:cubicBezTo>
                  <a:pt x="7361717" y="6650532"/>
                  <a:pt x="7300626" y="6694286"/>
                  <a:pt x="7270149" y="6755295"/>
                </a:cubicBezTo>
                <a:cubicBezTo>
                  <a:pt x="7250041" y="6795510"/>
                  <a:pt x="7249766" y="6802807"/>
                  <a:pt x="7267296" y="6830568"/>
                </a:cubicBezTo>
                <a:cubicBezTo>
                  <a:pt x="7274839" y="6842501"/>
                  <a:pt x="7281012" y="6853584"/>
                  <a:pt x="7281012" y="6855147"/>
                </a:cubicBezTo>
                <a:cubicBezTo>
                  <a:pt x="7281012" y="6856711"/>
                  <a:pt x="7218576" y="6858000"/>
                  <a:pt x="7142234" y="6858000"/>
                </a:cubicBezTo>
                <a:lnTo>
                  <a:pt x="7003454" y="6858000"/>
                </a:lnTo>
                <a:lnTo>
                  <a:pt x="6981756" y="6829251"/>
                </a:lnTo>
                <a:cubicBezTo>
                  <a:pt x="6945189" y="6780779"/>
                  <a:pt x="6842484" y="6681777"/>
                  <a:pt x="6781749" y="6636487"/>
                </a:cubicBezTo>
                <a:cubicBezTo>
                  <a:pt x="6632327" y="6525003"/>
                  <a:pt x="6481397" y="6458947"/>
                  <a:pt x="6296203" y="6423916"/>
                </a:cubicBezTo>
                <a:cubicBezTo>
                  <a:pt x="6218625" y="6409240"/>
                  <a:pt x="6053457" y="6403864"/>
                  <a:pt x="5970585" y="6413300"/>
                </a:cubicBezTo>
                <a:cubicBezTo>
                  <a:pt x="5712066" y="6442735"/>
                  <a:pt x="5475053" y="6556879"/>
                  <a:pt x="5292193" y="6740043"/>
                </a:cubicBezTo>
                <a:cubicBezTo>
                  <a:pt x="5258999" y="6773290"/>
                  <a:pt x="5222076" y="6813423"/>
                  <a:pt x="5210143" y="6829224"/>
                </a:cubicBezTo>
                <a:lnTo>
                  <a:pt x="5188444" y="6858000"/>
                </a:lnTo>
                <a:lnTo>
                  <a:pt x="5049665" y="6858000"/>
                </a:lnTo>
                <a:cubicBezTo>
                  <a:pt x="4973322" y="6858000"/>
                  <a:pt x="4910887" y="6856711"/>
                  <a:pt x="4910887" y="6855147"/>
                </a:cubicBezTo>
                <a:lnTo>
                  <a:pt x="4910943" y="6855147"/>
                </a:lnTo>
                <a:cubicBezTo>
                  <a:pt x="4910943" y="6853584"/>
                  <a:pt x="4917115" y="6842529"/>
                  <a:pt x="4924659" y="6830568"/>
                </a:cubicBezTo>
                <a:cubicBezTo>
                  <a:pt x="4942188" y="6802807"/>
                  <a:pt x="4941913" y="6795510"/>
                  <a:pt x="4921805" y="6755295"/>
                </a:cubicBezTo>
                <a:cubicBezTo>
                  <a:pt x="4891328" y="6694286"/>
                  <a:pt x="4830264" y="6650532"/>
                  <a:pt x="4757790" y="6637776"/>
                </a:cubicBezTo>
                <a:lnTo>
                  <a:pt x="4724404" y="6631878"/>
                </a:lnTo>
                <a:lnTo>
                  <a:pt x="4724404" y="6402081"/>
                </a:lnTo>
                <a:lnTo>
                  <a:pt x="4758695" y="6405646"/>
                </a:lnTo>
                <a:cubicBezTo>
                  <a:pt x="4879780" y="6418183"/>
                  <a:pt x="4974008" y="6464296"/>
                  <a:pt x="5055426" y="6550872"/>
                </a:cubicBezTo>
                <a:cubicBezTo>
                  <a:pt x="5078085" y="6574957"/>
                  <a:pt x="5098331" y="6594653"/>
                  <a:pt x="5100387" y="6594653"/>
                </a:cubicBezTo>
                <a:cubicBezTo>
                  <a:pt x="5102473" y="6594653"/>
                  <a:pt x="5124281" y="6575725"/>
                  <a:pt x="5148833" y="6552600"/>
                </a:cubicBezTo>
                <a:cubicBezTo>
                  <a:pt x="5173384" y="6529475"/>
                  <a:pt x="5208909" y="6498175"/>
                  <a:pt x="5227782" y="6483032"/>
                </a:cubicBezTo>
                <a:cubicBezTo>
                  <a:pt x="5246627" y="6467917"/>
                  <a:pt x="5262072" y="6452336"/>
                  <a:pt x="5262072" y="6448413"/>
                </a:cubicBezTo>
                <a:cubicBezTo>
                  <a:pt x="5262072" y="6435548"/>
                  <a:pt x="5198895" y="6367626"/>
                  <a:pt x="5153140" y="6331306"/>
                </a:cubicBezTo>
                <a:cubicBezTo>
                  <a:pt x="5042752" y="6243688"/>
                  <a:pt x="4925920" y="6196094"/>
                  <a:pt x="4786127" y="6181802"/>
                </a:cubicBezTo>
                <a:lnTo>
                  <a:pt x="4724404" y="6175465"/>
                </a:lnTo>
                <a:lnTo>
                  <a:pt x="4724404" y="6061375"/>
                </a:lnTo>
                <a:cubicBezTo>
                  <a:pt x="4724404" y="5998610"/>
                  <a:pt x="4726242" y="5947285"/>
                  <a:pt x="4728519" y="5947313"/>
                </a:cubicBezTo>
                <a:cubicBezTo>
                  <a:pt x="4763550" y="5947807"/>
                  <a:pt x="4876350" y="5961467"/>
                  <a:pt x="4915934" y="5969999"/>
                </a:cubicBezTo>
                <a:cubicBezTo>
                  <a:pt x="5106176" y="6011092"/>
                  <a:pt x="5294414" y="6123344"/>
                  <a:pt x="5412591" y="6266127"/>
                </a:cubicBezTo>
                <a:cubicBezTo>
                  <a:pt x="5433522" y="6291420"/>
                  <a:pt x="5454041" y="6314956"/>
                  <a:pt x="5458184" y="6318440"/>
                </a:cubicBezTo>
                <a:cubicBezTo>
                  <a:pt x="5464081" y="6323405"/>
                  <a:pt x="5476152" y="6319921"/>
                  <a:pt x="5513103" y="6302585"/>
                </a:cubicBezTo>
                <a:cubicBezTo>
                  <a:pt x="5539162" y="6290405"/>
                  <a:pt x="5585221" y="6271065"/>
                  <a:pt x="5615505" y="6259654"/>
                </a:cubicBezTo>
                <a:cubicBezTo>
                  <a:pt x="5645763" y="6248214"/>
                  <a:pt x="5671275" y="6236611"/>
                  <a:pt x="5672180" y="6233867"/>
                </a:cubicBezTo>
                <a:cubicBezTo>
                  <a:pt x="5675609" y="6223608"/>
                  <a:pt x="5586647" y="6112508"/>
                  <a:pt x="5528273" y="6054133"/>
                </a:cubicBezTo>
                <a:cubicBezTo>
                  <a:pt x="5329884" y="5855745"/>
                  <a:pt x="5065357" y="5736745"/>
                  <a:pt x="4794356" y="5723961"/>
                </a:cubicBezTo>
                <a:lnTo>
                  <a:pt x="4724404" y="5720669"/>
                </a:lnTo>
                <a:close/>
                <a:moveTo>
                  <a:pt x="1981204" y="5486400"/>
                </a:moveTo>
                <a:lnTo>
                  <a:pt x="2010008" y="5486400"/>
                </a:lnTo>
                <a:cubicBezTo>
                  <a:pt x="2025836" y="5486400"/>
                  <a:pt x="2065750" y="5488979"/>
                  <a:pt x="2098723" y="5492079"/>
                </a:cubicBezTo>
                <a:cubicBezTo>
                  <a:pt x="2140584" y="5496056"/>
                  <a:pt x="2159704" y="5496029"/>
                  <a:pt x="2162200" y="5491996"/>
                </a:cubicBezTo>
                <a:cubicBezTo>
                  <a:pt x="2164587" y="5488129"/>
                  <a:pt x="2211551" y="5486702"/>
                  <a:pt x="2304106" y="5487689"/>
                </a:cubicBezTo>
                <a:lnTo>
                  <a:pt x="2442446" y="5489144"/>
                </a:lnTo>
                <a:lnTo>
                  <a:pt x="2422146" y="5518139"/>
                </a:lnTo>
                <a:cubicBezTo>
                  <a:pt x="2410597" y="5534626"/>
                  <a:pt x="2404014" y="5548973"/>
                  <a:pt x="2406866" y="5551387"/>
                </a:cubicBezTo>
                <a:cubicBezTo>
                  <a:pt x="2409637" y="5553746"/>
                  <a:pt x="2434107" y="5563868"/>
                  <a:pt x="2461264" y="5573881"/>
                </a:cubicBezTo>
                <a:cubicBezTo>
                  <a:pt x="2488422" y="5583894"/>
                  <a:pt x="2533739" y="5602822"/>
                  <a:pt x="2561967" y="5615962"/>
                </a:cubicBezTo>
                <a:lnTo>
                  <a:pt x="2613320" y="5639827"/>
                </a:lnTo>
                <a:lnTo>
                  <a:pt x="2627804" y="5622628"/>
                </a:lnTo>
                <a:cubicBezTo>
                  <a:pt x="2679074" y="5561893"/>
                  <a:pt x="2723459" y="5513915"/>
                  <a:pt x="2740165" y="5501186"/>
                </a:cubicBezTo>
                <a:lnTo>
                  <a:pt x="2759532" y="5486400"/>
                </a:lnTo>
                <a:lnTo>
                  <a:pt x="3946899" y="5486400"/>
                </a:lnTo>
                <a:lnTo>
                  <a:pt x="3970710" y="5505904"/>
                </a:lnTo>
                <a:cubicBezTo>
                  <a:pt x="3983823" y="5516630"/>
                  <a:pt x="4012461" y="5546696"/>
                  <a:pt x="4034380" y="5572701"/>
                </a:cubicBezTo>
                <a:cubicBezTo>
                  <a:pt x="4098132" y="5648359"/>
                  <a:pt x="4084992" y="5643202"/>
                  <a:pt x="4143916" y="5615797"/>
                </a:cubicBezTo>
                <a:cubicBezTo>
                  <a:pt x="4171979" y="5602739"/>
                  <a:pt x="4217160" y="5583894"/>
                  <a:pt x="4244317" y="5573881"/>
                </a:cubicBezTo>
                <a:cubicBezTo>
                  <a:pt x="4271474" y="5563868"/>
                  <a:pt x="4295944" y="5553746"/>
                  <a:pt x="4298714" y="5551387"/>
                </a:cubicBezTo>
                <a:cubicBezTo>
                  <a:pt x="4301567" y="5548973"/>
                  <a:pt x="4294984" y="5534626"/>
                  <a:pt x="4283436" y="5518139"/>
                </a:cubicBezTo>
                <a:lnTo>
                  <a:pt x="4263135" y="5489144"/>
                </a:lnTo>
                <a:lnTo>
                  <a:pt x="4401475" y="5487662"/>
                </a:lnTo>
                <a:cubicBezTo>
                  <a:pt x="4494003" y="5486702"/>
                  <a:pt x="4540994" y="5488129"/>
                  <a:pt x="4543381" y="5491996"/>
                </a:cubicBezTo>
                <a:cubicBezTo>
                  <a:pt x="4545878" y="5496029"/>
                  <a:pt x="4564970" y="5496056"/>
                  <a:pt x="4606859" y="5492079"/>
                </a:cubicBezTo>
                <a:cubicBezTo>
                  <a:pt x="4639804" y="5488979"/>
                  <a:pt x="4679719" y="5486400"/>
                  <a:pt x="4695573" y="5486400"/>
                </a:cubicBezTo>
                <a:lnTo>
                  <a:pt x="4724377" y="5486400"/>
                </a:lnTo>
                <a:lnTo>
                  <a:pt x="4724377" y="5722316"/>
                </a:lnTo>
                <a:lnTo>
                  <a:pt x="4681501" y="5722316"/>
                </a:lnTo>
                <a:cubicBezTo>
                  <a:pt x="4657910" y="5722316"/>
                  <a:pt x="4610891" y="5725964"/>
                  <a:pt x="4576985" y="5730435"/>
                </a:cubicBezTo>
                <a:cubicBezTo>
                  <a:pt x="4326311" y="5763518"/>
                  <a:pt x="4099503" y="5875359"/>
                  <a:pt x="3920482" y="6054188"/>
                </a:cubicBezTo>
                <a:cubicBezTo>
                  <a:pt x="3862134" y="6112481"/>
                  <a:pt x="3773145" y="6223608"/>
                  <a:pt x="3776574" y="6233867"/>
                </a:cubicBezTo>
                <a:cubicBezTo>
                  <a:pt x="3777479" y="6236611"/>
                  <a:pt x="3802991" y="6248214"/>
                  <a:pt x="3833249" y="6259654"/>
                </a:cubicBezTo>
                <a:cubicBezTo>
                  <a:pt x="3863533" y="6271065"/>
                  <a:pt x="3910003" y="6290597"/>
                  <a:pt x="3936557" y="6303023"/>
                </a:cubicBezTo>
                <a:lnTo>
                  <a:pt x="3984837" y="6325655"/>
                </a:lnTo>
                <a:lnTo>
                  <a:pt x="3997511" y="6310649"/>
                </a:lnTo>
                <a:cubicBezTo>
                  <a:pt x="4060221" y="6236473"/>
                  <a:pt x="4091301" y="6204049"/>
                  <a:pt x="4134122" y="6168113"/>
                </a:cubicBezTo>
                <a:cubicBezTo>
                  <a:pt x="4285410" y="6041158"/>
                  <a:pt x="4456092" y="5970054"/>
                  <a:pt x="4650283" y="5953129"/>
                </a:cubicBezTo>
                <a:cubicBezTo>
                  <a:pt x="4686493" y="5949946"/>
                  <a:pt x="4717986" y="5947340"/>
                  <a:pt x="4720235" y="5947313"/>
                </a:cubicBezTo>
                <a:cubicBezTo>
                  <a:pt x="4722511" y="5947285"/>
                  <a:pt x="4724349" y="5998610"/>
                  <a:pt x="4724349" y="6061375"/>
                </a:cubicBezTo>
                <a:lnTo>
                  <a:pt x="4724349" y="6175465"/>
                </a:lnTo>
                <a:lnTo>
                  <a:pt x="4662628" y="6181802"/>
                </a:lnTo>
                <a:cubicBezTo>
                  <a:pt x="4522861" y="6196094"/>
                  <a:pt x="4406028" y="6243688"/>
                  <a:pt x="4295615" y="6331306"/>
                </a:cubicBezTo>
                <a:cubicBezTo>
                  <a:pt x="4249859" y="6367626"/>
                  <a:pt x="4186682" y="6435548"/>
                  <a:pt x="4186682" y="6448413"/>
                </a:cubicBezTo>
                <a:cubicBezTo>
                  <a:pt x="4186682" y="6452336"/>
                  <a:pt x="4202126" y="6467890"/>
                  <a:pt x="4220973" y="6483032"/>
                </a:cubicBezTo>
                <a:cubicBezTo>
                  <a:pt x="4239846" y="6498175"/>
                  <a:pt x="4275371" y="6529475"/>
                  <a:pt x="4299923" y="6552600"/>
                </a:cubicBezTo>
                <a:cubicBezTo>
                  <a:pt x="4324501" y="6575725"/>
                  <a:pt x="4346283" y="6594653"/>
                  <a:pt x="4348367" y="6594653"/>
                </a:cubicBezTo>
                <a:cubicBezTo>
                  <a:pt x="4350451" y="6594653"/>
                  <a:pt x="4370668" y="6574957"/>
                  <a:pt x="4393327" y="6550872"/>
                </a:cubicBezTo>
                <a:cubicBezTo>
                  <a:pt x="4474773" y="6464296"/>
                  <a:pt x="4569003" y="6418183"/>
                  <a:pt x="4690060" y="6405619"/>
                </a:cubicBezTo>
                <a:lnTo>
                  <a:pt x="4724349" y="6402081"/>
                </a:lnTo>
                <a:lnTo>
                  <a:pt x="4724349" y="6631878"/>
                </a:lnTo>
                <a:lnTo>
                  <a:pt x="4690992" y="6637749"/>
                </a:lnTo>
                <a:cubicBezTo>
                  <a:pt x="4618517" y="6650532"/>
                  <a:pt x="4557426" y="6694286"/>
                  <a:pt x="4526950" y="6755295"/>
                </a:cubicBezTo>
                <a:cubicBezTo>
                  <a:pt x="4506841" y="6795510"/>
                  <a:pt x="4506567" y="6802807"/>
                  <a:pt x="4524097" y="6830568"/>
                </a:cubicBezTo>
                <a:cubicBezTo>
                  <a:pt x="4531640" y="6842501"/>
                  <a:pt x="4537813" y="6853584"/>
                  <a:pt x="4537813" y="6855147"/>
                </a:cubicBezTo>
                <a:cubicBezTo>
                  <a:pt x="4537813" y="6856711"/>
                  <a:pt x="4475377" y="6858000"/>
                  <a:pt x="4399034" y="6858000"/>
                </a:cubicBezTo>
                <a:lnTo>
                  <a:pt x="4260256" y="6858000"/>
                </a:lnTo>
                <a:lnTo>
                  <a:pt x="4238556" y="6829251"/>
                </a:lnTo>
                <a:cubicBezTo>
                  <a:pt x="4201990" y="6780779"/>
                  <a:pt x="4099284" y="6681777"/>
                  <a:pt x="4038549" y="6636487"/>
                </a:cubicBezTo>
                <a:cubicBezTo>
                  <a:pt x="3889127" y="6525003"/>
                  <a:pt x="3738196" y="6458947"/>
                  <a:pt x="3553003" y="6423916"/>
                </a:cubicBezTo>
                <a:cubicBezTo>
                  <a:pt x="3475425" y="6409240"/>
                  <a:pt x="3310257" y="6403864"/>
                  <a:pt x="3227385" y="6413300"/>
                </a:cubicBezTo>
                <a:cubicBezTo>
                  <a:pt x="2968866" y="6442735"/>
                  <a:pt x="2731853" y="6556879"/>
                  <a:pt x="2548992" y="6740043"/>
                </a:cubicBezTo>
                <a:cubicBezTo>
                  <a:pt x="2515799" y="6773290"/>
                  <a:pt x="2478875" y="6813423"/>
                  <a:pt x="2466943" y="6829224"/>
                </a:cubicBezTo>
                <a:lnTo>
                  <a:pt x="2445244" y="6858000"/>
                </a:lnTo>
                <a:lnTo>
                  <a:pt x="2306465" y="6858000"/>
                </a:lnTo>
                <a:cubicBezTo>
                  <a:pt x="2230122" y="6858000"/>
                  <a:pt x="2167687" y="6856711"/>
                  <a:pt x="2167687" y="6855147"/>
                </a:cubicBezTo>
                <a:lnTo>
                  <a:pt x="2167742" y="6855147"/>
                </a:lnTo>
                <a:cubicBezTo>
                  <a:pt x="2167742" y="6853584"/>
                  <a:pt x="2173914" y="6842529"/>
                  <a:pt x="2181458" y="6830568"/>
                </a:cubicBezTo>
                <a:cubicBezTo>
                  <a:pt x="2198987" y="6802807"/>
                  <a:pt x="2198712" y="6795510"/>
                  <a:pt x="2178605" y="6755295"/>
                </a:cubicBezTo>
                <a:cubicBezTo>
                  <a:pt x="2148128" y="6694286"/>
                  <a:pt x="2087064" y="6650532"/>
                  <a:pt x="2014589" y="6637776"/>
                </a:cubicBezTo>
                <a:lnTo>
                  <a:pt x="1981204" y="6631878"/>
                </a:lnTo>
                <a:lnTo>
                  <a:pt x="1981204" y="6402081"/>
                </a:lnTo>
                <a:lnTo>
                  <a:pt x="2015494" y="6405646"/>
                </a:lnTo>
                <a:cubicBezTo>
                  <a:pt x="2136579" y="6418183"/>
                  <a:pt x="2230808" y="6464296"/>
                  <a:pt x="2312226" y="6550872"/>
                </a:cubicBezTo>
                <a:cubicBezTo>
                  <a:pt x="2334885" y="6574957"/>
                  <a:pt x="2355130" y="6594653"/>
                  <a:pt x="2357187" y="6594653"/>
                </a:cubicBezTo>
                <a:cubicBezTo>
                  <a:pt x="2359272" y="6594653"/>
                  <a:pt x="2381080" y="6575725"/>
                  <a:pt x="2405632" y="6552600"/>
                </a:cubicBezTo>
                <a:cubicBezTo>
                  <a:pt x="2430184" y="6529475"/>
                  <a:pt x="2465708" y="6498175"/>
                  <a:pt x="2484581" y="6483032"/>
                </a:cubicBezTo>
                <a:cubicBezTo>
                  <a:pt x="2503427" y="6467917"/>
                  <a:pt x="2518871" y="6452336"/>
                  <a:pt x="2518871" y="6448413"/>
                </a:cubicBezTo>
                <a:cubicBezTo>
                  <a:pt x="2518871" y="6435548"/>
                  <a:pt x="2455695" y="6367626"/>
                  <a:pt x="2409939" y="6331306"/>
                </a:cubicBezTo>
                <a:cubicBezTo>
                  <a:pt x="2299553" y="6243688"/>
                  <a:pt x="2182720" y="6196094"/>
                  <a:pt x="2042926" y="6181802"/>
                </a:cubicBezTo>
                <a:lnTo>
                  <a:pt x="1981204" y="6175465"/>
                </a:lnTo>
                <a:lnTo>
                  <a:pt x="1981204" y="6061375"/>
                </a:lnTo>
                <a:cubicBezTo>
                  <a:pt x="1981204" y="5998610"/>
                  <a:pt x="1983042" y="5947285"/>
                  <a:pt x="1985319" y="5947313"/>
                </a:cubicBezTo>
                <a:cubicBezTo>
                  <a:pt x="2020350" y="5947807"/>
                  <a:pt x="2133150" y="5961467"/>
                  <a:pt x="2172734" y="5969999"/>
                </a:cubicBezTo>
                <a:cubicBezTo>
                  <a:pt x="2362975" y="6011092"/>
                  <a:pt x="2551214" y="6123344"/>
                  <a:pt x="2669391" y="6266127"/>
                </a:cubicBezTo>
                <a:cubicBezTo>
                  <a:pt x="2690321" y="6291420"/>
                  <a:pt x="2710840" y="6314956"/>
                  <a:pt x="2714983" y="6318440"/>
                </a:cubicBezTo>
                <a:cubicBezTo>
                  <a:pt x="2720880" y="6323405"/>
                  <a:pt x="2732951" y="6319921"/>
                  <a:pt x="2769902" y="6302585"/>
                </a:cubicBezTo>
                <a:cubicBezTo>
                  <a:pt x="2795962" y="6290405"/>
                  <a:pt x="2842020" y="6271065"/>
                  <a:pt x="2872305" y="6259654"/>
                </a:cubicBezTo>
                <a:cubicBezTo>
                  <a:pt x="2902563" y="6248214"/>
                  <a:pt x="2928074" y="6236611"/>
                  <a:pt x="2928980" y="6233867"/>
                </a:cubicBezTo>
                <a:cubicBezTo>
                  <a:pt x="2932409" y="6223608"/>
                  <a:pt x="2843447" y="6112508"/>
                  <a:pt x="2785071" y="6054133"/>
                </a:cubicBezTo>
                <a:cubicBezTo>
                  <a:pt x="2586683" y="5855745"/>
                  <a:pt x="2322156" y="5736745"/>
                  <a:pt x="2051156" y="5723961"/>
                </a:cubicBezTo>
                <a:lnTo>
                  <a:pt x="1981204" y="5720669"/>
                </a:lnTo>
                <a:close/>
                <a:moveTo>
                  <a:pt x="16332" y="5486400"/>
                </a:moveTo>
                <a:lnTo>
                  <a:pt x="1203699" y="5486400"/>
                </a:lnTo>
                <a:lnTo>
                  <a:pt x="1227510" y="5505904"/>
                </a:lnTo>
                <a:cubicBezTo>
                  <a:pt x="1240622" y="5516630"/>
                  <a:pt x="1269261" y="5546696"/>
                  <a:pt x="1291180" y="5572701"/>
                </a:cubicBezTo>
                <a:cubicBezTo>
                  <a:pt x="1354932" y="5648359"/>
                  <a:pt x="1341792" y="5643202"/>
                  <a:pt x="1400715" y="5615797"/>
                </a:cubicBezTo>
                <a:cubicBezTo>
                  <a:pt x="1428778" y="5602739"/>
                  <a:pt x="1473959" y="5583894"/>
                  <a:pt x="1501117" y="5573881"/>
                </a:cubicBezTo>
                <a:cubicBezTo>
                  <a:pt x="1528274" y="5563868"/>
                  <a:pt x="1552744" y="5553746"/>
                  <a:pt x="1555514" y="5551387"/>
                </a:cubicBezTo>
                <a:cubicBezTo>
                  <a:pt x="1558367" y="5548973"/>
                  <a:pt x="1551784" y="5534626"/>
                  <a:pt x="1540235" y="5518139"/>
                </a:cubicBezTo>
                <a:lnTo>
                  <a:pt x="1519935" y="5489144"/>
                </a:lnTo>
                <a:lnTo>
                  <a:pt x="1658275" y="5487662"/>
                </a:lnTo>
                <a:cubicBezTo>
                  <a:pt x="1750803" y="5486702"/>
                  <a:pt x="1797794" y="5488129"/>
                  <a:pt x="1800180" y="5491996"/>
                </a:cubicBezTo>
                <a:cubicBezTo>
                  <a:pt x="1802677" y="5496029"/>
                  <a:pt x="1821769" y="5496056"/>
                  <a:pt x="1863658" y="5492079"/>
                </a:cubicBezTo>
                <a:cubicBezTo>
                  <a:pt x="1896604" y="5488979"/>
                  <a:pt x="1936517" y="5486400"/>
                  <a:pt x="1952373" y="5486400"/>
                </a:cubicBezTo>
                <a:lnTo>
                  <a:pt x="1981177" y="5486400"/>
                </a:lnTo>
                <a:lnTo>
                  <a:pt x="1981177" y="5722316"/>
                </a:lnTo>
                <a:lnTo>
                  <a:pt x="1938300" y="5722316"/>
                </a:lnTo>
                <a:cubicBezTo>
                  <a:pt x="1914709" y="5722316"/>
                  <a:pt x="1867690" y="5725964"/>
                  <a:pt x="1833785" y="5730435"/>
                </a:cubicBezTo>
                <a:cubicBezTo>
                  <a:pt x="1583111" y="5763518"/>
                  <a:pt x="1356303" y="5875359"/>
                  <a:pt x="1177282" y="6054188"/>
                </a:cubicBezTo>
                <a:cubicBezTo>
                  <a:pt x="1118934" y="6112481"/>
                  <a:pt x="1029945" y="6223608"/>
                  <a:pt x="1033374" y="6233867"/>
                </a:cubicBezTo>
                <a:cubicBezTo>
                  <a:pt x="1034279" y="6236611"/>
                  <a:pt x="1059791" y="6248214"/>
                  <a:pt x="1090048" y="6259654"/>
                </a:cubicBezTo>
                <a:cubicBezTo>
                  <a:pt x="1120333" y="6271065"/>
                  <a:pt x="1166803" y="6290597"/>
                  <a:pt x="1193357" y="6303023"/>
                </a:cubicBezTo>
                <a:lnTo>
                  <a:pt x="1241637" y="6325655"/>
                </a:lnTo>
                <a:lnTo>
                  <a:pt x="1254311" y="6310649"/>
                </a:lnTo>
                <a:cubicBezTo>
                  <a:pt x="1317021" y="6236473"/>
                  <a:pt x="1348101" y="6204049"/>
                  <a:pt x="1390922" y="6168113"/>
                </a:cubicBezTo>
                <a:cubicBezTo>
                  <a:pt x="1542210" y="6041158"/>
                  <a:pt x="1712892" y="5970054"/>
                  <a:pt x="1907083" y="5953129"/>
                </a:cubicBezTo>
                <a:cubicBezTo>
                  <a:pt x="1943293" y="5949946"/>
                  <a:pt x="1974785" y="5947340"/>
                  <a:pt x="1977034" y="5947313"/>
                </a:cubicBezTo>
                <a:cubicBezTo>
                  <a:pt x="1979311" y="5947285"/>
                  <a:pt x="1981149" y="5998610"/>
                  <a:pt x="1981149" y="6061375"/>
                </a:cubicBezTo>
                <a:lnTo>
                  <a:pt x="1981149" y="6175465"/>
                </a:lnTo>
                <a:lnTo>
                  <a:pt x="1919427" y="6181802"/>
                </a:lnTo>
                <a:cubicBezTo>
                  <a:pt x="1779661" y="6196094"/>
                  <a:pt x="1662828" y="6243688"/>
                  <a:pt x="1552415" y="6331306"/>
                </a:cubicBezTo>
                <a:cubicBezTo>
                  <a:pt x="1506658" y="6367626"/>
                  <a:pt x="1443482" y="6435548"/>
                  <a:pt x="1443482" y="6448413"/>
                </a:cubicBezTo>
                <a:cubicBezTo>
                  <a:pt x="1443482" y="6452336"/>
                  <a:pt x="1458926" y="6467890"/>
                  <a:pt x="1477772" y="6483032"/>
                </a:cubicBezTo>
                <a:cubicBezTo>
                  <a:pt x="1496645" y="6498175"/>
                  <a:pt x="1532170" y="6529475"/>
                  <a:pt x="1556721" y="6552600"/>
                </a:cubicBezTo>
                <a:cubicBezTo>
                  <a:pt x="1581300" y="6575725"/>
                  <a:pt x="1603082" y="6594653"/>
                  <a:pt x="1605166" y="6594653"/>
                </a:cubicBezTo>
                <a:cubicBezTo>
                  <a:pt x="1607251" y="6594653"/>
                  <a:pt x="1627469" y="6574957"/>
                  <a:pt x="1650127" y="6550872"/>
                </a:cubicBezTo>
                <a:cubicBezTo>
                  <a:pt x="1731573" y="6464296"/>
                  <a:pt x="1825802" y="6418183"/>
                  <a:pt x="1946859" y="6405619"/>
                </a:cubicBezTo>
                <a:lnTo>
                  <a:pt x="1981149" y="6402081"/>
                </a:lnTo>
                <a:lnTo>
                  <a:pt x="1981149" y="6631878"/>
                </a:lnTo>
                <a:lnTo>
                  <a:pt x="1947792" y="6637749"/>
                </a:lnTo>
                <a:cubicBezTo>
                  <a:pt x="1875317" y="6650532"/>
                  <a:pt x="1814226" y="6694286"/>
                  <a:pt x="1783749" y="6755295"/>
                </a:cubicBezTo>
                <a:cubicBezTo>
                  <a:pt x="1763641" y="6795510"/>
                  <a:pt x="1763367" y="6802807"/>
                  <a:pt x="1780896" y="6830568"/>
                </a:cubicBezTo>
                <a:cubicBezTo>
                  <a:pt x="1788439" y="6842501"/>
                  <a:pt x="1794612" y="6853584"/>
                  <a:pt x="1794612" y="6855147"/>
                </a:cubicBezTo>
                <a:cubicBezTo>
                  <a:pt x="1794612" y="6856711"/>
                  <a:pt x="1732176" y="6858000"/>
                  <a:pt x="1655833" y="6858000"/>
                </a:cubicBezTo>
                <a:lnTo>
                  <a:pt x="1517055" y="6858000"/>
                </a:lnTo>
                <a:lnTo>
                  <a:pt x="1495356" y="6829251"/>
                </a:lnTo>
                <a:cubicBezTo>
                  <a:pt x="1458789" y="6780779"/>
                  <a:pt x="1356084" y="6681777"/>
                  <a:pt x="1295349" y="6636487"/>
                </a:cubicBezTo>
                <a:cubicBezTo>
                  <a:pt x="1145927" y="6525003"/>
                  <a:pt x="994996" y="6458947"/>
                  <a:pt x="809803" y="6423916"/>
                </a:cubicBezTo>
                <a:cubicBezTo>
                  <a:pt x="732225" y="6409240"/>
                  <a:pt x="567057" y="6403864"/>
                  <a:pt x="484185" y="6413300"/>
                </a:cubicBezTo>
                <a:cubicBezTo>
                  <a:pt x="354926" y="6428018"/>
                  <a:pt x="231043" y="6463912"/>
                  <a:pt x="116617" y="6519023"/>
                </a:cubicBezTo>
                <a:lnTo>
                  <a:pt x="0" y="6587864"/>
                </a:lnTo>
                <a:lnTo>
                  <a:pt x="0" y="6313709"/>
                </a:lnTo>
                <a:lnTo>
                  <a:pt x="26701" y="6302585"/>
                </a:lnTo>
                <a:cubicBezTo>
                  <a:pt x="52762" y="6290405"/>
                  <a:pt x="98820" y="6271065"/>
                  <a:pt x="129105" y="6259654"/>
                </a:cubicBezTo>
                <a:cubicBezTo>
                  <a:pt x="159363" y="6248214"/>
                  <a:pt x="184874" y="6236611"/>
                  <a:pt x="185780" y="6233867"/>
                </a:cubicBezTo>
                <a:cubicBezTo>
                  <a:pt x="189209" y="6223608"/>
                  <a:pt x="100247" y="6112508"/>
                  <a:pt x="41871" y="6054133"/>
                </a:cubicBezTo>
                <a:lnTo>
                  <a:pt x="0" y="6015919"/>
                </a:lnTo>
                <a:lnTo>
                  <a:pt x="0" y="5498869"/>
                </a:lnTo>
                <a:close/>
                <a:moveTo>
                  <a:pt x="11582404" y="5264256"/>
                </a:moveTo>
                <a:cubicBezTo>
                  <a:pt x="11721621" y="5264256"/>
                  <a:pt x="11860838" y="5296187"/>
                  <a:pt x="11988096" y="5360048"/>
                </a:cubicBezTo>
                <a:cubicBezTo>
                  <a:pt x="12042548" y="5387371"/>
                  <a:pt x="12124598" y="5440013"/>
                  <a:pt x="12158476" y="5469338"/>
                </a:cubicBezTo>
                <a:lnTo>
                  <a:pt x="12177679" y="5485961"/>
                </a:lnTo>
                <a:lnTo>
                  <a:pt x="10987129" y="5486098"/>
                </a:lnTo>
                <a:lnTo>
                  <a:pt x="11006332" y="5469667"/>
                </a:lnTo>
                <a:cubicBezTo>
                  <a:pt x="11041829" y="5439272"/>
                  <a:pt x="11123412" y="5386795"/>
                  <a:pt x="11176712" y="5360048"/>
                </a:cubicBezTo>
                <a:cubicBezTo>
                  <a:pt x="11303970" y="5296187"/>
                  <a:pt x="11443187" y="5264256"/>
                  <a:pt x="11582404" y="5264256"/>
                </a:cubicBezTo>
                <a:close/>
                <a:moveTo>
                  <a:pt x="8839204" y="5264256"/>
                </a:moveTo>
                <a:cubicBezTo>
                  <a:pt x="8978421" y="5264256"/>
                  <a:pt x="9117638" y="5296187"/>
                  <a:pt x="9244896" y="5360048"/>
                </a:cubicBezTo>
                <a:cubicBezTo>
                  <a:pt x="9299348" y="5387371"/>
                  <a:pt x="9381398" y="5440013"/>
                  <a:pt x="9415276" y="5469338"/>
                </a:cubicBezTo>
                <a:lnTo>
                  <a:pt x="9434479" y="5485961"/>
                </a:lnTo>
                <a:lnTo>
                  <a:pt x="8243929" y="5486098"/>
                </a:lnTo>
                <a:lnTo>
                  <a:pt x="8263132" y="5469667"/>
                </a:lnTo>
                <a:cubicBezTo>
                  <a:pt x="8298629" y="5439272"/>
                  <a:pt x="8380212" y="5386795"/>
                  <a:pt x="8433512" y="5360048"/>
                </a:cubicBezTo>
                <a:cubicBezTo>
                  <a:pt x="8560770" y="5296187"/>
                  <a:pt x="8699987" y="5264256"/>
                  <a:pt x="8839204" y="5264256"/>
                </a:cubicBezTo>
                <a:close/>
                <a:moveTo>
                  <a:pt x="6096004" y="5264256"/>
                </a:moveTo>
                <a:cubicBezTo>
                  <a:pt x="6235222" y="5264256"/>
                  <a:pt x="6374439" y="5296187"/>
                  <a:pt x="6501696" y="5360048"/>
                </a:cubicBezTo>
                <a:cubicBezTo>
                  <a:pt x="6556148" y="5387371"/>
                  <a:pt x="6638198" y="5440013"/>
                  <a:pt x="6672076" y="5469338"/>
                </a:cubicBezTo>
                <a:lnTo>
                  <a:pt x="6691279" y="5485961"/>
                </a:lnTo>
                <a:lnTo>
                  <a:pt x="5500731" y="5486098"/>
                </a:lnTo>
                <a:lnTo>
                  <a:pt x="5519932" y="5469667"/>
                </a:lnTo>
                <a:cubicBezTo>
                  <a:pt x="5555429" y="5439272"/>
                  <a:pt x="5637013" y="5386795"/>
                  <a:pt x="5690312" y="5360048"/>
                </a:cubicBezTo>
                <a:cubicBezTo>
                  <a:pt x="5817569" y="5296187"/>
                  <a:pt x="5956787" y="5264256"/>
                  <a:pt x="6096004" y="5264256"/>
                </a:cubicBezTo>
                <a:close/>
                <a:moveTo>
                  <a:pt x="3352804" y="5264256"/>
                </a:moveTo>
                <a:cubicBezTo>
                  <a:pt x="3492022" y="5264256"/>
                  <a:pt x="3631239" y="5296187"/>
                  <a:pt x="3758496" y="5360048"/>
                </a:cubicBezTo>
                <a:cubicBezTo>
                  <a:pt x="3812949" y="5387371"/>
                  <a:pt x="3894998" y="5440013"/>
                  <a:pt x="3928876" y="5469338"/>
                </a:cubicBezTo>
                <a:lnTo>
                  <a:pt x="3948079" y="5485961"/>
                </a:lnTo>
                <a:lnTo>
                  <a:pt x="2757530" y="5486098"/>
                </a:lnTo>
                <a:lnTo>
                  <a:pt x="2776732" y="5469667"/>
                </a:lnTo>
                <a:cubicBezTo>
                  <a:pt x="2812229" y="5439272"/>
                  <a:pt x="2893812" y="5386795"/>
                  <a:pt x="2947112" y="5360048"/>
                </a:cubicBezTo>
                <a:cubicBezTo>
                  <a:pt x="3074369" y="5296187"/>
                  <a:pt x="3213587" y="5264256"/>
                  <a:pt x="3352804" y="5264256"/>
                </a:cubicBezTo>
                <a:close/>
                <a:moveTo>
                  <a:pt x="609604" y="5264256"/>
                </a:moveTo>
                <a:cubicBezTo>
                  <a:pt x="748822" y="5264256"/>
                  <a:pt x="888039" y="5296187"/>
                  <a:pt x="1015296" y="5360048"/>
                </a:cubicBezTo>
                <a:cubicBezTo>
                  <a:pt x="1069748" y="5387371"/>
                  <a:pt x="1151798" y="5440013"/>
                  <a:pt x="1185676" y="5469338"/>
                </a:cubicBezTo>
                <a:lnTo>
                  <a:pt x="1204878" y="5485961"/>
                </a:lnTo>
                <a:lnTo>
                  <a:pt x="14330" y="5486098"/>
                </a:lnTo>
                <a:lnTo>
                  <a:pt x="33532" y="5469667"/>
                </a:lnTo>
                <a:cubicBezTo>
                  <a:pt x="69029" y="5439272"/>
                  <a:pt x="150612" y="5386795"/>
                  <a:pt x="203912" y="5360048"/>
                </a:cubicBezTo>
                <a:cubicBezTo>
                  <a:pt x="331169" y="5296187"/>
                  <a:pt x="470387" y="5264256"/>
                  <a:pt x="609604" y="5264256"/>
                </a:cubicBezTo>
                <a:close/>
                <a:moveTo>
                  <a:pt x="11582404" y="4578086"/>
                </a:moveTo>
                <a:cubicBezTo>
                  <a:pt x="11527444" y="4578086"/>
                  <a:pt x="11472484" y="4598399"/>
                  <a:pt x="11429059" y="4639026"/>
                </a:cubicBezTo>
                <a:cubicBezTo>
                  <a:pt x="11401956" y="4664373"/>
                  <a:pt x="11368435" y="4720965"/>
                  <a:pt x="11368435" y="4741402"/>
                </a:cubicBezTo>
                <a:cubicBezTo>
                  <a:pt x="11368435" y="4747080"/>
                  <a:pt x="11377048" y="4765240"/>
                  <a:pt x="11387609" y="4781700"/>
                </a:cubicBezTo>
                <a:lnTo>
                  <a:pt x="11406756" y="4811655"/>
                </a:lnTo>
                <a:lnTo>
                  <a:pt x="11446588" y="4807513"/>
                </a:lnTo>
                <a:cubicBezTo>
                  <a:pt x="11468478" y="4805209"/>
                  <a:pt x="11529598" y="4803344"/>
                  <a:pt x="11582404" y="4803344"/>
                </a:cubicBezTo>
                <a:cubicBezTo>
                  <a:pt x="11635210" y="4803344"/>
                  <a:pt x="11696330" y="4805209"/>
                  <a:pt x="11718247" y="4807513"/>
                </a:cubicBezTo>
                <a:lnTo>
                  <a:pt x="11758052" y="4811655"/>
                </a:lnTo>
                <a:lnTo>
                  <a:pt x="11777226" y="4781700"/>
                </a:lnTo>
                <a:cubicBezTo>
                  <a:pt x="11787760" y="4765240"/>
                  <a:pt x="11796373" y="4747080"/>
                  <a:pt x="11796373" y="4741402"/>
                </a:cubicBezTo>
                <a:cubicBezTo>
                  <a:pt x="11796373" y="4720965"/>
                  <a:pt x="11762852" y="4664373"/>
                  <a:pt x="11735749" y="4639026"/>
                </a:cubicBezTo>
                <a:cubicBezTo>
                  <a:pt x="11692324" y="4598399"/>
                  <a:pt x="11637364" y="4578086"/>
                  <a:pt x="11582404" y="4578086"/>
                </a:cubicBezTo>
                <a:close/>
                <a:moveTo>
                  <a:pt x="8839204" y="4578086"/>
                </a:moveTo>
                <a:cubicBezTo>
                  <a:pt x="8784244" y="4578086"/>
                  <a:pt x="8729284" y="4598399"/>
                  <a:pt x="8685859" y="4639026"/>
                </a:cubicBezTo>
                <a:cubicBezTo>
                  <a:pt x="8658756" y="4664373"/>
                  <a:pt x="8625235" y="4720965"/>
                  <a:pt x="8625235" y="4741402"/>
                </a:cubicBezTo>
                <a:cubicBezTo>
                  <a:pt x="8625235" y="4747080"/>
                  <a:pt x="8633848" y="4765240"/>
                  <a:pt x="8644409" y="4781700"/>
                </a:cubicBezTo>
                <a:lnTo>
                  <a:pt x="8663556" y="4811655"/>
                </a:lnTo>
                <a:lnTo>
                  <a:pt x="8703388" y="4807513"/>
                </a:lnTo>
                <a:cubicBezTo>
                  <a:pt x="8725278" y="4805209"/>
                  <a:pt x="8786398" y="4803344"/>
                  <a:pt x="8839204" y="4803344"/>
                </a:cubicBezTo>
                <a:cubicBezTo>
                  <a:pt x="8892010" y="4803344"/>
                  <a:pt x="8953130" y="4805209"/>
                  <a:pt x="8975047" y="4807513"/>
                </a:cubicBezTo>
                <a:lnTo>
                  <a:pt x="9014852" y="4811655"/>
                </a:lnTo>
                <a:lnTo>
                  <a:pt x="9034026" y="4781700"/>
                </a:lnTo>
                <a:cubicBezTo>
                  <a:pt x="9044560" y="4765240"/>
                  <a:pt x="9053173" y="4747080"/>
                  <a:pt x="9053173" y="4741402"/>
                </a:cubicBezTo>
                <a:cubicBezTo>
                  <a:pt x="9053173" y="4720965"/>
                  <a:pt x="9019652" y="4664373"/>
                  <a:pt x="8992549" y="4639026"/>
                </a:cubicBezTo>
                <a:cubicBezTo>
                  <a:pt x="8949124" y="4598399"/>
                  <a:pt x="8894164" y="4578086"/>
                  <a:pt x="8839204" y="4578086"/>
                </a:cubicBezTo>
                <a:close/>
                <a:moveTo>
                  <a:pt x="6096004" y="4578086"/>
                </a:moveTo>
                <a:cubicBezTo>
                  <a:pt x="6041044" y="4578086"/>
                  <a:pt x="5986084" y="4598399"/>
                  <a:pt x="5942659" y="4639026"/>
                </a:cubicBezTo>
                <a:cubicBezTo>
                  <a:pt x="5915557" y="4664373"/>
                  <a:pt x="5882036" y="4720965"/>
                  <a:pt x="5882036" y="4741402"/>
                </a:cubicBezTo>
                <a:cubicBezTo>
                  <a:pt x="5882036" y="4747080"/>
                  <a:pt x="5890649" y="4765240"/>
                  <a:pt x="5901210" y="4781700"/>
                </a:cubicBezTo>
                <a:lnTo>
                  <a:pt x="5920357" y="4811655"/>
                </a:lnTo>
                <a:lnTo>
                  <a:pt x="5960188" y="4807513"/>
                </a:lnTo>
                <a:cubicBezTo>
                  <a:pt x="5982079" y="4805209"/>
                  <a:pt x="6043199" y="4803344"/>
                  <a:pt x="6096004" y="4803344"/>
                </a:cubicBezTo>
                <a:cubicBezTo>
                  <a:pt x="6148811" y="4803344"/>
                  <a:pt x="6209929" y="4805209"/>
                  <a:pt x="6231847" y="4807513"/>
                </a:cubicBezTo>
                <a:lnTo>
                  <a:pt x="6271652" y="4811655"/>
                </a:lnTo>
                <a:lnTo>
                  <a:pt x="6290826" y="4781700"/>
                </a:lnTo>
                <a:cubicBezTo>
                  <a:pt x="6301360" y="4765240"/>
                  <a:pt x="6309974" y="4747080"/>
                  <a:pt x="6309974" y="4741402"/>
                </a:cubicBezTo>
                <a:cubicBezTo>
                  <a:pt x="6309974" y="4720965"/>
                  <a:pt x="6276452" y="4664373"/>
                  <a:pt x="6249349" y="4639026"/>
                </a:cubicBezTo>
                <a:cubicBezTo>
                  <a:pt x="6205924" y="4598399"/>
                  <a:pt x="6150964" y="4578086"/>
                  <a:pt x="6096004" y="4578086"/>
                </a:cubicBezTo>
                <a:close/>
                <a:moveTo>
                  <a:pt x="3352804" y="4578086"/>
                </a:moveTo>
                <a:cubicBezTo>
                  <a:pt x="3297844" y="4578086"/>
                  <a:pt x="3242884" y="4598399"/>
                  <a:pt x="3199459" y="4639026"/>
                </a:cubicBezTo>
                <a:cubicBezTo>
                  <a:pt x="3172356" y="4664373"/>
                  <a:pt x="3138834" y="4720965"/>
                  <a:pt x="3138834" y="4741402"/>
                </a:cubicBezTo>
                <a:cubicBezTo>
                  <a:pt x="3138834" y="4747080"/>
                  <a:pt x="3147448" y="4765240"/>
                  <a:pt x="3158010" y="4781700"/>
                </a:cubicBezTo>
                <a:lnTo>
                  <a:pt x="3177157" y="4811655"/>
                </a:lnTo>
                <a:lnTo>
                  <a:pt x="3216988" y="4807513"/>
                </a:lnTo>
                <a:cubicBezTo>
                  <a:pt x="3238879" y="4805209"/>
                  <a:pt x="3299997" y="4803344"/>
                  <a:pt x="3352804" y="4803344"/>
                </a:cubicBezTo>
                <a:cubicBezTo>
                  <a:pt x="3405611" y="4803344"/>
                  <a:pt x="3466729" y="4805209"/>
                  <a:pt x="3488647" y="4807513"/>
                </a:cubicBezTo>
                <a:lnTo>
                  <a:pt x="3528451" y="4811655"/>
                </a:lnTo>
                <a:lnTo>
                  <a:pt x="3547626" y="4781700"/>
                </a:lnTo>
                <a:cubicBezTo>
                  <a:pt x="3558160" y="4765240"/>
                  <a:pt x="3566774" y="4747080"/>
                  <a:pt x="3566774" y="4741402"/>
                </a:cubicBezTo>
                <a:cubicBezTo>
                  <a:pt x="3566774" y="4720965"/>
                  <a:pt x="3533252" y="4664373"/>
                  <a:pt x="3506149" y="4639026"/>
                </a:cubicBezTo>
                <a:cubicBezTo>
                  <a:pt x="3462724" y="4598399"/>
                  <a:pt x="3407764" y="4578086"/>
                  <a:pt x="3352804" y="4578086"/>
                </a:cubicBezTo>
                <a:close/>
                <a:moveTo>
                  <a:pt x="609604" y="4578086"/>
                </a:moveTo>
                <a:cubicBezTo>
                  <a:pt x="554644" y="4578086"/>
                  <a:pt x="499684" y="4598399"/>
                  <a:pt x="456259" y="4639026"/>
                </a:cubicBezTo>
                <a:cubicBezTo>
                  <a:pt x="429156" y="4664373"/>
                  <a:pt x="395634" y="4720965"/>
                  <a:pt x="395634" y="4741402"/>
                </a:cubicBezTo>
                <a:cubicBezTo>
                  <a:pt x="395634" y="4747080"/>
                  <a:pt x="404248" y="4765240"/>
                  <a:pt x="414809" y="4781700"/>
                </a:cubicBezTo>
                <a:lnTo>
                  <a:pt x="433957" y="4811655"/>
                </a:lnTo>
                <a:lnTo>
                  <a:pt x="473788" y="4807513"/>
                </a:lnTo>
                <a:cubicBezTo>
                  <a:pt x="495679" y="4805209"/>
                  <a:pt x="556797" y="4803344"/>
                  <a:pt x="609604" y="4803344"/>
                </a:cubicBezTo>
                <a:cubicBezTo>
                  <a:pt x="662411" y="4803344"/>
                  <a:pt x="723529" y="4805209"/>
                  <a:pt x="745447" y="4807513"/>
                </a:cubicBezTo>
                <a:lnTo>
                  <a:pt x="785251" y="4811655"/>
                </a:lnTo>
                <a:lnTo>
                  <a:pt x="804426" y="4781700"/>
                </a:lnTo>
                <a:cubicBezTo>
                  <a:pt x="814960" y="4765240"/>
                  <a:pt x="823574" y="4747080"/>
                  <a:pt x="823574" y="4741402"/>
                </a:cubicBezTo>
                <a:cubicBezTo>
                  <a:pt x="823574" y="4720965"/>
                  <a:pt x="790052" y="4664373"/>
                  <a:pt x="762949" y="4639026"/>
                </a:cubicBezTo>
                <a:cubicBezTo>
                  <a:pt x="719524" y="4598399"/>
                  <a:pt x="664564" y="4578086"/>
                  <a:pt x="609604" y="4578086"/>
                </a:cubicBezTo>
                <a:close/>
                <a:moveTo>
                  <a:pt x="11644126" y="4124593"/>
                </a:moveTo>
                <a:cubicBezTo>
                  <a:pt x="11470618" y="4107284"/>
                  <a:pt x="11297028" y="4160118"/>
                  <a:pt x="11153669" y="4273906"/>
                </a:cubicBezTo>
                <a:cubicBezTo>
                  <a:pt x="11107638" y="4310445"/>
                  <a:pt x="11044737" y="4378175"/>
                  <a:pt x="11044737" y="4391205"/>
                </a:cubicBezTo>
                <a:cubicBezTo>
                  <a:pt x="11044737" y="4395210"/>
                  <a:pt x="11058947" y="4409667"/>
                  <a:pt x="11076283" y="4423328"/>
                </a:cubicBezTo>
                <a:cubicBezTo>
                  <a:pt x="11093648" y="4437017"/>
                  <a:pt x="11128816" y="4468125"/>
                  <a:pt x="11154465" y="4492457"/>
                </a:cubicBezTo>
                <a:cubicBezTo>
                  <a:pt x="11180113" y="4516816"/>
                  <a:pt x="11202718" y="4536869"/>
                  <a:pt x="11204692" y="4537006"/>
                </a:cubicBezTo>
                <a:cubicBezTo>
                  <a:pt x="11206641" y="4537143"/>
                  <a:pt x="11232564" y="4513195"/>
                  <a:pt x="11262300" y="4483761"/>
                </a:cubicBezTo>
                <a:lnTo>
                  <a:pt x="11262272" y="4483761"/>
                </a:lnTo>
                <a:cubicBezTo>
                  <a:pt x="11298895" y="4447496"/>
                  <a:pt x="11329563" y="4422861"/>
                  <a:pt x="11357461" y="4407253"/>
                </a:cubicBezTo>
                <a:cubicBezTo>
                  <a:pt x="11471085" y="4343720"/>
                  <a:pt x="11604349" y="4330388"/>
                  <a:pt x="11724831" y="4370467"/>
                </a:cubicBezTo>
                <a:cubicBezTo>
                  <a:pt x="11793987" y="4393509"/>
                  <a:pt x="11842733" y="4424590"/>
                  <a:pt x="11902536" y="4483761"/>
                </a:cubicBezTo>
                <a:cubicBezTo>
                  <a:pt x="11932244" y="4513195"/>
                  <a:pt x="11957811" y="4537253"/>
                  <a:pt x="11959375" y="4537253"/>
                </a:cubicBezTo>
                <a:cubicBezTo>
                  <a:pt x="11960911" y="4537253"/>
                  <a:pt x="11982280" y="4518325"/>
                  <a:pt x="12006831" y="4495200"/>
                </a:cubicBezTo>
                <a:cubicBezTo>
                  <a:pt x="12031384" y="4472075"/>
                  <a:pt x="12066908" y="4440775"/>
                  <a:pt x="12085781" y="4425632"/>
                </a:cubicBezTo>
                <a:cubicBezTo>
                  <a:pt x="12104654" y="4410517"/>
                  <a:pt x="12120071" y="4394936"/>
                  <a:pt x="12120071" y="4391013"/>
                </a:cubicBezTo>
                <a:cubicBezTo>
                  <a:pt x="12120071" y="4378148"/>
                  <a:pt x="12056895" y="4310226"/>
                  <a:pt x="12011139" y="4273906"/>
                </a:cubicBezTo>
                <a:cubicBezTo>
                  <a:pt x="11900560" y="4186123"/>
                  <a:pt x="11783508" y="4138529"/>
                  <a:pt x="11644126" y="4124593"/>
                </a:cubicBezTo>
                <a:close/>
                <a:moveTo>
                  <a:pt x="8900926" y="4124593"/>
                </a:moveTo>
                <a:cubicBezTo>
                  <a:pt x="8727418" y="4107284"/>
                  <a:pt x="8553828" y="4160118"/>
                  <a:pt x="8410469" y="4273906"/>
                </a:cubicBezTo>
                <a:cubicBezTo>
                  <a:pt x="8364438" y="4310445"/>
                  <a:pt x="8301537" y="4378175"/>
                  <a:pt x="8301537" y="4391205"/>
                </a:cubicBezTo>
                <a:cubicBezTo>
                  <a:pt x="8301537" y="4395210"/>
                  <a:pt x="8315747" y="4409667"/>
                  <a:pt x="8333083" y="4423328"/>
                </a:cubicBezTo>
                <a:cubicBezTo>
                  <a:pt x="8350448" y="4437017"/>
                  <a:pt x="8385616" y="4468125"/>
                  <a:pt x="8411265" y="4492457"/>
                </a:cubicBezTo>
                <a:cubicBezTo>
                  <a:pt x="8436913" y="4516816"/>
                  <a:pt x="8459518" y="4536869"/>
                  <a:pt x="8461492" y="4537006"/>
                </a:cubicBezTo>
                <a:cubicBezTo>
                  <a:pt x="8463441" y="4537143"/>
                  <a:pt x="8489364" y="4513195"/>
                  <a:pt x="8519100" y="4483761"/>
                </a:cubicBezTo>
                <a:lnTo>
                  <a:pt x="8519072" y="4483761"/>
                </a:lnTo>
                <a:cubicBezTo>
                  <a:pt x="8555695" y="4447496"/>
                  <a:pt x="8586363" y="4422861"/>
                  <a:pt x="8614261" y="4407253"/>
                </a:cubicBezTo>
                <a:cubicBezTo>
                  <a:pt x="8727885" y="4343720"/>
                  <a:pt x="8861149" y="4330388"/>
                  <a:pt x="8981631" y="4370467"/>
                </a:cubicBezTo>
                <a:cubicBezTo>
                  <a:pt x="9050787" y="4393509"/>
                  <a:pt x="9099533" y="4424590"/>
                  <a:pt x="9159336" y="4483761"/>
                </a:cubicBezTo>
                <a:cubicBezTo>
                  <a:pt x="9189044" y="4513195"/>
                  <a:pt x="9214611" y="4537253"/>
                  <a:pt x="9216175" y="4537253"/>
                </a:cubicBezTo>
                <a:cubicBezTo>
                  <a:pt x="9217711" y="4537253"/>
                  <a:pt x="9239080" y="4518325"/>
                  <a:pt x="9263631" y="4495200"/>
                </a:cubicBezTo>
                <a:cubicBezTo>
                  <a:pt x="9288184" y="4472075"/>
                  <a:pt x="9323708" y="4440775"/>
                  <a:pt x="9342581" y="4425632"/>
                </a:cubicBezTo>
                <a:cubicBezTo>
                  <a:pt x="9361454" y="4410517"/>
                  <a:pt x="9376871" y="4394936"/>
                  <a:pt x="9376871" y="4391013"/>
                </a:cubicBezTo>
                <a:cubicBezTo>
                  <a:pt x="9376871" y="4378148"/>
                  <a:pt x="9313695" y="4310226"/>
                  <a:pt x="9267939" y="4273906"/>
                </a:cubicBezTo>
                <a:cubicBezTo>
                  <a:pt x="9157360" y="4186123"/>
                  <a:pt x="9040308" y="4138529"/>
                  <a:pt x="8900926" y="4124593"/>
                </a:cubicBezTo>
                <a:close/>
                <a:moveTo>
                  <a:pt x="6157726" y="4124593"/>
                </a:moveTo>
                <a:cubicBezTo>
                  <a:pt x="5984219" y="4107284"/>
                  <a:pt x="5810629" y="4160118"/>
                  <a:pt x="5667271" y="4273906"/>
                </a:cubicBezTo>
                <a:cubicBezTo>
                  <a:pt x="5621238" y="4310445"/>
                  <a:pt x="5558337" y="4378175"/>
                  <a:pt x="5558337" y="4391205"/>
                </a:cubicBezTo>
                <a:cubicBezTo>
                  <a:pt x="5558337" y="4395210"/>
                  <a:pt x="5572547" y="4409667"/>
                  <a:pt x="5589884" y="4423328"/>
                </a:cubicBezTo>
                <a:cubicBezTo>
                  <a:pt x="5607248" y="4437017"/>
                  <a:pt x="5642416" y="4468125"/>
                  <a:pt x="5668065" y="4492457"/>
                </a:cubicBezTo>
                <a:cubicBezTo>
                  <a:pt x="5693715" y="4516816"/>
                  <a:pt x="5716318" y="4536869"/>
                  <a:pt x="5718294" y="4537006"/>
                </a:cubicBezTo>
                <a:cubicBezTo>
                  <a:pt x="5720242" y="4537143"/>
                  <a:pt x="5746165" y="4513195"/>
                  <a:pt x="5775900" y="4483761"/>
                </a:cubicBezTo>
                <a:lnTo>
                  <a:pt x="5775873" y="4483761"/>
                </a:lnTo>
                <a:cubicBezTo>
                  <a:pt x="5812494" y="4447496"/>
                  <a:pt x="5843165" y="4422861"/>
                  <a:pt x="5871063" y="4407253"/>
                </a:cubicBezTo>
                <a:cubicBezTo>
                  <a:pt x="5984685" y="4343720"/>
                  <a:pt x="6117950" y="4330388"/>
                  <a:pt x="6238431" y="4370467"/>
                </a:cubicBezTo>
                <a:cubicBezTo>
                  <a:pt x="6307588" y="4393509"/>
                  <a:pt x="6356334" y="4424590"/>
                  <a:pt x="6416136" y="4483761"/>
                </a:cubicBezTo>
                <a:cubicBezTo>
                  <a:pt x="6445844" y="4513195"/>
                  <a:pt x="6471411" y="4537253"/>
                  <a:pt x="6472975" y="4537253"/>
                </a:cubicBezTo>
                <a:cubicBezTo>
                  <a:pt x="6474511" y="4537253"/>
                  <a:pt x="6495880" y="4518325"/>
                  <a:pt x="6520432" y="4495200"/>
                </a:cubicBezTo>
                <a:cubicBezTo>
                  <a:pt x="6544984" y="4472075"/>
                  <a:pt x="6580508" y="4440775"/>
                  <a:pt x="6599382" y="4425632"/>
                </a:cubicBezTo>
                <a:cubicBezTo>
                  <a:pt x="6618255" y="4410517"/>
                  <a:pt x="6633672" y="4394936"/>
                  <a:pt x="6633672" y="4391013"/>
                </a:cubicBezTo>
                <a:cubicBezTo>
                  <a:pt x="6633672" y="4378148"/>
                  <a:pt x="6570495" y="4310226"/>
                  <a:pt x="6524739" y="4273906"/>
                </a:cubicBezTo>
                <a:cubicBezTo>
                  <a:pt x="6414160" y="4186123"/>
                  <a:pt x="6297108" y="4138529"/>
                  <a:pt x="6157726" y="4124593"/>
                </a:cubicBezTo>
                <a:close/>
                <a:moveTo>
                  <a:pt x="3414526" y="4124593"/>
                </a:moveTo>
                <a:cubicBezTo>
                  <a:pt x="3241019" y="4107284"/>
                  <a:pt x="3067429" y="4160118"/>
                  <a:pt x="2924069" y="4273906"/>
                </a:cubicBezTo>
                <a:cubicBezTo>
                  <a:pt x="2878038" y="4310445"/>
                  <a:pt x="2815137" y="4378175"/>
                  <a:pt x="2815137" y="4391205"/>
                </a:cubicBezTo>
                <a:cubicBezTo>
                  <a:pt x="2815137" y="4395210"/>
                  <a:pt x="2829347" y="4409667"/>
                  <a:pt x="2846684" y="4423328"/>
                </a:cubicBezTo>
                <a:cubicBezTo>
                  <a:pt x="2864048" y="4437017"/>
                  <a:pt x="2899216" y="4468125"/>
                  <a:pt x="2924865" y="4492457"/>
                </a:cubicBezTo>
                <a:cubicBezTo>
                  <a:pt x="2950514" y="4516816"/>
                  <a:pt x="2973118" y="4536869"/>
                  <a:pt x="2975093" y="4537006"/>
                </a:cubicBezTo>
                <a:cubicBezTo>
                  <a:pt x="2977041" y="4537143"/>
                  <a:pt x="3002964" y="4513195"/>
                  <a:pt x="3032700" y="4483761"/>
                </a:cubicBezTo>
                <a:lnTo>
                  <a:pt x="3032673" y="4483761"/>
                </a:lnTo>
                <a:cubicBezTo>
                  <a:pt x="3069294" y="4447496"/>
                  <a:pt x="3099964" y="4422861"/>
                  <a:pt x="3127862" y="4407253"/>
                </a:cubicBezTo>
                <a:cubicBezTo>
                  <a:pt x="3241485" y="4343720"/>
                  <a:pt x="3374750" y="4330388"/>
                  <a:pt x="3495231" y="4370467"/>
                </a:cubicBezTo>
                <a:cubicBezTo>
                  <a:pt x="3564387" y="4393509"/>
                  <a:pt x="3613134" y="4424590"/>
                  <a:pt x="3672936" y="4483761"/>
                </a:cubicBezTo>
                <a:cubicBezTo>
                  <a:pt x="3702645" y="4513195"/>
                  <a:pt x="3728211" y="4537253"/>
                  <a:pt x="3729775" y="4537253"/>
                </a:cubicBezTo>
                <a:cubicBezTo>
                  <a:pt x="3731311" y="4537253"/>
                  <a:pt x="3752680" y="4518325"/>
                  <a:pt x="3777232" y="4495200"/>
                </a:cubicBezTo>
                <a:cubicBezTo>
                  <a:pt x="3801784" y="4472075"/>
                  <a:pt x="3837308" y="4440775"/>
                  <a:pt x="3856182" y="4425632"/>
                </a:cubicBezTo>
                <a:cubicBezTo>
                  <a:pt x="3875055" y="4410517"/>
                  <a:pt x="3890472" y="4394936"/>
                  <a:pt x="3890472" y="4391013"/>
                </a:cubicBezTo>
                <a:cubicBezTo>
                  <a:pt x="3890472" y="4378148"/>
                  <a:pt x="3827295" y="4310226"/>
                  <a:pt x="3781539" y="4273906"/>
                </a:cubicBezTo>
                <a:cubicBezTo>
                  <a:pt x="3670961" y="4186123"/>
                  <a:pt x="3553908" y="4138529"/>
                  <a:pt x="3414526" y="4124593"/>
                </a:cubicBezTo>
                <a:close/>
                <a:moveTo>
                  <a:pt x="671326" y="4124593"/>
                </a:moveTo>
                <a:cubicBezTo>
                  <a:pt x="497819" y="4107284"/>
                  <a:pt x="324229" y="4160118"/>
                  <a:pt x="180869" y="4273906"/>
                </a:cubicBezTo>
                <a:cubicBezTo>
                  <a:pt x="134838" y="4310445"/>
                  <a:pt x="71937" y="4378175"/>
                  <a:pt x="71937" y="4391205"/>
                </a:cubicBezTo>
                <a:cubicBezTo>
                  <a:pt x="71937" y="4395210"/>
                  <a:pt x="86147" y="4409667"/>
                  <a:pt x="103484" y="4423328"/>
                </a:cubicBezTo>
                <a:cubicBezTo>
                  <a:pt x="120848" y="4437017"/>
                  <a:pt x="156016" y="4468125"/>
                  <a:pt x="181665" y="4492457"/>
                </a:cubicBezTo>
                <a:cubicBezTo>
                  <a:pt x="207314" y="4516816"/>
                  <a:pt x="229918" y="4536869"/>
                  <a:pt x="231893" y="4537006"/>
                </a:cubicBezTo>
                <a:cubicBezTo>
                  <a:pt x="233840" y="4537143"/>
                  <a:pt x="259764" y="4513195"/>
                  <a:pt x="289500" y="4483761"/>
                </a:cubicBezTo>
                <a:lnTo>
                  <a:pt x="289473" y="4483761"/>
                </a:lnTo>
                <a:cubicBezTo>
                  <a:pt x="326094" y="4447496"/>
                  <a:pt x="356763" y="4422861"/>
                  <a:pt x="384662" y="4407253"/>
                </a:cubicBezTo>
                <a:cubicBezTo>
                  <a:pt x="498285" y="4343720"/>
                  <a:pt x="631550" y="4330388"/>
                  <a:pt x="752031" y="4370467"/>
                </a:cubicBezTo>
                <a:cubicBezTo>
                  <a:pt x="821187" y="4393509"/>
                  <a:pt x="869934" y="4424590"/>
                  <a:pt x="929735" y="4483761"/>
                </a:cubicBezTo>
                <a:cubicBezTo>
                  <a:pt x="959444" y="4513195"/>
                  <a:pt x="985011" y="4537253"/>
                  <a:pt x="986575" y="4537253"/>
                </a:cubicBezTo>
                <a:cubicBezTo>
                  <a:pt x="988111" y="4537253"/>
                  <a:pt x="1009480" y="4518325"/>
                  <a:pt x="1034032" y="4495200"/>
                </a:cubicBezTo>
                <a:cubicBezTo>
                  <a:pt x="1058584" y="4472075"/>
                  <a:pt x="1094108" y="4440775"/>
                  <a:pt x="1112981" y="4425632"/>
                </a:cubicBezTo>
                <a:cubicBezTo>
                  <a:pt x="1131855" y="4410517"/>
                  <a:pt x="1147271" y="4394936"/>
                  <a:pt x="1147271" y="4391013"/>
                </a:cubicBezTo>
                <a:cubicBezTo>
                  <a:pt x="1147271" y="4378148"/>
                  <a:pt x="1084095" y="4310226"/>
                  <a:pt x="1038339" y="4273906"/>
                </a:cubicBezTo>
                <a:cubicBezTo>
                  <a:pt x="927760" y="4186123"/>
                  <a:pt x="810708" y="4138529"/>
                  <a:pt x="671326" y="4124593"/>
                </a:cubicBezTo>
                <a:close/>
                <a:moveTo>
                  <a:pt x="10210804" y="4114800"/>
                </a:moveTo>
                <a:lnTo>
                  <a:pt x="10239607" y="4114800"/>
                </a:lnTo>
                <a:cubicBezTo>
                  <a:pt x="10255436" y="4114800"/>
                  <a:pt x="10295349" y="4117379"/>
                  <a:pt x="10328323" y="4120479"/>
                </a:cubicBezTo>
                <a:cubicBezTo>
                  <a:pt x="10370184" y="4124456"/>
                  <a:pt x="10389304" y="4124429"/>
                  <a:pt x="10391800" y="4120396"/>
                </a:cubicBezTo>
                <a:cubicBezTo>
                  <a:pt x="10394187" y="4116528"/>
                  <a:pt x="10441151" y="4115102"/>
                  <a:pt x="10533706" y="4116089"/>
                </a:cubicBezTo>
                <a:lnTo>
                  <a:pt x="10672046" y="4117543"/>
                </a:lnTo>
                <a:lnTo>
                  <a:pt x="10651746" y="4146539"/>
                </a:lnTo>
                <a:cubicBezTo>
                  <a:pt x="10640198" y="4163025"/>
                  <a:pt x="10633613" y="4177373"/>
                  <a:pt x="10636466" y="4179787"/>
                </a:cubicBezTo>
                <a:cubicBezTo>
                  <a:pt x="10639237" y="4182146"/>
                  <a:pt x="10663707" y="4192268"/>
                  <a:pt x="10690864" y="4202281"/>
                </a:cubicBezTo>
                <a:cubicBezTo>
                  <a:pt x="10718021" y="4212294"/>
                  <a:pt x="10763339" y="4231222"/>
                  <a:pt x="10791567" y="4244362"/>
                </a:cubicBezTo>
                <a:lnTo>
                  <a:pt x="10842920" y="4268227"/>
                </a:lnTo>
                <a:lnTo>
                  <a:pt x="10857404" y="4251028"/>
                </a:lnTo>
                <a:cubicBezTo>
                  <a:pt x="10908674" y="4190293"/>
                  <a:pt x="10953059" y="4142315"/>
                  <a:pt x="10969765" y="4129586"/>
                </a:cubicBezTo>
                <a:lnTo>
                  <a:pt x="10989132" y="4114800"/>
                </a:lnTo>
                <a:lnTo>
                  <a:pt x="12176499" y="4114800"/>
                </a:lnTo>
                <a:lnTo>
                  <a:pt x="12192000" y="4127497"/>
                </a:lnTo>
                <a:lnTo>
                  <a:pt x="12192000" y="4646972"/>
                </a:lnTo>
                <a:lnTo>
                  <a:pt x="12150082" y="4682588"/>
                </a:lnTo>
                <a:cubicBezTo>
                  <a:pt x="12091734" y="4740881"/>
                  <a:pt x="12002744" y="4852008"/>
                  <a:pt x="12006173" y="4862267"/>
                </a:cubicBezTo>
                <a:cubicBezTo>
                  <a:pt x="12007078" y="4865011"/>
                  <a:pt x="12032591" y="4876614"/>
                  <a:pt x="12062848" y="4888054"/>
                </a:cubicBezTo>
                <a:cubicBezTo>
                  <a:pt x="12093133" y="4899465"/>
                  <a:pt x="12139603" y="4918997"/>
                  <a:pt x="12166157" y="4931423"/>
                </a:cubicBezTo>
                <a:lnTo>
                  <a:pt x="12192000" y="4943537"/>
                </a:lnTo>
                <a:lnTo>
                  <a:pt x="12192000" y="5214067"/>
                </a:lnTo>
                <a:lnTo>
                  <a:pt x="12155288" y="5189567"/>
                </a:lnTo>
                <a:cubicBezTo>
                  <a:pt x="12041120" y="5122314"/>
                  <a:pt x="11921498" y="5078589"/>
                  <a:pt x="11782603" y="5052316"/>
                </a:cubicBezTo>
                <a:cubicBezTo>
                  <a:pt x="11705025" y="5037640"/>
                  <a:pt x="11539857" y="5032264"/>
                  <a:pt x="11456985" y="5041700"/>
                </a:cubicBezTo>
                <a:cubicBezTo>
                  <a:pt x="11198466" y="5071135"/>
                  <a:pt x="10961454" y="5185279"/>
                  <a:pt x="10778591" y="5368443"/>
                </a:cubicBezTo>
                <a:cubicBezTo>
                  <a:pt x="10745399" y="5401690"/>
                  <a:pt x="10708475" y="5441823"/>
                  <a:pt x="10696542" y="5457624"/>
                </a:cubicBezTo>
                <a:lnTo>
                  <a:pt x="10674843" y="5486400"/>
                </a:lnTo>
                <a:lnTo>
                  <a:pt x="10536065" y="5486400"/>
                </a:lnTo>
                <a:cubicBezTo>
                  <a:pt x="10459722" y="5486400"/>
                  <a:pt x="10397287" y="5485111"/>
                  <a:pt x="10397287" y="5483547"/>
                </a:cubicBezTo>
                <a:lnTo>
                  <a:pt x="10397341" y="5483547"/>
                </a:lnTo>
                <a:cubicBezTo>
                  <a:pt x="10397341" y="5481984"/>
                  <a:pt x="10403514" y="5470929"/>
                  <a:pt x="10411057" y="5458968"/>
                </a:cubicBezTo>
                <a:cubicBezTo>
                  <a:pt x="10428587" y="5431207"/>
                  <a:pt x="10428312" y="5423910"/>
                  <a:pt x="10408205" y="5383695"/>
                </a:cubicBezTo>
                <a:cubicBezTo>
                  <a:pt x="10377727" y="5322686"/>
                  <a:pt x="10316664" y="5278932"/>
                  <a:pt x="10244189" y="5266176"/>
                </a:cubicBezTo>
                <a:lnTo>
                  <a:pt x="10210804" y="5260278"/>
                </a:lnTo>
                <a:lnTo>
                  <a:pt x="10210804" y="5030481"/>
                </a:lnTo>
                <a:lnTo>
                  <a:pt x="10245094" y="5034046"/>
                </a:lnTo>
                <a:cubicBezTo>
                  <a:pt x="10366179" y="5046583"/>
                  <a:pt x="10460408" y="5092696"/>
                  <a:pt x="10541826" y="5179272"/>
                </a:cubicBezTo>
                <a:cubicBezTo>
                  <a:pt x="10564485" y="5203357"/>
                  <a:pt x="10584730" y="5223053"/>
                  <a:pt x="10586787" y="5223053"/>
                </a:cubicBezTo>
                <a:cubicBezTo>
                  <a:pt x="10588872" y="5223053"/>
                  <a:pt x="10610680" y="5204125"/>
                  <a:pt x="10635231" y="5181000"/>
                </a:cubicBezTo>
                <a:cubicBezTo>
                  <a:pt x="10659784" y="5157875"/>
                  <a:pt x="10695308" y="5126575"/>
                  <a:pt x="10714181" y="5111432"/>
                </a:cubicBezTo>
                <a:cubicBezTo>
                  <a:pt x="10733027" y="5096317"/>
                  <a:pt x="10748471" y="5080736"/>
                  <a:pt x="10748471" y="5076813"/>
                </a:cubicBezTo>
                <a:cubicBezTo>
                  <a:pt x="10748471" y="5063948"/>
                  <a:pt x="10685295" y="4996026"/>
                  <a:pt x="10639539" y="4959706"/>
                </a:cubicBezTo>
                <a:cubicBezTo>
                  <a:pt x="10529153" y="4872088"/>
                  <a:pt x="10412320" y="4824494"/>
                  <a:pt x="10272526" y="4810202"/>
                </a:cubicBezTo>
                <a:lnTo>
                  <a:pt x="10210804" y="4803865"/>
                </a:lnTo>
                <a:lnTo>
                  <a:pt x="10210804" y="4689775"/>
                </a:lnTo>
                <a:cubicBezTo>
                  <a:pt x="10210804" y="4627010"/>
                  <a:pt x="10212642" y="4575685"/>
                  <a:pt x="10214919" y="4575713"/>
                </a:cubicBezTo>
                <a:cubicBezTo>
                  <a:pt x="10249950" y="4576207"/>
                  <a:pt x="10362750" y="4589867"/>
                  <a:pt x="10402334" y="4598399"/>
                </a:cubicBezTo>
                <a:cubicBezTo>
                  <a:pt x="10592575" y="4639492"/>
                  <a:pt x="10780813" y="4751744"/>
                  <a:pt x="10898991" y="4894527"/>
                </a:cubicBezTo>
                <a:cubicBezTo>
                  <a:pt x="10919921" y="4919820"/>
                  <a:pt x="10940440" y="4943356"/>
                  <a:pt x="10944582" y="4946840"/>
                </a:cubicBezTo>
                <a:cubicBezTo>
                  <a:pt x="10950480" y="4951805"/>
                  <a:pt x="10962550" y="4948321"/>
                  <a:pt x="10999502" y="4930985"/>
                </a:cubicBezTo>
                <a:cubicBezTo>
                  <a:pt x="11025562" y="4918805"/>
                  <a:pt x="11071620" y="4899465"/>
                  <a:pt x="11101905" y="4888054"/>
                </a:cubicBezTo>
                <a:cubicBezTo>
                  <a:pt x="11132163" y="4876614"/>
                  <a:pt x="11157674" y="4865011"/>
                  <a:pt x="11158579" y="4862267"/>
                </a:cubicBezTo>
                <a:cubicBezTo>
                  <a:pt x="11162008" y="4852008"/>
                  <a:pt x="11073047" y="4740908"/>
                  <a:pt x="11014671" y="4682533"/>
                </a:cubicBezTo>
                <a:cubicBezTo>
                  <a:pt x="10816283" y="4484145"/>
                  <a:pt x="10551756" y="4365145"/>
                  <a:pt x="10280755" y="4352361"/>
                </a:cubicBezTo>
                <a:lnTo>
                  <a:pt x="10210804" y="4349069"/>
                </a:lnTo>
                <a:close/>
                <a:moveTo>
                  <a:pt x="7467604" y="4114800"/>
                </a:moveTo>
                <a:lnTo>
                  <a:pt x="7496408" y="4114800"/>
                </a:lnTo>
                <a:cubicBezTo>
                  <a:pt x="7512237" y="4114800"/>
                  <a:pt x="7552150" y="4117379"/>
                  <a:pt x="7585123" y="4120479"/>
                </a:cubicBezTo>
                <a:cubicBezTo>
                  <a:pt x="7626984" y="4124456"/>
                  <a:pt x="7646104" y="4124429"/>
                  <a:pt x="7648600" y="4120396"/>
                </a:cubicBezTo>
                <a:cubicBezTo>
                  <a:pt x="7650987" y="4116528"/>
                  <a:pt x="7697951" y="4115102"/>
                  <a:pt x="7790506" y="4116089"/>
                </a:cubicBezTo>
                <a:lnTo>
                  <a:pt x="7928846" y="4117543"/>
                </a:lnTo>
                <a:lnTo>
                  <a:pt x="7908546" y="4146539"/>
                </a:lnTo>
                <a:cubicBezTo>
                  <a:pt x="7896998" y="4163025"/>
                  <a:pt x="7890413" y="4177373"/>
                  <a:pt x="7893266" y="4179787"/>
                </a:cubicBezTo>
                <a:cubicBezTo>
                  <a:pt x="7896037" y="4182146"/>
                  <a:pt x="7920507" y="4192268"/>
                  <a:pt x="7947664" y="4202281"/>
                </a:cubicBezTo>
                <a:cubicBezTo>
                  <a:pt x="7974821" y="4212294"/>
                  <a:pt x="8020139" y="4231222"/>
                  <a:pt x="8048367" y="4244362"/>
                </a:cubicBezTo>
                <a:lnTo>
                  <a:pt x="8099720" y="4268227"/>
                </a:lnTo>
                <a:lnTo>
                  <a:pt x="8114204" y="4251028"/>
                </a:lnTo>
                <a:cubicBezTo>
                  <a:pt x="8165474" y="4190293"/>
                  <a:pt x="8209859" y="4142315"/>
                  <a:pt x="8226565" y="4129586"/>
                </a:cubicBezTo>
                <a:lnTo>
                  <a:pt x="8245932" y="4114800"/>
                </a:lnTo>
                <a:lnTo>
                  <a:pt x="9433299" y="4114800"/>
                </a:lnTo>
                <a:lnTo>
                  <a:pt x="9457110" y="4134304"/>
                </a:lnTo>
                <a:cubicBezTo>
                  <a:pt x="9470222" y="4145030"/>
                  <a:pt x="9498861" y="4175096"/>
                  <a:pt x="9520780" y="4201101"/>
                </a:cubicBezTo>
                <a:cubicBezTo>
                  <a:pt x="9584532" y="4276759"/>
                  <a:pt x="9571392" y="4271602"/>
                  <a:pt x="9630315" y="4244197"/>
                </a:cubicBezTo>
                <a:cubicBezTo>
                  <a:pt x="9658378" y="4231139"/>
                  <a:pt x="9703559" y="4212294"/>
                  <a:pt x="9730716" y="4202281"/>
                </a:cubicBezTo>
                <a:cubicBezTo>
                  <a:pt x="9757875" y="4192268"/>
                  <a:pt x="9782344" y="4182146"/>
                  <a:pt x="9785114" y="4179787"/>
                </a:cubicBezTo>
                <a:cubicBezTo>
                  <a:pt x="9787967" y="4177373"/>
                  <a:pt x="9781384" y="4163025"/>
                  <a:pt x="9769834" y="4146539"/>
                </a:cubicBezTo>
                <a:lnTo>
                  <a:pt x="9749535" y="4117543"/>
                </a:lnTo>
                <a:lnTo>
                  <a:pt x="9887874" y="4116062"/>
                </a:lnTo>
                <a:cubicBezTo>
                  <a:pt x="9980403" y="4115102"/>
                  <a:pt x="10027394" y="4116528"/>
                  <a:pt x="10029780" y="4120396"/>
                </a:cubicBezTo>
                <a:cubicBezTo>
                  <a:pt x="10032277" y="4124429"/>
                  <a:pt x="10051369" y="4124456"/>
                  <a:pt x="10093258" y="4120479"/>
                </a:cubicBezTo>
                <a:cubicBezTo>
                  <a:pt x="10126203" y="4117379"/>
                  <a:pt x="10166117" y="4114800"/>
                  <a:pt x="10181973" y="4114800"/>
                </a:cubicBezTo>
                <a:lnTo>
                  <a:pt x="10210776" y="4114800"/>
                </a:lnTo>
                <a:lnTo>
                  <a:pt x="10210776" y="4350716"/>
                </a:lnTo>
                <a:lnTo>
                  <a:pt x="10167900" y="4350716"/>
                </a:lnTo>
                <a:cubicBezTo>
                  <a:pt x="10144309" y="4350716"/>
                  <a:pt x="10097290" y="4354364"/>
                  <a:pt x="10063385" y="4358835"/>
                </a:cubicBezTo>
                <a:cubicBezTo>
                  <a:pt x="9812711" y="4391918"/>
                  <a:pt x="9585903" y="4503759"/>
                  <a:pt x="9406882" y="4682588"/>
                </a:cubicBezTo>
                <a:cubicBezTo>
                  <a:pt x="9348534" y="4740881"/>
                  <a:pt x="9259544" y="4852008"/>
                  <a:pt x="9262973" y="4862267"/>
                </a:cubicBezTo>
                <a:cubicBezTo>
                  <a:pt x="9263878" y="4865011"/>
                  <a:pt x="9289391" y="4876614"/>
                  <a:pt x="9319648" y="4888054"/>
                </a:cubicBezTo>
                <a:cubicBezTo>
                  <a:pt x="9349933" y="4899465"/>
                  <a:pt x="9396403" y="4918997"/>
                  <a:pt x="9422957" y="4931423"/>
                </a:cubicBezTo>
                <a:lnTo>
                  <a:pt x="9471238" y="4954055"/>
                </a:lnTo>
                <a:lnTo>
                  <a:pt x="9483911" y="4939049"/>
                </a:lnTo>
                <a:cubicBezTo>
                  <a:pt x="9546620" y="4864873"/>
                  <a:pt x="9577701" y="4832449"/>
                  <a:pt x="9620522" y="4796513"/>
                </a:cubicBezTo>
                <a:cubicBezTo>
                  <a:pt x="9771810" y="4669558"/>
                  <a:pt x="9942491" y="4598454"/>
                  <a:pt x="10136683" y="4581529"/>
                </a:cubicBezTo>
                <a:cubicBezTo>
                  <a:pt x="10172893" y="4578346"/>
                  <a:pt x="10204385" y="4575740"/>
                  <a:pt x="10206634" y="4575713"/>
                </a:cubicBezTo>
                <a:cubicBezTo>
                  <a:pt x="10208911" y="4575685"/>
                  <a:pt x="10210749" y="4627010"/>
                  <a:pt x="10210749" y="4689775"/>
                </a:cubicBezTo>
                <a:lnTo>
                  <a:pt x="10210749" y="4803865"/>
                </a:lnTo>
                <a:lnTo>
                  <a:pt x="10149027" y="4810202"/>
                </a:lnTo>
                <a:cubicBezTo>
                  <a:pt x="10009262" y="4824494"/>
                  <a:pt x="9892429" y="4872088"/>
                  <a:pt x="9782014" y="4959706"/>
                </a:cubicBezTo>
                <a:cubicBezTo>
                  <a:pt x="9736258" y="4996026"/>
                  <a:pt x="9673082" y="5063948"/>
                  <a:pt x="9673082" y="5076813"/>
                </a:cubicBezTo>
                <a:cubicBezTo>
                  <a:pt x="9673082" y="5080736"/>
                  <a:pt x="9688526" y="5096290"/>
                  <a:pt x="9707372" y="5111432"/>
                </a:cubicBezTo>
                <a:cubicBezTo>
                  <a:pt x="9726245" y="5126575"/>
                  <a:pt x="9761770" y="5157875"/>
                  <a:pt x="9786321" y="5181000"/>
                </a:cubicBezTo>
                <a:cubicBezTo>
                  <a:pt x="9810900" y="5204125"/>
                  <a:pt x="9832681" y="5223053"/>
                  <a:pt x="9834766" y="5223053"/>
                </a:cubicBezTo>
                <a:cubicBezTo>
                  <a:pt x="9836851" y="5223053"/>
                  <a:pt x="9857069" y="5203357"/>
                  <a:pt x="9879727" y="5179272"/>
                </a:cubicBezTo>
                <a:cubicBezTo>
                  <a:pt x="9961173" y="5092696"/>
                  <a:pt x="10055401" y="5046583"/>
                  <a:pt x="10176459" y="5034019"/>
                </a:cubicBezTo>
                <a:lnTo>
                  <a:pt x="10210749" y="5030481"/>
                </a:lnTo>
                <a:lnTo>
                  <a:pt x="10210749" y="5260278"/>
                </a:lnTo>
                <a:lnTo>
                  <a:pt x="10177392" y="5266149"/>
                </a:lnTo>
                <a:cubicBezTo>
                  <a:pt x="10104917" y="5278932"/>
                  <a:pt x="10043825" y="5322686"/>
                  <a:pt x="10013349" y="5383695"/>
                </a:cubicBezTo>
                <a:cubicBezTo>
                  <a:pt x="9993241" y="5423910"/>
                  <a:pt x="9992966" y="5431207"/>
                  <a:pt x="10010495" y="5458968"/>
                </a:cubicBezTo>
                <a:cubicBezTo>
                  <a:pt x="10018039" y="5470901"/>
                  <a:pt x="10024211" y="5481984"/>
                  <a:pt x="10024211" y="5483547"/>
                </a:cubicBezTo>
                <a:cubicBezTo>
                  <a:pt x="10024211" y="5485111"/>
                  <a:pt x="9961776" y="5486400"/>
                  <a:pt x="9885433" y="5486400"/>
                </a:cubicBezTo>
                <a:lnTo>
                  <a:pt x="9746654" y="5486400"/>
                </a:lnTo>
                <a:lnTo>
                  <a:pt x="9724956" y="5457651"/>
                </a:lnTo>
                <a:cubicBezTo>
                  <a:pt x="9688389" y="5409179"/>
                  <a:pt x="9585684" y="5310177"/>
                  <a:pt x="9524949" y="5264887"/>
                </a:cubicBezTo>
                <a:cubicBezTo>
                  <a:pt x="9375527" y="5153403"/>
                  <a:pt x="9224596" y="5087347"/>
                  <a:pt x="9039403" y="5052316"/>
                </a:cubicBezTo>
                <a:cubicBezTo>
                  <a:pt x="8961825" y="5037640"/>
                  <a:pt x="8796657" y="5032264"/>
                  <a:pt x="8713785" y="5041700"/>
                </a:cubicBezTo>
                <a:cubicBezTo>
                  <a:pt x="8455266" y="5071135"/>
                  <a:pt x="8218254" y="5185279"/>
                  <a:pt x="8035391" y="5368443"/>
                </a:cubicBezTo>
                <a:cubicBezTo>
                  <a:pt x="8002199" y="5401690"/>
                  <a:pt x="7965275" y="5441823"/>
                  <a:pt x="7953342" y="5457624"/>
                </a:cubicBezTo>
                <a:lnTo>
                  <a:pt x="7931643" y="5486400"/>
                </a:lnTo>
                <a:lnTo>
                  <a:pt x="7792865" y="5486400"/>
                </a:lnTo>
                <a:cubicBezTo>
                  <a:pt x="7716522" y="5486400"/>
                  <a:pt x="7654087" y="5485111"/>
                  <a:pt x="7654087" y="5483547"/>
                </a:cubicBezTo>
                <a:lnTo>
                  <a:pt x="7654141" y="5483547"/>
                </a:lnTo>
                <a:cubicBezTo>
                  <a:pt x="7654141" y="5481984"/>
                  <a:pt x="7660314" y="5470929"/>
                  <a:pt x="7667857" y="5458968"/>
                </a:cubicBezTo>
                <a:cubicBezTo>
                  <a:pt x="7685387" y="5431207"/>
                  <a:pt x="7685112" y="5423910"/>
                  <a:pt x="7665005" y="5383695"/>
                </a:cubicBezTo>
                <a:cubicBezTo>
                  <a:pt x="7634527" y="5322686"/>
                  <a:pt x="7573465" y="5278932"/>
                  <a:pt x="7500989" y="5266176"/>
                </a:cubicBezTo>
                <a:lnTo>
                  <a:pt x="7467604" y="5260278"/>
                </a:lnTo>
                <a:lnTo>
                  <a:pt x="7467604" y="5030481"/>
                </a:lnTo>
                <a:lnTo>
                  <a:pt x="7501894" y="5034046"/>
                </a:lnTo>
                <a:cubicBezTo>
                  <a:pt x="7622979" y="5046583"/>
                  <a:pt x="7717208" y="5092696"/>
                  <a:pt x="7798626" y="5179272"/>
                </a:cubicBezTo>
                <a:cubicBezTo>
                  <a:pt x="7821285" y="5203357"/>
                  <a:pt x="7841530" y="5223053"/>
                  <a:pt x="7843587" y="5223053"/>
                </a:cubicBezTo>
                <a:cubicBezTo>
                  <a:pt x="7845672" y="5223053"/>
                  <a:pt x="7867480" y="5204125"/>
                  <a:pt x="7892031" y="5181000"/>
                </a:cubicBezTo>
                <a:cubicBezTo>
                  <a:pt x="7916584" y="5157875"/>
                  <a:pt x="7952108" y="5126575"/>
                  <a:pt x="7970981" y="5111432"/>
                </a:cubicBezTo>
                <a:cubicBezTo>
                  <a:pt x="7989827" y="5096317"/>
                  <a:pt x="8005271" y="5080736"/>
                  <a:pt x="8005271" y="5076813"/>
                </a:cubicBezTo>
                <a:cubicBezTo>
                  <a:pt x="8005271" y="5063948"/>
                  <a:pt x="7942095" y="4996026"/>
                  <a:pt x="7896339" y="4959706"/>
                </a:cubicBezTo>
                <a:cubicBezTo>
                  <a:pt x="7785953" y="4872088"/>
                  <a:pt x="7669120" y="4824494"/>
                  <a:pt x="7529326" y="4810202"/>
                </a:cubicBezTo>
                <a:lnTo>
                  <a:pt x="7467604" y="4803865"/>
                </a:lnTo>
                <a:lnTo>
                  <a:pt x="7467604" y="4689775"/>
                </a:lnTo>
                <a:cubicBezTo>
                  <a:pt x="7467604" y="4627010"/>
                  <a:pt x="7469442" y="4575685"/>
                  <a:pt x="7471719" y="4575713"/>
                </a:cubicBezTo>
                <a:cubicBezTo>
                  <a:pt x="7506750" y="4576207"/>
                  <a:pt x="7619550" y="4589867"/>
                  <a:pt x="7659134" y="4598399"/>
                </a:cubicBezTo>
                <a:cubicBezTo>
                  <a:pt x="7849375" y="4639492"/>
                  <a:pt x="8037613" y="4751744"/>
                  <a:pt x="8155791" y="4894527"/>
                </a:cubicBezTo>
                <a:cubicBezTo>
                  <a:pt x="8176721" y="4919820"/>
                  <a:pt x="8197240" y="4943356"/>
                  <a:pt x="8201382" y="4946840"/>
                </a:cubicBezTo>
                <a:cubicBezTo>
                  <a:pt x="8207280" y="4951805"/>
                  <a:pt x="8219350" y="4948321"/>
                  <a:pt x="8256302" y="4930985"/>
                </a:cubicBezTo>
                <a:cubicBezTo>
                  <a:pt x="8282362" y="4918805"/>
                  <a:pt x="8328420" y="4899465"/>
                  <a:pt x="8358705" y="4888054"/>
                </a:cubicBezTo>
                <a:cubicBezTo>
                  <a:pt x="8388963" y="4876614"/>
                  <a:pt x="8414474" y="4865011"/>
                  <a:pt x="8415379" y="4862267"/>
                </a:cubicBezTo>
                <a:cubicBezTo>
                  <a:pt x="8418808" y="4852008"/>
                  <a:pt x="8329847" y="4740908"/>
                  <a:pt x="8271471" y="4682533"/>
                </a:cubicBezTo>
                <a:cubicBezTo>
                  <a:pt x="8073083" y="4484145"/>
                  <a:pt x="7808556" y="4365145"/>
                  <a:pt x="7537556" y="4352361"/>
                </a:cubicBezTo>
                <a:lnTo>
                  <a:pt x="7467604" y="4349069"/>
                </a:lnTo>
                <a:close/>
                <a:moveTo>
                  <a:pt x="4724404" y="4114800"/>
                </a:moveTo>
                <a:lnTo>
                  <a:pt x="4753208" y="4114800"/>
                </a:lnTo>
                <a:cubicBezTo>
                  <a:pt x="4769036" y="4114800"/>
                  <a:pt x="4808950" y="4117379"/>
                  <a:pt x="4841924" y="4120479"/>
                </a:cubicBezTo>
                <a:cubicBezTo>
                  <a:pt x="4883784" y="4124456"/>
                  <a:pt x="4902905" y="4124429"/>
                  <a:pt x="4905402" y="4120396"/>
                </a:cubicBezTo>
                <a:cubicBezTo>
                  <a:pt x="4907787" y="4116528"/>
                  <a:pt x="4954751" y="4115102"/>
                  <a:pt x="5047306" y="4116089"/>
                </a:cubicBezTo>
                <a:lnTo>
                  <a:pt x="5185646" y="4117543"/>
                </a:lnTo>
                <a:lnTo>
                  <a:pt x="5165346" y="4146539"/>
                </a:lnTo>
                <a:cubicBezTo>
                  <a:pt x="5153797" y="4163025"/>
                  <a:pt x="5147214" y="4177373"/>
                  <a:pt x="5150067" y="4179787"/>
                </a:cubicBezTo>
                <a:cubicBezTo>
                  <a:pt x="5152837" y="4182146"/>
                  <a:pt x="5177306" y="4192268"/>
                  <a:pt x="5204464" y="4202281"/>
                </a:cubicBezTo>
                <a:cubicBezTo>
                  <a:pt x="5231623" y="4212294"/>
                  <a:pt x="5276940" y="4231222"/>
                  <a:pt x="5305167" y="4244362"/>
                </a:cubicBezTo>
                <a:lnTo>
                  <a:pt x="5356521" y="4268227"/>
                </a:lnTo>
                <a:lnTo>
                  <a:pt x="5371004" y="4251028"/>
                </a:lnTo>
                <a:cubicBezTo>
                  <a:pt x="5422275" y="4190293"/>
                  <a:pt x="5466660" y="4142315"/>
                  <a:pt x="5483366" y="4129586"/>
                </a:cubicBezTo>
                <a:lnTo>
                  <a:pt x="5502732" y="4114800"/>
                </a:lnTo>
                <a:lnTo>
                  <a:pt x="6690099" y="4114800"/>
                </a:lnTo>
                <a:lnTo>
                  <a:pt x="6713910" y="4134304"/>
                </a:lnTo>
                <a:cubicBezTo>
                  <a:pt x="6727022" y="4145030"/>
                  <a:pt x="6755661" y="4175096"/>
                  <a:pt x="6777580" y="4201101"/>
                </a:cubicBezTo>
                <a:cubicBezTo>
                  <a:pt x="6841332" y="4276759"/>
                  <a:pt x="6828192" y="4271602"/>
                  <a:pt x="6887115" y="4244197"/>
                </a:cubicBezTo>
                <a:cubicBezTo>
                  <a:pt x="6915179" y="4231139"/>
                  <a:pt x="6960359" y="4212294"/>
                  <a:pt x="6987517" y="4202281"/>
                </a:cubicBezTo>
                <a:cubicBezTo>
                  <a:pt x="7014675" y="4192268"/>
                  <a:pt x="7039144" y="4182146"/>
                  <a:pt x="7041914" y="4179787"/>
                </a:cubicBezTo>
                <a:cubicBezTo>
                  <a:pt x="7044767" y="4177373"/>
                  <a:pt x="7038184" y="4163025"/>
                  <a:pt x="7026635" y="4146539"/>
                </a:cubicBezTo>
                <a:lnTo>
                  <a:pt x="7006335" y="4117543"/>
                </a:lnTo>
                <a:lnTo>
                  <a:pt x="7144675" y="4116062"/>
                </a:lnTo>
                <a:cubicBezTo>
                  <a:pt x="7237203" y="4115102"/>
                  <a:pt x="7284194" y="4116528"/>
                  <a:pt x="7286581" y="4120396"/>
                </a:cubicBezTo>
                <a:cubicBezTo>
                  <a:pt x="7289077" y="4124429"/>
                  <a:pt x="7308169" y="4124456"/>
                  <a:pt x="7350058" y="4120479"/>
                </a:cubicBezTo>
                <a:cubicBezTo>
                  <a:pt x="7383004" y="4117379"/>
                  <a:pt x="7422918" y="4114800"/>
                  <a:pt x="7438773" y="4114800"/>
                </a:cubicBezTo>
                <a:lnTo>
                  <a:pt x="7467577" y="4114800"/>
                </a:lnTo>
                <a:lnTo>
                  <a:pt x="7467577" y="4350716"/>
                </a:lnTo>
                <a:lnTo>
                  <a:pt x="7424701" y="4350716"/>
                </a:lnTo>
                <a:cubicBezTo>
                  <a:pt x="7401109" y="4350716"/>
                  <a:pt x="7354091" y="4354364"/>
                  <a:pt x="7320185" y="4358835"/>
                </a:cubicBezTo>
                <a:cubicBezTo>
                  <a:pt x="7069511" y="4391918"/>
                  <a:pt x="6842703" y="4503759"/>
                  <a:pt x="6663682" y="4682588"/>
                </a:cubicBezTo>
                <a:cubicBezTo>
                  <a:pt x="6605334" y="4740881"/>
                  <a:pt x="6516345" y="4852008"/>
                  <a:pt x="6519774" y="4862267"/>
                </a:cubicBezTo>
                <a:cubicBezTo>
                  <a:pt x="6520679" y="4865011"/>
                  <a:pt x="6546191" y="4876614"/>
                  <a:pt x="6576449" y="4888054"/>
                </a:cubicBezTo>
                <a:cubicBezTo>
                  <a:pt x="6606734" y="4899465"/>
                  <a:pt x="6653203" y="4918997"/>
                  <a:pt x="6679757" y="4931423"/>
                </a:cubicBezTo>
                <a:lnTo>
                  <a:pt x="6728038" y="4954055"/>
                </a:lnTo>
                <a:lnTo>
                  <a:pt x="6740712" y="4939049"/>
                </a:lnTo>
                <a:cubicBezTo>
                  <a:pt x="6803421" y="4864873"/>
                  <a:pt x="6834501" y="4832449"/>
                  <a:pt x="6877322" y="4796513"/>
                </a:cubicBezTo>
                <a:cubicBezTo>
                  <a:pt x="7028610" y="4669558"/>
                  <a:pt x="7199292" y="4598454"/>
                  <a:pt x="7393483" y="4581529"/>
                </a:cubicBezTo>
                <a:cubicBezTo>
                  <a:pt x="7429694" y="4578346"/>
                  <a:pt x="7461185" y="4575740"/>
                  <a:pt x="7463434" y="4575713"/>
                </a:cubicBezTo>
                <a:cubicBezTo>
                  <a:pt x="7465711" y="4575685"/>
                  <a:pt x="7467549" y="4627010"/>
                  <a:pt x="7467549" y="4689775"/>
                </a:cubicBezTo>
                <a:lnTo>
                  <a:pt x="7467549" y="4803865"/>
                </a:lnTo>
                <a:lnTo>
                  <a:pt x="7405827" y="4810202"/>
                </a:lnTo>
                <a:cubicBezTo>
                  <a:pt x="7266062" y="4824494"/>
                  <a:pt x="7149229" y="4872088"/>
                  <a:pt x="7038814" y="4959706"/>
                </a:cubicBezTo>
                <a:cubicBezTo>
                  <a:pt x="6993058" y="4996026"/>
                  <a:pt x="6929882" y="5063948"/>
                  <a:pt x="6929882" y="5076813"/>
                </a:cubicBezTo>
                <a:cubicBezTo>
                  <a:pt x="6929882" y="5080736"/>
                  <a:pt x="6945326" y="5096290"/>
                  <a:pt x="6964172" y="5111432"/>
                </a:cubicBezTo>
                <a:cubicBezTo>
                  <a:pt x="6983045" y="5126575"/>
                  <a:pt x="7018570" y="5157875"/>
                  <a:pt x="7043122" y="5181000"/>
                </a:cubicBezTo>
                <a:cubicBezTo>
                  <a:pt x="7067700" y="5204125"/>
                  <a:pt x="7089482" y="5223053"/>
                  <a:pt x="7091566" y="5223053"/>
                </a:cubicBezTo>
                <a:cubicBezTo>
                  <a:pt x="7093652" y="5223053"/>
                  <a:pt x="7113869" y="5203357"/>
                  <a:pt x="7136527" y="5179272"/>
                </a:cubicBezTo>
                <a:cubicBezTo>
                  <a:pt x="7217973" y="5092696"/>
                  <a:pt x="7312202" y="5046583"/>
                  <a:pt x="7433259" y="5034019"/>
                </a:cubicBezTo>
                <a:lnTo>
                  <a:pt x="7467549" y="5030481"/>
                </a:lnTo>
                <a:lnTo>
                  <a:pt x="7467549" y="5260278"/>
                </a:lnTo>
                <a:lnTo>
                  <a:pt x="7434192" y="5266149"/>
                </a:lnTo>
                <a:cubicBezTo>
                  <a:pt x="7361717" y="5278932"/>
                  <a:pt x="7300626" y="5322686"/>
                  <a:pt x="7270149" y="5383695"/>
                </a:cubicBezTo>
                <a:cubicBezTo>
                  <a:pt x="7250041" y="5423910"/>
                  <a:pt x="7249766" y="5431207"/>
                  <a:pt x="7267296" y="5458968"/>
                </a:cubicBezTo>
                <a:cubicBezTo>
                  <a:pt x="7274839" y="5470901"/>
                  <a:pt x="7281012" y="5481984"/>
                  <a:pt x="7281012" y="5483547"/>
                </a:cubicBezTo>
                <a:cubicBezTo>
                  <a:pt x="7281012" y="5485111"/>
                  <a:pt x="7218576" y="5486400"/>
                  <a:pt x="7142234" y="5486400"/>
                </a:cubicBezTo>
                <a:lnTo>
                  <a:pt x="7003454" y="5486400"/>
                </a:lnTo>
                <a:lnTo>
                  <a:pt x="6981756" y="5457651"/>
                </a:lnTo>
                <a:cubicBezTo>
                  <a:pt x="6945189" y="5409179"/>
                  <a:pt x="6842484" y="5310177"/>
                  <a:pt x="6781749" y="5264887"/>
                </a:cubicBezTo>
                <a:cubicBezTo>
                  <a:pt x="6632327" y="5153403"/>
                  <a:pt x="6481397" y="5087347"/>
                  <a:pt x="6296203" y="5052316"/>
                </a:cubicBezTo>
                <a:cubicBezTo>
                  <a:pt x="6218625" y="5037640"/>
                  <a:pt x="6053457" y="5032264"/>
                  <a:pt x="5970585" y="5041700"/>
                </a:cubicBezTo>
                <a:cubicBezTo>
                  <a:pt x="5712066" y="5071135"/>
                  <a:pt x="5475053" y="5185279"/>
                  <a:pt x="5292193" y="5368443"/>
                </a:cubicBezTo>
                <a:cubicBezTo>
                  <a:pt x="5258999" y="5401690"/>
                  <a:pt x="5222076" y="5441823"/>
                  <a:pt x="5210143" y="5457624"/>
                </a:cubicBezTo>
                <a:lnTo>
                  <a:pt x="5188444" y="5486400"/>
                </a:lnTo>
                <a:lnTo>
                  <a:pt x="5049665" y="5486400"/>
                </a:lnTo>
                <a:cubicBezTo>
                  <a:pt x="4973322" y="5486400"/>
                  <a:pt x="4910887" y="5485111"/>
                  <a:pt x="4910887" y="5483547"/>
                </a:cubicBezTo>
                <a:lnTo>
                  <a:pt x="4910943" y="5483547"/>
                </a:lnTo>
                <a:cubicBezTo>
                  <a:pt x="4910943" y="5481984"/>
                  <a:pt x="4917115" y="5470929"/>
                  <a:pt x="4924659" y="5458968"/>
                </a:cubicBezTo>
                <a:cubicBezTo>
                  <a:pt x="4942188" y="5431207"/>
                  <a:pt x="4941913" y="5423910"/>
                  <a:pt x="4921805" y="5383695"/>
                </a:cubicBezTo>
                <a:cubicBezTo>
                  <a:pt x="4891328" y="5322686"/>
                  <a:pt x="4830264" y="5278932"/>
                  <a:pt x="4757790" y="5266176"/>
                </a:cubicBezTo>
                <a:lnTo>
                  <a:pt x="4724404" y="5260278"/>
                </a:lnTo>
                <a:lnTo>
                  <a:pt x="4724404" y="5030481"/>
                </a:lnTo>
                <a:lnTo>
                  <a:pt x="4758695" y="5034046"/>
                </a:lnTo>
                <a:cubicBezTo>
                  <a:pt x="4879780" y="5046583"/>
                  <a:pt x="4974008" y="5092696"/>
                  <a:pt x="5055426" y="5179272"/>
                </a:cubicBezTo>
                <a:cubicBezTo>
                  <a:pt x="5078085" y="5203357"/>
                  <a:pt x="5098331" y="5223053"/>
                  <a:pt x="5100387" y="5223053"/>
                </a:cubicBezTo>
                <a:cubicBezTo>
                  <a:pt x="5102473" y="5223053"/>
                  <a:pt x="5124281" y="5204125"/>
                  <a:pt x="5148833" y="5181000"/>
                </a:cubicBezTo>
                <a:cubicBezTo>
                  <a:pt x="5173384" y="5157875"/>
                  <a:pt x="5208909" y="5126575"/>
                  <a:pt x="5227782" y="5111432"/>
                </a:cubicBezTo>
                <a:cubicBezTo>
                  <a:pt x="5246627" y="5096317"/>
                  <a:pt x="5262072" y="5080736"/>
                  <a:pt x="5262072" y="5076813"/>
                </a:cubicBezTo>
                <a:cubicBezTo>
                  <a:pt x="5262072" y="5063948"/>
                  <a:pt x="5198895" y="4996026"/>
                  <a:pt x="5153140" y="4959706"/>
                </a:cubicBezTo>
                <a:cubicBezTo>
                  <a:pt x="5042752" y="4872088"/>
                  <a:pt x="4925920" y="4824494"/>
                  <a:pt x="4786127" y="4810202"/>
                </a:cubicBezTo>
                <a:lnTo>
                  <a:pt x="4724404" y="4803865"/>
                </a:lnTo>
                <a:lnTo>
                  <a:pt x="4724404" y="4689775"/>
                </a:lnTo>
                <a:cubicBezTo>
                  <a:pt x="4724404" y="4627010"/>
                  <a:pt x="4726242" y="4575685"/>
                  <a:pt x="4728519" y="4575713"/>
                </a:cubicBezTo>
                <a:cubicBezTo>
                  <a:pt x="4763550" y="4576207"/>
                  <a:pt x="4876350" y="4589867"/>
                  <a:pt x="4915934" y="4598399"/>
                </a:cubicBezTo>
                <a:cubicBezTo>
                  <a:pt x="5106176" y="4639492"/>
                  <a:pt x="5294414" y="4751744"/>
                  <a:pt x="5412591" y="4894527"/>
                </a:cubicBezTo>
                <a:cubicBezTo>
                  <a:pt x="5433522" y="4919820"/>
                  <a:pt x="5454041" y="4943356"/>
                  <a:pt x="5458184" y="4946840"/>
                </a:cubicBezTo>
                <a:cubicBezTo>
                  <a:pt x="5464081" y="4951805"/>
                  <a:pt x="5476152" y="4948321"/>
                  <a:pt x="5513103" y="4930985"/>
                </a:cubicBezTo>
                <a:cubicBezTo>
                  <a:pt x="5539162" y="4918805"/>
                  <a:pt x="5585221" y="4899465"/>
                  <a:pt x="5615505" y="4888054"/>
                </a:cubicBezTo>
                <a:cubicBezTo>
                  <a:pt x="5645763" y="4876614"/>
                  <a:pt x="5671275" y="4865011"/>
                  <a:pt x="5672180" y="4862267"/>
                </a:cubicBezTo>
                <a:cubicBezTo>
                  <a:pt x="5675609" y="4852008"/>
                  <a:pt x="5586647" y="4740908"/>
                  <a:pt x="5528273" y="4682533"/>
                </a:cubicBezTo>
                <a:cubicBezTo>
                  <a:pt x="5329884" y="4484145"/>
                  <a:pt x="5065357" y="4365145"/>
                  <a:pt x="4794356" y="4352361"/>
                </a:cubicBezTo>
                <a:lnTo>
                  <a:pt x="4724404" y="4349069"/>
                </a:lnTo>
                <a:close/>
                <a:moveTo>
                  <a:pt x="1981204" y="4114800"/>
                </a:moveTo>
                <a:lnTo>
                  <a:pt x="2010008" y="4114800"/>
                </a:lnTo>
                <a:cubicBezTo>
                  <a:pt x="2025836" y="4114800"/>
                  <a:pt x="2065750" y="4117379"/>
                  <a:pt x="2098723" y="4120479"/>
                </a:cubicBezTo>
                <a:cubicBezTo>
                  <a:pt x="2140584" y="4124456"/>
                  <a:pt x="2159704" y="4124429"/>
                  <a:pt x="2162200" y="4120396"/>
                </a:cubicBezTo>
                <a:cubicBezTo>
                  <a:pt x="2164587" y="4116528"/>
                  <a:pt x="2211551" y="4115102"/>
                  <a:pt x="2304106" y="4116089"/>
                </a:cubicBezTo>
                <a:lnTo>
                  <a:pt x="2442446" y="4117543"/>
                </a:lnTo>
                <a:lnTo>
                  <a:pt x="2422146" y="4146539"/>
                </a:lnTo>
                <a:cubicBezTo>
                  <a:pt x="2410597" y="4163025"/>
                  <a:pt x="2404014" y="4177373"/>
                  <a:pt x="2406866" y="4179787"/>
                </a:cubicBezTo>
                <a:cubicBezTo>
                  <a:pt x="2409637" y="4182146"/>
                  <a:pt x="2434107" y="4192268"/>
                  <a:pt x="2461264" y="4202281"/>
                </a:cubicBezTo>
                <a:cubicBezTo>
                  <a:pt x="2488422" y="4212294"/>
                  <a:pt x="2533739" y="4231222"/>
                  <a:pt x="2561967" y="4244362"/>
                </a:cubicBezTo>
                <a:lnTo>
                  <a:pt x="2613320" y="4268227"/>
                </a:lnTo>
                <a:lnTo>
                  <a:pt x="2627804" y="4251028"/>
                </a:lnTo>
                <a:cubicBezTo>
                  <a:pt x="2679074" y="4190293"/>
                  <a:pt x="2723459" y="4142315"/>
                  <a:pt x="2740165" y="4129586"/>
                </a:cubicBezTo>
                <a:lnTo>
                  <a:pt x="2759532" y="4114800"/>
                </a:lnTo>
                <a:lnTo>
                  <a:pt x="3946899" y="4114800"/>
                </a:lnTo>
                <a:lnTo>
                  <a:pt x="3970710" y="4134304"/>
                </a:lnTo>
                <a:cubicBezTo>
                  <a:pt x="3983823" y="4145030"/>
                  <a:pt x="4012461" y="4175096"/>
                  <a:pt x="4034380" y="4201101"/>
                </a:cubicBezTo>
                <a:cubicBezTo>
                  <a:pt x="4098132" y="4276759"/>
                  <a:pt x="4084992" y="4271602"/>
                  <a:pt x="4143916" y="4244197"/>
                </a:cubicBezTo>
                <a:cubicBezTo>
                  <a:pt x="4171979" y="4231139"/>
                  <a:pt x="4217160" y="4212294"/>
                  <a:pt x="4244317" y="4202281"/>
                </a:cubicBezTo>
                <a:cubicBezTo>
                  <a:pt x="4271474" y="4192268"/>
                  <a:pt x="4295944" y="4182146"/>
                  <a:pt x="4298714" y="4179787"/>
                </a:cubicBezTo>
                <a:cubicBezTo>
                  <a:pt x="4301567" y="4177373"/>
                  <a:pt x="4294984" y="4163025"/>
                  <a:pt x="4283436" y="4146539"/>
                </a:cubicBezTo>
                <a:lnTo>
                  <a:pt x="4263135" y="4117543"/>
                </a:lnTo>
                <a:lnTo>
                  <a:pt x="4401475" y="4116062"/>
                </a:lnTo>
                <a:cubicBezTo>
                  <a:pt x="4494003" y="4115102"/>
                  <a:pt x="4540994" y="4116528"/>
                  <a:pt x="4543381" y="4120396"/>
                </a:cubicBezTo>
                <a:cubicBezTo>
                  <a:pt x="4545878" y="4124429"/>
                  <a:pt x="4564970" y="4124456"/>
                  <a:pt x="4606859" y="4120479"/>
                </a:cubicBezTo>
                <a:cubicBezTo>
                  <a:pt x="4639804" y="4117379"/>
                  <a:pt x="4679719" y="4114800"/>
                  <a:pt x="4695573" y="4114800"/>
                </a:cubicBezTo>
                <a:lnTo>
                  <a:pt x="4724377" y="4114800"/>
                </a:lnTo>
                <a:lnTo>
                  <a:pt x="4724377" y="4350716"/>
                </a:lnTo>
                <a:lnTo>
                  <a:pt x="4681501" y="4350716"/>
                </a:lnTo>
                <a:cubicBezTo>
                  <a:pt x="4657910" y="4350716"/>
                  <a:pt x="4610891" y="4354364"/>
                  <a:pt x="4576985" y="4358835"/>
                </a:cubicBezTo>
                <a:cubicBezTo>
                  <a:pt x="4326311" y="4391918"/>
                  <a:pt x="4099503" y="4503759"/>
                  <a:pt x="3920482" y="4682588"/>
                </a:cubicBezTo>
                <a:cubicBezTo>
                  <a:pt x="3862134" y="4740881"/>
                  <a:pt x="3773145" y="4852008"/>
                  <a:pt x="3776574" y="4862267"/>
                </a:cubicBezTo>
                <a:cubicBezTo>
                  <a:pt x="3777479" y="4865011"/>
                  <a:pt x="3802991" y="4876614"/>
                  <a:pt x="3833249" y="4888054"/>
                </a:cubicBezTo>
                <a:cubicBezTo>
                  <a:pt x="3863533" y="4899465"/>
                  <a:pt x="3910003" y="4918997"/>
                  <a:pt x="3936557" y="4931423"/>
                </a:cubicBezTo>
                <a:lnTo>
                  <a:pt x="3984837" y="4954055"/>
                </a:lnTo>
                <a:lnTo>
                  <a:pt x="3997511" y="4939049"/>
                </a:lnTo>
                <a:cubicBezTo>
                  <a:pt x="4060221" y="4864873"/>
                  <a:pt x="4091301" y="4832449"/>
                  <a:pt x="4134122" y="4796513"/>
                </a:cubicBezTo>
                <a:cubicBezTo>
                  <a:pt x="4285410" y="4669558"/>
                  <a:pt x="4456092" y="4598454"/>
                  <a:pt x="4650283" y="4581529"/>
                </a:cubicBezTo>
                <a:cubicBezTo>
                  <a:pt x="4686493" y="4578346"/>
                  <a:pt x="4717986" y="4575740"/>
                  <a:pt x="4720235" y="4575713"/>
                </a:cubicBezTo>
                <a:cubicBezTo>
                  <a:pt x="4722511" y="4575685"/>
                  <a:pt x="4724349" y="4627010"/>
                  <a:pt x="4724349" y="4689775"/>
                </a:cubicBezTo>
                <a:lnTo>
                  <a:pt x="4724349" y="4803865"/>
                </a:lnTo>
                <a:lnTo>
                  <a:pt x="4662628" y="4810202"/>
                </a:lnTo>
                <a:cubicBezTo>
                  <a:pt x="4522861" y="4824494"/>
                  <a:pt x="4406028" y="4872088"/>
                  <a:pt x="4295615" y="4959706"/>
                </a:cubicBezTo>
                <a:cubicBezTo>
                  <a:pt x="4249859" y="4996026"/>
                  <a:pt x="4186682" y="5063948"/>
                  <a:pt x="4186682" y="5076813"/>
                </a:cubicBezTo>
                <a:cubicBezTo>
                  <a:pt x="4186682" y="5080736"/>
                  <a:pt x="4202126" y="5096290"/>
                  <a:pt x="4220973" y="5111432"/>
                </a:cubicBezTo>
                <a:cubicBezTo>
                  <a:pt x="4239846" y="5126575"/>
                  <a:pt x="4275371" y="5157875"/>
                  <a:pt x="4299923" y="5181000"/>
                </a:cubicBezTo>
                <a:cubicBezTo>
                  <a:pt x="4324501" y="5204125"/>
                  <a:pt x="4346283" y="5223053"/>
                  <a:pt x="4348367" y="5223053"/>
                </a:cubicBezTo>
                <a:cubicBezTo>
                  <a:pt x="4350451" y="5223053"/>
                  <a:pt x="4370668" y="5203357"/>
                  <a:pt x="4393327" y="5179272"/>
                </a:cubicBezTo>
                <a:cubicBezTo>
                  <a:pt x="4474773" y="5092696"/>
                  <a:pt x="4569003" y="5046583"/>
                  <a:pt x="4690060" y="5034019"/>
                </a:cubicBezTo>
                <a:lnTo>
                  <a:pt x="4724349" y="5030481"/>
                </a:lnTo>
                <a:lnTo>
                  <a:pt x="4724349" y="5260278"/>
                </a:lnTo>
                <a:lnTo>
                  <a:pt x="4690992" y="5266149"/>
                </a:lnTo>
                <a:cubicBezTo>
                  <a:pt x="4618517" y="5278932"/>
                  <a:pt x="4557426" y="5322686"/>
                  <a:pt x="4526950" y="5383695"/>
                </a:cubicBezTo>
                <a:cubicBezTo>
                  <a:pt x="4506841" y="5423910"/>
                  <a:pt x="4506567" y="5431207"/>
                  <a:pt x="4524097" y="5458968"/>
                </a:cubicBezTo>
                <a:cubicBezTo>
                  <a:pt x="4531640" y="5470901"/>
                  <a:pt x="4537813" y="5481984"/>
                  <a:pt x="4537813" y="5483547"/>
                </a:cubicBezTo>
                <a:cubicBezTo>
                  <a:pt x="4537813" y="5485111"/>
                  <a:pt x="4475377" y="5486400"/>
                  <a:pt x="4399034" y="5486400"/>
                </a:cubicBezTo>
                <a:lnTo>
                  <a:pt x="4260256" y="5486400"/>
                </a:lnTo>
                <a:lnTo>
                  <a:pt x="4238556" y="5457651"/>
                </a:lnTo>
                <a:cubicBezTo>
                  <a:pt x="4201990" y="5409179"/>
                  <a:pt x="4099284" y="5310177"/>
                  <a:pt x="4038549" y="5264887"/>
                </a:cubicBezTo>
                <a:cubicBezTo>
                  <a:pt x="3889127" y="5153403"/>
                  <a:pt x="3738196" y="5087347"/>
                  <a:pt x="3553003" y="5052316"/>
                </a:cubicBezTo>
                <a:cubicBezTo>
                  <a:pt x="3475425" y="5037640"/>
                  <a:pt x="3310257" y="5032264"/>
                  <a:pt x="3227385" y="5041700"/>
                </a:cubicBezTo>
                <a:cubicBezTo>
                  <a:pt x="2968866" y="5071135"/>
                  <a:pt x="2731853" y="5185279"/>
                  <a:pt x="2548992" y="5368443"/>
                </a:cubicBezTo>
                <a:cubicBezTo>
                  <a:pt x="2515799" y="5401690"/>
                  <a:pt x="2478875" y="5441823"/>
                  <a:pt x="2466943" y="5457624"/>
                </a:cubicBezTo>
                <a:lnTo>
                  <a:pt x="2445244" y="5486400"/>
                </a:lnTo>
                <a:lnTo>
                  <a:pt x="2306465" y="5486400"/>
                </a:lnTo>
                <a:cubicBezTo>
                  <a:pt x="2230122" y="5486400"/>
                  <a:pt x="2167687" y="5485111"/>
                  <a:pt x="2167687" y="5483547"/>
                </a:cubicBezTo>
                <a:lnTo>
                  <a:pt x="2167742" y="5483547"/>
                </a:lnTo>
                <a:cubicBezTo>
                  <a:pt x="2167742" y="5481984"/>
                  <a:pt x="2173914" y="5470929"/>
                  <a:pt x="2181458" y="5458968"/>
                </a:cubicBezTo>
                <a:cubicBezTo>
                  <a:pt x="2198987" y="5431207"/>
                  <a:pt x="2198712" y="5423910"/>
                  <a:pt x="2178605" y="5383695"/>
                </a:cubicBezTo>
                <a:cubicBezTo>
                  <a:pt x="2148128" y="5322686"/>
                  <a:pt x="2087064" y="5278932"/>
                  <a:pt x="2014589" y="5266176"/>
                </a:cubicBezTo>
                <a:lnTo>
                  <a:pt x="1981204" y="5260278"/>
                </a:lnTo>
                <a:lnTo>
                  <a:pt x="1981204" y="5030481"/>
                </a:lnTo>
                <a:lnTo>
                  <a:pt x="2015494" y="5034046"/>
                </a:lnTo>
                <a:cubicBezTo>
                  <a:pt x="2136579" y="5046583"/>
                  <a:pt x="2230808" y="5092696"/>
                  <a:pt x="2312226" y="5179272"/>
                </a:cubicBezTo>
                <a:cubicBezTo>
                  <a:pt x="2334885" y="5203357"/>
                  <a:pt x="2355130" y="5223053"/>
                  <a:pt x="2357187" y="5223053"/>
                </a:cubicBezTo>
                <a:cubicBezTo>
                  <a:pt x="2359272" y="5223053"/>
                  <a:pt x="2381080" y="5204125"/>
                  <a:pt x="2405632" y="5181000"/>
                </a:cubicBezTo>
                <a:cubicBezTo>
                  <a:pt x="2430184" y="5157875"/>
                  <a:pt x="2465708" y="5126575"/>
                  <a:pt x="2484581" y="5111432"/>
                </a:cubicBezTo>
                <a:cubicBezTo>
                  <a:pt x="2503427" y="5096317"/>
                  <a:pt x="2518871" y="5080736"/>
                  <a:pt x="2518871" y="5076813"/>
                </a:cubicBezTo>
                <a:cubicBezTo>
                  <a:pt x="2518871" y="5063948"/>
                  <a:pt x="2455695" y="4996026"/>
                  <a:pt x="2409939" y="4959706"/>
                </a:cubicBezTo>
                <a:cubicBezTo>
                  <a:pt x="2299553" y="4872088"/>
                  <a:pt x="2182720" y="4824494"/>
                  <a:pt x="2042926" y="4810202"/>
                </a:cubicBezTo>
                <a:lnTo>
                  <a:pt x="1981204" y="4803865"/>
                </a:lnTo>
                <a:lnTo>
                  <a:pt x="1981204" y="4689775"/>
                </a:lnTo>
                <a:cubicBezTo>
                  <a:pt x="1981204" y="4627010"/>
                  <a:pt x="1983042" y="4575685"/>
                  <a:pt x="1985319" y="4575713"/>
                </a:cubicBezTo>
                <a:cubicBezTo>
                  <a:pt x="2020350" y="4576207"/>
                  <a:pt x="2133150" y="4589867"/>
                  <a:pt x="2172734" y="4598399"/>
                </a:cubicBezTo>
                <a:cubicBezTo>
                  <a:pt x="2362975" y="4639492"/>
                  <a:pt x="2551214" y="4751744"/>
                  <a:pt x="2669391" y="4894527"/>
                </a:cubicBezTo>
                <a:cubicBezTo>
                  <a:pt x="2690321" y="4919820"/>
                  <a:pt x="2710840" y="4943356"/>
                  <a:pt x="2714983" y="4946840"/>
                </a:cubicBezTo>
                <a:cubicBezTo>
                  <a:pt x="2720880" y="4951805"/>
                  <a:pt x="2732951" y="4948321"/>
                  <a:pt x="2769902" y="4930985"/>
                </a:cubicBezTo>
                <a:cubicBezTo>
                  <a:pt x="2795962" y="4918805"/>
                  <a:pt x="2842020" y="4899465"/>
                  <a:pt x="2872305" y="4888054"/>
                </a:cubicBezTo>
                <a:cubicBezTo>
                  <a:pt x="2902563" y="4876614"/>
                  <a:pt x="2928074" y="4865011"/>
                  <a:pt x="2928980" y="4862267"/>
                </a:cubicBezTo>
                <a:cubicBezTo>
                  <a:pt x="2932409" y="4852008"/>
                  <a:pt x="2843447" y="4740908"/>
                  <a:pt x="2785071" y="4682533"/>
                </a:cubicBezTo>
                <a:cubicBezTo>
                  <a:pt x="2586683" y="4484145"/>
                  <a:pt x="2322156" y="4365145"/>
                  <a:pt x="2051156" y="4352361"/>
                </a:cubicBezTo>
                <a:lnTo>
                  <a:pt x="1981204" y="4349069"/>
                </a:lnTo>
                <a:close/>
                <a:moveTo>
                  <a:pt x="16332" y="4114800"/>
                </a:moveTo>
                <a:lnTo>
                  <a:pt x="1203699" y="4114800"/>
                </a:lnTo>
                <a:lnTo>
                  <a:pt x="1227510" y="4134304"/>
                </a:lnTo>
                <a:cubicBezTo>
                  <a:pt x="1240622" y="4145030"/>
                  <a:pt x="1269261" y="4175096"/>
                  <a:pt x="1291180" y="4201101"/>
                </a:cubicBezTo>
                <a:cubicBezTo>
                  <a:pt x="1354932" y="4276759"/>
                  <a:pt x="1341792" y="4271602"/>
                  <a:pt x="1400715" y="4244197"/>
                </a:cubicBezTo>
                <a:cubicBezTo>
                  <a:pt x="1428778" y="4231139"/>
                  <a:pt x="1473959" y="4212294"/>
                  <a:pt x="1501117" y="4202281"/>
                </a:cubicBezTo>
                <a:cubicBezTo>
                  <a:pt x="1528274" y="4192268"/>
                  <a:pt x="1552744" y="4182146"/>
                  <a:pt x="1555514" y="4179787"/>
                </a:cubicBezTo>
                <a:cubicBezTo>
                  <a:pt x="1558367" y="4177373"/>
                  <a:pt x="1551784" y="4163025"/>
                  <a:pt x="1540235" y="4146539"/>
                </a:cubicBezTo>
                <a:lnTo>
                  <a:pt x="1519935" y="4117543"/>
                </a:lnTo>
                <a:lnTo>
                  <a:pt x="1658275" y="4116062"/>
                </a:lnTo>
                <a:cubicBezTo>
                  <a:pt x="1750803" y="4115102"/>
                  <a:pt x="1797794" y="4116528"/>
                  <a:pt x="1800180" y="4120396"/>
                </a:cubicBezTo>
                <a:cubicBezTo>
                  <a:pt x="1802677" y="4124429"/>
                  <a:pt x="1821769" y="4124456"/>
                  <a:pt x="1863658" y="4120479"/>
                </a:cubicBezTo>
                <a:cubicBezTo>
                  <a:pt x="1896604" y="4117379"/>
                  <a:pt x="1936517" y="4114800"/>
                  <a:pt x="1952373" y="4114800"/>
                </a:cubicBezTo>
                <a:lnTo>
                  <a:pt x="1981177" y="4114800"/>
                </a:lnTo>
                <a:lnTo>
                  <a:pt x="1981177" y="4350716"/>
                </a:lnTo>
                <a:lnTo>
                  <a:pt x="1938300" y="4350716"/>
                </a:lnTo>
                <a:cubicBezTo>
                  <a:pt x="1914709" y="4350716"/>
                  <a:pt x="1867690" y="4354364"/>
                  <a:pt x="1833785" y="4358835"/>
                </a:cubicBezTo>
                <a:cubicBezTo>
                  <a:pt x="1583111" y="4391918"/>
                  <a:pt x="1356303" y="4503759"/>
                  <a:pt x="1177282" y="4682588"/>
                </a:cubicBezTo>
                <a:cubicBezTo>
                  <a:pt x="1118934" y="4740881"/>
                  <a:pt x="1029945" y="4852008"/>
                  <a:pt x="1033374" y="4862267"/>
                </a:cubicBezTo>
                <a:cubicBezTo>
                  <a:pt x="1034279" y="4865011"/>
                  <a:pt x="1059791" y="4876614"/>
                  <a:pt x="1090048" y="4888054"/>
                </a:cubicBezTo>
                <a:cubicBezTo>
                  <a:pt x="1120333" y="4899465"/>
                  <a:pt x="1166803" y="4918997"/>
                  <a:pt x="1193357" y="4931423"/>
                </a:cubicBezTo>
                <a:lnTo>
                  <a:pt x="1241637" y="4954055"/>
                </a:lnTo>
                <a:lnTo>
                  <a:pt x="1254311" y="4939049"/>
                </a:lnTo>
                <a:cubicBezTo>
                  <a:pt x="1317021" y="4864873"/>
                  <a:pt x="1348101" y="4832449"/>
                  <a:pt x="1390922" y="4796513"/>
                </a:cubicBezTo>
                <a:cubicBezTo>
                  <a:pt x="1542210" y="4669558"/>
                  <a:pt x="1712892" y="4598454"/>
                  <a:pt x="1907083" y="4581529"/>
                </a:cubicBezTo>
                <a:cubicBezTo>
                  <a:pt x="1943293" y="4578346"/>
                  <a:pt x="1974785" y="4575740"/>
                  <a:pt x="1977034" y="4575713"/>
                </a:cubicBezTo>
                <a:cubicBezTo>
                  <a:pt x="1979311" y="4575685"/>
                  <a:pt x="1981149" y="4627010"/>
                  <a:pt x="1981149" y="4689775"/>
                </a:cubicBezTo>
                <a:lnTo>
                  <a:pt x="1981149" y="4803865"/>
                </a:lnTo>
                <a:lnTo>
                  <a:pt x="1919427" y="4810202"/>
                </a:lnTo>
                <a:cubicBezTo>
                  <a:pt x="1779661" y="4824494"/>
                  <a:pt x="1662828" y="4872088"/>
                  <a:pt x="1552415" y="4959706"/>
                </a:cubicBezTo>
                <a:cubicBezTo>
                  <a:pt x="1506658" y="4996026"/>
                  <a:pt x="1443482" y="5063948"/>
                  <a:pt x="1443482" y="5076813"/>
                </a:cubicBezTo>
                <a:cubicBezTo>
                  <a:pt x="1443482" y="5080736"/>
                  <a:pt x="1458926" y="5096290"/>
                  <a:pt x="1477772" y="5111432"/>
                </a:cubicBezTo>
                <a:cubicBezTo>
                  <a:pt x="1496645" y="5126575"/>
                  <a:pt x="1532170" y="5157875"/>
                  <a:pt x="1556721" y="5181000"/>
                </a:cubicBezTo>
                <a:cubicBezTo>
                  <a:pt x="1581300" y="5204125"/>
                  <a:pt x="1603082" y="5223053"/>
                  <a:pt x="1605166" y="5223053"/>
                </a:cubicBezTo>
                <a:cubicBezTo>
                  <a:pt x="1607251" y="5223053"/>
                  <a:pt x="1627469" y="5203357"/>
                  <a:pt x="1650127" y="5179272"/>
                </a:cubicBezTo>
                <a:cubicBezTo>
                  <a:pt x="1731573" y="5092696"/>
                  <a:pt x="1825802" y="5046583"/>
                  <a:pt x="1946859" y="5034019"/>
                </a:cubicBezTo>
                <a:lnTo>
                  <a:pt x="1981149" y="5030481"/>
                </a:lnTo>
                <a:lnTo>
                  <a:pt x="1981149" y="5260278"/>
                </a:lnTo>
                <a:lnTo>
                  <a:pt x="1947792" y="5266149"/>
                </a:lnTo>
                <a:cubicBezTo>
                  <a:pt x="1875317" y="5278932"/>
                  <a:pt x="1814226" y="5322686"/>
                  <a:pt x="1783749" y="5383695"/>
                </a:cubicBezTo>
                <a:cubicBezTo>
                  <a:pt x="1763641" y="5423910"/>
                  <a:pt x="1763367" y="5431207"/>
                  <a:pt x="1780896" y="5458968"/>
                </a:cubicBezTo>
                <a:cubicBezTo>
                  <a:pt x="1788439" y="5470901"/>
                  <a:pt x="1794612" y="5481984"/>
                  <a:pt x="1794612" y="5483547"/>
                </a:cubicBezTo>
                <a:cubicBezTo>
                  <a:pt x="1794612" y="5485111"/>
                  <a:pt x="1732176" y="5486400"/>
                  <a:pt x="1655833" y="5486400"/>
                </a:cubicBezTo>
                <a:lnTo>
                  <a:pt x="1517055" y="5486400"/>
                </a:lnTo>
                <a:lnTo>
                  <a:pt x="1495356" y="5457651"/>
                </a:lnTo>
                <a:cubicBezTo>
                  <a:pt x="1458789" y="5409179"/>
                  <a:pt x="1356084" y="5310177"/>
                  <a:pt x="1295349" y="5264887"/>
                </a:cubicBezTo>
                <a:cubicBezTo>
                  <a:pt x="1145927" y="5153403"/>
                  <a:pt x="994996" y="5087347"/>
                  <a:pt x="809803" y="5052316"/>
                </a:cubicBezTo>
                <a:cubicBezTo>
                  <a:pt x="732225" y="5037640"/>
                  <a:pt x="567057" y="5032264"/>
                  <a:pt x="484185" y="5041700"/>
                </a:cubicBezTo>
                <a:cubicBezTo>
                  <a:pt x="354926" y="5056418"/>
                  <a:pt x="231043" y="5092312"/>
                  <a:pt x="116617" y="5147423"/>
                </a:cubicBezTo>
                <a:lnTo>
                  <a:pt x="0" y="5216264"/>
                </a:lnTo>
                <a:lnTo>
                  <a:pt x="0" y="4942109"/>
                </a:lnTo>
                <a:lnTo>
                  <a:pt x="26701" y="4930985"/>
                </a:lnTo>
                <a:cubicBezTo>
                  <a:pt x="52762" y="4918805"/>
                  <a:pt x="98820" y="4899465"/>
                  <a:pt x="129105" y="4888054"/>
                </a:cubicBezTo>
                <a:cubicBezTo>
                  <a:pt x="159363" y="4876614"/>
                  <a:pt x="184874" y="4865011"/>
                  <a:pt x="185780" y="4862267"/>
                </a:cubicBezTo>
                <a:cubicBezTo>
                  <a:pt x="189209" y="4852008"/>
                  <a:pt x="100247" y="4740908"/>
                  <a:pt x="41871" y="4682533"/>
                </a:cubicBezTo>
                <a:lnTo>
                  <a:pt x="0" y="4644319"/>
                </a:lnTo>
                <a:lnTo>
                  <a:pt x="0" y="4127269"/>
                </a:lnTo>
                <a:close/>
                <a:moveTo>
                  <a:pt x="11582404" y="3892656"/>
                </a:moveTo>
                <a:cubicBezTo>
                  <a:pt x="11721621" y="3892656"/>
                  <a:pt x="11860838" y="3924587"/>
                  <a:pt x="11988096" y="3988448"/>
                </a:cubicBezTo>
                <a:cubicBezTo>
                  <a:pt x="12042548" y="4015771"/>
                  <a:pt x="12124598" y="4068413"/>
                  <a:pt x="12158476" y="4097738"/>
                </a:cubicBezTo>
                <a:lnTo>
                  <a:pt x="12177679" y="4114361"/>
                </a:lnTo>
                <a:lnTo>
                  <a:pt x="10987129" y="4114498"/>
                </a:lnTo>
                <a:lnTo>
                  <a:pt x="11006332" y="4098067"/>
                </a:lnTo>
                <a:cubicBezTo>
                  <a:pt x="11041829" y="4067672"/>
                  <a:pt x="11123412" y="4015195"/>
                  <a:pt x="11176712" y="3988448"/>
                </a:cubicBezTo>
                <a:cubicBezTo>
                  <a:pt x="11303970" y="3924587"/>
                  <a:pt x="11443187" y="3892656"/>
                  <a:pt x="11582404" y="3892656"/>
                </a:cubicBezTo>
                <a:close/>
                <a:moveTo>
                  <a:pt x="8839204" y="3892656"/>
                </a:moveTo>
                <a:cubicBezTo>
                  <a:pt x="8978421" y="3892656"/>
                  <a:pt x="9117638" y="3924587"/>
                  <a:pt x="9244896" y="3988448"/>
                </a:cubicBezTo>
                <a:cubicBezTo>
                  <a:pt x="9299348" y="4015771"/>
                  <a:pt x="9381398" y="4068413"/>
                  <a:pt x="9415276" y="4097738"/>
                </a:cubicBezTo>
                <a:lnTo>
                  <a:pt x="9434479" y="4114361"/>
                </a:lnTo>
                <a:lnTo>
                  <a:pt x="8243929" y="4114498"/>
                </a:lnTo>
                <a:lnTo>
                  <a:pt x="8263132" y="4098067"/>
                </a:lnTo>
                <a:cubicBezTo>
                  <a:pt x="8298629" y="4067672"/>
                  <a:pt x="8380212" y="4015195"/>
                  <a:pt x="8433512" y="3988448"/>
                </a:cubicBezTo>
                <a:cubicBezTo>
                  <a:pt x="8560770" y="3924587"/>
                  <a:pt x="8699987" y="3892656"/>
                  <a:pt x="8839204" y="3892656"/>
                </a:cubicBezTo>
                <a:close/>
                <a:moveTo>
                  <a:pt x="6096004" y="3892656"/>
                </a:moveTo>
                <a:cubicBezTo>
                  <a:pt x="6235222" y="3892656"/>
                  <a:pt x="6374439" y="3924587"/>
                  <a:pt x="6501696" y="3988448"/>
                </a:cubicBezTo>
                <a:cubicBezTo>
                  <a:pt x="6556148" y="4015771"/>
                  <a:pt x="6638198" y="4068413"/>
                  <a:pt x="6672076" y="4097738"/>
                </a:cubicBezTo>
                <a:lnTo>
                  <a:pt x="6691279" y="4114361"/>
                </a:lnTo>
                <a:lnTo>
                  <a:pt x="5500731" y="4114498"/>
                </a:lnTo>
                <a:lnTo>
                  <a:pt x="5519932" y="4098067"/>
                </a:lnTo>
                <a:cubicBezTo>
                  <a:pt x="5555429" y="4067672"/>
                  <a:pt x="5637013" y="4015195"/>
                  <a:pt x="5690312" y="3988448"/>
                </a:cubicBezTo>
                <a:cubicBezTo>
                  <a:pt x="5817569" y="3924587"/>
                  <a:pt x="5956787" y="3892656"/>
                  <a:pt x="6096004" y="3892656"/>
                </a:cubicBezTo>
                <a:close/>
                <a:moveTo>
                  <a:pt x="3352804" y="3892656"/>
                </a:moveTo>
                <a:cubicBezTo>
                  <a:pt x="3492022" y="3892656"/>
                  <a:pt x="3631239" y="3924587"/>
                  <a:pt x="3758496" y="3988448"/>
                </a:cubicBezTo>
                <a:cubicBezTo>
                  <a:pt x="3812949" y="4015771"/>
                  <a:pt x="3894998" y="4068413"/>
                  <a:pt x="3928876" y="4097738"/>
                </a:cubicBezTo>
                <a:lnTo>
                  <a:pt x="3948079" y="4114361"/>
                </a:lnTo>
                <a:lnTo>
                  <a:pt x="2757530" y="4114498"/>
                </a:lnTo>
                <a:lnTo>
                  <a:pt x="2776732" y="4098067"/>
                </a:lnTo>
                <a:cubicBezTo>
                  <a:pt x="2812229" y="4067672"/>
                  <a:pt x="2893812" y="4015195"/>
                  <a:pt x="2947112" y="3988448"/>
                </a:cubicBezTo>
                <a:cubicBezTo>
                  <a:pt x="3074369" y="3924587"/>
                  <a:pt x="3213587" y="3892656"/>
                  <a:pt x="3352804" y="3892656"/>
                </a:cubicBezTo>
                <a:close/>
                <a:moveTo>
                  <a:pt x="609604" y="3892656"/>
                </a:moveTo>
                <a:cubicBezTo>
                  <a:pt x="748822" y="3892656"/>
                  <a:pt x="888039" y="3924587"/>
                  <a:pt x="1015296" y="3988448"/>
                </a:cubicBezTo>
                <a:cubicBezTo>
                  <a:pt x="1069748" y="4015771"/>
                  <a:pt x="1151798" y="4068413"/>
                  <a:pt x="1185676" y="4097738"/>
                </a:cubicBezTo>
                <a:lnTo>
                  <a:pt x="1204878" y="4114361"/>
                </a:lnTo>
                <a:lnTo>
                  <a:pt x="14330" y="4114498"/>
                </a:lnTo>
                <a:lnTo>
                  <a:pt x="33532" y="4098067"/>
                </a:lnTo>
                <a:cubicBezTo>
                  <a:pt x="69029" y="4067672"/>
                  <a:pt x="150612" y="4015195"/>
                  <a:pt x="203912" y="3988448"/>
                </a:cubicBezTo>
                <a:cubicBezTo>
                  <a:pt x="331169" y="3924587"/>
                  <a:pt x="470387" y="3892656"/>
                  <a:pt x="609604" y="3892656"/>
                </a:cubicBezTo>
                <a:close/>
                <a:moveTo>
                  <a:pt x="11582404" y="3206486"/>
                </a:moveTo>
                <a:cubicBezTo>
                  <a:pt x="11527444" y="3206486"/>
                  <a:pt x="11472484" y="3226799"/>
                  <a:pt x="11429059" y="3267426"/>
                </a:cubicBezTo>
                <a:cubicBezTo>
                  <a:pt x="11401956" y="3292773"/>
                  <a:pt x="11368435" y="3349365"/>
                  <a:pt x="11368435" y="3369802"/>
                </a:cubicBezTo>
                <a:cubicBezTo>
                  <a:pt x="11368435" y="3375480"/>
                  <a:pt x="11377048" y="3393640"/>
                  <a:pt x="11387609" y="3410099"/>
                </a:cubicBezTo>
                <a:lnTo>
                  <a:pt x="11406756" y="3440055"/>
                </a:lnTo>
                <a:lnTo>
                  <a:pt x="11446588" y="3435913"/>
                </a:lnTo>
                <a:cubicBezTo>
                  <a:pt x="11468478" y="3433609"/>
                  <a:pt x="11529598" y="3431743"/>
                  <a:pt x="11582404" y="3431743"/>
                </a:cubicBezTo>
                <a:cubicBezTo>
                  <a:pt x="11635210" y="3431743"/>
                  <a:pt x="11696330" y="3433609"/>
                  <a:pt x="11718247" y="3435913"/>
                </a:cubicBezTo>
                <a:lnTo>
                  <a:pt x="11758052" y="3440055"/>
                </a:lnTo>
                <a:lnTo>
                  <a:pt x="11777226" y="3410099"/>
                </a:lnTo>
                <a:cubicBezTo>
                  <a:pt x="11787760" y="3393640"/>
                  <a:pt x="11796373" y="3375480"/>
                  <a:pt x="11796373" y="3369802"/>
                </a:cubicBezTo>
                <a:cubicBezTo>
                  <a:pt x="11796373" y="3349365"/>
                  <a:pt x="11762852" y="3292773"/>
                  <a:pt x="11735749" y="3267426"/>
                </a:cubicBezTo>
                <a:cubicBezTo>
                  <a:pt x="11692324" y="3226799"/>
                  <a:pt x="11637364" y="3206486"/>
                  <a:pt x="11582404" y="3206486"/>
                </a:cubicBezTo>
                <a:close/>
                <a:moveTo>
                  <a:pt x="8839204" y="3206486"/>
                </a:moveTo>
                <a:cubicBezTo>
                  <a:pt x="8784244" y="3206486"/>
                  <a:pt x="8729284" y="3226799"/>
                  <a:pt x="8685859" y="3267426"/>
                </a:cubicBezTo>
                <a:cubicBezTo>
                  <a:pt x="8658756" y="3292773"/>
                  <a:pt x="8625235" y="3349365"/>
                  <a:pt x="8625235" y="3369802"/>
                </a:cubicBezTo>
                <a:cubicBezTo>
                  <a:pt x="8625235" y="3375480"/>
                  <a:pt x="8633848" y="3393640"/>
                  <a:pt x="8644409" y="3410099"/>
                </a:cubicBezTo>
                <a:lnTo>
                  <a:pt x="8663556" y="3440055"/>
                </a:lnTo>
                <a:lnTo>
                  <a:pt x="8703388" y="3435913"/>
                </a:lnTo>
                <a:cubicBezTo>
                  <a:pt x="8725278" y="3433609"/>
                  <a:pt x="8786398" y="3431743"/>
                  <a:pt x="8839204" y="3431743"/>
                </a:cubicBezTo>
                <a:cubicBezTo>
                  <a:pt x="8892010" y="3431743"/>
                  <a:pt x="8953130" y="3433609"/>
                  <a:pt x="8975047" y="3435913"/>
                </a:cubicBezTo>
                <a:lnTo>
                  <a:pt x="9014852" y="3440055"/>
                </a:lnTo>
                <a:lnTo>
                  <a:pt x="9034026" y="3410099"/>
                </a:lnTo>
                <a:cubicBezTo>
                  <a:pt x="9044560" y="3393640"/>
                  <a:pt x="9053173" y="3375480"/>
                  <a:pt x="9053173" y="3369802"/>
                </a:cubicBezTo>
                <a:cubicBezTo>
                  <a:pt x="9053173" y="3349365"/>
                  <a:pt x="9019652" y="3292773"/>
                  <a:pt x="8992549" y="3267426"/>
                </a:cubicBezTo>
                <a:cubicBezTo>
                  <a:pt x="8949124" y="3226799"/>
                  <a:pt x="8894164" y="3206486"/>
                  <a:pt x="8839204" y="3206486"/>
                </a:cubicBezTo>
                <a:close/>
                <a:moveTo>
                  <a:pt x="6096004" y="3206486"/>
                </a:moveTo>
                <a:cubicBezTo>
                  <a:pt x="6041044" y="3206486"/>
                  <a:pt x="5986084" y="3226799"/>
                  <a:pt x="5942659" y="3267426"/>
                </a:cubicBezTo>
                <a:cubicBezTo>
                  <a:pt x="5915557" y="3292773"/>
                  <a:pt x="5882036" y="3349365"/>
                  <a:pt x="5882036" y="3369802"/>
                </a:cubicBezTo>
                <a:cubicBezTo>
                  <a:pt x="5882036" y="3375480"/>
                  <a:pt x="5890649" y="3393640"/>
                  <a:pt x="5901210" y="3410099"/>
                </a:cubicBezTo>
                <a:lnTo>
                  <a:pt x="5920357" y="3440055"/>
                </a:lnTo>
                <a:lnTo>
                  <a:pt x="5960188" y="3435913"/>
                </a:lnTo>
                <a:cubicBezTo>
                  <a:pt x="5982079" y="3433609"/>
                  <a:pt x="6043199" y="3431743"/>
                  <a:pt x="6096004" y="3431743"/>
                </a:cubicBezTo>
                <a:cubicBezTo>
                  <a:pt x="6148811" y="3431743"/>
                  <a:pt x="6209929" y="3433609"/>
                  <a:pt x="6231847" y="3435913"/>
                </a:cubicBezTo>
                <a:lnTo>
                  <a:pt x="6271652" y="3440055"/>
                </a:lnTo>
                <a:lnTo>
                  <a:pt x="6290826" y="3410099"/>
                </a:lnTo>
                <a:cubicBezTo>
                  <a:pt x="6301360" y="3393640"/>
                  <a:pt x="6309974" y="3375480"/>
                  <a:pt x="6309974" y="3369802"/>
                </a:cubicBezTo>
                <a:cubicBezTo>
                  <a:pt x="6309974" y="3349365"/>
                  <a:pt x="6276452" y="3292773"/>
                  <a:pt x="6249349" y="3267426"/>
                </a:cubicBezTo>
                <a:cubicBezTo>
                  <a:pt x="6205924" y="3226799"/>
                  <a:pt x="6150964" y="3206486"/>
                  <a:pt x="6096004" y="3206486"/>
                </a:cubicBezTo>
                <a:close/>
                <a:moveTo>
                  <a:pt x="3352804" y="3206486"/>
                </a:moveTo>
                <a:cubicBezTo>
                  <a:pt x="3297844" y="3206486"/>
                  <a:pt x="3242884" y="3226799"/>
                  <a:pt x="3199459" y="3267426"/>
                </a:cubicBezTo>
                <a:cubicBezTo>
                  <a:pt x="3172356" y="3292773"/>
                  <a:pt x="3138834" y="3349365"/>
                  <a:pt x="3138834" y="3369802"/>
                </a:cubicBezTo>
                <a:cubicBezTo>
                  <a:pt x="3138834" y="3375480"/>
                  <a:pt x="3147448" y="3393640"/>
                  <a:pt x="3158010" y="3410099"/>
                </a:cubicBezTo>
                <a:lnTo>
                  <a:pt x="3177157" y="3440055"/>
                </a:lnTo>
                <a:lnTo>
                  <a:pt x="3216988" y="3435913"/>
                </a:lnTo>
                <a:cubicBezTo>
                  <a:pt x="3238879" y="3433609"/>
                  <a:pt x="3299997" y="3431743"/>
                  <a:pt x="3352804" y="3431743"/>
                </a:cubicBezTo>
                <a:cubicBezTo>
                  <a:pt x="3405611" y="3431743"/>
                  <a:pt x="3466729" y="3433609"/>
                  <a:pt x="3488647" y="3435913"/>
                </a:cubicBezTo>
                <a:lnTo>
                  <a:pt x="3528451" y="3440055"/>
                </a:lnTo>
                <a:lnTo>
                  <a:pt x="3547626" y="3410099"/>
                </a:lnTo>
                <a:cubicBezTo>
                  <a:pt x="3558160" y="3393640"/>
                  <a:pt x="3566774" y="3375480"/>
                  <a:pt x="3566774" y="3369802"/>
                </a:cubicBezTo>
                <a:cubicBezTo>
                  <a:pt x="3566774" y="3349365"/>
                  <a:pt x="3533252" y="3292773"/>
                  <a:pt x="3506149" y="3267426"/>
                </a:cubicBezTo>
                <a:cubicBezTo>
                  <a:pt x="3462724" y="3226799"/>
                  <a:pt x="3407764" y="3206486"/>
                  <a:pt x="3352804" y="3206486"/>
                </a:cubicBezTo>
                <a:close/>
                <a:moveTo>
                  <a:pt x="609604" y="3206486"/>
                </a:moveTo>
                <a:cubicBezTo>
                  <a:pt x="554644" y="3206486"/>
                  <a:pt x="499684" y="3226799"/>
                  <a:pt x="456259" y="3267426"/>
                </a:cubicBezTo>
                <a:cubicBezTo>
                  <a:pt x="429156" y="3292773"/>
                  <a:pt x="395634" y="3349365"/>
                  <a:pt x="395634" y="3369802"/>
                </a:cubicBezTo>
                <a:cubicBezTo>
                  <a:pt x="395634" y="3375480"/>
                  <a:pt x="404248" y="3393640"/>
                  <a:pt x="414809" y="3410099"/>
                </a:cubicBezTo>
                <a:lnTo>
                  <a:pt x="433957" y="3440055"/>
                </a:lnTo>
                <a:lnTo>
                  <a:pt x="473788" y="3435913"/>
                </a:lnTo>
                <a:cubicBezTo>
                  <a:pt x="495679" y="3433609"/>
                  <a:pt x="556797" y="3431743"/>
                  <a:pt x="609604" y="3431743"/>
                </a:cubicBezTo>
                <a:cubicBezTo>
                  <a:pt x="662411" y="3431743"/>
                  <a:pt x="723529" y="3433609"/>
                  <a:pt x="745447" y="3435913"/>
                </a:cubicBezTo>
                <a:lnTo>
                  <a:pt x="785251" y="3440055"/>
                </a:lnTo>
                <a:lnTo>
                  <a:pt x="804426" y="3410099"/>
                </a:lnTo>
                <a:cubicBezTo>
                  <a:pt x="814960" y="3393640"/>
                  <a:pt x="823574" y="3375480"/>
                  <a:pt x="823574" y="3369802"/>
                </a:cubicBezTo>
                <a:cubicBezTo>
                  <a:pt x="823574" y="3349365"/>
                  <a:pt x="790052" y="3292773"/>
                  <a:pt x="762949" y="3267426"/>
                </a:cubicBezTo>
                <a:cubicBezTo>
                  <a:pt x="719524" y="3226799"/>
                  <a:pt x="664564" y="3206486"/>
                  <a:pt x="609604" y="3206486"/>
                </a:cubicBezTo>
                <a:close/>
                <a:moveTo>
                  <a:pt x="11644126" y="2752993"/>
                </a:moveTo>
                <a:cubicBezTo>
                  <a:pt x="11470618" y="2735684"/>
                  <a:pt x="11297028" y="2788518"/>
                  <a:pt x="11153669" y="2902306"/>
                </a:cubicBezTo>
                <a:cubicBezTo>
                  <a:pt x="11107638" y="2938845"/>
                  <a:pt x="11044737" y="3006575"/>
                  <a:pt x="11044737" y="3019605"/>
                </a:cubicBezTo>
                <a:cubicBezTo>
                  <a:pt x="11044737" y="3023610"/>
                  <a:pt x="11058947" y="3038067"/>
                  <a:pt x="11076283" y="3051728"/>
                </a:cubicBezTo>
                <a:cubicBezTo>
                  <a:pt x="11093648" y="3065416"/>
                  <a:pt x="11128816" y="3096524"/>
                  <a:pt x="11154465" y="3120856"/>
                </a:cubicBezTo>
                <a:cubicBezTo>
                  <a:pt x="11180113" y="3145216"/>
                  <a:pt x="11202718" y="3165269"/>
                  <a:pt x="11204692" y="3165406"/>
                </a:cubicBezTo>
                <a:cubicBezTo>
                  <a:pt x="11206641" y="3165543"/>
                  <a:pt x="11232564" y="3141595"/>
                  <a:pt x="11262300" y="3112160"/>
                </a:cubicBezTo>
                <a:lnTo>
                  <a:pt x="11262272" y="3112160"/>
                </a:lnTo>
                <a:cubicBezTo>
                  <a:pt x="11298895" y="3075895"/>
                  <a:pt x="11329563" y="3051262"/>
                  <a:pt x="11357461" y="3035653"/>
                </a:cubicBezTo>
                <a:cubicBezTo>
                  <a:pt x="11471085" y="2972120"/>
                  <a:pt x="11604349" y="2958788"/>
                  <a:pt x="11724831" y="2998866"/>
                </a:cubicBezTo>
                <a:cubicBezTo>
                  <a:pt x="11793987" y="3021909"/>
                  <a:pt x="11842733" y="3052990"/>
                  <a:pt x="11902536" y="3112160"/>
                </a:cubicBezTo>
                <a:cubicBezTo>
                  <a:pt x="11932244" y="3141595"/>
                  <a:pt x="11957811" y="3165653"/>
                  <a:pt x="11959375" y="3165653"/>
                </a:cubicBezTo>
                <a:cubicBezTo>
                  <a:pt x="11960911" y="3165653"/>
                  <a:pt x="11982280" y="3146725"/>
                  <a:pt x="12006831" y="3123600"/>
                </a:cubicBezTo>
                <a:cubicBezTo>
                  <a:pt x="12031384" y="3100475"/>
                  <a:pt x="12066908" y="3069175"/>
                  <a:pt x="12085781" y="3054032"/>
                </a:cubicBezTo>
                <a:cubicBezTo>
                  <a:pt x="12104654" y="3038917"/>
                  <a:pt x="12120071" y="3023336"/>
                  <a:pt x="12120071" y="3019413"/>
                </a:cubicBezTo>
                <a:cubicBezTo>
                  <a:pt x="12120071" y="3006547"/>
                  <a:pt x="12056895" y="2938626"/>
                  <a:pt x="12011139" y="2902306"/>
                </a:cubicBezTo>
                <a:cubicBezTo>
                  <a:pt x="11900560" y="2814523"/>
                  <a:pt x="11783508" y="2766929"/>
                  <a:pt x="11644126" y="2752993"/>
                </a:cubicBezTo>
                <a:close/>
                <a:moveTo>
                  <a:pt x="8900926" y="2752993"/>
                </a:moveTo>
                <a:cubicBezTo>
                  <a:pt x="8727418" y="2735684"/>
                  <a:pt x="8553828" y="2788518"/>
                  <a:pt x="8410469" y="2902306"/>
                </a:cubicBezTo>
                <a:cubicBezTo>
                  <a:pt x="8364438" y="2938845"/>
                  <a:pt x="8301537" y="3006575"/>
                  <a:pt x="8301537" y="3019605"/>
                </a:cubicBezTo>
                <a:cubicBezTo>
                  <a:pt x="8301537" y="3023610"/>
                  <a:pt x="8315747" y="3038067"/>
                  <a:pt x="8333083" y="3051728"/>
                </a:cubicBezTo>
                <a:cubicBezTo>
                  <a:pt x="8350448" y="3065416"/>
                  <a:pt x="8385616" y="3096524"/>
                  <a:pt x="8411265" y="3120856"/>
                </a:cubicBezTo>
                <a:cubicBezTo>
                  <a:pt x="8436913" y="3145216"/>
                  <a:pt x="8459518" y="3165269"/>
                  <a:pt x="8461492" y="3165406"/>
                </a:cubicBezTo>
                <a:cubicBezTo>
                  <a:pt x="8463441" y="3165543"/>
                  <a:pt x="8489364" y="3141595"/>
                  <a:pt x="8519100" y="3112160"/>
                </a:cubicBezTo>
                <a:lnTo>
                  <a:pt x="8519072" y="3112160"/>
                </a:lnTo>
                <a:cubicBezTo>
                  <a:pt x="8555695" y="3075895"/>
                  <a:pt x="8586363" y="3051262"/>
                  <a:pt x="8614261" y="3035653"/>
                </a:cubicBezTo>
                <a:cubicBezTo>
                  <a:pt x="8727885" y="2972120"/>
                  <a:pt x="8861149" y="2958788"/>
                  <a:pt x="8981631" y="2998866"/>
                </a:cubicBezTo>
                <a:cubicBezTo>
                  <a:pt x="9050787" y="3021909"/>
                  <a:pt x="9099533" y="3052990"/>
                  <a:pt x="9159336" y="3112160"/>
                </a:cubicBezTo>
                <a:cubicBezTo>
                  <a:pt x="9189044" y="3141595"/>
                  <a:pt x="9214611" y="3165653"/>
                  <a:pt x="9216175" y="3165653"/>
                </a:cubicBezTo>
                <a:cubicBezTo>
                  <a:pt x="9217711" y="3165653"/>
                  <a:pt x="9239080" y="3146725"/>
                  <a:pt x="9263631" y="3123600"/>
                </a:cubicBezTo>
                <a:cubicBezTo>
                  <a:pt x="9288184" y="3100475"/>
                  <a:pt x="9323708" y="3069175"/>
                  <a:pt x="9342581" y="3054032"/>
                </a:cubicBezTo>
                <a:cubicBezTo>
                  <a:pt x="9361454" y="3038917"/>
                  <a:pt x="9376871" y="3023336"/>
                  <a:pt x="9376871" y="3019413"/>
                </a:cubicBezTo>
                <a:cubicBezTo>
                  <a:pt x="9376871" y="3006547"/>
                  <a:pt x="9313695" y="2938626"/>
                  <a:pt x="9267939" y="2902306"/>
                </a:cubicBezTo>
                <a:cubicBezTo>
                  <a:pt x="9157360" y="2814523"/>
                  <a:pt x="9040308" y="2766929"/>
                  <a:pt x="8900926" y="2752993"/>
                </a:cubicBezTo>
                <a:close/>
                <a:moveTo>
                  <a:pt x="6157726" y="2752993"/>
                </a:moveTo>
                <a:cubicBezTo>
                  <a:pt x="5984219" y="2735684"/>
                  <a:pt x="5810629" y="2788518"/>
                  <a:pt x="5667271" y="2902306"/>
                </a:cubicBezTo>
                <a:cubicBezTo>
                  <a:pt x="5621238" y="2938845"/>
                  <a:pt x="5558337" y="3006575"/>
                  <a:pt x="5558337" y="3019605"/>
                </a:cubicBezTo>
                <a:cubicBezTo>
                  <a:pt x="5558337" y="3023610"/>
                  <a:pt x="5572547" y="3038067"/>
                  <a:pt x="5589884" y="3051728"/>
                </a:cubicBezTo>
                <a:cubicBezTo>
                  <a:pt x="5607248" y="3065416"/>
                  <a:pt x="5642416" y="3096524"/>
                  <a:pt x="5668065" y="3120856"/>
                </a:cubicBezTo>
                <a:cubicBezTo>
                  <a:pt x="5693715" y="3145216"/>
                  <a:pt x="5716318" y="3165269"/>
                  <a:pt x="5718294" y="3165406"/>
                </a:cubicBezTo>
                <a:cubicBezTo>
                  <a:pt x="5720242" y="3165543"/>
                  <a:pt x="5746165" y="3141595"/>
                  <a:pt x="5775900" y="3112160"/>
                </a:cubicBezTo>
                <a:lnTo>
                  <a:pt x="5775873" y="3112160"/>
                </a:lnTo>
                <a:cubicBezTo>
                  <a:pt x="5812494" y="3075895"/>
                  <a:pt x="5843165" y="3051262"/>
                  <a:pt x="5871063" y="3035653"/>
                </a:cubicBezTo>
                <a:cubicBezTo>
                  <a:pt x="5984685" y="2972120"/>
                  <a:pt x="6117950" y="2958788"/>
                  <a:pt x="6238431" y="2998866"/>
                </a:cubicBezTo>
                <a:cubicBezTo>
                  <a:pt x="6307588" y="3021909"/>
                  <a:pt x="6356334" y="3052990"/>
                  <a:pt x="6416136" y="3112160"/>
                </a:cubicBezTo>
                <a:cubicBezTo>
                  <a:pt x="6445844" y="3141595"/>
                  <a:pt x="6471411" y="3165653"/>
                  <a:pt x="6472975" y="3165653"/>
                </a:cubicBezTo>
                <a:cubicBezTo>
                  <a:pt x="6474511" y="3165653"/>
                  <a:pt x="6495880" y="3146725"/>
                  <a:pt x="6520432" y="3123600"/>
                </a:cubicBezTo>
                <a:cubicBezTo>
                  <a:pt x="6544984" y="3100475"/>
                  <a:pt x="6580508" y="3069175"/>
                  <a:pt x="6599382" y="3054032"/>
                </a:cubicBezTo>
                <a:cubicBezTo>
                  <a:pt x="6618255" y="3038917"/>
                  <a:pt x="6633672" y="3023336"/>
                  <a:pt x="6633672" y="3019413"/>
                </a:cubicBezTo>
                <a:cubicBezTo>
                  <a:pt x="6633672" y="3006547"/>
                  <a:pt x="6570495" y="2938626"/>
                  <a:pt x="6524739" y="2902306"/>
                </a:cubicBezTo>
                <a:cubicBezTo>
                  <a:pt x="6414160" y="2814523"/>
                  <a:pt x="6297108" y="2766929"/>
                  <a:pt x="6157726" y="2752993"/>
                </a:cubicBezTo>
                <a:close/>
                <a:moveTo>
                  <a:pt x="3414526" y="2752993"/>
                </a:moveTo>
                <a:cubicBezTo>
                  <a:pt x="3241019" y="2735684"/>
                  <a:pt x="3067429" y="2788518"/>
                  <a:pt x="2924069" y="2902306"/>
                </a:cubicBezTo>
                <a:cubicBezTo>
                  <a:pt x="2878038" y="2938845"/>
                  <a:pt x="2815137" y="3006575"/>
                  <a:pt x="2815137" y="3019605"/>
                </a:cubicBezTo>
                <a:cubicBezTo>
                  <a:pt x="2815137" y="3023610"/>
                  <a:pt x="2829347" y="3038067"/>
                  <a:pt x="2846684" y="3051728"/>
                </a:cubicBezTo>
                <a:cubicBezTo>
                  <a:pt x="2864048" y="3065416"/>
                  <a:pt x="2899216" y="3096524"/>
                  <a:pt x="2924865" y="3120856"/>
                </a:cubicBezTo>
                <a:cubicBezTo>
                  <a:pt x="2950514" y="3145216"/>
                  <a:pt x="2973118" y="3165269"/>
                  <a:pt x="2975093" y="3165406"/>
                </a:cubicBezTo>
                <a:cubicBezTo>
                  <a:pt x="2977041" y="3165543"/>
                  <a:pt x="3002964" y="3141595"/>
                  <a:pt x="3032700" y="3112160"/>
                </a:cubicBezTo>
                <a:lnTo>
                  <a:pt x="3032673" y="3112160"/>
                </a:lnTo>
                <a:cubicBezTo>
                  <a:pt x="3069294" y="3075895"/>
                  <a:pt x="3099964" y="3051262"/>
                  <a:pt x="3127862" y="3035653"/>
                </a:cubicBezTo>
                <a:cubicBezTo>
                  <a:pt x="3241485" y="2972120"/>
                  <a:pt x="3374750" y="2958788"/>
                  <a:pt x="3495231" y="2998866"/>
                </a:cubicBezTo>
                <a:cubicBezTo>
                  <a:pt x="3564387" y="3021909"/>
                  <a:pt x="3613134" y="3052990"/>
                  <a:pt x="3672936" y="3112160"/>
                </a:cubicBezTo>
                <a:cubicBezTo>
                  <a:pt x="3702645" y="3141595"/>
                  <a:pt x="3728211" y="3165653"/>
                  <a:pt x="3729775" y="3165653"/>
                </a:cubicBezTo>
                <a:cubicBezTo>
                  <a:pt x="3731311" y="3165653"/>
                  <a:pt x="3752680" y="3146725"/>
                  <a:pt x="3777232" y="3123600"/>
                </a:cubicBezTo>
                <a:cubicBezTo>
                  <a:pt x="3801784" y="3100475"/>
                  <a:pt x="3837308" y="3069175"/>
                  <a:pt x="3856182" y="3054032"/>
                </a:cubicBezTo>
                <a:cubicBezTo>
                  <a:pt x="3875055" y="3038917"/>
                  <a:pt x="3890472" y="3023336"/>
                  <a:pt x="3890472" y="3019413"/>
                </a:cubicBezTo>
                <a:cubicBezTo>
                  <a:pt x="3890472" y="3006547"/>
                  <a:pt x="3827295" y="2938626"/>
                  <a:pt x="3781539" y="2902306"/>
                </a:cubicBezTo>
                <a:cubicBezTo>
                  <a:pt x="3670961" y="2814523"/>
                  <a:pt x="3553908" y="2766929"/>
                  <a:pt x="3414526" y="2752993"/>
                </a:cubicBezTo>
                <a:close/>
                <a:moveTo>
                  <a:pt x="671326" y="2752993"/>
                </a:moveTo>
                <a:cubicBezTo>
                  <a:pt x="497819" y="2735684"/>
                  <a:pt x="324229" y="2788518"/>
                  <a:pt x="180869" y="2902306"/>
                </a:cubicBezTo>
                <a:cubicBezTo>
                  <a:pt x="134838" y="2938845"/>
                  <a:pt x="71937" y="3006575"/>
                  <a:pt x="71937" y="3019605"/>
                </a:cubicBezTo>
                <a:cubicBezTo>
                  <a:pt x="71937" y="3023610"/>
                  <a:pt x="86147" y="3038067"/>
                  <a:pt x="103484" y="3051728"/>
                </a:cubicBezTo>
                <a:cubicBezTo>
                  <a:pt x="120848" y="3065416"/>
                  <a:pt x="156016" y="3096524"/>
                  <a:pt x="181665" y="3120856"/>
                </a:cubicBezTo>
                <a:cubicBezTo>
                  <a:pt x="207314" y="3145216"/>
                  <a:pt x="229918" y="3165269"/>
                  <a:pt x="231893" y="3165406"/>
                </a:cubicBezTo>
                <a:cubicBezTo>
                  <a:pt x="233840" y="3165543"/>
                  <a:pt x="259764" y="3141595"/>
                  <a:pt x="289500" y="3112160"/>
                </a:cubicBezTo>
                <a:lnTo>
                  <a:pt x="289473" y="3112160"/>
                </a:lnTo>
                <a:cubicBezTo>
                  <a:pt x="326094" y="3075895"/>
                  <a:pt x="356763" y="3051262"/>
                  <a:pt x="384662" y="3035653"/>
                </a:cubicBezTo>
                <a:cubicBezTo>
                  <a:pt x="498285" y="2972120"/>
                  <a:pt x="631550" y="2958788"/>
                  <a:pt x="752031" y="2998866"/>
                </a:cubicBezTo>
                <a:cubicBezTo>
                  <a:pt x="821187" y="3021909"/>
                  <a:pt x="869934" y="3052990"/>
                  <a:pt x="929735" y="3112160"/>
                </a:cubicBezTo>
                <a:cubicBezTo>
                  <a:pt x="959444" y="3141595"/>
                  <a:pt x="985011" y="3165653"/>
                  <a:pt x="986575" y="3165653"/>
                </a:cubicBezTo>
                <a:cubicBezTo>
                  <a:pt x="988111" y="3165653"/>
                  <a:pt x="1009480" y="3146725"/>
                  <a:pt x="1034032" y="3123600"/>
                </a:cubicBezTo>
                <a:cubicBezTo>
                  <a:pt x="1058584" y="3100475"/>
                  <a:pt x="1094108" y="3069175"/>
                  <a:pt x="1112981" y="3054032"/>
                </a:cubicBezTo>
                <a:cubicBezTo>
                  <a:pt x="1131855" y="3038917"/>
                  <a:pt x="1147271" y="3023336"/>
                  <a:pt x="1147271" y="3019413"/>
                </a:cubicBezTo>
                <a:cubicBezTo>
                  <a:pt x="1147271" y="3006547"/>
                  <a:pt x="1084095" y="2938626"/>
                  <a:pt x="1038339" y="2902306"/>
                </a:cubicBezTo>
                <a:cubicBezTo>
                  <a:pt x="927760" y="2814523"/>
                  <a:pt x="810708" y="2766929"/>
                  <a:pt x="671326" y="2752993"/>
                </a:cubicBezTo>
                <a:close/>
                <a:moveTo>
                  <a:pt x="10210804" y="2743200"/>
                </a:moveTo>
                <a:lnTo>
                  <a:pt x="10239607" y="2743200"/>
                </a:lnTo>
                <a:cubicBezTo>
                  <a:pt x="10255436" y="2743200"/>
                  <a:pt x="10295349" y="2745779"/>
                  <a:pt x="10328323" y="2748879"/>
                </a:cubicBezTo>
                <a:cubicBezTo>
                  <a:pt x="10370184" y="2752856"/>
                  <a:pt x="10389304" y="2752829"/>
                  <a:pt x="10391800" y="2748796"/>
                </a:cubicBezTo>
                <a:cubicBezTo>
                  <a:pt x="10394187" y="2744928"/>
                  <a:pt x="10441151" y="2743502"/>
                  <a:pt x="10533706" y="2744489"/>
                </a:cubicBezTo>
                <a:lnTo>
                  <a:pt x="10672046" y="2745943"/>
                </a:lnTo>
                <a:lnTo>
                  <a:pt x="10651746" y="2774939"/>
                </a:lnTo>
                <a:cubicBezTo>
                  <a:pt x="10640198" y="2791426"/>
                  <a:pt x="10633613" y="2805772"/>
                  <a:pt x="10636466" y="2808187"/>
                </a:cubicBezTo>
                <a:cubicBezTo>
                  <a:pt x="10639237" y="2810546"/>
                  <a:pt x="10663707" y="2820668"/>
                  <a:pt x="10690864" y="2830681"/>
                </a:cubicBezTo>
                <a:cubicBezTo>
                  <a:pt x="10718021" y="2840693"/>
                  <a:pt x="10763339" y="2859622"/>
                  <a:pt x="10791567" y="2872761"/>
                </a:cubicBezTo>
                <a:lnTo>
                  <a:pt x="10842920" y="2896627"/>
                </a:lnTo>
                <a:lnTo>
                  <a:pt x="10857404" y="2879428"/>
                </a:lnTo>
                <a:cubicBezTo>
                  <a:pt x="10908674" y="2818693"/>
                  <a:pt x="10953059" y="2770714"/>
                  <a:pt x="10969765" y="2757986"/>
                </a:cubicBezTo>
                <a:lnTo>
                  <a:pt x="10989132" y="2743200"/>
                </a:lnTo>
                <a:lnTo>
                  <a:pt x="12176499" y="2743200"/>
                </a:lnTo>
                <a:lnTo>
                  <a:pt x="12192000" y="2755897"/>
                </a:lnTo>
                <a:lnTo>
                  <a:pt x="12192000" y="3275372"/>
                </a:lnTo>
                <a:lnTo>
                  <a:pt x="12150082" y="3310988"/>
                </a:lnTo>
                <a:cubicBezTo>
                  <a:pt x="12091734" y="3369281"/>
                  <a:pt x="12002744" y="3480408"/>
                  <a:pt x="12006173" y="3490667"/>
                </a:cubicBezTo>
                <a:cubicBezTo>
                  <a:pt x="12007078" y="3493410"/>
                  <a:pt x="12032591" y="3505014"/>
                  <a:pt x="12062848" y="3516453"/>
                </a:cubicBezTo>
                <a:cubicBezTo>
                  <a:pt x="12093133" y="3527865"/>
                  <a:pt x="12139603" y="3547396"/>
                  <a:pt x="12166157" y="3559823"/>
                </a:cubicBezTo>
                <a:lnTo>
                  <a:pt x="12192000" y="3571937"/>
                </a:lnTo>
                <a:lnTo>
                  <a:pt x="12192000" y="3842467"/>
                </a:lnTo>
                <a:lnTo>
                  <a:pt x="12155288" y="3817967"/>
                </a:lnTo>
                <a:cubicBezTo>
                  <a:pt x="12041120" y="3750714"/>
                  <a:pt x="11921498" y="3706989"/>
                  <a:pt x="11782603" y="3680716"/>
                </a:cubicBezTo>
                <a:cubicBezTo>
                  <a:pt x="11705025" y="3666040"/>
                  <a:pt x="11539857" y="3660664"/>
                  <a:pt x="11456985" y="3670100"/>
                </a:cubicBezTo>
                <a:cubicBezTo>
                  <a:pt x="11198466" y="3699534"/>
                  <a:pt x="10961454" y="3813679"/>
                  <a:pt x="10778591" y="3996842"/>
                </a:cubicBezTo>
                <a:cubicBezTo>
                  <a:pt x="10745399" y="4030090"/>
                  <a:pt x="10708475" y="4070223"/>
                  <a:pt x="10696542" y="4086024"/>
                </a:cubicBezTo>
                <a:lnTo>
                  <a:pt x="10674843" y="4114800"/>
                </a:lnTo>
                <a:lnTo>
                  <a:pt x="10536065" y="4114800"/>
                </a:lnTo>
                <a:cubicBezTo>
                  <a:pt x="10459722" y="4114800"/>
                  <a:pt x="10397287" y="4113511"/>
                  <a:pt x="10397287" y="4111947"/>
                </a:cubicBezTo>
                <a:lnTo>
                  <a:pt x="10397341" y="4111947"/>
                </a:lnTo>
                <a:cubicBezTo>
                  <a:pt x="10397341" y="4110384"/>
                  <a:pt x="10403514" y="4099329"/>
                  <a:pt x="10411057" y="4087368"/>
                </a:cubicBezTo>
                <a:cubicBezTo>
                  <a:pt x="10428587" y="4059607"/>
                  <a:pt x="10428312" y="4052310"/>
                  <a:pt x="10408205" y="4012095"/>
                </a:cubicBezTo>
                <a:cubicBezTo>
                  <a:pt x="10377727" y="3951086"/>
                  <a:pt x="10316664" y="3907332"/>
                  <a:pt x="10244189" y="3894576"/>
                </a:cubicBezTo>
                <a:lnTo>
                  <a:pt x="10210804" y="3888678"/>
                </a:lnTo>
                <a:lnTo>
                  <a:pt x="10210804" y="3658880"/>
                </a:lnTo>
                <a:lnTo>
                  <a:pt x="10245094" y="3662446"/>
                </a:lnTo>
                <a:cubicBezTo>
                  <a:pt x="10366179" y="3674983"/>
                  <a:pt x="10460408" y="3721096"/>
                  <a:pt x="10541826" y="3807671"/>
                </a:cubicBezTo>
                <a:cubicBezTo>
                  <a:pt x="10564485" y="3831757"/>
                  <a:pt x="10584730" y="3851453"/>
                  <a:pt x="10586787" y="3851453"/>
                </a:cubicBezTo>
                <a:cubicBezTo>
                  <a:pt x="10588872" y="3851453"/>
                  <a:pt x="10610680" y="3832525"/>
                  <a:pt x="10635231" y="3809400"/>
                </a:cubicBezTo>
                <a:cubicBezTo>
                  <a:pt x="10659784" y="3786275"/>
                  <a:pt x="10695308" y="3754974"/>
                  <a:pt x="10714181" y="3739832"/>
                </a:cubicBezTo>
                <a:cubicBezTo>
                  <a:pt x="10733027" y="3724717"/>
                  <a:pt x="10748471" y="3709136"/>
                  <a:pt x="10748471" y="3705213"/>
                </a:cubicBezTo>
                <a:cubicBezTo>
                  <a:pt x="10748471" y="3692347"/>
                  <a:pt x="10685295" y="3624425"/>
                  <a:pt x="10639539" y="3588106"/>
                </a:cubicBezTo>
                <a:cubicBezTo>
                  <a:pt x="10529153" y="3500488"/>
                  <a:pt x="10412320" y="3452893"/>
                  <a:pt x="10272526" y="3438601"/>
                </a:cubicBezTo>
                <a:lnTo>
                  <a:pt x="10210804" y="3432265"/>
                </a:lnTo>
                <a:lnTo>
                  <a:pt x="10210804" y="3318175"/>
                </a:lnTo>
                <a:cubicBezTo>
                  <a:pt x="10210804" y="3255410"/>
                  <a:pt x="10212642" y="3204085"/>
                  <a:pt x="10214919" y="3204113"/>
                </a:cubicBezTo>
                <a:cubicBezTo>
                  <a:pt x="10249950" y="3204606"/>
                  <a:pt x="10362750" y="3218268"/>
                  <a:pt x="10402334" y="3226799"/>
                </a:cubicBezTo>
                <a:cubicBezTo>
                  <a:pt x="10592575" y="3267892"/>
                  <a:pt x="10780813" y="3380144"/>
                  <a:pt x="10898991" y="3522927"/>
                </a:cubicBezTo>
                <a:cubicBezTo>
                  <a:pt x="10919921" y="3548219"/>
                  <a:pt x="10940440" y="3571756"/>
                  <a:pt x="10944582" y="3575240"/>
                </a:cubicBezTo>
                <a:cubicBezTo>
                  <a:pt x="10950480" y="3580205"/>
                  <a:pt x="10962550" y="3576721"/>
                  <a:pt x="10999502" y="3559385"/>
                </a:cubicBezTo>
                <a:cubicBezTo>
                  <a:pt x="11025562" y="3547205"/>
                  <a:pt x="11071620" y="3527865"/>
                  <a:pt x="11101905" y="3516453"/>
                </a:cubicBezTo>
                <a:cubicBezTo>
                  <a:pt x="11132163" y="3505014"/>
                  <a:pt x="11157674" y="3493410"/>
                  <a:pt x="11158579" y="3490667"/>
                </a:cubicBezTo>
                <a:cubicBezTo>
                  <a:pt x="11162008" y="3480408"/>
                  <a:pt x="11073047" y="3369308"/>
                  <a:pt x="11014671" y="3310933"/>
                </a:cubicBezTo>
                <a:cubicBezTo>
                  <a:pt x="10816283" y="3112544"/>
                  <a:pt x="10551756" y="2993545"/>
                  <a:pt x="10280755" y="2980761"/>
                </a:cubicBezTo>
                <a:lnTo>
                  <a:pt x="10210804" y="2977469"/>
                </a:lnTo>
                <a:close/>
                <a:moveTo>
                  <a:pt x="7467604" y="2743200"/>
                </a:moveTo>
                <a:lnTo>
                  <a:pt x="7496408" y="2743200"/>
                </a:lnTo>
                <a:cubicBezTo>
                  <a:pt x="7512237" y="2743200"/>
                  <a:pt x="7552150" y="2745779"/>
                  <a:pt x="7585123" y="2748879"/>
                </a:cubicBezTo>
                <a:cubicBezTo>
                  <a:pt x="7626984" y="2752856"/>
                  <a:pt x="7646104" y="2752829"/>
                  <a:pt x="7648600" y="2748796"/>
                </a:cubicBezTo>
                <a:cubicBezTo>
                  <a:pt x="7650987" y="2744928"/>
                  <a:pt x="7697951" y="2743502"/>
                  <a:pt x="7790506" y="2744489"/>
                </a:cubicBezTo>
                <a:lnTo>
                  <a:pt x="7928846" y="2745943"/>
                </a:lnTo>
                <a:lnTo>
                  <a:pt x="7908546" y="2774939"/>
                </a:lnTo>
                <a:cubicBezTo>
                  <a:pt x="7896998" y="2791426"/>
                  <a:pt x="7890413" y="2805772"/>
                  <a:pt x="7893266" y="2808187"/>
                </a:cubicBezTo>
                <a:cubicBezTo>
                  <a:pt x="7896037" y="2810546"/>
                  <a:pt x="7920507" y="2820668"/>
                  <a:pt x="7947664" y="2830681"/>
                </a:cubicBezTo>
                <a:cubicBezTo>
                  <a:pt x="7974821" y="2840693"/>
                  <a:pt x="8020139" y="2859622"/>
                  <a:pt x="8048367" y="2872761"/>
                </a:cubicBezTo>
                <a:lnTo>
                  <a:pt x="8099720" y="2896627"/>
                </a:lnTo>
                <a:lnTo>
                  <a:pt x="8114204" y="2879428"/>
                </a:lnTo>
                <a:cubicBezTo>
                  <a:pt x="8165474" y="2818693"/>
                  <a:pt x="8209859" y="2770714"/>
                  <a:pt x="8226565" y="2757986"/>
                </a:cubicBezTo>
                <a:lnTo>
                  <a:pt x="8245932" y="2743200"/>
                </a:lnTo>
                <a:lnTo>
                  <a:pt x="9433299" y="2743200"/>
                </a:lnTo>
                <a:lnTo>
                  <a:pt x="9457110" y="2762704"/>
                </a:lnTo>
                <a:cubicBezTo>
                  <a:pt x="9470222" y="2773430"/>
                  <a:pt x="9498861" y="2803496"/>
                  <a:pt x="9520780" y="2829501"/>
                </a:cubicBezTo>
                <a:cubicBezTo>
                  <a:pt x="9584532" y="2905159"/>
                  <a:pt x="9571392" y="2900002"/>
                  <a:pt x="9630315" y="2872597"/>
                </a:cubicBezTo>
                <a:cubicBezTo>
                  <a:pt x="9658378" y="2859539"/>
                  <a:pt x="9703559" y="2840693"/>
                  <a:pt x="9730716" y="2830681"/>
                </a:cubicBezTo>
                <a:cubicBezTo>
                  <a:pt x="9757875" y="2820668"/>
                  <a:pt x="9782344" y="2810546"/>
                  <a:pt x="9785114" y="2808187"/>
                </a:cubicBezTo>
                <a:cubicBezTo>
                  <a:pt x="9787967" y="2805772"/>
                  <a:pt x="9781384" y="2791426"/>
                  <a:pt x="9769834" y="2774939"/>
                </a:cubicBezTo>
                <a:lnTo>
                  <a:pt x="9749535" y="2745943"/>
                </a:lnTo>
                <a:lnTo>
                  <a:pt x="9887874" y="2744462"/>
                </a:lnTo>
                <a:cubicBezTo>
                  <a:pt x="9980403" y="2743502"/>
                  <a:pt x="10027394" y="2744928"/>
                  <a:pt x="10029780" y="2748796"/>
                </a:cubicBezTo>
                <a:cubicBezTo>
                  <a:pt x="10032277" y="2752829"/>
                  <a:pt x="10051369" y="2752856"/>
                  <a:pt x="10093258" y="2748879"/>
                </a:cubicBezTo>
                <a:cubicBezTo>
                  <a:pt x="10126203" y="2745779"/>
                  <a:pt x="10166117" y="2743200"/>
                  <a:pt x="10181973" y="2743200"/>
                </a:cubicBezTo>
                <a:lnTo>
                  <a:pt x="10210776" y="2743200"/>
                </a:lnTo>
                <a:lnTo>
                  <a:pt x="10210776" y="2979115"/>
                </a:lnTo>
                <a:lnTo>
                  <a:pt x="10167900" y="2979115"/>
                </a:lnTo>
                <a:cubicBezTo>
                  <a:pt x="10144309" y="2979115"/>
                  <a:pt x="10097290" y="2982764"/>
                  <a:pt x="10063385" y="2987235"/>
                </a:cubicBezTo>
                <a:cubicBezTo>
                  <a:pt x="9812711" y="3020318"/>
                  <a:pt x="9585903" y="3132158"/>
                  <a:pt x="9406882" y="3310988"/>
                </a:cubicBezTo>
                <a:cubicBezTo>
                  <a:pt x="9348534" y="3369281"/>
                  <a:pt x="9259544" y="3480408"/>
                  <a:pt x="9262973" y="3490667"/>
                </a:cubicBezTo>
                <a:cubicBezTo>
                  <a:pt x="9263878" y="3493410"/>
                  <a:pt x="9289391" y="3505014"/>
                  <a:pt x="9319648" y="3516453"/>
                </a:cubicBezTo>
                <a:cubicBezTo>
                  <a:pt x="9349933" y="3527865"/>
                  <a:pt x="9396403" y="3547396"/>
                  <a:pt x="9422957" y="3559823"/>
                </a:cubicBezTo>
                <a:lnTo>
                  <a:pt x="9471238" y="3582455"/>
                </a:lnTo>
                <a:lnTo>
                  <a:pt x="9483911" y="3567449"/>
                </a:lnTo>
                <a:cubicBezTo>
                  <a:pt x="9546620" y="3493273"/>
                  <a:pt x="9577701" y="3460849"/>
                  <a:pt x="9620522" y="3424913"/>
                </a:cubicBezTo>
                <a:cubicBezTo>
                  <a:pt x="9771810" y="3297957"/>
                  <a:pt x="9942491" y="3226854"/>
                  <a:pt x="10136683" y="3209928"/>
                </a:cubicBezTo>
                <a:cubicBezTo>
                  <a:pt x="10172893" y="3206746"/>
                  <a:pt x="10204385" y="3204140"/>
                  <a:pt x="10206634" y="3204113"/>
                </a:cubicBezTo>
                <a:cubicBezTo>
                  <a:pt x="10208911" y="3204085"/>
                  <a:pt x="10210749" y="3255410"/>
                  <a:pt x="10210749" y="3318175"/>
                </a:cubicBezTo>
                <a:lnTo>
                  <a:pt x="10210749" y="3432265"/>
                </a:lnTo>
                <a:lnTo>
                  <a:pt x="10149027" y="3438601"/>
                </a:lnTo>
                <a:cubicBezTo>
                  <a:pt x="10009262" y="3452893"/>
                  <a:pt x="9892429" y="3500488"/>
                  <a:pt x="9782014" y="3588106"/>
                </a:cubicBezTo>
                <a:cubicBezTo>
                  <a:pt x="9736258" y="3624425"/>
                  <a:pt x="9673082" y="3692347"/>
                  <a:pt x="9673082" y="3705213"/>
                </a:cubicBezTo>
                <a:cubicBezTo>
                  <a:pt x="9673082" y="3709136"/>
                  <a:pt x="9688526" y="3724690"/>
                  <a:pt x="9707372" y="3739832"/>
                </a:cubicBezTo>
                <a:cubicBezTo>
                  <a:pt x="9726245" y="3754974"/>
                  <a:pt x="9761770" y="3786275"/>
                  <a:pt x="9786321" y="3809400"/>
                </a:cubicBezTo>
                <a:cubicBezTo>
                  <a:pt x="9810900" y="3832525"/>
                  <a:pt x="9832681" y="3851453"/>
                  <a:pt x="9834766" y="3851453"/>
                </a:cubicBezTo>
                <a:cubicBezTo>
                  <a:pt x="9836851" y="3851453"/>
                  <a:pt x="9857069" y="3831757"/>
                  <a:pt x="9879727" y="3807671"/>
                </a:cubicBezTo>
                <a:cubicBezTo>
                  <a:pt x="9961173" y="3721096"/>
                  <a:pt x="10055401" y="3674983"/>
                  <a:pt x="10176459" y="3662419"/>
                </a:cubicBezTo>
                <a:lnTo>
                  <a:pt x="10210749" y="3658880"/>
                </a:lnTo>
                <a:lnTo>
                  <a:pt x="10210749" y="3888678"/>
                </a:lnTo>
                <a:lnTo>
                  <a:pt x="10177392" y="3894548"/>
                </a:lnTo>
                <a:cubicBezTo>
                  <a:pt x="10104917" y="3907332"/>
                  <a:pt x="10043825" y="3951086"/>
                  <a:pt x="10013349" y="4012095"/>
                </a:cubicBezTo>
                <a:cubicBezTo>
                  <a:pt x="9993241" y="4052310"/>
                  <a:pt x="9992966" y="4059607"/>
                  <a:pt x="10010495" y="4087368"/>
                </a:cubicBezTo>
                <a:cubicBezTo>
                  <a:pt x="10018039" y="4099301"/>
                  <a:pt x="10024211" y="4110384"/>
                  <a:pt x="10024211" y="4111947"/>
                </a:cubicBezTo>
                <a:cubicBezTo>
                  <a:pt x="10024211" y="4113511"/>
                  <a:pt x="9961776" y="4114800"/>
                  <a:pt x="9885433" y="4114800"/>
                </a:cubicBezTo>
                <a:lnTo>
                  <a:pt x="9746654" y="4114800"/>
                </a:lnTo>
                <a:lnTo>
                  <a:pt x="9724956" y="4086051"/>
                </a:lnTo>
                <a:cubicBezTo>
                  <a:pt x="9688389" y="4037579"/>
                  <a:pt x="9585684" y="3938577"/>
                  <a:pt x="9524949" y="3893287"/>
                </a:cubicBezTo>
                <a:cubicBezTo>
                  <a:pt x="9375527" y="3781803"/>
                  <a:pt x="9224596" y="3715747"/>
                  <a:pt x="9039403" y="3680716"/>
                </a:cubicBezTo>
                <a:cubicBezTo>
                  <a:pt x="8961825" y="3666040"/>
                  <a:pt x="8796657" y="3660664"/>
                  <a:pt x="8713785" y="3670100"/>
                </a:cubicBezTo>
                <a:cubicBezTo>
                  <a:pt x="8455266" y="3699534"/>
                  <a:pt x="8218254" y="3813679"/>
                  <a:pt x="8035391" y="3996842"/>
                </a:cubicBezTo>
                <a:cubicBezTo>
                  <a:pt x="8002199" y="4030090"/>
                  <a:pt x="7965275" y="4070223"/>
                  <a:pt x="7953342" y="4086024"/>
                </a:cubicBezTo>
                <a:lnTo>
                  <a:pt x="7931643" y="4114800"/>
                </a:lnTo>
                <a:lnTo>
                  <a:pt x="7792865" y="4114800"/>
                </a:lnTo>
                <a:cubicBezTo>
                  <a:pt x="7716522" y="4114800"/>
                  <a:pt x="7654087" y="4113511"/>
                  <a:pt x="7654087" y="4111947"/>
                </a:cubicBezTo>
                <a:lnTo>
                  <a:pt x="7654141" y="4111947"/>
                </a:lnTo>
                <a:cubicBezTo>
                  <a:pt x="7654141" y="4110384"/>
                  <a:pt x="7660314" y="4099329"/>
                  <a:pt x="7667857" y="4087368"/>
                </a:cubicBezTo>
                <a:cubicBezTo>
                  <a:pt x="7685387" y="4059607"/>
                  <a:pt x="7685112" y="4052310"/>
                  <a:pt x="7665005" y="4012095"/>
                </a:cubicBezTo>
                <a:cubicBezTo>
                  <a:pt x="7634527" y="3951086"/>
                  <a:pt x="7573465" y="3907332"/>
                  <a:pt x="7500989" y="3894576"/>
                </a:cubicBezTo>
                <a:lnTo>
                  <a:pt x="7467604" y="3888678"/>
                </a:lnTo>
                <a:lnTo>
                  <a:pt x="7467604" y="3658880"/>
                </a:lnTo>
                <a:lnTo>
                  <a:pt x="7501894" y="3662446"/>
                </a:lnTo>
                <a:cubicBezTo>
                  <a:pt x="7622979" y="3674983"/>
                  <a:pt x="7717208" y="3721096"/>
                  <a:pt x="7798626" y="3807671"/>
                </a:cubicBezTo>
                <a:cubicBezTo>
                  <a:pt x="7821285" y="3831757"/>
                  <a:pt x="7841530" y="3851453"/>
                  <a:pt x="7843587" y="3851453"/>
                </a:cubicBezTo>
                <a:cubicBezTo>
                  <a:pt x="7845672" y="3851453"/>
                  <a:pt x="7867480" y="3832525"/>
                  <a:pt x="7892031" y="3809400"/>
                </a:cubicBezTo>
                <a:cubicBezTo>
                  <a:pt x="7916584" y="3786275"/>
                  <a:pt x="7952108" y="3754974"/>
                  <a:pt x="7970981" y="3739832"/>
                </a:cubicBezTo>
                <a:cubicBezTo>
                  <a:pt x="7989827" y="3724717"/>
                  <a:pt x="8005271" y="3709136"/>
                  <a:pt x="8005271" y="3705213"/>
                </a:cubicBezTo>
                <a:cubicBezTo>
                  <a:pt x="8005271" y="3692347"/>
                  <a:pt x="7942095" y="3624425"/>
                  <a:pt x="7896339" y="3588106"/>
                </a:cubicBezTo>
                <a:cubicBezTo>
                  <a:pt x="7785953" y="3500488"/>
                  <a:pt x="7669120" y="3452893"/>
                  <a:pt x="7529326" y="3438601"/>
                </a:cubicBezTo>
                <a:lnTo>
                  <a:pt x="7467604" y="3432265"/>
                </a:lnTo>
                <a:lnTo>
                  <a:pt x="7467604" y="3318175"/>
                </a:lnTo>
                <a:cubicBezTo>
                  <a:pt x="7467604" y="3255410"/>
                  <a:pt x="7469442" y="3204085"/>
                  <a:pt x="7471719" y="3204113"/>
                </a:cubicBezTo>
                <a:cubicBezTo>
                  <a:pt x="7506750" y="3204606"/>
                  <a:pt x="7619550" y="3218268"/>
                  <a:pt x="7659134" y="3226799"/>
                </a:cubicBezTo>
                <a:cubicBezTo>
                  <a:pt x="7849375" y="3267892"/>
                  <a:pt x="8037613" y="3380144"/>
                  <a:pt x="8155791" y="3522927"/>
                </a:cubicBezTo>
                <a:cubicBezTo>
                  <a:pt x="8176721" y="3548219"/>
                  <a:pt x="8197240" y="3571756"/>
                  <a:pt x="8201382" y="3575240"/>
                </a:cubicBezTo>
                <a:cubicBezTo>
                  <a:pt x="8207280" y="3580205"/>
                  <a:pt x="8219350" y="3576721"/>
                  <a:pt x="8256302" y="3559385"/>
                </a:cubicBezTo>
                <a:cubicBezTo>
                  <a:pt x="8282362" y="3547205"/>
                  <a:pt x="8328420" y="3527865"/>
                  <a:pt x="8358705" y="3516453"/>
                </a:cubicBezTo>
                <a:cubicBezTo>
                  <a:pt x="8388963" y="3505014"/>
                  <a:pt x="8414474" y="3493410"/>
                  <a:pt x="8415379" y="3490667"/>
                </a:cubicBezTo>
                <a:cubicBezTo>
                  <a:pt x="8418808" y="3480408"/>
                  <a:pt x="8329847" y="3369308"/>
                  <a:pt x="8271471" y="3310933"/>
                </a:cubicBezTo>
                <a:cubicBezTo>
                  <a:pt x="8073083" y="3112544"/>
                  <a:pt x="7808556" y="2993545"/>
                  <a:pt x="7537556" y="2980761"/>
                </a:cubicBezTo>
                <a:lnTo>
                  <a:pt x="7467604" y="2977469"/>
                </a:lnTo>
                <a:close/>
                <a:moveTo>
                  <a:pt x="4724404" y="2743200"/>
                </a:moveTo>
                <a:lnTo>
                  <a:pt x="4753208" y="2743200"/>
                </a:lnTo>
                <a:cubicBezTo>
                  <a:pt x="4769036" y="2743200"/>
                  <a:pt x="4808950" y="2745779"/>
                  <a:pt x="4841924" y="2748879"/>
                </a:cubicBezTo>
                <a:cubicBezTo>
                  <a:pt x="4883784" y="2752856"/>
                  <a:pt x="4902905" y="2752829"/>
                  <a:pt x="4905402" y="2748796"/>
                </a:cubicBezTo>
                <a:cubicBezTo>
                  <a:pt x="4907787" y="2744928"/>
                  <a:pt x="4954751" y="2743502"/>
                  <a:pt x="5047306" y="2744489"/>
                </a:cubicBezTo>
                <a:lnTo>
                  <a:pt x="5185646" y="2745943"/>
                </a:lnTo>
                <a:lnTo>
                  <a:pt x="5165346" y="2774939"/>
                </a:lnTo>
                <a:cubicBezTo>
                  <a:pt x="5153797" y="2791426"/>
                  <a:pt x="5147214" y="2805772"/>
                  <a:pt x="5150067" y="2808187"/>
                </a:cubicBezTo>
                <a:cubicBezTo>
                  <a:pt x="5152837" y="2810546"/>
                  <a:pt x="5177306" y="2820668"/>
                  <a:pt x="5204464" y="2830681"/>
                </a:cubicBezTo>
                <a:cubicBezTo>
                  <a:pt x="5231623" y="2840693"/>
                  <a:pt x="5276940" y="2859622"/>
                  <a:pt x="5305167" y="2872761"/>
                </a:cubicBezTo>
                <a:lnTo>
                  <a:pt x="5356521" y="2896627"/>
                </a:lnTo>
                <a:lnTo>
                  <a:pt x="5371004" y="2879428"/>
                </a:lnTo>
                <a:cubicBezTo>
                  <a:pt x="5422275" y="2818693"/>
                  <a:pt x="5466660" y="2770714"/>
                  <a:pt x="5483366" y="2757986"/>
                </a:cubicBezTo>
                <a:lnTo>
                  <a:pt x="5502732" y="2743200"/>
                </a:lnTo>
                <a:lnTo>
                  <a:pt x="6690099" y="2743200"/>
                </a:lnTo>
                <a:lnTo>
                  <a:pt x="6713910" y="2762704"/>
                </a:lnTo>
                <a:cubicBezTo>
                  <a:pt x="6727022" y="2773430"/>
                  <a:pt x="6755661" y="2803496"/>
                  <a:pt x="6777580" y="2829501"/>
                </a:cubicBezTo>
                <a:cubicBezTo>
                  <a:pt x="6841332" y="2905159"/>
                  <a:pt x="6828192" y="2900002"/>
                  <a:pt x="6887115" y="2872597"/>
                </a:cubicBezTo>
                <a:cubicBezTo>
                  <a:pt x="6915179" y="2859539"/>
                  <a:pt x="6960359" y="2840693"/>
                  <a:pt x="6987517" y="2830681"/>
                </a:cubicBezTo>
                <a:cubicBezTo>
                  <a:pt x="7014675" y="2820668"/>
                  <a:pt x="7039144" y="2810546"/>
                  <a:pt x="7041914" y="2808187"/>
                </a:cubicBezTo>
                <a:cubicBezTo>
                  <a:pt x="7044767" y="2805772"/>
                  <a:pt x="7038184" y="2791426"/>
                  <a:pt x="7026635" y="2774939"/>
                </a:cubicBezTo>
                <a:lnTo>
                  <a:pt x="7006335" y="2745943"/>
                </a:lnTo>
                <a:lnTo>
                  <a:pt x="7144675" y="2744462"/>
                </a:lnTo>
                <a:cubicBezTo>
                  <a:pt x="7237203" y="2743502"/>
                  <a:pt x="7284194" y="2744928"/>
                  <a:pt x="7286581" y="2748796"/>
                </a:cubicBezTo>
                <a:cubicBezTo>
                  <a:pt x="7289077" y="2752829"/>
                  <a:pt x="7308169" y="2752856"/>
                  <a:pt x="7350058" y="2748879"/>
                </a:cubicBezTo>
                <a:cubicBezTo>
                  <a:pt x="7383004" y="2745779"/>
                  <a:pt x="7422918" y="2743200"/>
                  <a:pt x="7438773" y="2743200"/>
                </a:cubicBezTo>
                <a:lnTo>
                  <a:pt x="7467577" y="2743200"/>
                </a:lnTo>
                <a:lnTo>
                  <a:pt x="7467577" y="2979115"/>
                </a:lnTo>
                <a:lnTo>
                  <a:pt x="7424701" y="2979115"/>
                </a:lnTo>
                <a:cubicBezTo>
                  <a:pt x="7401109" y="2979115"/>
                  <a:pt x="7354091" y="2982764"/>
                  <a:pt x="7320185" y="2987235"/>
                </a:cubicBezTo>
                <a:cubicBezTo>
                  <a:pt x="7069511" y="3020318"/>
                  <a:pt x="6842703" y="3132158"/>
                  <a:pt x="6663682" y="3310988"/>
                </a:cubicBezTo>
                <a:cubicBezTo>
                  <a:pt x="6605334" y="3369281"/>
                  <a:pt x="6516345" y="3480408"/>
                  <a:pt x="6519774" y="3490667"/>
                </a:cubicBezTo>
                <a:cubicBezTo>
                  <a:pt x="6520679" y="3493410"/>
                  <a:pt x="6546191" y="3505014"/>
                  <a:pt x="6576449" y="3516453"/>
                </a:cubicBezTo>
                <a:cubicBezTo>
                  <a:pt x="6606734" y="3527865"/>
                  <a:pt x="6653203" y="3547396"/>
                  <a:pt x="6679757" y="3559823"/>
                </a:cubicBezTo>
                <a:lnTo>
                  <a:pt x="6728038" y="3582455"/>
                </a:lnTo>
                <a:lnTo>
                  <a:pt x="6740712" y="3567449"/>
                </a:lnTo>
                <a:cubicBezTo>
                  <a:pt x="6803421" y="3493273"/>
                  <a:pt x="6834501" y="3460849"/>
                  <a:pt x="6877322" y="3424913"/>
                </a:cubicBezTo>
                <a:cubicBezTo>
                  <a:pt x="7028610" y="3297957"/>
                  <a:pt x="7199292" y="3226854"/>
                  <a:pt x="7393483" y="3209928"/>
                </a:cubicBezTo>
                <a:cubicBezTo>
                  <a:pt x="7429694" y="3206746"/>
                  <a:pt x="7461185" y="3204140"/>
                  <a:pt x="7463434" y="3204113"/>
                </a:cubicBezTo>
                <a:cubicBezTo>
                  <a:pt x="7465711" y="3204085"/>
                  <a:pt x="7467549" y="3255410"/>
                  <a:pt x="7467549" y="3318175"/>
                </a:cubicBezTo>
                <a:lnTo>
                  <a:pt x="7467549" y="3432265"/>
                </a:lnTo>
                <a:lnTo>
                  <a:pt x="7405827" y="3438601"/>
                </a:lnTo>
                <a:cubicBezTo>
                  <a:pt x="7266062" y="3452893"/>
                  <a:pt x="7149229" y="3500488"/>
                  <a:pt x="7038814" y="3588106"/>
                </a:cubicBezTo>
                <a:cubicBezTo>
                  <a:pt x="6993058" y="3624425"/>
                  <a:pt x="6929882" y="3692347"/>
                  <a:pt x="6929882" y="3705213"/>
                </a:cubicBezTo>
                <a:cubicBezTo>
                  <a:pt x="6929882" y="3709136"/>
                  <a:pt x="6945326" y="3724690"/>
                  <a:pt x="6964172" y="3739832"/>
                </a:cubicBezTo>
                <a:cubicBezTo>
                  <a:pt x="6983045" y="3754974"/>
                  <a:pt x="7018570" y="3786275"/>
                  <a:pt x="7043122" y="3809400"/>
                </a:cubicBezTo>
                <a:cubicBezTo>
                  <a:pt x="7067700" y="3832525"/>
                  <a:pt x="7089482" y="3851453"/>
                  <a:pt x="7091566" y="3851453"/>
                </a:cubicBezTo>
                <a:cubicBezTo>
                  <a:pt x="7093652" y="3851453"/>
                  <a:pt x="7113869" y="3831757"/>
                  <a:pt x="7136527" y="3807671"/>
                </a:cubicBezTo>
                <a:cubicBezTo>
                  <a:pt x="7217973" y="3721096"/>
                  <a:pt x="7312202" y="3674983"/>
                  <a:pt x="7433259" y="3662419"/>
                </a:cubicBezTo>
                <a:lnTo>
                  <a:pt x="7467549" y="3658880"/>
                </a:lnTo>
                <a:lnTo>
                  <a:pt x="7467549" y="3888678"/>
                </a:lnTo>
                <a:lnTo>
                  <a:pt x="7434192" y="3894548"/>
                </a:lnTo>
                <a:cubicBezTo>
                  <a:pt x="7361717" y="3907332"/>
                  <a:pt x="7300626" y="3951086"/>
                  <a:pt x="7270149" y="4012095"/>
                </a:cubicBezTo>
                <a:cubicBezTo>
                  <a:pt x="7250041" y="4052310"/>
                  <a:pt x="7249766" y="4059607"/>
                  <a:pt x="7267296" y="4087368"/>
                </a:cubicBezTo>
                <a:cubicBezTo>
                  <a:pt x="7274839" y="4099301"/>
                  <a:pt x="7281012" y="4110384"/>
                  <a:pt x="7281012" y="4111947"/>
                </a:cubicBezTo>
                <a:cubicBezTo>
                  <a:pt x="7281012" y="4113511"/>
                  <a:pt x="7218576" y="4114800"/>
                  <a:pt x="7142234" y="4114800"/>
                </a:cubicBezTo>
                <a:lnTo>
                  <a:pt x="7003454" y="4114800"/>
                </a:lnTo>
                <a:lnTo>
                  <a:pt x="6981756" y="4086051"/>
                </a:lnTo>
                <a:cubicBezTo>
                  <a:pt x="6945189" y="4037579"/>
                  <a:pt x="6842484" y="3938577"/>
                  <a:pt x="6781749" y="3893287"/>
                </a:cubicBezTo>
                <a:cubicBezTo>
                  <a:pt x="6632327" y="3781803"/>
                  <a:pt x="6481397" y="3715747"/>
                  <a:pt x="6296203" y="3680716"/>
                </a:cubicBezTo>
                <a:cubicBezTo>
                  <a:pt x="6218625" y="3666040"/>
                  <a:pt x="6053457" y="3660664"/>
                  <a:pt x="5970585" y="3670100"/>
                </a:cubicBezTo>
                <a:cubicBezTo>
                  <a:pt x="5712066" y="3699534"/>
                  <a:pt x="5475053" y="3813679"/>
                  <a:pt x="5292193" y="3996842"/>
                </a:cubicBezTo>
                <a:cubicBezTo>
                  <a:pt x="5258999" y="4030090"/>
                  <a:pt x="5222076" y="4070223"/>
                  <a:pt x="5210143" y="4086024"/>
                </a:cubicBezTo>
                <a:lnTo>
                  <a:pt x="5188444" y="4114800"/>
                </a:lnTo>
                <a:lnTo>
                  <a:pt x="5049665" y="4114800"/>
                </a:lnTo>
                <a:cubicBezTo>
                  <a:pt x="4973322" y="4114800"/>
                  <a:pt x="4910887" y="4113511"/>
                  <a:pt x="4910887" y="4111947"/>
                </a:cubicBezTo>
                <a:lnTo>
                  <a:pt x="4910943" y="4111947"/>
                </a:lnTo>
                <a:cubicBezTo>
                  <a:pt x="4910943" y="4110384"/>
                  <a:pt x="4917115" y="4099329"/>
                  <a:pt x="4924659" y="4087368"/>
                </a:cubicBezTo>
                <a:cubicBezTo>
                  <a:pt x="4942188" y="4059607"/>
                  <a:pt x="4941913" y="4052310"/>
                  <a:pt x="4921805" y="4012095"/>
                </a:cubicBezTo>
                <a:cubicBezTo>
                  <a:pt x="4891328" y="3951086"/>
                  <a:pt x="4830264" y="3907332"/>
                  <a:pt x="4757790" y="3894576"/>
                </a:cubicBezTo>
                <a:lnTo>
                  <a:pt x="4724404" y="3888678"/>
                </a:lnTo>
                <a:lnTo>
                  <a:pt x="4724404" y="3658880"/>
                </a:lnTo>
                <a:lnTo>
                  <a:pt x="4758695" y="3662446"/>
                </a:lnTo>
                <a:cubicBezTo>
                  <a:pt x="4879780" y="3674983"/>
                  <a:pt x="4974008" y="3721096"/>
                  <a:pt x="5055426" y="3807671"/>
                </a:cubicBezTo>
                <a:cubicBezTo>
                  <a:pt x="5078085" y="3831757"/>
                  <a:pt x="5098331" y="3851453"/>
                  <a:pt x="5100387" y="3851453"/>
                </a:cubicBezTo>
                <a:cubicBezTo>
                  <a:pt x="5102473" y="3851453"/>
                  <a:pt x="5124281" y="3832525"/>
                  <a:pt x="5148833" y="3809400"/>
                </a:cubicBezTo>
                <a:cubicBezTo>
                  <a:pt x="5173384" y="3786275"/>
                  <a:pt x="5208909" y="3754974"/>
                  <a:pt x="5227782" y="3739832"/>
                </a:cubicBezTo>
                <a:cubicBezTo>
                  <a:pt x="5246627" y="3724717"/>
                  <a:pt x="5262072" y="3709136"/>
                  <a:pt x="5262072" y="3705213"/>
                </a:cubicBezTo>
                <a:cubicBezTo>
                  <a:pt x="5262072" y="3692347"/>
                  <a:pt x="5198895" y="3624425"/>
                  <a:pt x="5153140" y="3588106"/>
                </a:cubicBezTo>
                <a:cubicBezTo>
                  <a:pt x="5042752" y="3500488"/>
                  <a:pt x="4925920" y="3452893"/>
                  <a:pt x="4786127" y="3438601"/>
                </a:cubicBezTo>
                <a:lnTo>
                  <a:pt x="4724404" y="3432265"/>
                </a:lnTo>
                <a:lnTo>
                  <a:pt x="4724404" y="3318175"/>
                </a:lnTo>
                <a:cubicBezTo>
                  <a:pt x="4724404" y="3255410"/>
                  <a:pt x="4726242" y="3204085"/>
                  <a:pt x="4728519" y="3204113"/>
                </a:cubicBezTo>
                <a:cubicBezTo>
                  <a:pt x="4763550" y="3204606"/>
                  <a:pt x="4876350" y="3218268"/>
                  <a:pt x="4915934" y="3226799"/>
                </a:cubicBezTo>
                <a:cubicBezTo>
                  <a:pt x="5106176" y="3267892"/>
                  <a:pt x="5294414" y="3380144"/>
                  <a:pt x="5412591" y="3522927"/>
                </a:cubicBezTo>
                <a:cubicBezTo>
                  <a:pt x="5433522" y="3548219"/>
                  <a:pt x="5454041" y="3571756"/>
                  <a:pt x="5458184" y="3575240"/>
                </a:cubicBezTo>
                <a:cubicBezTo>
                  <a:pt x="5464081" y="3580205"/>
                  <a:pt x="5476152" y="3576721"/>
                  <a:pt x="5513103" y="3559385"/>
                </a:cubicBezTo>
                <a:cubicBezTo>
                  <a:pt x="5539162" y="3547205"/>
                  <a:pt x="5585221" y="3527865"/>
                  <a:pt x="5615505" y="3516453"/>
                </a:cubicBezTo>
                <a:cubicBezTo>
                  <a:pt x="5645763" y="3505014"/>
                  <a:pt x="5671275" y="3493410"/>
                  <a:pt x="5672180" y="3490667"/>
                </a:cubicBezTo>
                <a:cubicBezTo>
                  <a:pt x="5675609" y="3480408"/>
                  <a:pt x="5586647" y="3369308"/>
                  <a:pt x="5528273" y="3310933"/>
                </a:cubicBezTo>
                <a:cubicBezTo>
                  <a:pt x="5329884" y="3112544"/>
                  <a:pt x="5065357" y="2993545"/>
                  <a:pt x="4794356" y="2980761"/>
                </a:cubicBezTo>
                <a:lnTo>
                  <a:pt x="4724404" y="2977469"/>
                </a:lnTo>
                <a:close/>
                <a:moveTo>
                  <a:pt x="1981204" y="2743200"/>
                </a:moveTo>
                <a:lnTo>
                  <a:pt x="2010008" y="2743200"/>
                </a:lnTo>
                <a:cubicBezTo>
                  <a:pt x="2025836" y="2743200"/>
                  <a:pt x="2065750" y="2745779"/>
                  <a:pt x="2098723" y="2748879"/>
                </a:cubicBezTo>
                <a:cubicBezTo>
                  <a:pt x="2140584" y="2752856"/>
                  <a:pt x="2159704" y="2752829"/>
                  <a:pt x="2162200" y="2748796"/>
                </a:cubicBezTo>
                <a:cubicBezTo>
                  <a:pt x="2164587" y="2744928"/>
                  <a:pt x="2211551" y="2743502"/>
                  <a:pt x="2304106" y="2744489"/>
                </a:cubicBezTo>
                <a:lnTo>
                  <a:pt x="2442446" y="2745943"/>
                </a:lnTo>
                <a:lnTo>
                  <a:pt x="2422146" y="2774939"/>
                </a:lnTo>
                <a:cubicBezTo>
                  <a:pt x="2410597" y="2791426"/>
                  <a:pt x="2404014" y="2805772"/>
                  <a:pt x="2406866" y="2808187"/>
                </a:cubicBezTo>
                <a:cubicBezTo>
                  <a:pt x="2409637" y="2810546"/>
                  <a:pt x="2434107" y="2820668"/>
                  <a:pt x="2461264" y="2830681"/>
                </a:cubicBezTo>
                <a:cubicBezTo>
                  <a:pt x="2488422" y="2840693"/>
                  <a:pt x="2533739" y="2859622"/>
                  <a:pt x="2561967" y="2872761"/>
                </a:cubicBezTo>
                <a:lnTo>
                  <a:pt x="2613320" y="2896627"/>
                </a:lnTo>
                <a:lnTo>
                  <a:pt x="2627804" y="2879428"/>
                </a:lnTo>
                <a:cubicBezTo>
                  <a:pt x="2679074" y="2818693"/>
                  <a:pt x="2723459" y="2770714"/>
                  <a:pt x="2740165" y="2757986"/>
                </a:cubicBezTo>
                <a:lnTo>
                  <a:pt x="2759532" y="2743200"/>
                </a:lnTo>
                <a:lnTo>
                  <a:pt x="3946899" y="2743200"/>
                </a:lnTo>
                <a:lnTo>
                  <a:pt x="3970710" y="2762704"/>
                </a:lnTo>
                <a:cubicBezTo>
                  <a:pt x="3983823" y="2773430"/>
                  <a:pt x="4012461" y="2803496"/>
                  <a:pt x="4034380" y="2829501"/>
                </a:cubicBezTo>
                <a:cubicBezTo>
                  <a:pt x="4098132" y="2905159"/>
                  <a:pt x="4084992" y="2900002"/>
                  <a:pt x="4143916" y="2872597"/>
                </a:cubicBezTo>
                <a:cubicBezTo>
                  <a:pt x="4171979" y="2859539"/>
                  <a:pt x="4217160" y="2840693"/>
                  <a:pt x="4244317" y="2830681"/>
                </a:cubicBezTo>
                <a:cubicBezTo>
                  <a:pt x="4271474" y="2820668"/>
                  <a:pt x="4295944" y="2810546"/>
                  <a:pt x="4298714" y="2808187"/>
                </a:cubicBezTo>
                <a:cubicBezTo>
                  <a:pt x="4301567" y="2805772"/>
                  <a:pt x="4294984" y="2791426"/>
                  <a:pt x="4283436" y="2774939"/>
                </a:cubicBezTo>
                <a:lnTo>
                  <a:pt x="4263135" y="2745943"/>
                </a:lnTo>
                <a:lnTo>
                  <a:pt x="4401475" y="2744462"/>
                </a:lnTo>
                <a:cubicBezTo>
                  <a:pt x="4494003" y="2743502"/>
                  <a:pt x="4540994" y="2744928"/>
                  <a:pt x="4543381" y="2748796"/>
                </a:cubicBezTo>
                <a:cubicBezTo>
                  <a:pt x="4545878" y="2752829"/>
                  <a:pt x="4564970" y="2752856"/>
                  <a:pt x="4606859" y="2748879"/>
                </a:cubicBezTo>
                <a:cubicBezTo>
                  <a:pt x="4639804" y="2745779"/>
                  <a:pt x="4679719" y="2743200"/>
                  <a:pt x="4695573" y="2743200"/>
                </a:cubicBezTo>
                <a:lnTo>
                  <a:pt x="4724377" y="2743200"/>
                </a:lnTo>
                <a:lnTo>
                  <a:pt x="4724377" y="2979115"/>
                </a:lnTo>
                <a:lnTo>
                  <a:pt x="4681501" y="2979115"/>
                </a:lnTo>
                <a:cubicBezTo>
                  <a:pt x="4657910" y="2979115"/>
                  <a:pt x="4610891" y="2982764"/>
                  <a:pt x="4576985" y="2987235"/>
                </a:cubicBezTo>
                <a:cubicBezTo>
                  <a:pt x="4326311" y="3020318"/>
                  <a:pt x="4099503" y="3132158"/>
                  <a:pt x="3920482" y="3310988"/>
                </a:cubicBezTo>
                <a:cubicBezTo>
                  <a:pt x="3862134" y="3369281"/>
                  <a:pt x="3773145" y="3480408"/>
                  <a:pt x="3776574" y="3490667"/>
                </a:cubicBezTo>
                <a:cubicBezTo>
                  <a:pt x="3777479" y="3493410"/>
                  <a:pt x="3802991" y="3505014"/>
                  <a:pt x="3833249" y="3516453"/>
                </a:cubicBezTo>
                <a:cubicBezTo>
                  <a:pt x="3863533" y="3527865"/>
                  <a:pt x="3910003" y="3547396"/>
                  <a:pt x="3936557" y="3559823"/>
                </a:cubicBezTo>
                <a:lnTo>
                  <a:pt x="3984837" y="3582455"/>
                </a:lnTo>
                <a:lnTo>
                  <a:pt x="3997511" y="3567449"/>
                </a:lnTo>
                <a:cubicBezTo>
                  <a:pt x="4060221" y="3493273"/>
                  <a:pt x="4091301" y="3460849"/>
                  <a:pt x="4134122" y="3424913"/>
                </a:cubicBezTo>
                <a:cubicBezTo>
                  <a:pt x="4285410" y="3297957"/>
                  <a:pt x="4456092" y="3226854"/>
                  <a:pt x="4650283" y="3209928"/>
                </a:cubicBezTo>
                <a:cubicBezTo>
                  <a:pt x="4686493" y="3206746"/>
                  <a:pt x="4717986" y="3204140"/>
                  <a:pt x="4720235" y="3204113"/>
                </a:cubicBezTo>
                <a:cubicBezTo>
                  <a:pt x="4722511" y="3204085"/>
                  <a:pt x="4724349" y="3255410"/>
                  <a:pt x="4724349" y="3318175"/>
                </a:cubicBezTo>
                <a:lnTo>
                  <a:pt x="4724349" y="3432265"/>
                </a:lnTo>
                <a:lnTo>
                  <a:pt x="4662628" y="3438601"/>
                </a:lnTo>
                <a:cubicBezTo>
                  <a:pt x="4522861" y="3452893"/>
                  <a:pt x="4406028" y="3500488"/>
                  <a:pt x="4295615" y="3588106"/>
                </a:cubicBezTo>
                <a:cubicBezTo>
                  <a:pt x="4249859" y="3624425"/>
                  <a:pt x="4186682" y="3692347"/>
                  <a:pt x="4186682" y="3705213"/>
                </a:cubicBezTo>
                <a:cubicBezTo>
                  <a:pt x="4186682" y="3709136"/>
                  <a:pt x="4202126" y="3724690"/>
                  <a:pt x="4220973" y="3739832"/>
                </a:cubicBezTo>
                <a:cubicBezTo>
                  <a:pt x="4239846" y="3754974"/>
                  <a:pt x="4275371" y="3786275"/>
                  <a:pt x="4299923" y="3809400"/>
                </a:cubicBezTo>
                <a:cubicBezTo>
                  <a:pt x="4324501" y="3832525"/>
                  <a:pt x="4346283" y="3851453"/>
                  <a:pt x="4348367" y="3851453"/>
                </a:cubicBezTo>
                <a:cubicBezTo>
                  <a:pt x="4350451" y="3851453"/>
                  <a:pt x="4370668" y="3831757"/>
                  <a:pt x="4393327" y="3807671"/>
                </a:cubicBezTo>
                <a:cubicBezTo>
                  <a:pt x="4474773" y="3721096"/>
                  <a:pt x="4569003" y="3674983"/>
                  <a:pt x="4690060" y="3662419"/>
                </a:cubicBezTo>
                <a:lnTo>
                  <a:pt x="4724349" y="3658880"/>
                </a:lnTo>
                <a:lnTo>
                  <a:pt x="4724349" y="3888678"/>
                </a:lnTo>
                <a:lnTo>
                  <a:pt x="4690992" y="3894548"/>
                </a:lnTo>
                <a:cubicBezTo>
                  <a:pt x="4618517" y="3907332"/>
                  <a:pt x="4557426" y="3951086"/>
                  <a:pt x="4526950" y="4012095"/>
                </a:cubicBezTo>
                <a:cubicBezTo>
                  <a:pt x="4506841" y="4052310"/>
                  <a:pt x="4506567" y="4059607"/>
                  <a:pt x="4524097" y="4087368"/>
                </a:cubicBezTo>
                <a:cubicBezTo>
                  <a:pt x="4531640" y="4099301"/>
                  <a:pt x="4537813" y="4110384"/>
                  <a:pt x="4537813" y="4111947"/>
                </a:cubicBezTo>
                <a:cubicBezTo>
                  <a:pt x="4537813" y="4113511"/>
                  <a:pt x="4475377" y="4114800"/>
                  <a:pt x="4399034" y="4114800"/>
                </a:cubicBezTo>
                <a:lnTo>
                  <a:pt x="4260256" y="4114800"/>
                </a:lnTo>
                <a:lnTo>
                  <a:pt x="4238556" y="4086051"/>
                </a:lnTo>
                <a:cubicBezTo>
                  <a:pt x="4201990" y="4037579"/>
                  <a:pt x="4099284" y="3938577"/>
                  <a:pt x="4038549" y="3893287"/>
                </a:cubicBezTo>
                <a:cubicBezTo>
                  <a:pt x="3889127" y="3781803"/>
                  <a:pt x="3738196" y="3715747"/>
                  <a:pt x="3553003" y="3680716"/>
                </a:cubicBezTo>
                <a:cubicBezTo>
                  <a:pt x="3475425" y="3666040"/>
                  <a:pt x="3310257" y="3660664"/>
                  <a:pt x="3227385" y="3670100"/>
                </a:cubicBezTo>
                <a:cubicBezTo>
                  <a:pt x="2968866" y="3699534"/>
                  <a:pt x="2731853" y="3813679"/>
                  <a:pt x="2548992" y="3996842"/>
                </a:cubicBezTo>
                <a:cubicBezTo>
                  <a:pt x="2515799" y="4030090"/>
                  <a:pt x="2478875" y="4070223"/>
                  <a:pt x="2466943" y="4086024"/>
                </a:cubicBezTo>
                <a:lnTo>
                  <a:pt x="2445244" y="4114800"/>
                </a:lnTo>
                <a:lnTo>
                  <a:pt x="2306465" y="4114800"/>
                </a:lnTo>
                <a:cubicBezTo>
                  <a:pt x="2230122" y="4114800"/>
                  <a:pt x="2167687" y="4113511"/>
                  <a:pt x="2167687" y="4111947"/>
                </a:cubicBezTo>
                <a:lnTo>
                  <a:pt x="2167742" y="4111947"/>
                </a:lnTo>
                <a:cubicBezTo>
                  <a:pt x="2167742" y="4110384"/>
                  <a:pt x="2173914" y="4099329"/>
                  <a:pt x="2181458" y="4087368"/>
                </a:cubicBezTo>
                <a:cubicBezTo>
                  <a:pt x="2198987" y="4059607"/>
                  <a:pt x="2198712" y="4052310"/>
                  <a:pt x="2178605" y="4012095"/>
                </a:cubicBezTo>
                <a:cubicBezTo>
                  <a:pt x="2148128" y="3951086"/>
                  <a:pt x="2087064" y="3907332"/>
                  <a:pt x="2014589" y="3894576"/>
                </a:cubicBezTo>
                <a:lnTo>
                  <a:pt x="1981204" y="3888678"/>
                </a:lnTo>
                <a:lnTo>
                  <a:pt x="1981204" y="3658880"/>
                </a:lnTo>
                <a:lnTo>
                  <a:pt x="2015494" y="3662446"/>
                </a:lnTo>
                <a:cubicBezTo>
                  <a:pt x="2136579" y="3674983"/>
                  <a:pt x="2230808" y="3721096"/>
                  <a:pt x="2312226" y="3807671"/>
                </a:cubicBezTo>
                <a:cubicBezTo>
                  <a:pt x="2334885" y="3831757"/>
                  <a:pt x="2355130" y="3851453"/>
                  <a:pt x="2357187" y="3851453"/>
                </a:cubicBezTo>
                <a:cubicBezTo>
                  <a:pt x="2359272" y="3851453"/>
                  <a:pt x="2381080" y="3832525"/>
                  <a:pt x="2405632" y="3809400"/>
                </a:cubicBezTo>
                <a:cubicBezTo>
                  <a:pt x="2430184" y="3786275"/>
                  <a:pt x="2465708" y="3754974"/>
                  <a:pt x="2484581" y="3739832"/>
                </a:cubicBezTo>
                <a:cubicBezTo>
                  <a:pt x="2503427" y="3724717"/>
                  <a:pt x="2518871" y="3709136"/>
                  <a:pt x="2518871" y="3705213"/>
                </a:cubicBezTo>
                <a:cubicBezTo>
                  <a:pt x="2518871" y="3692347"/>
                  <a:pt x="2455695" y="3624425"/>
                  <a:pt x="2409939" y="3588106"/>
                </a:cubicBezTo>
                <a:cubicBezTo>
                  <a:pt x="2299553" y="3500488"/>
                  <a:pt x="2182720" y="3452893"/>
                  <a:pt x="2042926" y="3438601"/>
                </a:cubicBezTo>
                <a:lnTo>
                  <a:pt x="1981204" y="3432265"/>
                </a:lnTo>
                <a:lnTo>
                  <a:pt x="1981204" y="3318175"/>
                </a:lnTo>
                <a:cubicBezTo>
                  <a:pt x="1981204" y="3255410"/>
                  <a:pt x="1983042" y="3204085"/>
                  <a:pt x="1985319" y="3204113"/>
                </a:cubicBezTo>
                <a:cubicBezTo>
                  <a:pt x="2020350" y="3204606"/>
                  <a:pt x="2133150" y="3218268"/>
                  <a:pt x="2172734" y="3226799"/>
                </a:cubicBezTo>
                <a:cubicBezTo>
                  <a:pt x="2362975" y="3267892"/>
                  <a:pt x="2551214" y="3380144"/>
                  <a:pt x="2669391" y="3522927"/>
                </a:cubicBezTo>
                <a:cubicBezTo>
                  <a:pt x="2690321" y="3548219"/>
                  <a:pt x="2710840" y="3571756"/>
                  <a:pt x="2714983" y="3575240"/>
                </a:cubicBezTo>
                <a:cubicBezTo>
                  <a:pt x="2720880" y="3580205"/>
                  <a:pt x="2732951" y="3576721"/>
                  <a:pt x="2769902" y="3559385"/>
                </a:cubicBezTo>
                <a:cubicBezTo>
                  <a:pt x="2795962" y="3547205"/>
                  <a:pt x="2842020" y="3527865"/>
                  <a:pt x="2872305" y="3516453"/>
                </a:cubicBezTo>
                <a:cubicBezTo>
                  <a:pt x="2902563" y="3505014"/>
                  <a:pt x="2928074" y="3493410"/>
                  <a:pt x="2928980" y="3490667"/>
                </a:cubicBezTo>
                <a:cubicBezTo>
                  <a:pt x="2932409" y="3480408"/>
                  <a:pt x="2843447" y="3369308"/>
                  <a:pt x="2785071" y="3310933"/>
                </a:cubicBezTo>
                <a:cubicBezTo>
                  <a:pt x="2586683" y="3112544"/>
                  <a:pt x="2322156" y="2993545"/>
                  <a:pt x="2051156" y="2980761"/>
                </a:cubicBezTo>
                <a:lnTo>
                  <a:pt x="1981204" y="2977469"/>
                </a:lnTo>
                <a:close/>
                <a:moveTo>
                  <a:pt x="16332" y="2743200"/>
                </a:moveTo>
                <a:lnTo>
                  <a:pt x="1203699" y="2743200"/>
                </a:lnTo>
                <a:lnTo>
                  <a:pt x="1227510" y="2762704"/>
                </a:lnTo>
                <a:cubicBezTo>
                  <a:pt x="1240622" y="2773430"/>
                  <a:pt x="1269261" y="2803496"/>
                  <a:pt x="1291180" y="2829501"/>
                </a:cubicBezTo>
                <a:cubicBezTo>
                  <a:pt x="1354932" y="2905159"/>
                  <a:pt x="1341792" y="2900002"/>
                  <a:pt x="1400715" y="2872597"/>
                </a:cubicBezTo>
                <a:cubicBezTo>
                  <a:pt x="1428778" y="2859539"/>
                  <a:pt x="1473959" y="2840693"/>
                  <a:pt x="1501117" y="2830681"/>
                </a:cubicBezTo>
                <a:cubicBezTo>
                  <a:pt x="1528274" y="2820668"/>
                  <a:pt x="1552744" y="2810546"/>
                  <a:pt x="1555514" y="2808187"/>
                </a:cubicBezTo>
                <a:cubicBezTo>
                  <a:pt x="1558367" y="2805772"/>
                  <a:pt x="1551784" y="2791426"/>
                  <a:pt x="1540235" y="2774939"/>
                </a:cubicBezTo>
                <a:lnTo>
                  <a:pt x="1519935" y="2745943"/>
                </a:lnTo>
                <a:lnTo>
                  <a:pt x="1658275" y="2744462"/>
                </a:lnTo>
                <a:cubicBezTo>
                  <a:pt x="1750803" y="2743502"/>
                  <a:pt x="1797794" y="2744928"/>
                  <a:pt x="1800180" y="2748796"/>
                </a:cubicBezTo>
                <a:cubicBezTo>
                  <a:pt x="1802677" y="2752829"/>
                  <a:pt x="1821769" y="2752856"/>
                  <a:pt x="1863658" y="2748879"/>
                </a:cubicBezTo>
                <a:cubicBezTo>
                  <a:pt x="1896604" y="2745779"/>
                  <a:pt x="1936517" y="2743200"/>
                  <a:pt x="1952373" y="2743200"/>
                </a:cubicBezTo>
                <a:lnTo>
                  <a:pt x="1981177" y="2743200"/>
                </a:lnTo>
                <a:lnTo>
                  <a:pt x="1981177" y="2979115"/>
                </a:lnTo>
                <a:lnTo>
                  <a:pt x="1938300" y="2979115"/>
                </a:lnTo>
                <a:cubicBezTo>
                  <a:pt x="1914709" y="2979115"/>
                  <a:pt x="1867690" y="2982764"/>
                  <a:pt x="1833785" y="2987235"/>
                </a:cubicBezTo>
                <a:cubicBezTo>
                  <a:pt x="1583111" y="3020318"/>
                  <a:pt x="1356303" y="3132158"/>
                  <a:pt x="1177282" y="3310988"/>
                </a:cubicBezTo>
                <a:cubicBezTo>
                  <a:pt x="1118934" y="3369281"/>
                  <a:pt x="1029945" y="3480408"/>
                  <a:pt x="1033374" y="3490667"/>
                </a:cubicBezTo>
                <a:cubicBezTo>
                  <a:pt x="1034279" y="3493410"/>
                  <a:pt x="1059791" y="3505014"/>
                  <a:pt x="1090048" y="3516453"/>
                </a:cubicBezTo>
                <a:cubicBezTo>
                  <a:pt x="1120333" y="3527865"/>
                  <a:pt x="1166803" y="3547396"/>
                  <a:pt x="1193357" y="3559823"/>
                </a:cubicBezTo>
                <a:lnTo>
                  <a:pt x="1241637" y="3582455"/>
                </a:lnTo>
                <a:lnTo>
                  <a:pt x="1254311" y="3567449"/>
                </a:lnTo>
                <a:cubicBezTo>
                  <a:pt x="1317021" y="3493273"/>
                  <a:pt x="1348101" y="3460849"/>
                  <a:pt x="1390922" y="3424913"/>
                </a:cubicBezTo>
                <a:cubicBezTo>
                  <a:pt x="1542210" y="3297957"/>
                  <a:pt x="1712892" y="3226854"/>
                  <a:pt x="1907083" y="3209928"/>
                </a:cubicBezTo>
                <a:cubicBezTo>
                  <a:pt x="1943293" y="3206746"/>
                  <a:pt x="1974785" y="3204140"/>
                  <a:pt x="1977034" y="3204113"/>
                </a:cubicBezTo>
                <a:cubicBezTo>
                  <a:pt x="1979311" y="3204085"/>
                  <a:pt x="1981149" y="3255410"/>
                  <a:pt x="1981149" y="3318175"/>
                </a:cubicBezTo>
                <a:lnTo>
                  <a:pt x="1981149" y="3432265"/>
                </a:lnTo>
                <a:lnTo>
                  <a:pt x="1919427" y="3438601"/>
                </a:lnTo>
                <a:cubicBezTo>
                  <a:pt x="1779661" y="3452893"/>
                  <a:pt x="1662828" y="3500488"/>
                  <a:pt x="1552415" y="3588106"/>
                </a:cubicBezTo>
                <a:cubicBezTo>
                  <a:pt x="1506658" y="3624425"/>
                  <a:pt x="1443482" y="3692347"/>
                  <a:pt x="1443482" y="3705213"/>
                </a:cubicBezTo>
                <a:cubicBezTo>
                  <a:pt x="1443482" y="3709136"/>
                  <a:pt x="1458926" y="3724690"/>
                  <a:pt x="1477772" y="3739832"/>
                </a:cubicBezTo>
                <a:cubicBezTo>
                  <a:pt x="1496645" y="3754974"/>
                  <a:pt x="1532170" y="3786275"/>
                  <a:pt x="1556721" y="3809400"/>
                </a:cubicBezTo>
                <a:cubicBezTo>
                  <a:pt x="1581300" y="3832525"/>
                  <a:pt x="1603082" y="3851453"/>
                  <a:pt x="1605166" y="3851453"/>
                </a:cubicBezTo>
                <a:cubicBezTo>
                  <a:pt x="1607251" y="3851453"/>
                  <a:pt x="1627469" y="3831757"/>
                  <a:pt x="1650127" y="3807671"/>
                </a:cubicBezTo>
                <a:cubicBezTo>
                  <a:pt x="1731573" y="3721096"/>
                  <a:pt x="1825802" y="3674983"/>
                  <a:pt x="1946859" y="3662419"/>
                </a:cubicBezTo>
                <a:lnTo>
                  <a:pt x="1981149" y="3658880"/>
                </a:lnTo>
                <a:lnTo>
                  <a:pt x="1981149" y="3888678"/>
                </a:lnTo>
                <a:lnTo>
                  <a:pt x="1947792" y="3894548"/>
                </a:lnTo>
                <a:cubicBezTo>
                  <a:pt x="1875317" y="3907332"/>
                  <a:pt x="1814226" y="3951086"/>
                  <a:pt x="1783749" y="4012095"/>
                </a:cubicBezTo>
                <a:cubicBezTo>
                  <a:pt x="1763641" y="4052310"/>
                  <a:pt x="1763367" y="4059607"/>
                  <a:pt x="1780896" y="4087368"/>
                </a:cubicBezTo>
                <a:cubicBezTo>
                  <a:pt x="1788439" y="4099301"/>
                  <a:pt x="1794612" y="4110384"/>
                  <a:pt x="1794612" y="4111947"/>
                </a:cubicBezTo>
                <a:cubicBezTo>
                  <a:pt x="1794612" y="4113511"/>
                  <a:pt x="1732176" y="4114800"/>
                  <a:pt x="1655833" y="4114800"/>
                </a:cubicBezTo>
                <a:lnTo>
                  <a:pt x="1517055" y="4114800"/>
                </a:lnTo>
                <a:lnTo>
                  <a:pt x="1495356" y="4086051"/>
                </a:lnTo>
                <a:cubicBezTo>
                  <a:pt x="1458789" y="4037579"/>
                  <a:pt x="1356084" y="3938577"/>
                  <a:pt x="1295349" y="3893287"/>
                </a:cubicBezTo>
                <a:cubicBezTo>
                  <a:pt x="1145927" y="3781803"/>
                  <a:pt x="994996" y="3715747"/>
                  <a:pt x="809803" y="3680716"/>
                </a:cubicBezTo>
                <a:cubicBezTo>
                  <a:pt x="732225" y="3666040"/>
                  <a:pt x="567057" y="3660664"/>
                  <a:pt x="484185" y="3670100"/>
                </a:cubicBezTo>
                <a:cubicBezTo>
                  <a:pt x="354926" y="3684817"/>
                  <a:pt x="231043" y="3720712"/>
                  <a:pt x="116617" y="3775823"/>
                </a:cubicBezTo>
                <a:lnTo>
                  <a:pt x="0" y="3844664"/>
                </a:lnTo>
                <a:lnTo>
                  <a:pt x="0" y="3570509"/>
                </a:lnTo>
                <a:lnTo>
                  <a:pt x="26701" y="3559385"/>
                </a:lnTo>
                <a:cubicBezTo>
                  <a:pt x="52762" y="3547205"/>
                  <a:pt x="98820" y="3527865"/>
                  <a:pt x="129105" y="3516453"/>
                </a:cubicBezTo>
                <a:cubicBezTo>
                  <a:pt x="159363" y="3505014"/>
                  <a:pt x="184874" y="3493410"/>
                  <a:pt x="185780" y="3490667"/>
                </a:cubicBezTo>
                <a:cubicBezTo>
                  <a:pt x="189209" y="3480408"/>
                  <a:pt x="100247" y="3369308"/>
                  <a:pt x="41871" y="3310933"/>
                </a:cubicBezTo>
                <a:lnTo>
                  <a:pt x="0" y="3272719"/>
                </a:lnTo>
                <a:lnTo>
                  <a:pt x="0" y="2755669"/>
                </a:lnTo>
                <a:close/>
                <a:moveTo>
                  <a:pt x="11582404" y="2521056"/>
                </a:moveTo>
                <a:cubicBezTo>
                  <a:pt x="11721621" y="2521056"/>
                  <a:pt x="11860838" y="2552987"/>
                  <a:pt x="11988096" y="2616848"/>
                </a:cubicBezTo>
                <a:cubicBezTo>
                  <a:pt x="12042548" y="2644171"/>
                  <a:pt x="12124598" y="2696813"/>
                  <a:pt x="12158476" y="2726137"/>
                </a:cubicBezTo>
                <a:lnTo>
                  <a:pt x="12177679" y="2742761"/>
                </a:lnTo>
                <a:lnTo>
                  <a:pt x="10987129" y="2742898"/>
                </a:lnTo>
                <a:lnTo>
                  <a:pt x="11006332" y="2726467"/>
                </a:lnTo>
                <a:cubicBezTo>
                  <a:pt x="11041829" y="2696072"/>
                  <a:pt x="11123412" y="2643595"/>
                  <a:pt x="11176712" y="2616848"/>
                </a:cubicBezTo>
                <a:cubicBezTo>
                  <a:pt x="11303970" y="2552987"/>
                  <a:pt x="11443187" y="2521056"/>
                  <a:pt x="11582404" y="2521056"/>
                </a:cubicBezTo>
                <a:close/>
                <a:moveTo>
                  <a:pt x="8839204" y="2521056"/>
                </a:moveTo>
                <a:cubicBezTo>
                  <a:pt x="8978421" y="2521056"/>
                  <a:pt x="9117638" y="2552987"/>
                  <a:pt x="9244896" y="2616848"/>
                </a:cubicBezTo>
                <a:cubicBezTo>
                  <a:pt x="9299348" y="2644171"/>
                  <a:pt x="9381398" y="2696813"/>
                  <a:pt x="9415276" y="2726137"/>
                </a:cubicBezTo>
                <a:lnTo>
                  <a:pt x="9434479" y="2742761"/>
                </a:lnTo>
                <a:lnTo>
                  <a:pt x="8243929" y="2742898"/>
                </a:lnTo>
                <a:lnTo>
                  <a:pt x="8263132" y="2726467"/>
                </a:lnTo>
                <a:cubicBezTo>
                  <a:pt x="8298629" y="2696072"/>
                  <a:pt x="8380212" y="2643595"/>
                  <a:pt x="8433512" y="2616848"/>
                </a:cubicBezTo>
                <a:cubicBezTo>
                  <a:pt x="8560770" y="2552987"/>
                  <a:pt x="8699987" y="2521056"/>
                  <a:pt x="8839204" y="2521056"/>
                </a:cubicBezTo>
                <a:close/>
                <a:moveTo>
                  <a:pt x="6096004" y="2521056"/>
                </a:moveTo>
                <a:cubicBezTo>
                  <a:pt x="6235222" y="2521056"/>
                  <a:pt x="6374439" y="2552987"/>
                  <a:pt x="6501696" y="2616848"/>
                </a:cubicBezTo>
                <a:cubicBezTo>
                  <a:pt x="6556148" y="2644171"/>
                  <a:pt x="6638198" y="2696813"/>
                  <a:pt x="6672076" y="2726137"/>
                </a:cubicBezTo>
                <a:lnTo>
                  <a:pt x="6691279" y="2742761"/>
                </a:lnTo>
                <a:lnTo>
                  <a:pt x="5500731" y="2742898"/>
                </a:lnTo>
                <a:lnTo>
                  <a:pt x="5519932" y="2726467"/>
                </a:lnTo>
                <a:cubicBezTo>
                  <a:pt x="5555429" y="2696072"/>
                  <a:pt x="5637013" y="2643595"/>
                  <a:pt x="5690312" y="2616848"/>
                </a:cubicBezTo>
                <a:cubicBezTo>
                  <a:pt x="5817569" y="2552987"/>
                  <a:pt x="5956787" y="2521056"/>
                  <a:pt x="6096004" y="2521056"/>
                </a:cubicBezTo>
                <a:close/>
                <a:moveTo>
                  <a:pt x="3352804" y="2521056"/>
                </a:moveTo>
                <a:cubicBezTo>
                  <a:pt x="3492022" y="2521056"/>
                  <a:pt x="3631239" y="2552987"/>
                  <a:pt x="3758496" y="2616848"/>
                </a:cubicBezTo>
                <a:cubicBezTo>
                  <a:pt x="3812949" y="2644171"/>
                  <a:pt x="3894998" y="2696813"/>
                  <a:pt x="3928876" y="2726137"/>
                </a:cubicBezTo>
                <a:lnTo>
                  <a:pt x="3948079" y="2742761"/>
                </a:lnTo>
                <a:lnTo>
                  <a:pt x="2757530" y="2742898"/>
                </a:lnTo>
                <a:lnTo>
                  <a:pt x="2776732" y="2726467"/>
                </a:lnTo>
                <a:cubicBezTo>
                  <a:pt x="2812229" y="2696072"/>
                  <a:pt x="2893812" y="2643595"/>
                  <a:pt x="2947112" y="2616848"/>
                </a:cubicBezTo>
                <a:cubicBezTo>
                  <a:pt x="3074369" y="2552987"/>
                  <a:pt x="3213587" y="2521056"/>
                  <a:pt x="3352804" y="2521056"/>
                </a:cubicBezTo>
                <a:close/>
                <a:moveTo>
                  <a:pt x="609604" y="2521056"/>
                </a:moveTo>
                <a:cubicBezTo>
                  <a:pt x="748822" y="2521056"/>
                  <a:pt x="888039" y="2552987"/>
                  <a:pt x="1015296" y="2616848"/>
                </a:cubicBezTo>
                <a:cubicBezTo>
                  <a:pt x="1069748" y="2644171"/>
                  <a:pt x="1151798" y="2696813"/>
                  <a:pt x="1185676" y="2726137"/>
                </a:cubicBezTo>
                <a:lnTo>
                  <a:pt x="1204878" y="2742761"/>
                </a:lnTo>
                <a:lnTo>
                  <a:pt x="14330" y="2742898"/>
                </a:lnTo>
                <a:lnTo>
                  <a:pt x="33532" y="2726467"/>
                </a:lnTo>
                <a:cubicBezTo>
                  <a:pt x="69029" y="2696072"/>
                  <a:pt x="150612" y="2643595"/>
                  <a:pt x="203912" y="2616848"/>
                </a:cubicBezTo>
                <a:cubicBezTo>
                  <a:pt x="331169" y="2552987"/>
                  <a:pt x="470387" y="2521056"/>
                  <a:pt x="609604" y="2521056"/>
                </a:cubicBezTo>
                <a:close/>
                <a:moveTo>
                  <a:pt x="11582404" y="1834886"/>
                </a:moveTo>
                <a:cubicBezTo>
                  <a:pt x="11527444" y="1834886"/>
                  <a:pt x="11472484" y="1855199"/>
                  <a:pt x="11429059" y="1895826"/>
                </a:cubicBezTo>
                <a:cubicBezTo>
                  <a:pt x="11401956" y="1921173"/>
                  <a:pt x="11368435" y="1977765"/>
                  <a:pt x="11368435" y="1998202"/>
                </a:cubicBezTo>
                <a:cubicBezTo>
                  <a:pt x="11368435" y="2003880"/>
                  <a:pt x="11377048" y="2022040"/>
                  <a:pt x="11387609" y="2038499"/>
                </a:cubicBezTo>
                <a:lnTo>
                  <a:pt x="11406756" y="2068455"/>
                </a:lnTo>
                <a:lnTo>
                  <a:pt x="11446588" y="2064313"/>
                </a:lnTo>
                <a:cubicBezTo>
                  <a:pt x="11468478" y="2062009"/>
                  <a:pt x="11529598" y="2060143"/>
                  <a:pt x="11582404" y="2060143"/>
                </a:cubicBezTo>
                <a:cubicBezTo>
                  <a:pt x="11635210" y="2060143"/>
                  <a:pt x="11696330" y="2062009"/>
                  <a:pt x="11718247" y="2064313"/>
                </a:cubicBezTo>
                <a:lnTo>
                  <a:pt x="11758052" y="2068455"/>
                </a:lnTo>
                <a:lnTo>
                  <a:pt x="11777226" y="2038499"/>
                </a:lnTo>
                <a:cubicBezTo>
                  <a:pt x="11787760" y="2022040"/>
                  <a:pt x="11796373" y="2003880"/>
                  <a:pt x="11796373" y="1998202"/>
                </a:cubicBezTo>
                <a:cubicBezTo>
                  <a:pt x="11796373" y="1977765"/>
                  <a:pt x="11762852" y="1921173"/>
                  <a:pt x="11735749" y="1895826"/>
                </a:cubicBezTo>
                <a:cubicBezTo>
                  <a:pt x="11692324" y="1855199"/>
                  <a:pt x="11637364" y="1834886"/>
                  <a:pt x="11582404" y="1834886"/>
                </a:cubicBezTo>
                <a:close/>
                <a:moveTo>
                  <a:pt x="8839204" y="1834886"/>
                </a:moveTo>
                <a:cubicBezTo>
                  <a:pt x="8784244" y="1834886"/>
                  <a:pt x="8729284" y="1855199"/>
                  <a:pt x="8685859" y="1895826"/>
                </a:cubicBezTo>
                <a:cubicBezTo>
                  <a:pt x="8658756" y="1921173"/>
                  <a:pt x="8625235" y="1977765"/>
                  <a:pt x="8625235" y="1998202"/>
                </a:cubicBezTo>
                <a:cubicBezTo>
                  <a:pt x="8625235" y="2003880"/>
                  <a:pt x="8633848" y="2022040"/>
                  <a:pt x="8644409" y="2038499"/>
                </a:cubicBezTo>
                <a:lnTo>
                  <a:pt x="8663556" y="2068455"/>
                </a:lnTo>
                <a:lnTo>
                  <a:pt x="8703388" y="2064313"/>
                </a:lnTo>
                <a:cubicBezTo>
                  <a:pt x="8725278" y="2062009"/>
                  <a:pt x="8786398" y="2060143"/>
                  <a:pt x="8839204" y="2060143"/>
                </a:cubicBezTo>
                <a:cubicBezTo>
                  <a:pt x="8892010" y="2060143"/>
                  <a:pt x="8953130" y="2062009"/>
                  <a:pt x="8975047" y="2064313"/>
                </a:cubicBezTo>
                <a:lnTo>
                  <a:pt x="9014852" y="2068455"/>
                </a:lnTo>
                <a:lnTo>
                  <a:pt x="9034026" y="2038499"/>
                </a:lnTo>
                <a:cubicBezTo>
                  <a:pt x="9044560" y="2022040"/>
                  <a:pt x="9053173" y="2003880"/>
                  <a:pt x="9053173" y="1998202"/>
                </a:cubicBezTo>
                <a:cubicBezTo>
                  <a:pt x="9053173" y="1977765"/>
                  <a:pt x="9019652" y="1921173"/>
                  <a:pt x="8992549" y="1895826"/>
                </a:cubicBezTo>
                <a:cubicBezTo>
                  <a:pt x="8949124" y="1855199"/>
                  <a:pt x="8894164" y="1834886"/>
                  <a:pt x="8839204" y="1834886"/>
                </a:cubicBezTo>
                <a:close/>
                <a:moveTo>
                  <a:pt x="6096004" y="1834886"/>
                </a:moveTo>
                <a:cubicBezTo>
                  <a:pt x="6041044" y="1834886"/>
                  <a:pt x="5986084" y="1855199"/>
                  <a:pt x="5942659" y="1895826"/>
                </a:cubicBezTo>
                <a:cubicBezTo>
                  <a:pt x="5915557" y="1921173"/>
                  <a:pt x="5882036" y="1977765"/>
                  <a:pt x="5882036" y="1998202"/>
                </a:cubicBezTo>
                <a:cubicBezTo>
                  <a:pt x="5882036" y="2003880"/>
                  <a:pt x="5890649" y="2022040"/>
                  <a:pt x="5901210" y="2038499"/>
                </a:cubicBezTo>
                <a:lnTo>
                  <a:pt x="5920357" y="2068455"/>
                </a:lnTo>
                <a:lnTo>
                  <a:pt x="5960188" y="2064313"/>
                </a:lnTo>
                <a:cubicBezTo>
                  <a:pt x="5982079" y="2062009"/>
                  <a:pt x="6043199" y="2060143"/>
                  <a:pt x="6096004" y="2060143"/>
                </a:cubicBezTo>
                <a:cubicBezTo>
                  <a:pt x="6148811" y="2060143"/>
                  <a:pt x="6209929" y="2062009"/>
                  <a:pt x="6231847" y="2064313"/>
                </a:cubicBezTo>
                <a:lnTo>
                  <a:pt x="6271652" y="2068455"/>
                </a:lnTo>
                <a:lnTo>
                  <a:pt x="6290826" y="2038499"/>
                </a:lnTo>
                <a:cubicBezTo>
                  <a:pt x="6301360" y="2022040"/>
                  <a:pt x="6309974" y="2003880"/>
                  <a:pt x="6309974" y="1998202"/>
                </a:cubicBezTo>
                <a:cubicBezTo>
                  <a:pt x="6309974" y="1977765"/>
                  <a:pt x="6276452" y="1921173"/>
                  <a:pt x="6249349" y="1895826"/>
                </a:cubicBezTo>
                <a:cubicBezTo>
                  <a:pt x="6205924" y="1855199"/>
                  <a:pt x="6150964" y="1834886"/>
                  <a:pt x="6096004" y="1834886"/>
                </a:cubicBezTo>
                <a:close/>
                <a:moveTo>
                  <a:pt x="3352804" y="1834886"/>
                </a:moveTo>
                <a:cubicBezTo>
                  <a:pt x="3297844" y="1834886"/>
                  <a:pt x="3242884" y="1855199"/>
                  <a:pt x="3199459" y="1895826"/>
                </a:cubicBezTo>
                <a:cubicBezTo>
                  <a:pt x="3172356" y="1921173"/>
                  <a:pt x="3138834" y="1977765"/>
                  <a:pt x="3138834" y="1998202"/>
                </a:cubicBezTo>
                <a:cubicBezTo>
                  <a:pt x="3138834" y="2003880"/>
                  <a:pt x="3147448" y="2022040"/>
                  <a:pt x="3158010" y="2038499"/>
                </a:cubicBezTo>
                <a:lnTo>
                  <a:pt x="3177157" y="2068455"/>
                </a:lnTo>
                <a:lnTo>
                  <a:pt x="3216988" y="2064313"/>
                </a:lnTo>
                <a:cubicBezTo>
                  <a:pt x="3238879" y="2062009"/>
                  <a:pt x="3299997" y="2060143"/>
                  <a:pt x="3352804" y="2060143"/>
                </a:cubicBezTo>
                <a:cubicBezTo>
                  <a:pt x="3405611" y="2060143"/>
                  <a:pt x="3466729" y="2062009"/>
                  <a:pt x="3488647" y="2064313"/>
                </a:cubicBezTo>
                <a:lnTo>
                  <a:pt x="3528451" y="2068455"/>
                </a:lnTo>
                <a:lnTo>
                  <a:pt x="3547626" y="2038499"/>
                </a:lnTo>
                <a:cubicBezTo>
                  <a:pt x="3558160" y="2022040"/>
                  <a:pt x="3566774" y="2003880"/>
                  <a:pt x="3566774" y="1998202"/>
                </a:cubicBezTo>
                <a:cubicBezTo>
                  <a:pt x="3566774" y="1977765"/>
                  <a:pt x="3533252" y="1921173"/>
                  <a:pt x="3506149" y="1895826"/>
                </a:cubicBezTo>
                <a:cubicBezTo>
                  <a:pt x="3462724" y="1855199"/>
                  <a:pt x="3407764" y="1834886"/>
                  <a:pt x="3352804" y="1834886"/>
                </a:cubicBezTo>
                <a:close/>
                <a:moveTo>
                  <a:pt x="609604" y="1834886"/>
                </a:moveTo>
                <a:cubicBezTo>
                  <a:pt x="554644" y="1834886"/>
                  <a:pt x="499684" y="1855199"/>
                  <a:pt x="456259" y="1895826"/>
                </a:cubicBezTo>
                <a:cubicBezTo>
                  <a:pt x="429156" y="1921173"/>
                  <a:pt x="395634" y="1977765"/>
                  <a:pt x="395634" y="1998202"/>
                </a:cubicBezTo>
                <a:cubicBezTo>
                  <a:pt x="395634" y="2003880"/>
                  <a:pt x="404248" y="2022040"/>
                  <a:pt x="414809" y="2038499"/>
                </a:cubicBezTo>
                <a:lnTo>
                  <a:pt x="433957" y="2068455"/>
                </a:lnTo>
                <a:lnTo>
                  <a:pt x="473788" y="2064313"/>
                </a:lnTo>
                <a:cubicBezTo>
                  <a:pt x="495679" y="2062009"/>
                  <a:pt x="556797" y="2060143"/>
                  <a:pt x="609604" y="2060143"/>
                </a:cubicBezTo>
                <a:cubicBezTo>
                  <a:pt x="662411" y="2060143"/>
                  <a:pt x="723529" y="2062009"/>
                  <a:pt x="745447" y="2064313"/>
                </a:cubicBezTo>
                <a:lnTo>
                  <a:pt x="785251" y="2068455"/>
                </a:lnTo>
                <a:lnTo>
                  <a:pt x="804426" y="2038499"/>
                </a:lnTo>
                <a:cubicBezTo>
                  <a:pt x="814960" y="2022040"/>
                  <a:pt x="823574" y="2003880"/>
                  <a:pt x="823574" y="1998202"/>
                </a:cubicBezTo>
                <a:cubicBezTo>
                  <a:pt x="823574" y="1977765"/>
                  <a:pt x="790052" y="1921173"/>
                  <a:pt x="762949" y="1895826"/>
                </a:cubicBezTo>
                <a:cubicBezTo>
                  <a:pt x="719524" y="1855199"/>
                  <a:pt x="664564" y="1834886"/>
                  <a:pt x="609604" y="1834886"/>
                </a:cubicBezTo>
                <a:close/>
                <a:moveTo>
                  <a:pt x="11644126" y="1381393"/>
                </a:moveTo>
                <a:cubicBezTo>
                  <a:pt x="11470618" y="1364084"/>
                  <a:pt x="11297028" y="1416918"/>
                  <a:pt x="11153669" y="1530706"/>
                </a:cubicBezTo>
                <a:cubicBezTo>
                  <a:pt x="11107638" y="1567245"/>
                  <a:pt x="11044737" y="1634975"/>
                  <a:pt x="11044737" y="1648005"/>
                </a:cubicBezTo>
                <a:cubicBezTo>
                  <a:pt x="11044737" y="1652010"/>
                  <a:pt x="11058947" y="1666467"/>
                  <a:pt x="11076283" y="1680128"/>
                </a:cubicBezTo>
                <a:cubicBezTo>
                  <a:pt x="11093648" y="1693816"/>
                  <a:pt x="11128816" y="1724924"/>
                  <a:pt x="11154465" y="1749256"/>
                </a:cubicBezTo>
                <a:cubicBezTo>
                  <a:pt x="11180113" y="1773616"/>
                  <a:pt x="11202718" y="1793669"/>
                  <a:pt x="11204692" y="1793806"/>
                </a:cubicBezTo>
                <a:cubicBezTo>
                  <a:pt x="11206641" y="1793943"/>
                  <a:pt x="11232564" y="1769995"/>
                  <a:pt x="11262300" y="1740560"/>
                </a:cubicBezTo>
                <a:lnTo>
                  <a:pt x="11262272" y="1740560"/>
                </a:lnTo>
                <a:cubicBezTo>
                  <a:pt x="11298895" y="1704295"/>
                  <a:pt x="11329563" y="1679661"/>
                  <a:pt x="11357461" y="1664053"/>
                </a:cubicBezTo>
                <a:cubicBezTo>
                  <a:pt x="11471085" y="1600520"/>
                  <a:pt x="11604349" y="1587188"/>
                  <a:pt x="11724831" y="1627266"/>
                </a:cubicBezTo>
                <a:cubicBezTo>
                  <a:pt x="11793987" y="1650309"/>
                  <a:pt x="11842733" y="1681390"/>
                  <a:pt x="11902536" y="1740560"/>
                </a:cubicBezTo>
                <a:cubicBezTo>
                  <a:pt x="11932244" y="1769995"/>
                  <a:pt x="11957811" y="1794053"/>
                  <a:pt x="11959375" y="1794053"/>
                </a:cubicBezTo>
                <a:cubicBezTo>
                  <a:pt x="11960911" y="1794053"/>
                  <a:pt x="11982280" y="1775125"/>
                  <a:pt x="12006831" y="1752000"/>
                </a:cubicBezTo>
                <a:cubicBezTo>
                  <a:pt x="12031384" y="1728874"/>
                  <a:pt x="12066908" y="1697575"/>
                  <a:pt x="12085781" y="1682432"/>
                </a:cubicBezTo>
                <a:cubicBezTo>
                  <a:pt x="12104654" y="1667317"/>
                  <a:pt x="12120071" y="1651736"/>
                  <a:pt x="12120071" y="1647813"/>
                </a:cubicBezTo>
                <a:cubicBezTo>
                  <a:pt x="12120071" y="1634947"/>
                  <a:pt x="12056895" y="1567026"/>
                  <a:pt x="12011139" y="1530706"/>
                </a:cubicBezTo>
                <a:cubicBezTo>
                  <a:pt x="11900560" y="1442923"/>
                  <a:pt x="11783508" y="1395329"/>
                  <a:pt x="11644126" y="1381393"/>
                </a:cubicBezTo>
                <a:close/>
                <a:moveTo>
                  <a:pt x="8900926" y="1381393"/>
                </a:moveTo>
                <a:cubicBezTo>
                  <a:pt x="8727418" y="1364084"/>
                  <a:pt x="8553828" y="1416918"/>
                  <a:pt x="8410469" y="1530706"/>
                </a:cubicBezTo>
                <a:cubicBezTo>
                  <a:pt x="8364438" y="1567245"/>
                  <a:pt x="8301537" y="1634975"/>
                  <a:pt x="8301537" y="1648005"/>
                </a:cubicBezTo>
                <a:cubicBezTo>
                  <a:pt x="8301537" y="1652010"/>
                  <a:pt x="8315747" y="1666467"/>
                  <a:pt x="8333083" y="1680128"/>
                </a:cubicBezTo>
                <a:cubicBezTo>
                  <a:pt x="8350448" y="1693816"/>
                  <a:pt x="8385616" y="1724924"/>
                  <a:pt x="8411265" y="1749256"/>
                </a:cubicBezTo>
                <a:cubicBezTo>
                  <a:pt x="8436913" y="1773616"/>
                  <a:pt x="8459518" y="1793669"/>
                  <a:pt x="8461492" y="1793806"/>
                </a:cubicBezTo>
                <a:cubicBezTo>
                  <a:pt x="8463441" y="1793943"/>
                  <a:pt x="8489364" y="1769995"/>
                  <a:pt x="8519100" y="1740560"/>
                </a:cubicBezTo>
                <a:lnTo>
                  <a:pt x="8519072" y="1740560"/>
                </a:lnTo>
                <a:cubicBezTo>
                  <a:pt x="8555695" y="1704295"/>
                  <a:pt x="8586363" y="1679661"/>
                  <a:pt x="8614261" y="1664053"/>
                </a:cubicBezTo>
                <a:cubicBezTo>
                  <a:pt x="8727885" y="1600520"/>
                  <a:pt x="8861149" y="1587188"/>
                  <a:pt x="8981631" y="1627266"/>
                </a:cubicBezTo>
                <a:cubicBezTo>
                  <a:pt x="9050787" y="1650309"/>
                  <a:pt x="9099533" y="1681390"/>
                  <a:pt x="9159336" y="1740560"/>
                </a:cubicBezTo>
                <a:cubicBezTo>
                  <a:pt x="9189044" y="1769995"/>
                  <a:pt x="9214611" y="1794053"/>
                  <a:pt x="9216175" y="1794053"/>
                </a:cubicBezTo>
                <a:cubicBezTo>
                  <a:pt x="9217711" y="1794053"/>
                  <a:pt x="9239080" y="1775125"/>
                  <a:pt x="9263631" y="1752000"/>
                </a:cubicBezTo>
                <a:cubicBezTo>
                  <a:pt x="9288184" y="1728874"/>
                  <a:pt x="9323708" y="1697575"/>
                  <a:pt x="9342581" y="1682432"/>
                </a:cubicBezTo>
                <a:cubicBezTo>
                  <a:pt x="9361454" y="1667317"/>
                  <a:pt x="9376871" y="1651736"/>
                  <a:pt x="9376871" y="1647813"/>
                </a:cubicBezTo>
                <a:cubicBezTo>
                  <a:pt x="9376871" y="1634947"/>
                  <a:pt x="9313695" y="1567026"/>
                  <a:pt x="9267939" y="1530706"/>
                </a:cubicBezTo>
                <a:cubicBezTo>
                  <a:pt x="9157360" y="1442923"/>
                  <a:pt x="9040308" y="1395329"/>
                  <a:pt x="8900926" y="1381393"/>
                </a:cubicBezTo>
                <a:close/>
                <a:moveTo>
                  <a:pt x="6157726" y="1381393"/>
                </a:moveTo>
                <a:cubicBezTo>
                  <a:pt x="5984219" y="1364084"/>
                  <a:pt x="5810629" y="1416918"/>
                  <a:pt x="5667271" y="1530706"/>
                </a:cubicBezTo>
                <a:cubicBezTo>
                  <a:pt x="5621238" y="1567245"/>
                  <a:pt x="5558337" y="1634975"/>
                  <a:pt x="5558337" y="1648005"/>
                </a:cubicBezTo>
                <a:cubicBezTo>
                  <a:pt x="5558337" y="1652010"/>
                  <a:pt x="5572547" y="1666467"/>
                  <a:pt x="5589884" y="1680128"/>
                </a:cubicBezTo>
                <a:cubicBezTo>
                  <a:pt x="5607248" y="1693816"/>
                  <a:pt x="5642416" y="1724924"/>
                  <a:pt x="5668065" y="1749256"/>
                </a:cubicBezTo>
                <a:cubicBezTo>
                  <a:pt x="5693715" y="1773616"/>
                  <a:pt x="5716318" y="1793669"/>
                  <a:pt x="5718294" y="1793806"/>
                </a:cubicBezTo>
                <a:cubicBezTo>
                  <a:pt x="5720242" y="1793943"/>
                  <a:pt x="5746165" y="1769995"/>
                  <a:pt x="5775900" y="1740560"/>
                </a:cubicBezTo>
                <a:lnTo>
                  <a:pt x="5775873" y="1740560"/>
                </a:lnTo>
                <a:cubicBezTo>
                  <a:pt x="5812494" y="1704295"/>
                  <a:pt x="5843165" y="1679661"/>
                  <a:pt x="5871063" y="1664053"/>
                </a:cubicBezTo>
                <a:cubicBezTo>
                  <a:pt x="5984685" y="1600520"/>
                  <a:pt x="6117950" y="1587188"/>
                  <a:pt x="6238431" y="1627266"/>
                </a:cubicBezTo>
                <a:cubicBezTo>
                  <a:pt x="6307588" y="1650309"/>
                  <a:pt x="6356334" y="1681390"/>
                  <a:pt x="6416136" y="1740560"/>
                </a:cubicBezTo>
                <a:cubicBezTo>
                  <a:pt x="6445844" y="1769995"/>
                  <a:pt x="6471411" y="1794053"/>
                  <a:pt x="6472975" y="1794053"/>
                </a:cubicBezTo>
                <a:cubicBezTo>
                  <a:pt x="6474511" y="1794053"/>
                  <a:pt x="6495880" y="1775125"/>
                  <a:pt x="6520432" y="1752000"/>
                </a:cubicBezTo>
                <a:cubicBezTo>
                  <a:pt x="6544984" y="1728874"/>
                  <a:pt x="6580508" y="1697575"/>
                  <a:pt x="6599382" y="1682432"/>
                </a:cubicBezTo>
                <a:cubicBezTo>
                  <a:pt x="6618255" y="1667317"/>
                  <a:pt x="6633672" y="1651736"/>
                  <a:pt x="6633672" y="1647813"/>
                </a:cubicBezTo>
                <a:cubicBezTo>
                  <a:pt x="6633672" y="1634947"/>
                  <a:pt x="6570495" y="1567026"/>
                  <a:pt x="6524739" y="1530706"/>
                </a:cubicBezTo>
                <a:cubicBezTo>
                  <a:pt x="6414160" y="1442923"/>
                  <a:pt x="6297108" y="1395329"/>
                  <a:pt x="6157726" y="1381393"/>
                </a:cubicBezTo>
                <a:close/>
                <a:moveTo>
                  <a:pt x="3414526" y="1381393"/>
                </a:moveTo>
                <a:cubicBezTo>
                  <a:pt x="3241019" y="1364084"/>
                  <a:pt x="3067429" y="1416918"/>
                  <a:pt x="2924069" y="1530706"/>
                </a:cubicBezTo>
                <a:cubicBezTo>
                  <a:pt x="2878038" y="1567245"/>
                  <a:pt x="2815137" y="1634975"/>
                  <a:pt x="2815137" y="1648005"/>
                </a:cubicBezTo>
                <a:cubicBezTo>
                  <a:pt x="2815137" y="1652010"/>
                  <a:pt x="2829347" y="1666467"/>
                  <a:pt x="2846684" y="1680128"/>
                </a:cubicBezTo>
                <a:cubicBezTo>
                  <a:pt x="2864048" y="1693816"/>
                  <a:pt x="2899216" y="1724924"/>
                  <a:pt x="2924865" y="1749256"/>
                </a:cubicBezTo>
                <a:cubicBezTo>
                  <a:pt x="2950514" y="1773616"/>
                  <a:pt x="2973118" y="1793669"/>
                  <a:pt x="2975093" y="1793806"/>
                </a:cubicBezTo>
                <a:cubicBezTo>
                  <a:pt x="2977041" y="1793943"/>
                  <a:pt x="3002964" y="1769995"/>
                  <a:pt x="3032700" y="1740560"/>
                </a:cubicBezTo>
                <a:lnTo>
                  <a:pt x="3032673" y="1740560"/>
                </a:lnTo>
                <a:cubicBezTo>
                  <a:pt x="3069294" y="1704295"/>
                  <a:pt x="3099964" y="1679661"/>
                  <a:pt x="3127862" y="1664053"/>
                </a:cubicBezTo>
                <a:cubicBezTo>
                  <a:pt x="3241485" y="1600520"/>
                  <a:pt x="3374750" y="1587188"/>
                  <a:pt x="3495231" y="1627266"/>
                </a:cubicBezTo>
                <a:cubicBezTo>
                  <a:pt x="3564387" y="1650309"/>
                  <a:pt x="3613134" y="1681390"/>
                  <a:pt x="3672936" y="1740560"/>
                </a:cubicBezTo>
                <a:cubicBezTo>
                  <a:pt x="3702645" y="1769995"/>
                  <a:pt x="3728211" y="1794053"/>
                  <a:pt x="3729775" y="1794053"/>
                </a:cubicBezTo>
                <a:cubicBezTo>
                  <a:pt x="3731311" y="1794053"/>
                  <a:pt x="3752680" y="1775125"/>
                  <a:pt x="3777232" y="1752000"/>
                </a:cubicBezTo>
                <a:cubicBezTo>
                  <a:pt x="3801784" y="1728874"/>
                  <a:pt x="3837308" y="1697575"/>
                  <a:pt x="3856182" y="1682432"/>
                </a:cubicBezTo>
                <a:cubicBezTo>
                  <a:pt x="3875055" y="1667317"/>
                  <a:pt x="3890472" y="1651736"/>
                  <a:pt x="3890472" y="1647813"/>
                </a:cubicBezTo>
                <a:cubicBezTo>
                  <a:pt x="3890472" y="1634947"/>
                  <a:pt x="3827295" y="1567026"/>
                  <a:pt x="3781539" y="1530706"/>
                </a:cubicBezTo>
                <a:cubicBezTo>
                  <a:pt x="3670961" y="1442923"/>
                  <a:pt x="3553908" y="1395329"/>
                  <a:pt x="3414526" y="1381393"/>
                </a:cubicBezTo>
                <a:close/>
                <a:moveTo>
                  <a:pt x="671326" y="1381393"/>
                </a:moveTo>
                <a:cubicBezTo>
                  <a:pt x="497819" y="1364084"/>
                  <a:pt x="324229" y="1416918"/>
                  <a:pt x="180869" y="1530706"/>
                </a:cubicBezTo>
                <a:cubicBezTo>
                  <a:pt x="134838" y="1567245"/>
                  <a:pt x="71937" y="1634975"/>
                  <a:pt x="71937" y="1648005"/>
                </a:cubicBezTo>
                <a:cubicBezTo>
                  <a:pt x="71937" y="1652010"/>
                  <a:pt x="86147" y="1666467"/>
                  <a:pt x="103484" y="1680128"/>
                </a:cubicBezTo>
                <a:cubicBezTo>
                  <a:pt x="120848" y="1693816"/>
                  <a:pt x="156016" y="1724924"/>
                  <a:pt x="181665" y="1749256"/>
                </a:cubicBezTo>
                <a:cubicBezTo>
                  <a:pt x="207314" y="1773616"/>
                  <a:pt x="229918" y="1793669"/>
                  <a:pt x="231893" y="1793806"/>
                </a:cubicBezTo>
                <a:cubicBezTo>
                  <a:pt x="233840" y="1793943"/>
                  <a:pt x="259764" y="1769995"/>
                  <a:pt x="289500" y="1740560"/>
                </a:cubicBezTo>
                <a:lnTo>
                  <a:pt x="289473" y="1740560"/>
                </a:lnTo>
                <a:cubicBezTo>
                  <a:pt x="326094" y="1704295"/>
                  <a:pt x="356763" y="1679661"/>
                  <a:pt x="384662" y="1664053"/>
                </a:cubicBezTo>
                <a:cubicBezTo>
                  <a:pt x="498285" y="1600520"/>
                  <a:pt x="631550" y="1587188"/>
                  <a:pt x="752031" y="1627266"/>
                </a:cubicBezTo>
                <a:cubicBezTo>
                  <a:pt x="821187" y="1650309"/>
                  <a:pt x="869934" y="1681390"/>
                  <a:pt x="929735" y="1740560"/>
                </a:cubicBezTo>
                <a:cubicBezTo>
                  <a:pt x="959444" y="1769995"/>
                  <a:pt x="985011" y="1794053"/>
                  <a:pt x="986575" y="1794053"/>
                </a:cubicBezTo>
                <a:cubicBezTo>
                  <a:pt x="988111" y="1794053"/>
                  <a:pt x="1009480" y="1775125"/>
                  <a:pt x="1034032" y="1752000"/>
                </a:cubicBezTo>
                <a:cubicBezTo>
                  <a:pt x="1058584" y="1728874"/>
                  <a:pt x="1094108" y="1697575"/>
                  <a:pt x="1112981" y="1682432"/>
                </a:cubicBezTo>
                <a:cubicBezTo>
                  <a:pt x="1131855" y="1667317"/>
                  <a:pt x="1147271" y="1651736"/>
                  <a:pt x="1147271" y="1647813"/>
                </a:cubicBezTo>
                <a:cubicBezTo>
                  <a:pt x="1147271" y="1634947"/>
                  <a:pt x="1084095" y="1567026"/>
                  <a:pt x="1038339" y="1530706"/>
                </a:cubicBezTo>
                <a:cubicBezTo>
                  <a:pt x="927760" y="1442923"/>
                  <a:pt x="810708" y="1395329"/>
                  <a:pt x="671326" y="1381393"/>
                </a:cubicBezTo>
                <a:close/>
                <a:moveTo>
                  <a:pt x="10210804" y="1371600"/>
                </a:moveTo>
                <a:lnTo>
                  <a:pt x="10239607" y="1371600"/>
                </a:lnTo>
                <a:cubicBezTo>
                  <a:pt x="10255436" y="1371600"/>
                  <a:pt x="10295349" y="1374179"/>
                  <a:pt x="10328323" y="1377279"/>
                </a:cubicBezTo>
                <a:cubicBezTo>
                  <a:pt x="10370184" y="1381256"/>
                  <a:pt x="10389304" y="1381229"/>
                  <a:pt x="10391800" y="1377196"/>
                </a:cubicBezTo>
                <a:cubicBezTo>
                  <a:pt x="10394187" y="1373328"/>
                  <a:pt x="10441151" y="1371902"/>
                  <a:pt x="10533706" y="1372889"/>
                </a:cubicBezTo>
                <a:lnTo>
                  <a:pt x="10672046" y="1374343"/>
                </a:lnTo>
                <a:lnTo>
                  <a:pt x="10651746" y="1403339"/>
                </a:lnTo>
                <a:cubicBezTo>
                  <a:pt x="10640198" y="1419826"/>
                  <a:pt x="10633613" y="1434172"/>
                  <a:pt x="10636466" y="1436586"/>
                </a:cubicBezTo>
                <a:cubicBezTo>
                  <a:pt x="10639237" y="1438946"/>
                  <a:pt x="10663707" y="1449068"/>
                  <a:pt x="10690864" y="1459081"/>
                </a:cubicBezTo>
                <a:cubicBezTo>
                  <a:pt x="10718021" y="1469093"/>
                  <a:pt x="10763339" y="1488021"/>
                  <a:pt x="10791567" y="1501161"/>
                </a:cubicBezTo>
                <a:lnTo>
                  <a:pt x="10842920" y="1525027"/>
                </a:lnTo>
                <a:lnTo>
                  <a:pt x="10857404" y="1507827"/>
                </a:lnTo>
                <a:cubicBezTo>
                  <a:pt x="10908674" y="1447093"/>
                  <a:pt x="10953059" y="1399114"/>
                  <a:pt x="10969765" y="1386386"/>
                </a:cubicBezTo>
                <a:lnTo>
                  <a:pt x="10989132" y="1371600"/>
                </a:lnTo>
                <a:lnTo>
                  <a:pt x="12176499" y="1371600"/>
                </a:lnTo>
                <a:lnTo>
                  <a:pt x="12192000" y="1384297"/>
                </a:lnTo>
                <a:lnTo>
                  <a:pt x="12192000" y="1903772"/>
                </a:lnTo>
                <a:lnTo>
                  <a:pt x="12150082" y="1939388"/>
                </a:lnTo>
                <a:cubicBezTo>
                  <a:pt x="12091734" y="1997681"/>
                  <a:pt x="12002744" y="2108808"/>
                  <a:pt x="12006173" y="2119067"/>
                </a:cubicBezTo>
                <a:cubicBezTo>
                  <a:pt x="12007078" y="2121810"/>
                  <a:pt x="12032591" y="2133414"/>
                  <a:pt x="12062848" y="2144853"/>
                </a:cubicBezTo>
                <a:cubicBezTo>
                  <a:pt x="12093133" y="2156265"/>
                  <a:pt x="12139603" y="2175797"/>
                  <a:pt x="12166157" y="2188223"/>
                </a:cubicBezTo>
                <a:lnTo>
                  <a:pt x="12192000" y="2200337"/>
                </a:lnTo>
                <a:lnTo>
                  <a:pt x="12192000" y="2470868"/>
                </a:lnTo>
                <a:lnTo>
                  <a:pt x="12155288" y="2446367"/>
                </a:lnTo>
                <a:cubicBezTo>
                  <a:pt x="12041120" y="2379114"/>
                  <a:pt x="11921498" y="2335389"/>
                  <a:pt x="11782603" y="2309116"/>
                </a:cubicBezTo>
                <a:cubicBezTo>
                  <a:pt x="11705025" y="2294440"/>
                  <a:pt x="11539857" y="2289063"/>
                  <a:pt x="11456985" y="2298500"/>
                </a:cubicBezTo>
                <a:cubicBezTo>
                  <a:pt x="11198466" y="2327934"/>
                  <a:pt x="10961454" y="2442079"/>
                  <a:pt x="10778591" y="2625242"/>
                </a:cubicBezTo>
                <a:cubicBezTo>
                  <a:pt x="10745399" y="2658490"/>
                  <a:pt x="10708475" y="2698623"/>
                  <a:pt x="10696542" y="2714424"/>
                </a:cubicBezTo>
                <a:lnTo>
                  <a:pt x="10674843" y="2743200"/>
                </a:lnTo>
                <a:lnTo>
                  <a:pt x="10536065" y="2743200"/>
                </a:lnTo>
                <a:cubicBezTo>
                  <a:pt x="10459722" y="2743200"/>
                  <a:pt x="10397287" y="2741911"/>
                  <a:pt x="10397287" y="2740347"/>
                </a:cubicBezTo>
                <a:lnTo>
                  <a:pt x="10397341" y="2740347"/>
                </a:lnTo>
                <a:cubicBezTo>
                  <a:pt x="10397341" y="2738783"/>
                  <a:pt x="10403514" y="2727728"/>
                  <a:pt x="10411057" y="2715768"/>
                </a:cubicBezTo>
                <a:cubicBezTo>
                  <a:pt x="10428587" y="2688007"/>
                  <a:pt x="10428312" y="2680710"/>
                  <a:pt x="10408205" y="2640495"/>
                </a:cubicBezTo>
                <a:cubicBezTo>
                  <a:pt x="10377727" y="2579486"/>
                  <a:pt x="10316664" y="2535732"/>
                  <a:pt x="10244189" y="2522976"/>
                </a:cubicBezTo>
                <a:lnTo>
                  <a:pt x="10210804" y="2517078"/>
                </a:lnTo>
                <a:lnTo>
                  <a:pt x="10210804" y="2287280"/>
                </a:lnTo>
                <a:lnTo>
                  <a:pt x="10245094" y="2290847"/>
                </a:lnTo>
                <a:cubicBezTo>
                  <a:pt x="10366179" y="2303383"/>
                  <a:pt x="10460408" y="2349496"/>
                  <a:pt x="10541826" y="2436071"/>
                </a:cubicBezTo>
                <a:cubicBezTo>
                  <a:pt x="10564485" y="2460157"/>
                  <a:pt x="10584730" y="2479853"/>
                  <a:pt x="10586787" y="2479853"/>
                </a:cubicBezTo>
                <a:cubicBezTo>
                  <a:pt x="10588872" y="2479853"/>
                  <a:pt x="10610680" y="2460925"/>
                  <a:pt x="10635231" y="2437800"/>
                </a:cubicBezTo>
                <a:cubicBezTo>
                  <a:pt x="10659784" y="2414675"/>
                  <a:pt x="10695308" y="2383375"/>
                  <a:pt x="10714181" y="2368232"/>
                </a:cubicBezTo>
                <a:cubicBezTo>
                  <a:pt x="10733027" y="2353117"/>
                  <a:pt x="10748471" y="2337536"/>
                  <a:pt x="10748471" y="2333613"/>
                </a:cubicBezTo>
                <a:cubicBezTo>
                  <a:pt x="10748471" y="2320747"/>
                  <a:pt x="10685295" y="2252826"/>
                  <a:pt x="10639539" y="2216506"/>
                </a:cubicBezTo>
                <a:cubicBezTo>
                  <a:pt x="10529153" y="2128888"/>
                  <a:pt x="10412320" y="2081293"/>
                  <a:pt x="10272526" y="2067001"/>
                </a:cubicBezTo>
                <a:lnTo>
                  <a:pt x="10210804" y="2060665"/>
                </a:lnTo>
                <a:lnTo>
                  <a:pt x="10210804" y="1946575"/>
                </a:lnTo>
                <a:cubicBezTo>
                  <a:pt x="10210804" y="1883810"/>
                  <a:pt x="10212642" y="1832485"/>
                  <a:pt x="10214919" y="1832513"/>
                </a:cubicBezTo>
                <a:cubicBezTo>
                  <a:pt x="10249950" y="1833006"/>
                  <a:pt x="10362750" y="1846667"/>
                  <a:pt x="10402334" y="1855199"/>
                </a:cubicBezTo>
                <a:cubicBezTo>
                  <a:pt x="10592575" y="1896292"/>
                  <a:pt x="10780813" y="2008544"/>
                  <a:pt x="10898991" y="2151327"/>
                </a:cubicBezTo>
                <a:cubicBezTo>
                  <a:pt x="10919921" y="2176620"/>
                  <a:pt x="10940440" y="2200156"/>
                  <a:pt x="10944582" y="2203640"/>
                </a:cubicBezTo>
                <a:cubicBezTo>
                  <a:pt x="10950480" y="2208605"/>
                  <a:pt x="10962550" y="2205122"/>
                  <a:pt x="10999502" y="2187784"/>
                </a:cubicBezTo>
                <a:cubicBezTo>
                  <a:pt x="11025562" y="2175605"/>
                  <a:pt x="11071620" y="2156265"/>
                  <a:pt x="11101905" y="2144853"/>
                </a:cubicBezTo>
                <a:cubicBezTo>
                  <a:pt x="11132163" y="2133414"/>
                  <a:pt x="11157674" y="2121810"/>
                  <a:pt x="11158579" y="2119067"/>
                </a:cubicBezTo>
                <a:cubicBezTo>
                  <a:pt x="11162008" y="2108808"/>
                  <a:pt x="11073047" y="1997708"/>
                  <a:pt x="11014671" y="1939333"/>
                </a:cubicBezTo>
                <a:cubicBezTo>
                  <a:pt x="10816283" y="1740945"/>
                  <a:pt x="10551756" y="1621944"/>
                  <a:pt x="10280755" y="1609161"/>
                </a:cubicBezTo>
                <a:lnTo>
                  <a:pt x="10210804" y="1605869"/>
                </a:lnTo>
                <a:close/>
                <a:moveTo>
                  <a:pt x="7467604" y="1371600"/>
                </a:moveTo>
                <a:lnTo>
                  <a:pt x="7496408" y="1371600"/>
                </a:lnTo>
                <a:cubicBezTo>
                  <a:pt x="7512237" y="1371600"/>
                  <a:pt x="7552150" y="1374179"/>
                  <a:pt x="7585123" y="1377279"/>
                </a:cubicBezTo>
                <a:cubicBezTo>
                  <a:pt x="7626984" y="1381256"/>
                  <a:pt x="7646104" y="1381229"/>
                  <a:pt x="7648600" y="1377196"/>
                </a:cubicBezTo>
                <a:cubicBezTo>
                  <a:pt x="7650987" y="1373328"/>
                  <a:pt x="7697951" y="1371902"/>
                  <a:pt x="7790506" y="1372889"/>
                </a:cubicBezTo>
                <a:lnTo>
                  <a:pt x="7928846" y="1374343"/>
                </a:lnTo>
                <a:lnTo>
                  <a:pt x="7908546" y="1403339"/>
                </a:lnTo>
                <a:cubicBezTo>
                  <a:pt x="7896998" y="1419826"/>
                  <a:pt x="7890413" y="1434172"/>
                  <a:pt x="7893266" y="1436586"/>
                </a:cubicBezTo>
                <a:cubicBezTo>
                  <a:pt x="7896037" y="1438946"/>
                  <a:pt x="7920507" y="1449068"/>
                  <a:pt x="7947664" y="1459081"/>
                </a:cubicBezTo>
                <a:cubicBezTo>
                  <a:pt x="7974821" y="1469093"/>
                  <a:pt x="8020139" y="1488021"/>
                  <a:pt x="8048367" y="1501161"/>
                </a:cubicBezTo>
                <a:lnTo>
                  <a:pt x="8099720" y="1525027"/>
                </a:lnTo>
                <a:lnTo>
                  <a:pt x="8114204" y="1507827"/>
                </a:lnTo>
                <a:cubicBezTo>
                  <a:pt x="8165474" y="1447093"/>
                  <a:pt x="8209859" y="1399114"/>
                  <a:pt x="8226565" y="1386386"/>
                </a:cubicBezTo>
                <a:lnTo>
                  <a:pt x="8245932" y="1371600"/>
                </a:lnTo>
                <a:lnTo>
                  <a:pt x="9433299" y="1371600"/>
                </a:lnTo>
                <a:lnTo>
                  <a:pt x="9457110" y="1391104"/>
                </a:lnTo>
                <a:cubicBezTo>
                  <a:pt x="9470222" y="1401830"/>
                  <a:pt x="9498861" y="1431896"/>
                  <a:pt x="9520780" y="1457901"/>
                </a:cubicBezTo>
                <a:cubicBezTo>
                  <a:pt x="9584532" y="1533559"/>
                  <a:pt x="9571392" y="1528401"/>
                  <a:pt x="9630315" y="1500997"/>
                </a:cubicBezTo>
                <a:cubicBezTo>
                  <a:pt x="9658378" y="1487939"/>
                  <a:pt x="9703559" y="1469093"/>
                  <a:pt x="9730716" y="1459081"/>
                </a:cubicBezTo>
                <a:cubicBezTo>
                  <a:pt x="9757875" y="1449068"/>
                  <a:pt x="9782344" y="1438946"/>
                  <a:pt x="9785114" y="1436586"/>
                </a:cubicBezTo>
                <a:cubicBezTo>
                  <a:pt x="9787967" y="1434172"/>
                  <a:pt x="9781384" y="1419826"/>
                  <a:pt x="9769834" y="1403339"/>
                </a:cubicBezTo>
                <a:lnTo>
                  <a:pt x="9749535" y="1374343"/>
                </a:lnTo>
                <a:lnTo>
                  <a:pt x="9887874" y="1372862"/>
                </a:lnTo>
                <a:cubicBezTo>
                  <a:pt x="9980403" y="1371902"/>
                  <a:pt x="10027394" y="1373328"/>
                  <a:pt x="10029780" y="1377196"/>
                </a:cubicBezTo>
                <a:cubicBezTo>
                  <a:pt x="10032277" y="1381229"/>
                  <a:pt x="10051369" y="1381256"/>
                  <a:pt x="10093258" y="1377279"/>
                </a:cubicBezTo>
                <a:cubicBezTo>
                  <a:pt x="10126203" y="1374179"/>
                  <a:pt x="10166117" y="1371600"/>
                  <a:pt x="10181973" y="1371600"/>
                </a:cubicBezTo>
                <a:lnTo>
                  <a:pt x="10210776" y="1371600"/>
                </a:lnTo>
                <a:lnTo>
                  <a:pt x="10210776" y="1607515"/>
                </a:lnTo>
                <a:lnTo>
                  <a:pt x="10167900" y="1607515"/>
                </a:lnTo>
                <a:cubicBezTo>
                  <a:pt x="10144309" y="1607515"/>
                  <a:pt x="10097290" y="1611164"/>
                  <a:pt x="10063385" y="1615635"/>
                </a:cubicBezTo>
                <a:cubicBezTo>
                  <a:pt x="9812711" y="1648718"/>
                  <a:pt x="9585903" y="1760558"/>
                  <a:pt x="9406882" y="1939388"/>
                </a:cubicBezTo>
                <a:cubicBezTo>
                  <a:pt x="9348534" y="1997681"/>
                  <a:pt x="9259544" y="2108808"/>
                  <a:pt x="9262973" y="2119067"/>
                </a:cubicBezTo>
                <a:cubicBezTo>
                  <a:pt x="9263878" y="2121810"/>
                  <a:pt x="9289391" y="2133414"/>
                  <a:pt x="9319648" y="2144853"/>
                </a:cubicBezTo>
                <a:cubicBezTo>
                  <a:pt x="9349933" y="2156265"/>
                  <a:pt x="9396403" y="2175797"/>
                  <a:pt x="9422957" y="2188223"/>
                </a:cubicBezTo>
                <a:lnTo>
                  <a:pt x="9471238" y="2210855"/>
                </a:lnTo>
                <a:lnTo>
                  <a:pt x="9483911" y="2195849"/>
                </a:lnTo>
                <a:cubicBezTo>
                  <a:pt x="9546620" y="2121673"/>
                  <a:pt x="9577701" y="2089249"/>
                  <a:pt x="9620522" y="2053313"/>
                </a:cubicBezTo>
                <a:cubicBezTo>
                  <a:pt x="9771810" y="1926357"/>
                  <a:pt x="9942491" y="1855254"/>
                  <a:pt x="10136683" y="1838328"/>
                </a:cubicBezTo>
                <a:cubicBezTo>
                  <a:pt x="10172893" y="1835146"/>
                  <a:pt x="10204385" y="1832540"/>
                  <a:pt x="10206634" y="1832513"/>
                </a:cubicBezTo>
                <a:cubicBezTo>
                  <a:pt x="10208911" y="1832485"/>
                  <a:pt x="10210749" y="1883810"/>
                  <a:pt x="10210749" y="1946575"/>
                </a:cubicBezTo>
                <a:lnTo>
                  <a:pt x="10210749" y="2060665"/>
                </a:lnTo>
                <a:lnTo>
                  <a:pt x="10149027" y="2067001"/>
                </a:lnTo>
                <a:cubicBezTo>
                  <a:pt x="10009262" y="2081293"/>
                  <a:pt x="9892429" y="2128888"/>
                  <a:pt x="9782014" y="2216506"/>
                </a:cubicBezTo>
                <a:cubicBezTo>
                  <a:pt x="9736258" y="2252826"/>
                  <a:pt x="9673082" y="2320747"/>
                  <a:pt x="9673082" y="2333613"/>
                </a:cubicBezTo>
                <a:cubicBezTo>
                  <a:pt x="9673082" y="2337536"/>
                  <a:pt x="9688526" y="2353090"/>
                  <a:pt x="9707372" y="2368232"/>
                </a:cubicBezTo>
                <a:cubicBezTo>
                  <a:pt x="9726245" y="2383375"/>
                  <a:pt x="9761770" y="2414675"/>
                  <a:pt x="9786321" y="2437800"/>
                </a:cubicBezTo>
                <a:cubicBezTo>
                  <a:pt x="9810900" y="2460925"/>
                  <a:pt x="9832681" y="2479853"/>
                  <a:pt x="9834766" y="2479853"/>
                </a:cubicBezTo>
                <a:cubicBezTo>
                  <a:pt x="9836851" y="2479853"/>
                  <a:pt x="9857069" y="2460157"/>
                  <a:pt x="9879727" y="2436071"/>
                </a:cubicBezTo>
                <a:cubicBezTo>
                  <a:pt x="9961173" y="2349496"/>
                  <a:pt x="10055401" y="2303383"/>
                  <a:pt x="10176459" y="2290819"/>
                </a:cubicBezTo>
                <a:lnTo>
                  <a:pt x="10210749" y="2287280"/>
                </a:lnTo>
                <a:lnTo>
                  <a:pt x="10210749" y="2517078"/>
                </a:lnTo>
                <a:lnTo>
                  <a:pt x="10177392" y="2522949"/>
                </a:lnTo>
                <a:cubicBezTo>
                  <a:pt x="10104917" y="2535732"/>
                  <a:pt x="10043825" y="2579486"/>
                  <a:pt x="10013349" y="2640495"/>
                </a:cubicBezTo>
                <a:cubicBezTo>
                  <a:pt x="9993241" y="2680710"/>
                  <a:pt x="9992966" y="2688007"/>
                  <a:pt x="10010495" y="2715768"/>
                </a:cubicBezTo>
                <a:cubicBezTo>
                  <a:pt x="10018039" y="2727701"/>
                  <a:pt x="10024211" y="2738783"/>
                  <a:pt x="10024211" y="2740347"/>
                </a:cubicBezTo>
                <a:cubicBezTo>
                  <a:pt x="10024211" y="2741911"/>
                  <a:pt x="9961776" y="2743200"/>
                  <a:pt x="9885433" y="2743200"/>
                </a:cubicBezTo>
                <a:lnTo>
                  <a:pt x="9746654" y="2743200"/>
                </a:lnTo>
                <a:lnTo>
                  <a:pt x="9724956" y="2714451"/>
                </a:lnTo>
                <a:cubicBezTo>
                  <a:pt x="9688389" y="2665979"/>
                  <a:pt x="9585684" y="2566977"/>
                  <a:pt x="9524949" y="2521687"/>
                </a:cubicBezTo>
                <a:cubicBezTo>
                  <a:pt x="9375527" y="2410203"/>
                  <a:pt x="9224596" y="2344147"/>
                  <a:pt x="9039403" y="2309116"/>
                </a:cubicBezTo>
                <a:cubicBezTo>
                  <a:pt x="8961825" y="2294440"/>
                  <a:pt x="8796657" y="2289063"/>
                  <a:pt x="8713785" y="2298500"/>
                </a:cubicBezTo>
                <a:cubicBezTo>
                  <a:pt x="8455266" y="2327934"/>
                  <a:pt x="8218254" y="2442079"/>
                  <a:pt x="8035391" y="2625242"/>
                </a:cubicBezTo>
                <a:cubicBezTo>
                  <a:pt x="8002199" y="2658490"/>
                  <a:pt x="7965275" y="2698623"/>
                  <a:pt x="7953342" y="2714424"/>
                </a:cubicBezTo>
                <a:lnTo>
                  <a:pt x="7931643" y="2743200"/>
                </a:lnTo>
                <a:lnTo>
                  <a:pt x="7792865" y="2743200"/>
                </a:lnTo>
                <a:cubicBezTo>
                  <a:pt x="7716522" y="2743200"/>
                  <a:pt x="7654087" y="2741911"/>
                  <a:pt x="7654087" y="2740347"/>
                </a:cubicBezTo>
                <a:lnTo>
                  <a:pt x="7654141" y="2740347"/>
                </a:lnTo>
                <a:cubicBezTo>
                  <a:pt x="7654141" y="2738783"/>
                  <a:pt x="7660314" y="2727728"/>
                  <a:pt x="7667857" y="2715768"/>
                </a:cubicBezTo>
                <a:cubicBezTo>
                  <a:pt x="7685387" y="2688007"/>
                  <a:pt x="7685112" y="2680710"/>
                  <a:pt x="7665005" y="2640495"/>
                </a:cubicBezTo>
                <a:cubicBezTo>
                  <a:pt x="7634527" y="2579486"/>
                  <a:pt x="7573465" y="2535732"/>
                  <a:pt x="7500989" y="2522976"/>
                </a:cubicBezTo>
                <a:lnTo>
                  <a:pt x="7467604" y="2517078"/>
                </a:lnTo>
                <a:lnTo>
                  <a:pt x="7467604" y="2287280"/>
                </a:lnTo>
                <a:lnTo>
                  <a:pt x="7501894" y="2290847"/>
                </a:lnTo>
                <a:cubicBezTo>
                  <a:pt x="7622979" y="2303383"/>
                  <a:pt x="7717208" y="2349496"/>
                  <a:pt x="7798626" y="2436071"/>
                </a:cubicBezTo>
                <a:cubicBezTo>
                  <a:pt x="7821285" y="2460157"/>
                  <a:pt x="7841530" y="2479853"/>
                  <a:pt x="7843587" y="2479853"/>
                </a:cubicBezTo>
                <a:cubicBezTo>
                  <a:pt x="7845672" y="2479853"/>
                  <a:pt x="7867480" y="2460925"/>
                  <a:pt x="7892031" y="2437800"/>
                </a:cubicBezTo>
                <a:cubicBezTo>
                  <a:pt x="7916584" y="2414675"/>
                  <a:pt x="7952108" y="2383375"/>
                  <a:pt x="7970981" y="2368232"/>
                </a:cubicBezTo>
                <a:cubicBezTo>
                  <a:pt x="7989827" y="2353117"/>
                  <a:pt x="8005271" y="2337536"/>
                  <a:pt x="8005271" y="2333613"/>
                </a:cubicBezTo>
                <a:cubicBezTo>
                  <a:pt x="8005271" y="2320747"/>
                  <a:pt x="7942095" y="2252826"/>
                  <a:pt x="7896339" y="2216506"/>
                </a:cubicBezTo>
                <a:cubicBezTo>
                  <a:pt x="7785953" y="2128888"/>
                  <a:pt x="7669120" y="2081293"/>
                  <a:pt x="7529326" y="2067001"/>
                </a:cubicBezTo>
                <a:lnTo>
                  <a:pt x="7467604" y="2060665"/>
                </a:lnTo>
                <a:lnTo>
                  <a:pt x="7467604" y="1946575"/>
                </a:lnTo>
                <a:cubicBezTo>
                  <a:pt x="7467604" y="1883810"/>
                  <a:pt x="7469442" y="1832485"/>
                  <a:pt x="7471719" y="1832513"/>
                </a:cubicBezTo>
                <a:cubicBezTo>
                  <a:pt x="7506750" y="1833006"/>
                  <a:pt x="7619550" y="1846667"/>
                  <a:pt x="7659134" y="1855199"/>
                </a:cubicBezTo>
                <a:cubicBezTo>
                  <a:pt x="7849375" y="1896292"/>
                  <a:pt x="8037613" y="2008544"/>
                  <a:pt x="8155791" y="2151327"/>
                </a:cubicBezTo>
                <a:cubicBezTo>
                  <a:pt x="8176721" y="2176620"/>
                  <a:pt x="8197240" y="2200156"/>
                  <a:pt x="8201382" y="2203640"/>
                </a:cubicBezTo>
                <a:cubicBezTo>
                  <a:pt x="8207280" y="2208605"/>
                  <a:pt x="8219350" y="2205122"/>
                  <a:pt x="8256302" y="2187784"/>
                </a:cubicBezTo>
                <a:cubicBezTo>
                  <a:pt x="8282362" y="2175605"/>
                  <a:pt x="8328420" y="2156265"/>
                  <a:pt x="8358705" y="2144853"/>
                </a:cubicBezTo>
                <a:cubicBezTo>
                  <a:pt x="8388963" y="2133414"/>
                  <a:pt x="8414474" y="2121810"/>
                  <a:pt x="8415379" y="2119067"/>
                </a:cubicBezTo>
                <a:cubicBezTo>
                  <a:pt x="8418808" y="2108808"/>
                  <a:pt x="8329847" y="1997708"/>
                  <a:pt x="8271471" y="1939333"/>
                </a:cubicBezTo>
                <a:cubicBezTo>
                  <a:pt x="8073083" y="1740945"/>
                  <a:pt x="7808556" y="1621944"/>
                  <a:pt x="7537556" y="1609161"/>
                </a:cubicBezTo>
                <a:lnTo>
                  <a:pt x="7467604" y="1605869"/>
                </a:lnTo>
                <a:close/>
                <a:moveTo>
                  <a:pt x="4724404" y="1371600"/>
                </a:moveTo>
                <a:lnTo>
                  <a:pt x="4753208" y="1371600"/>
                </a:lnTo>
                <a:cubicBezTo>
                  <a:pt x="4769036" y="1371600"/>
                  <a:pt x="4808950" y="1374179"/>
                  <a:pt x="4841924" y="1377279"/>
                </a:cubicBezTo>
                <a:cubicBezTo>
                  <a:pt x="4883784" y="1381256"/>
                  <a:pt x="4902905" y="1381229"/>
                  <a:pt x="4905402" y="1377196"/>
                </a:cubicBezTo>
                <a:cubicBezTo>
                  <a:pt x="4907787" y="1373328"/>
                  <a:pt x="4954751" y="1371902"/>
                  <a:pt x="5047306" y="1372889"/>
                </a:cubicBezTo>
                <a:lnTo>
                  <a:pt x="5185646" y="1374343"/>
                </a:lnTo>
                <a:lnTo>
                  <a:pt x="5165346" y="1403339"/>
                </a:lnTo>
                <a:cubicBezTo>
                  <a:pt x="5153797" y="1419826"/>
                  <a:pt x="5147214" y="1434172"/>
                  <a:pt x="5150067" y="1436586"/>
                </a:cubicBezTo>
                <a:cubicBezTo>
                  <a:pt x="5152837" y="1438946"/>
                  <a:pt x="5177306" y="1449068"/>
                  <a:pt x="5204464" y="1459081"/>
                </a:cubicBezTo>
                <a:cubicBezTo>
                  <a:pt x="5231623" y="1469093"/>
                  <a:pt x="5276940" y="1488021"/>
                  <a:pt x="5305167" y="1501161"/>
                </a:cubicBezTo>
                <a:lnTo>
                  <a:pt x="5356521" y="1525027"/>
                </a:lnTo>
                <a:lnTo>
                  <a:pt x="5371004" y="1507827"/>
                </a:lnTo>
                <a:cubicBezTo>
                  <a:pt x="5422275" y="1447093"/>
                  <a:pt x="5466660" y="1399114"/>
                  <a:pt x="5483366" y="1386386"/>
                </a:cubicBezTo>
                <a:lnTo>
                  <a:pt x="5502732" y="1371600"/>
                </a:lnTo>
                <a:lnTo>
                  <a:pt x="6690099" y="1371600"/>
                </a:lnTo>
                <a:lnTo>
                  <a:pt x="6713910" y="1391104"/>
                </a:lnTo>
                <a:cubicBezTo>
                  <a:pt x="6727022" y="1401830"/>
                  <a:pt x="6755661" y="1431896"/>
                  <a:pt x="6777580" y="1457901"/>
                </a:cubicBezTo>
                <a:cubicBezTo>
                  <a:pt x="6841332" y="1533559"/>
                  <a:pt x="6828192" y="1528401"/>
                  <a:pt x="6887115" y="1500997"/>
                </a:cubicBezTo>
                <a:cubicBezTo>
                  <a:pt x="6915179" y="1487939"/>
                  <a:pt x="6960359" y="1469093"/>
                  <a:pt x="6987517" y="1459081"/>
                </a:cubicBezTo>
                <a:cubicBezTo>
                  <a:pt x="7014675" y="1449068"/>
                  <a:pt x="7039144" y="1438946"/>
                  <a:pt x="7041914" y="1436586"/>
                </a:cubicBezTo>
                <a:cubicBezTo>
                  <a:pt x="7044767" y="1434172"/>
                  <a:pt x="7038184" y="1419826"/>
                  <a:pt x="7026635" y="1403339"/>
                </a:cubicBezTo>
                <a:lnTo>
                  <a:pt x="7006335" y="1374343"/>
                </a:lnTo>
                <a:lnTo>
                  <a:pt x="7144675" y="1372862"/>
                </a:lnTo>
                <a:cubicBezTo>
                  <a:pt x="7237203" y="1371902"/>
                  <a:pt x="7284194" y="1373328"/>
                  <a:pt x="7286581" y="1377196"/>
                </a:cubicBezTo>
                <a:cubicBezTo>
                  <a:pt x="7289077" y="1381229"/>
                  <a:pt x="7308169" y="1381256"/>
                  <a:pt x="7350058" y="1377279"/>
                </a:cubicBezTo>
                <a:cubicBezTo>
                  <a:pt x="7383004" y="1374179"/>
                  <a:pt x="7422918" y="1371600"/>
                  <a:pt x="7438773" y="1371600"/>
                </a:cubicBezTo>
                <a:lnTo>
                  <a:pt x="7467577" y="1371600"/>
                </a:lnTo>
                <a:lnTo>
                  <a:pt x="7467577" y="1607515"/>
                </a:lnTo>
                <a:lnTo>
                  <a:pt x="7424701" y="1607515"/>
                </a:lnTo>
                <a:cubicBezTo>
                  <a:pt x="7401109" y="1607515"/>
                  <a:pt x="7354091" y="1611164"/>
                  <a:pt x="7320185" y="1615635"/>
                </a:cubicBezTo>
                <a:cubicBezTo>
                  <a:pt x="7069511" y="1648718"/>
                  <a:pt x="6842703" y="1760558"/>
                  <a:pt x="6663682" y="1939388"/>
                </a:cubicBezTo>
                <a:cubicBezTo>
                  <a:pt x="6605334" y="1997681"/>
                  <a:pt x="6516345" y="2108808"/>
                  <a:pt x="6519774" y="2119067"/>
                </a:cubicBezTo>
                <a:cubicBezTo>
                  <a:pt x="6520679" y="2121810"/>
                  <a:pt x="6546191" y="2133414"/>
                  <a:pt x="6576449" y="2144853"/>
                </a:cubicBezTo>
                <a:cubicBezTo>
                  <a:pt x="6606734" y="2156265"/>
                  <a:pt x="6653203" y="2175797"/>
                  <a:pt x="6679757" y="2188223"/>
                </a:cubicBezTo>
                <a:lnTo>
                  <a:pt x="6728038" y="2210855"/>
                </a:lnTo>
                <a:lnTo>
                  <a:pt x="6740712" y="2195849"/>
                </a:lnTo>
                <a:cubicBezTo>
                  <a:pt x="6803421" y="2121673"/>
                  <a:pt x="6834501" y="2089249"/>
                  <a:pt x="6877322" y="2053313"/>
                </a:cubicBezTo>
                <a:cubicBezTo>
                  <a:pt x="7028610" y="1926357"/>
                  <a:pt x="7199292" y="1855254"/>
                  <a:pt x="7393483" y="1838328"/>
                </a:cubicBezTo>
                <a:cubicBezTo>
                  <a:pt x="7429694" y="1835146"/>
                  <a:pt x="7461185" y="1832540"/>
                  <a:pt x="7463434" y="1832513"/>
                </a:cubicBezTo>
                <a:cubicBezTo>
                  <a:pt x="7465711" y="1832485"/>
                  <a:pt x="7467549" y="1883810"/>
                  <a:pt x="7467549" y="1946575"/>
                </a:cubicBezTo>
                <a:lnTo>
                  <a:pt x="7467549" y="2060665"/>
                </a:lnTo>
                <a:lnTo>
                  <a:pt x="7405827" y="2067001"/>
                </a:lnTo>
                <a:cubicBezTo>
                  <a:pt x="7266062" y="2081293"/>
                  <a:pt x="7149229" y="2128888"/>
                  <a:pt x="7038814" y="2216506"/>
                </a:cubicBezTo>
                <a:cubicBezTo>
                  <a:pt x="6993058" y="2252826"/>
                  <a:pt x="6929882" y="2320747"/>
                  <a:pt x="6929882" y="2333613"/>
                </a:cubicBezTo>
                <a:cubicBezTo>
                  <a:pt x="6929882" y="2337536"/>
                  <a:pt x="6945326" y="2353090"/>
                  <a:pt x="6964172" y="2368232"/>
                </a:cubicBezTo>
                <a:cubicBezTo>
                  <a:pt x="6983045" y="2383375"/>
                  <a:pt x="7018570" y="2414675"/>
                  <a:pt x="7043122" y="2437800"/>
                </a:cubicBezTo>
                <a:cubicBezTo>
                  <a:pt x="7067700" y="2460925"/>
                  <a:pt x="7089482" y="2479853"/>
                  <a:pt x="7091566" y="2479853"/>
                </a:cubicBezTo>
                <a:cubicBezTo>
                  <a:pt x="7093652" y="2479853"/>
                  <a:pt x="7113869" y="2460157"/>
                  <a:pt x="7136527" y="2436071"/>
                </a:cubicBezTo>
                <a:cubicBezTo>
                  <a:pt x="7217973" y="2349496"/>
                  <a:pt x="7312202" y="2303383"/>
                  <a:pt x="7433259" y="2290819"/>
                </a:cubicBezTo>
                <a:lnTo>
                  <a:pt x="7467549" y="2287280"/>
                </a:lnTo>
                <a:lnTo>
                  <a:pt x="7467549" y="2517078"/>
                </a:lnTo>
                <a:lnTo>
                  <a:pt x="7434192" y="2522949"/>
                </a:lnTo>
                <a:cubicBezTo>
                  <a:pt x="7361717" y="2535732"/>
                  <a:pt x="7300626" y="2579486"/>
                  <a:pt x="7270149" y="2640495"/>
                </a:cubicBezTo>
                <a:cubicBezTo>
                  <a:pt x="7250041" y="2680710"/>
                  <a:pt x="7249766" y="2688007"/>
                  <a:pt x="7267296" y="2715768"/>
                </a:cubicBezTo>
                <a:cubicBezTo>
                  <a:pt x="7274839" y="2727701"/>
                  <a:pt x="7281012" y="2738783"/>
                  <a:pt x="7281012" y="2740347"/>
                </a:cubicBezTo>
                <a:cubicBezTo>
                  <a:pt x="7281012" y="2741911"/>
                  <a:pt x="7218576" y="2743200"/>
                  <a:pt x="7142234" y="2743200"/>
                </a:cubicBezTo>
                <a:lnTo>
                  <a:pt x="7003454" y="2743200"/>
                </a:lnTo>
                <a:lnTo>
                  <a:pt x="6981756" y="2714451"/>
                </a:lnTo>
                <a:cubicBezTo>
                  <a:pt x="6945189" y="2665979"/>
                  <a:pt x="6842484" y="2566977"/>
                  <a:pt x="6781749" y="2521687"/>
                </a:cubicBezTo>
                <a:cubicBezTo>
                  <a:pt x="6632327" y="2410203"/>
                  <a:pt x="6481397" y="2344147"/>
                  <a:pt x="6296203" y="2309116"/>
                </a:cubicBezTo>
                <a:cubicBezTo>
                  <a:pt x="6218625" y="2294440"/>
                  <a:pt x="6053457" y="2289063"/>
                  <a:pt x="5970585" y="2298500"/>
                </a:cubicBezTo>
                <a:cubicBezTo>
                  <a:pt x="5712066" y="2327934"/>
                  <a:pt x="5475053" y="2442079"/>
                  <a:pt x="5292193" y="2625242"/>
                </a:cubicBezTo>
                <a:cubicBezTo>
                  <a:pt x="5258999" y="2658490"/>
                  <a:pt x="5222076" y="2698623"/>
                  <a:pt x="5210143" y="2714424"/>
                </a:cubicBezTo>
                <a:lnTo>
                  <a:pt x="5188444" y="2743200"/>
                </a:lnTo>
                <a:lnTo>
                  <a:pt x="5049665" y="2743200"/>
                </a:lnTo>
                <a:cubicBezTo>
                  <a:pt x="4973322" y="2743200"/>
                  <a:pt x="4910887" y="2741911"/>
                  <a:pt x="4910887" y="2740347"/>
                </a:cubicBezTo>
                <a:lnTo>
                  <a:pt x="4910943" y="2740347"/>
                </a:lnTo>
                <a:cubicBezTo>
                  <a:pt x="4910943" y="2738783"/>
                  <a:pt x="4917115" y="2727728"/>
                  <a:pt x="4924659" y="2715768"/>
                </a:cubicBezTo>
                <a:cubicBezTo>
                  <a:pt x="4942188" y="2688007"/>
                  <a:pt x="4941913" y="2680710"/>
                  <a:pt x="4921805" y="2640495"/>
                </a:cubicBezTo>
                <a:cubicBezTo>
                  <a:pt x="4891328" y="2579486"/>
                  <a:pt x="4830264" y="2535732"/>
                  <a:pt x="4757790" y="2522976"/>
                </a:cubicBezTo>
                <a:lnTo>
                  <a:pt x="4724404" y="2517078"/>
                </a:lnTo>
                <a:lnTo>
                  <a:pt x="4724404" y="2287280"/>
                </a:lnTo>
                <a:lnTo>
                  <a:pt x="4758695" y="2290847"/>
                </a:lnTo>
                <a:cubicBezTo>
                  <a:pt x="4879780" y="2303383"/>
                  <a:pt x="4974008" y="2349496"/>
                  <a:pt x="5055426" y="2436071"/>
                </a:cubicBezTo>
                <a:cubicBezTo>
                  <a:pt x="5078085" y="2460157"/>
                  <a:pt x="5098331" y="2479853"/>
                  <a:pt x="5100387" y="2479853"/>
                </a:cubicBezTo>
                <a:cubicBezTo>
                  <a:pt x="5102473" y="2479853"/>
                  <a:pt x="5124281" y="2460925"/>
                  <a:pt x="5148833" y="2437800"/>
                </a:cubicBezTo>
                <a:cubicBezTo>
                  <a:pt x="5173384" y="2414675"/>
                  <a:pt x="5208909" y="2383375"/>
                  <a:pt x="5227782" y="2368232"/>
                </a:cubicBezTo>
                <a:cubicBezTo>
                  <a:pt x="5246627" y="2353117"/>
                  <a:pt x="5262072" y="2337536"/>
                  <a:pt x="5262072" y="2333613"/>
                </a:cubicBezTo>
                <a:cubicBezTo>
                  <a:pt x="5262072" y="2320747"/>
                  <a:pt x="5198895" y="2252826"/>
                  <a:pt x="5153140" y="2216506"/>
                </a:cubicBezTo>
                <a:cubicBezTo>
                  <a:pt x="5042752" y="2128888"/>
                  <a:pt x="4925920" y="2081293"/>
                  <a:pt x="4786127" y="2067001"/>
                </a:cubicBezTo>
                <a:lnTo>
                  <a:pt x="4724404" y="2060665"/>
                </a:lnTo>
                <a:lnTo>
                  <a:pt x="4724404" y="1946575"/>
                </a:lnTo>
                <a:cubicBezTo>
                  <a:pt x="4724404" y="1883810"/>
                  <a:pt x="4726242" y="1832485"/>
                  <a:pt x="4728519" y="1832513"/>
                </a:cubicBezTo>
                <a:cubicBezTo>
                  <a:pt x="4763550" y="1833006"/>
                  <a:pt x="4876350" y="1846667"/>
                  <a:pt x="4915934" y="1855199"/>
                </a:cubicBezTo>
                <a:cubicBezTo>
                  <a:pt x="5106176" y="1896292"/>
                  <a:pt x="5294414" y="2008544"/>
                  <a:pt x="5412591" y="2151327"/>
                </a:cubicBezTo>
                <a:cubicBezTo>
                  <a:pt x="5433522" y="2176620"/>
                  <a:pt x="5454041" y="2200156"/>
                  <a:pt x="5458184" y="2203640"/>
                </a:cubicBezTo>
                <a:cubicBezTo>
                  <a:pt x="5464081" y="2208605"/>
                  <a:pt x="5476152" y="2205122"/>
                  <a:pt x="5513103" y="2187784"/>
                </a:cubicBezTo>
                <a:cubicBezTo>
                  <a:pt x="5539162" y="2175605"/>
                  <a:pt x="5585221" y="2156265"/>
                  <a:pt x="5615505" y="2144853"/>
                </a:cubicBezTo>
                <a:cubicBezTo>
                  <a:pt x="5645763" y="2133414"/>
                  <a:pt x="5671275" y="2121810"/>
                  <a:pt x="5672180" y="2119067"/>
                </a:cubicBezTo>
                <a:cubicBezTo>
                  <a:pt x="5675609" y="2108808"/>
                  <a:pt x="5586647" y="1997708"/>
                  <a:pt x="5528273" y="1939333"/>
                </a:cubicBezTo>
                <a:cubicBezTo>
                  <a:pt x="5329884" y="1740945"/>
                  <a:pt x="5065357" y="1621944"/>
                  <a:pt x="4794356" y="1609161"/>
                </a:cubicBezTo>
                <a:lnTo>
                  <a:pt x="4724404" y="1605869"/>
                </a:lnTo>
                <a:close/>
                <a:moveTo>
                  <a:pt x="1981204" y="1371600"/>
                </a:moveTo>
                <a:lnTo>
                  <a:pt x="2010008" y="1371600"/>
                </a:lnTo>
                <a:cubicBezTo>
                  <a:pt x="2025836" y="1371600"/>
                  <a:pt x="2065750" y="1374179"/>
                  <a:pt x="2098723" y="1377279"/>
                </a:cubicBezTo>
                <a:cubicBezTo>
                  <a:pt x="2140584" y="1381256"/>
                  <a:pt x="2159704" y="1381229"/>
                  <a:pt x="2162200" y="1377196"/>
                </a:cubicBezTo>
                <a:cubicBezTo>
                  <a:pt x="2164587" y="1373328"/>
                  <a:pt x="2211551" y="1371902"/>
                  <a:pt x="2304106" y="1372889"/>
                </a:cubicBezTo>
                <a:lnTo>
                  <a:pt x="2442446" y="1374343"/>
                </a:lnTo>
                <a:lnTo>
                  <a:pt x="2422146" y="1403339"/>
                </a:lnTo>
                <a:cubicBezTo>
                  <a:pt x="2410597" y="1419826"/>
                  <a:pt x="2404014" y="1434172"/>
                  <a:pt x="2406866" y="1436586"/>
                </a:cubicBezTo>
                <a:cubicBezTo>
                  <a:pt x="2409637" y="1438946"/>
                  <a:pt x="2434107" y="1449068"/>
                  <a:pt x="2461264" y="1459081"/>
                </a:cubicBezTo>
                <a:cubicBezTo>
                  <a:pt x="2488422" y="1469093"/>
                  <a:pt x="2533739" y="1488021"/>
                  <a:pt x="2561967" y="1501161"/>
                </a:cubicBezTo>
                <a:lnTo>
                  <a:pt x="2613320" y="1525027"/>
                </a:lnTo>
                <a:lnTo>
                  <a:pt x="2627804" y="1507827"/>
                </a:lnTo>
                <a:cubicBezTo>
                  <a:pt x="2679074" y="1447093"/>
                  <a:pt x="2723459" y="1399114"/>
                  <a:pt x="2740165" y="1386386"/>
                </a:cubicBezTo>
                <a:lnTo>
                  <a:pt x="2759532" y="1371600"/>
                </a:lnTo>
                <a:lnTo>
                  <a:pt x="3946899" y="1371600"/>
                </a:lnTo>
                <a:lnTo>
                  <a:pt x="3970710" y="1391104"/>
                </a:lnTo>
                <a:cubicBezTo>
                  <a:pt x="3983823" y="1401830"/>
                  <a:pt x="4012461" y="1431896"/>
                  <a:pt x="4034380" y="1457901"/>
                </a:cubicBezTo>
                <a:cubicBezTo>
                  <a:pt x="4098132" y="1533559"/>
                  <a:pt x="4084992" y="1528401"/>
                  <a:pt x="4143916" y="1500997"/>
                </a:cubicBezTo>
                <a:cubicBezTo>
                  <a:pt x="4171979" y="1487939"/>
                  <a:pt x="4217160" y="1469093"/>
                  <a:pt x="4244317" y="1459081"/>
                </a:cubicBezTo>
                <a:cubicBezTo>
                  <a:pt x="4271474" y="1449068"/>
                  <a:pt x="4295944" y="1438946"/>
                  <a:pt x="4298714" y="1436586"/>
                </a:cubicBezTo>
                <a:cubicBezTo>
                  <a:pt x="4301567" y="1434172"/>
                  <a:pt x="4294984" y="1419826"/>
                  <a:pt x="4283436" y="1403339"/>
                </a:cubicBezTo>
                <a:lnTo>
                  <a:pt x="4263135" y="1374343"/>
                </a:lnTo>
                <a:lnTo>
                  <a:pt x="4401475" y="1372862"/>
                </a:lnTo>
                <a:cubicBezTo>
                  <a:pt x="4494003" y="1371902"/>
                  <a:pt x="4540994" y="1373328"/>
                  <a:pt x="4543381" y="1377196"/>
                </a:cubicBezTo>
                <a:cubicBezTo>
                  <a:pt x="4545878" y="1381229"/>
                  <a:pt x="4564970" y="1381256"/>
                  <a:pt x="4606859" y="1377279"/>
                </a:cubicBezTo>
                <a:cubicBezTo>
                  <a:pt x="4639804" y="1374179"/>
                  <a:pt x="4679719" y="1371600"/>
                  <a:pt x="4695573" y="1371600"/>
                </a:cubicBezTo>
                <a:lnTo>
                  <a:pt x="4724377" y="1371600"/>
                </a:lnTo>
                <a:lnTo>
                  <a:pt x="4724377" y="1607515"/>
                </a:lnTo>
                <a:lnTo>
                  <a:pt x="4681501" y="1607515"/>
                </a:lnTo>
                <a:cubicBezTo>
                  <a:pt x="4657910" y="1607515"/>
                  <a:pt x="4610891" y="1611164"/>
                  <a:pt x="4576985" y="1615635"/>
                </a:cubicBezTo>
                <a:cubicBezTo>
                  <a:pt x="4326311" y="1648718"/>
                  <a:pt x="4099503" y="1760558"/>
                  <a:pt x="3920482" y="1939388"/>
                </a:cubicBezTo>
                <a:cubicBezTo>
                  <a:pt x="3862134" y="1997681"/>
                  <a:pt x="3773145" y="2108808"/>
                  <a:pt x="3776574" y="2119067"/>
                </a:cubicBezTo>
                <a:cubicBezTo>
                  <a:pt x="3777479" y="2121810"/>
                  <a:pt x="3802991" y="2133414"/>
                  <a:pt x="3833249" y="2144853"/>
                </a:cubicBezTo>
                <a:cubicBezTo>
                  <a:pt x="3863533" y="2156265"/>
                  <a:pt x="3910003" y="2175797"/>
                  <a:pt x="3936557" y="2188223"/>
                </a:cubicBezTo>
                <a:lnTo>
                  <a:pt x="3984837" y="2210855"/>
                </a:lnTo>
                <a:lnTo>
                  <a:pt x="3997511" y="2195849"/>
                </a:lnTo>
                <a:cubicBezTo>
                  <a:pt x="4060221" y="2121673"/>
                  <a:pt x="4091301" y="2089249"/>
                  <a:pt x="4134122" y="2053313"/>
                </a:cubicBezTo>
                <a:cubicBezTo>
                  <a:pt x="4285410" y="1926357"/>
                  <a:pt x="4456092" y="1855254"/>
                  <a:pt x="4650283" y="1838328"/>
                </a:cubicBezTo>
                <a:cubicBezTo>
                  <a:pt x="4686493" y="1835146"/>
                  <a:pt x="4717986" y="1832540"/>
                  <a:pt x="4720235" y="1832513"/>
                </a:cubicBezTo>
                <a:cubicBezTo>
                  <a:pt x="4722511" y="1832485"/>
                  <a:pt x="4724349" y="1883810"/>
                  <a:pt x="4724349" y="1946575"/>
                </a:cubicBezTo>
                <a:lnTo>
                  <a:pt x="4724349" y="2060665"/>
                </a:lnTo>
                <a:lnTo>
                  <a:pt x="4662628" y="2067001"/>
                </a:lnTo>
                <a:cubicBezTo>
                  <a:pt x="4522861" y="2081293"/>
                  <a:pt x="4406028" y="2128888"/>
                  <a:pt x="4295615" y="2216506"/>
                </a:cubicBezTo>
                <a:cubicBezTo>
                  <a:pt x="4249859" y="2252826"/>
                  <a:pt x="4186682" y="2320747"/>
                  <a:pt x="4186682" y="2333613"/>
                </a:cubicBezTo>
                <a:cubicBezTo>
                  <a:pt x="4186682" y="2337536"/>
                  <a:pt x="4202126" y="2353090"/>
                  <a:pt x="4220973" y="2368232"/>
                </a:cubicBezTo>
                <a:cubicBezTo>
                  <a:pt x="4239846" y="2383375"/>
                  <a:pt x="4275371" y="2414675"/>
                  <a:pt x="4299923" y="2437800"/>
                </a:cubicBezTo>
                <a:cubicBezTo>
                  <a:pt x="4324501" y="2460925"/>
                  <a:pt x="4346283" y="2479853"/>
                  <a:pt x="4348367" y="2479853"/>
                </a:cubicBezTo>
                <a:cubicBezTo>
                  <a:pt x="4350451" y="2479853"/>
                  <a:pt x="4370668" y="2460157"/>
                  <a:pt x="4393327" y="2436071"/>
                </a:cubicBezTo>
                <a:cubicBezTo>
                  <a:pt x="4474773" y="2349496"/>
                  <a:pt x="4569003" y="2303383"/>
                  <a:pt x="4690060" y="2290819"/>
                </a:cubicBezTo>
                <a:lnTo>
                  <a:pt x="4724349" y="2287280"/>
                </a:lnTo>
                <a:lnTo>
                  <a:pt x="4724349" y="2517078"/>
                </a:lnTo>
                <a:lnTo>
                  <a:pt x="4690992" y="2522949"/>
                </a:lnTo>
                <a:cubicBezTo>
                  <a:pt x="4618517" y="2535732"/>
                  <a:pt x="4557426" y="2579486"/>
                  <a:pt x="4526950" y="2640495"/>
                </a:cubicBezTo>
                <a:cubicBezTo>
                  <a:pt x="4506841" y="2680710"/>
                  <a:pt x="4506567" y="2688007"/>
                  <a:pt x="4524097" y="2715768"/>
                </a:cubicBezTo>
                <a:cubicBezTo>
                  <a:pt x="4531640" y="2727701"/>
                  <a:pt x="4537813" y="2738783"/>
                  <a:pt x="4537813" y="2740347"/>
                </a:cubicBezTo>
                <a:cubicBezTo>
                  <a:pt x="4537813" y="2741911"/>
                  <a:pt x="4475377" y="2743200"/>
                  <a:pt x="4399034" y="2743200"/>
                </a:cubicBezTo>
                <a:lnTo>
                  <a:pt x="4260256" y="2743200"/>
                </a:lnTo>
                <a:lnTo>
                  <a:pt x="4238556" y="2714451"/>
                </a:lnTo>
                <a:cubicBezTo>
                  <a:pt x="4201990" y="2665979"/>
                  <a:pt x="4099284" y="2566977"/>
                  <a:pt x="4038549" y="2521687"/>
                </a:cubicBezTo>
                <a:cubicBezTo>
                  <a:pt x="3889127" y="2410203"/>
                  <a:pt x="3738196" y="2344147"/>
                  <a:pt x="3553003" y="2309116"/>
                </a:cubicBezTo>
                <a:cubicBezTo>
                  <a:pt x="3475425" y="2294440"/>
                  <a:pt x="3310257" y="2289063"/>
                  <a:pt x="3227385" y="2298500"/>
                </a:cubicBezTo>
                <a:cubicBezTo>
                  <a:pt x="2968866" y="2327934"/>
                  <a:pt x="2731853" y="2442079"/>
                  <a:pt x="2548992" y="2625242"/>
                </a:cubicBezTo>
                <a:cubicBezTo>
                  <a:pt x="2515799" y="2658490"/>
                  <a:pt x="2478875" y="2698623"/>
                  <a:pt x="2466943" y="2714424"/>
                </a:cubicBezTo>
                <a:lnTo>
                  <a:pt x="2445244" y="2743200"/>
                </a:lnTo>
                <a:lnTo>
                  <a:pt x="2306465" y="2743200"/>
                </a:lnTo>
                <a:cubicBezTo>
                  <a:pt x="2230122" y="2743200"/>
                  <a:pt x="2167687" y="2741911"/>
                  <a:pt x="2167687" y="2740347"/>
                </a:cubicBezTo>
                <a:lnTo>
                  <a:pt x="2167742" y="2740347"/>
                </a:lnTo>
                <a:cubicBezTo>
                  <a:pt x="2167742" y="2738783"/>
                  <a:pt x="2173914" y="2727728"/>
                  <a:pt x="2181458" y="2715768"/>
                </a:cubicBezTo>
                <a:cubicBezTo>
                  <a:pt x="2198987" y="2688007"/>
                  <a:pt x="2198712" y="2680710"/>
                  <a:pt x="2178605" y="2640495"/>
                </a:cubicBezTo>
                <a:cubicBezTo>
                  <a:pt x="2148128" y="2579486"/>
                  <a:pt x="2087064" y="2535732"/>
                  <a:pt x="2014589" y="2522976"/>
                </a:cubicBezTo>
                <a:lnTo>
                  <a:pt x="1981204" y="2517078"/>
                </a:lnTo>
                <a:lnTo>
                  <a:pt x="1981204" y="2287280"/>
                </a:lnTo>
                <a:lnTo>
                  <a:pt x="2015494" y="2290847"/>
                </a:lnTo>
                <a:cubicBezTo>
                  <a:pt x="2136579" y="2303383"/>
                  <a:pt x="2230808" y="2349496"/>
                  <a:pt x="2312226" y="2436071"/>
                </a:cubicBezTo>
                <a:cubicBezTo>
                  <a:pt x="2334885" y="2460157"/>
                  <a:pt x="2355130" y="2479853"/>
                  <a:pt x="2357187" y="2479853"/>
                </a:cubicBezTo>
                <a:cubicBezTo>
                  <a:pt x="2359272" y="2479853"/>
                  <a:pt x="2381080" y="2460925"/>
                  <a:pt x="2405632" y="2437800"/>
                </a:cubicBezTo>
                <a:cubicBezTo>
                  <a:pt x="2430184" y="2414675"/>
                  <a:pt x="2465708" y="2383375"/>
                  <a:pt x="2484581" y="2368232"/>
                </a:cubicBezTo>
                <a:cubicBezTo>
                  <a:pt x="2503427" y="2353117"/>
                  <a:pt x="2518871" y="2337536"/>
                  <a:pt x="2518871" y="2333613"/>
                </a:cubicBezTo>
                <a:cubicBezTo>
                  <a:pt x="2518871" y="2320747"/>
                  <a:pt x="2455695" y="2252826"/>
                  <a:pt x="2409939" y="2216506"/>
                </a:cubicBezTo>
                <a:cubicBezTo>
                  <a:pt x="2299553" y="2128888"/>
                  <a:pt x="2182720" y="2081293"/>
                  <a:pt x="2042926" y="2067001"/>
                </a:cubicBezTo>
                <a:lnTo>
                  <a:pt x="1981204" y="2060665"/>
                </a:lnTo>
                <a:lnTo>
                  <a:pt x="1981204" y="1946575"/>
                </a:lnTo>
                <a:cubicBezTo>
                  <a:pt x="1981204" y="1883810"/>
                  <a:pt x="1983042" y="1832485"/>
                  <a:pt x="1985319" y="1832513"/>
                </a:cubicBezTo>
                <a:cubicBezTo>
                  <a:pt x="2020350" y="1833006"/>
                  <a:pt x="2133150" y="1846667"/>
                  <a:pt x="2172734" y="1855199"/>
                </a:cubicBezTo>
                <a:cubicBezTo>
                  <a:pt x="2362975" y="1896292"/>
                  <a:pt x="2551214" y="2008544"/>
                  <a:pt x="2669391" y="2151327"/>
                </a:cubicBezTo>
                <a:cubicBezTo>
                  <a:pt x="2690321" y="2176620"/>
                  <a:pt x="2710840" y="2200156"/>
                  <a:pt x="2714983" y="2203640"/>
                </a:cubicBezTo>
                <a:cubicBezTo>
                  <a:pt x="2720880" y="2208605"/>
                  <a:pt x="2732951" y="2205122"/>
                  <a:pt x="2769902" y="2187784"/>
                </a:cubicBezTo>
                <a:cubicBezTo>
                  <a:pt x="2795962" y="2175605"/>
                  <a:pt x="2842020" y="2156265"/>
                  <a:pt x="2872305" y="2144853"/>
                </a:cubicBezTo>
                <a:cubicBezTo>
                  <a:pt x="2902563" y="2133414"/>
                  <a:pt x="2928074" y="2121810"/>
                  <a:pt x="2928980" y="2119067"/>
                </a:cubicBezTo>
                <a:cubicBezTo>
                  <a:pt x="2932409" y="2108808"/>
                  <a:pt x="2843447" y="1997708"/>
                  <a:pt x="2785071" y="1939333"/>
                </a:cubicBezTo>
                <a:cubicBezTo>
                  <a:pt x="2586683" y="1740945"/>
                  <a:pt x="2322156" y="1621944"/>
                  <a:pt x="2051156" y="1609161"/>
                </a:cubicBezTo>
                <a:lnTo>
                  <a:pt x="1981204" y="1605869"/>
                </a:lnTo>
                <a:close/>
                <a:moveTo>
                  <a:pt x="16332" y="1371600"/>
                </a:moveTo>
                <a:lnTo>
                  <a:pt x="1203699" y="1371600"/>
                </a:lnTo>
                <a:lnTo>
                  <a:pt x="1227510" y="1391104"/>
                </a:lnTo>
                <a:cubicBezTo>
                  <a:pt x="1240622" y="1401830"/>
                  <a:pt x="1269261" y="1431896"/>
                  <a:pt x="1291180" y="1457901"/>
                </a:cubicBezTo>
                <a:cubicBezTo>
                  <a:pt x="1354932" y="1533559"/>
                  <a:pt x="1341792" y="1528401"/>
                  <a:pt x="1400715" y="1500997"/>
                </a:cubicBezTo>
                <a:cubicBezTo>
                  <a:pt x="1428778" y="1487939"/>
                  <a:pt x="1473959" y="1469093"/>
                  <a:pt x="1501117" y="1459081"/>
                </a:cubicBezTo>
                <a:cubicBezTo>
                  <a:pt x="1528274" y="1449068"/>
                  <a:pt x="1552744" y="1438946"/>
                  <a:pt x="1555514" y="1436586"/>
                </a:cubicBezTo>
                <a:cubicBezTo>
                  <a:pt x="1558367" y="1434172"/>
                  <a:pt x="1551784" y="1419826"/>
                  <a:pt x="1540235" y="1403339"/>
                </a:cubicBezTo>
                <a:lnTo>
                  <a:pt x="1519935" y="1374343"/>
                </a:lnTo>
                <a:lnTo>
                  <a:pt x="1658275" y="1372862"/>
                </a:lnTo>
                <a:cubicBezTo>
                  <a:pt x="1750803" y="1371902"/>
                  <a:pt x="1797794" y="1373328"/>
                  <a:pt x="1800180" y="1377196"/>
                </a:cubicBezTo>
                <a:cubicBezTo>
                  <a:pt x="1802677" y="1381229"/>
                  <a:pt x="1821769" y="1381256"/>
                  <a:pt x="1863658" y="1377279"/>
                </a:cubicBezTo>
                <a:cubicBezTo>
                  <a:pt x="1896604" y="1374179"/>
                  <a:pt x="1936517" y="1371600"/>
                  <a:pt x="1952373" y="1371600"/>
                </a:cubicBezTo>
                <a:lnTo>
                  <a:pt x="1981177" y="1371600"/>
                </a:lnTo>
                <a:lnTo>
                  <a:pt x="1981177" y="1607515"/>
                </a:lnTo>
                <a:lnTo>
                  <a:pt x="1938300" y="1607515"/>
                </a:lnTo>
                <a:cubicBezTo>
                  <a:pt x="1914709" y="1607515"/>
                  <a:pt x="1867690" y="1611164"/>
                  <a:pt x="1833785" y="1615635"/>
                </a:cubicBezTo>
                <a:cubicBezTo>
                  <a:pt x="1583111" y="1648718"/>
                  <a:pt x="1356303" y="1760558"/>
                  <a:pt x="1177282" y="1939388"/>
                </a:cubicBezTo>
                <a:cubicBezTo>
                  <a:pt x="1118934" y="1997681"/>
                  <a:pt x="1029945" y="2108808"/>
                  <a:pt x="1033374" y="2119067"/>
                </a:cubicBezTo>
                <a:cubicBezTo>
                  <a:pt x="1034279" y="2121810"/>
                  <a:pt x="1059791" y="2133414"/>
                  <a:pt x="1090048" y="2144853"/>
                </a:cubicBezTo>
                <a:cubicBezTo>
                  <a:pt x="1120333" y="2156265"/>
                  <a:pt x="1166803" y="2175797"/>
                  <a:pt x="1193357" y="2188223"/>
                </a:cubicBezTo>
                <a:lnTo>
                  <a:pt x="1241637" y="2210855"/>
                </a:lnTo>
                <a:lnTo>
                  <a:pt x="1254311" y="2195849"/>
                </a:lnTo>
                <a:cubicBezTo>
                  <a:pt x="1317021" y="2121673"/>
                  <a:pt x="1348101" y="2089249"/>
                  <a:pt x="1390922" y="2053313"/>
                </a:cubicBezTo>
                <a:cubicBezTo>
                  <a:pt x="1542210" y="1926357"/>
                  <a:pt x="1712892" y="1855254"/>
                  <a:pt x="1907083" y="1838328"/>
                </a:cubicBezTo>
                <a:cubicBezTo>
                  <a:pt x="1943293" y="1835146"/>
                  <a:pt x="1974785" y="1832540"/>
                  <a:pt x="1977034" y="1832513"/>
                </a:cubicBezTo>
                <a:cubicBezTo>
                  <a:pt x="1979311" y="1832485"/>
                  <a:pt x="1981149" y="1883810"/>
                  <a:pt x="1981149" y="1946575"/>
                </a:cubicBezTo>
                <a:lnTo>
                  <a:pt x="1981149" y="2060665"/>
                </a:lnTo>
                <a:lnTo>
                  <a:pt x="1919427" y="2067001"/>
                </a:lnTo>
                <a:cubicBezTo>
                  <a:pt x="1779661" y="2081293"/>
                  <a:pt x="1662828" y="2128888"/>
                  <a:pt x="1552415" y="2216506"/>
                </a:cubicBezTo>
                <a:cubicBezTo>
                  <a:pt x="1506658" y="2252826"/>
                  <a:pt x="1443482" y="2320747"/>
                  <a:pt x="1443482" y="2333613"/>
                </a:cubicBezTo>
                <a:cubicBezTo>
                  <a:pt x="1443482" y="2337536"/>
                  <a:pt x="1458926" y="2353090"/>
                  <a:pt x="1477772" y="2368232"/>
                </a:cubicBezTo>
                <a:cubicBezTo>
                  <a:pt x="1496645" y="2383375"/>
                  <a:pt x="1532170" y="2414675"/>
                  <a:pt x="1556721" y="2437800"/>
                </a:cubicBezTo>
                <a:cubicBezTo>
                  <a:pt x="1581300" y="2460925"/>
                  <a:pt x="1603082" y="2479853"/>
                  <a:pt x="1605166" y="2479853"/>
                </a:cubicBezTo>
                <a:cubicBezTo>
                  <a:pt x="1607251" y="2479853"/>
                  <a:pt x="1627469" y="2460157"/>
                  <a:pt x="1650127" y="2436071"/>
                </a:cubicBezTo>
                <a:cubicBezTo>
                  <a:pt x="1731573" y="2349496"/>
                  <a:pt x="1825802" y="2303383"/>
                  <a:pt x="1946859" y="2290819"/>
                </a:cubicBezTo>
                <a:lnTo>
                  <a:pt x="1981149" y="2287280"/>
                </a:lnTo>
                <a:lnTo>
                  <a:pt x="1981149" y="2517078"/>
                </a:lnTo>
                <a:lnTo>
                  <a:pt x="1947792" y="2522949"/>
                </a:lnTo>
                <a:cubicBezTo>
                  <a:pt x="1875317" y="2535732"/>
                  <a:pt x="1814226" y="2579486"/>
                  <a:pt x="1783749" y="2640495"/>
                </a:cubicBezTo>
                <a:cubicBezTo>
                  <a:pt x="1763641" y="2680710"/>
                  <a:pt x="1763367" y="2688007"/>
                  <a:pt x="1780896" y="2715768"/>
                </a:cubicBezTo>
                <a:cubicBezTo>
                  <a:pt x="1788439" y="2727701"/>
                  <a:pt x="1794612" y="2738783"/>
                  <a:pt x="1794612" y="2740347"/>
                </a:cubicBezTo>
                <a:cubicBezTo>
                  <a:pt x="1794612" y="2741911"/>
                  <a:pt x="1732176" y="2743200"/>
                  <a:pt x="1655833" y="2743200"/>
                </a:cubicBezTo>
                <a:lnTo>
                  <a:pt x="1517055" y="2743200"/>
                </a:lnTo>
                <a:lnTo>
                  <a:pt x="1495356" y="2714451"/>
                </a:lnTo>
                <a:cubicBezTo>
                  <a:pt x="1458789" y="2665979"/>
                  <a:pt x="1356084" y="2566977"/>
                  <a:pt x="1295349" y="2521687"/>
                </a:cubicBezTo>
                <a:cubicBezTo>
                  <a:pt x="1145927" y="2410203"/>
                  <a:pt x="994996" y="2344147"/>
                  <a:pt x="809803" y="2309116"/>
                </a:cubicBezTo>
                <a:cubicBezTo>
                  <a:pt x="732225" y="2294440"/>
                  <a:pt x="567057" y="2289063"/>
                  <a:pt x="484185" y="2298500"/>
                </a:cubicBezTo>
                <a:cubicBezTo>
                  <a:pt x="354926" y="2313217"/>
                  <a:pt x="231043" y="2349112"/>
                  <a:pt x="116617" y="2404223"/>
                </a:cubicBezTo>
                <a:lnTo>
                  <a:pt x="0" y="2473064"/>
                </a:lnTo>
                <a:lnTo>
                  <a:pt x="0" y="2198908"/>
                </a:lnTo>
                <a:lnTo>
                  <a:pt x="26701" y="2187784"/>
                </a:lnTo>
                <a:cubicBezTo>
                  <a:pt x="52762" y="2175605"/>
                  <a:pt x="98820" y="2156265"/>
                  <a:pt x="129105" y="2144853"/>
                </a:cubicBezTo>
                <a:cubicBezTo>
                  <a:pt x="159363" y="2133414"/>
                  <a:pt x="184874" y="2121810"/>
                  <a:pt x="185780" y="2119067"/>
                </a:cubicBezTo>
                <a:cubicBezTo>
                  <a:pt x="189209" y="2108808"/>
                  <a:pt x="100247" y="1997708"/>
                  <a:pt x="41871" y="1939333"/>
                </a:cubicBezTo>
                <a:lnTo>
                  <a:pt x="0" y="1901119"/>
                </a:lnTo>
                <a:lnTo>
                  <a:pt x="0" y="1384069"/>
                </a:lnTo>
                <a:close/>
                <a:moveTo>
                  <a:pt x="11582404" y="1149456"/>
                </a:moveTo>
                <a:cubicBezTo>
                  <a:pt x="11721621" y="1149456"/>
                  <a:pt x="11860838" y="1181387"/>
                  <a:pt x="11988096" y="1245248"/>
                </a:cubicBezTo>
                <a:cubicBezTo>
                  <a:pt x="12042548" y="1272571"/>
                  <a:pt x="12124598" y="1325212"/>
                  <a:pt x="12158476" y="1354537"/>
                </a:cubicBezTo>
                <a:lnTo>
                  <a:pt x="12177679" y="1371161"/>
                </a:lnTo>
                <a:lnTo>
                  <a:pt x="10987129" y="1371298"/>
                </a:lnTo>
                <a:lnTo>
                  <a:pt x="11006332" y="1354867"/>
                </a:lnTo>
                <a:cubicBezTo>
                  <a:pt x="11041829" y="1324472"/>
                  <a:pt x="11123412" y="1271994"/>
                  <a:pt x="11176712" y="1245248"/>
                </a:cubicBezTo>
                <a:cubicBezTo>
                  <a:pt x="11303970" y="1181387"/>
                  <a:pt x="11443187" y="1149456"/>
                  <a:pt x="11582404" y="1149456"/>
                </a:cubicBezTo>
                <a:close/>
                <a:moveTo>
                  <a:pt x="8839204" y="1149456"/>
                </a:moveTo>
                <a:cubicBezTo>
                  <a:pt x="8978421" y="1149456"/>
                  <a:pt x="9117638" y="1181387"/>
                  <a:pt x="9244896" y="1245248"/>
                </a:cubicBezTo>
                <a:cubicBezTo>
                  <a:pt x="9299348" y="1272571"/>
                  <a:pt x="9381398" y="1325212"/>
                  <a:pt x="9415276" y="1354537"/>
                </a:cubicBezTo>
                <a:lnTo>
                  <a:pt x="9434479" y="1371161"/>
                </a:lnTo>
                <a:lnTo>
                  <a:pt x="8243929" y="1371298"/>
                </a:lnTo>
                <a:lnTo>
                  <a:pt x="8263132" y="1354867"/>
                </a:lnTo>
                <a:cubicBezTo>
                  <a:pt x="8298629" y="1324472"/>
                  <a:pt x="8380212" y="1271994"/>
                  <a:pt x="8433512" y="1245248"/>
                </a:cubicBezTo>
                <a:cubicBezTo>
                  <a:pt x="8560770" y="1181387"/>
                  <a:pt x="8699987" y="1149456"/>
                  <a:pt x="8839204" y="1149456"/>
                </a:cubicBezTo>
                <a:close/>
                <a:moveTo>
                  <a:pt x="6096004" y="1149456"/>
                </a:moveTo>
                <a:cubicBezTo>
                  <a:pt x="6235222" y="1149456"/>
                  <a:pt x="6374439" y="1181387"/>
                  <a:pt x="6501696" y="1245248"/>
                </a:cubicBezTo>
                <a:cubicBezTo>
                  <a:pt x="6556148" y="1272571"/>
                  <a:pt x="6638198" y="1325212"/>
                  <a:pt x="6672076" y="1354537"/>
                </a:cubicBezTo>
                <a:lnTo>
                  <a:pt x="6691279" y="1371161"/>
                </a:lnTo>
                <a:lnTo>
                  <a:pt x="5500731" y="1371298"/>
                </a:lnTo>
                <a:lnTo>
                  <a:pt x="5519932" y="1354867"/>
                </a:lnTo>
                <a:cubicBezTo>
                  <a:pt x="5555429" y="1324472"/>
                  <a:pt x="5637013" y="1271994"/>
                  <a:pt x="5690312" y="1245248"/>
                </a:cubicBezTo>
                <a:cubicBezTo>
                  <a:pt x="5817569" y="1181387"/>
                  <a:pt x="5956787" y="1149456"/>
                  <a:pt x="6096004" y="1149456"/>
                </a:cubicBezTo>
                <a:close/>
                <a:moveTo>
                  <a:pt x="3352804" y="1149456"/>
                </a:moveTo>
                <a:cubicBezTo>
                  <a:pt x="3492022" y="1149456"/>
                  <a:pt x="3631239" y="1181387"/>
                  <a:pt x="3758496" y="1245248"/>
                </a:cubicBezTo>
                <a:cubicBezTo>
                  <a:pt x="3812949" y="1272571"/>
                  <a:pt x="3894998" y="1325212"/>
                  <a:pt x="3928876" y="1354537"/>
                </a:cubicBezTo>
                <a:lnTo>
                  <a:pt x="3948079" y="1371161"/>
                </a:lnTo>
                <a:lnTo>
                  <a:pt x="2757530" y="1371298"/>
                </a:lnTo>
                <a:lnTo>
                  <a:pt x="2776732" y="1354867"/>
                </a:lnTo>
                <a:cubicBezTo>
                  <a:pt x="2812229" y="1324472"/>
                  <a:pt x="2893812" y="1271994"/>
                  <a:pt x="2947112" y="1245248"/>
                </a:cubicBezTo>
                <a:cubicBezTo>
                  <a:pt x="3074369" y="1181387"/>
                  <a:pt x="3213587" y="1149456"/>
                  <a:pt x="3352804" y="1149456"/>
                </a:cubicBezTo>
                <a:close/>
                <a:moveTo>
                  <a:pt x="609604" y="1149456"/>
                </a:moveTo>
                <a:cubicBezTo>
                  <a:pt x="748822" y="1149456"/>
                  <a:pt x="888039" y="1181387"/>
                  <a:pt x="1015296" y="1245248"/>
                </a:cubicBezTo>
                <a:cubicBezTo>
                  <a:pt x="1069748" y="1272571"/>
                  <a:pt x="1151798" y="1325212"/>
                  <a:pt x="1185676" y="1354537"/>
                </a:cubicBezTo>
                <a:lnTo>
                  <a:pt x="1204878" y="1371161"/>
                </a:lnTo>
                <a:lnTo>
                  <a:pt x="14330" y="1371298"/>
                </a:lnTo>
                <a:lnTo>
                  <a:pt x="33532" y="1354867"/>
                </a:lnTo>
                <a:cubicBezTo>
                  <a:pt x="69029" y="1324472"/>
                  <a:pt x="150612" y="1271994"/>
                  <a:pt x="203912" y="1245248"/>
                </a:cubicBezTo>
                <a:cubicBezTo>
                  <a:pt x="331169" y="1181387"/>
                  <a:pt x="470387" y="1149456"/>
                  <a:pt x="609604" y="1149456"/>
                </a:cubicBezTo>
                <a:close/>
                <a:moveTo>
                  <a:pt x="11582404" y="463286"/>
                </a:moveTo>
                <a:cubicBezTo>
                  <a:pt x="11527444" y="463286"/>
                  <a:pt x="11472484" y="483599"/>
                  <a:pt x="11429059" y="524226"/>
                </a:cubicBezTo>
                <a:cubicBezTo>
                  <a:pt x="11401956" y="549573"/>
                  <a:pt x="11368435" y="606165"/>
                  <a:pt x="11368435" y="626602"/>
                </a:cubicBezTo>
                <a:cubicBezTo>
                  <a:pt x="11368435" y="632280"/>
                  <a:pt x="11377048" y="650440"/>
                  <a:pt x="11387609" y="666899"/>
                </a:cubicBezTo>
                <a:lnTo>
                  <a:pt x="11406756" y="696855"/>
                </a:lnTo>
                <a:lnTo>
                  <a:pt x="11446588" y="692713"/>
                </a:lnTo>
                <a:cubicBezTo>
                  <a:pt x="11468478" y="690409"/>
                  <a:pt x="11529598" y="688543"/>
                  <a:pt x="11582404" y="688543"/>
                </a:cubicBezTo>
                <a:cubicBezTo>
                  <a:pt x="11635210" y="688543"/>
                  <a:pt x="11696330" y="690409"/>
                  <a:pt x="11718247" y="692713"/>
                </a:cubicBezTo>
                <a:lnTo>
                  <a:pt x="11758052" y="696855"/>
                </a:lnTo>
                <a:lnTo>
                  <a:pt x="11777226" y="666899"/>
                </a:lnTo>
                <a:cubicBezTo>
                  <a:pt x="11787760" y="650440"/>
                  <a:pt x="11796373" y="632280"/>
                  <a:pt x="11796373" y="626602"/>
                </a:cubicBezTo>
                <a:cubicBezTo>
                  <a:pt x="11796373" y="606165"/>
                  <a:pt x="11762852" y="549573"/>
                  <a:pt x="11735749" y="524226"/>
                </a:cubicBezTo>
                <a:cubicBezTo>
                  <a:pt x="11692324" y="483599"/>
                  <a:pt x="11637364" y="463286"/>
                  <a:pt x="11582404" y="463286"/>
                </a:cubicBezTo>
                <a:close/>
                <a:moveTo>
                  <a:pt x="8839204" y="463286"/>
                </a:moveTo>
                <a:cubicBezTo>
                  <a:pt x="8784244" y="463286"/>
                  <a:pt x="8729284" y="483599"/>
                  <a:pt x="8685859" y="524226"/>
                </a:cubicBezTo>
                <a:cubicBezTo>
                  <a:pt x="8658756" y="549573"/>
                  <a:pt x="8625235" y="606165"/>
                  <a:pt x="8625235" y="626602"/>
                </a:cubicBezTo>
                <a:cubicBezTo>
                  <a:pt x="8625235" y="632280"/>
                  <a:pt x="8633848" y="650440"/>
                  <a:pt x="8644409" y="666899"/>
                </a:cubicBezTo>
                <a:lnTo>
                  <a:pt x="8663556" y="696855"/>
                </a:lnTo>
                <a:lnTo>
                  <a:pt x="8703388" y="692713"/>
                </a:lnTo>
                <a:cubicBezTo>
                  <a:pt x="8725278" y="690409"/>
                  <a:pt x="8786398" y="688543"/>
                  <a:pt x="8839204" y="688543"/>
                </a:cubicBezTo>
                <a:cubicBezTo>
                  <a:pt x="8892010" y="688543"/>
                  <a:pt x="8953130" y="690409"/>
                  <a:pt x="8975047" y="692713"/>
                </a:cubicBezTo>
                <a:lnTo>
                  <a:pt x="9014852" y="696855"/>
                </a:lnTo>
                <a:lnTo>
                  <a:pt x="9034026" y="666899"/>
                </a:lnTo>
                <a:cubicBezTo>
                  <a:pt x="9044560" y="650440"/>
                  <a:pt x="9053173" y="632280"/>
                  <a:pt x="9053173" y="626602"/>
                </a:cubicBezTo>
                <a:cubicBezTo>
                  <a:pt x="9053173" y="606165"/>
                  <a:pt x="9019652" y="549573"/>
                  <a:pt x="8992549" y="524226"/>
                </a:cubicBezTo>
                <a:cubicBezTo>
                  <a:pt x="8949124" y="483599"/>
                  <a:pt x="8894164" y="463286"/>
                  <a:pt x="8839204" y="463286"/>
                </a:cubicBezTo>
                <a:close/>
                <a:moveTo>
                  <a:pt x="6096004" y="463286"/>
                </a:moveTo>
                <a:cubicBezTo>
                  <a:pt x="6041044" y="463286"/>
                  <a:pt x="5986084" y="483599"/>
                  <a:pt x="5942659" y="524226"/>
                </a:cubicBezTo>
                <a:cubicBezTo>
                  <a:pt x="5915557" y="549573"/>
                  <a:pt x="5882036" y="606165"/>
                  <a:pt x="5882036" y="626602"/>
                </a:cubicBezTo>
                <a:cubicBezTo>
                  <a:pt x="5882036" y="632280"/>
                  <a:pt x="5890649" y="650440"/>
                  <a:pt x="5901210" y="666899"/>
                </a:cubicBezTo>
                <a:lnTo>
                  <a:pt x="5920357" y="696855"/>
                </a:lnTo>
                <a:lnTo>
                  <a:pt x="5960188" y="692713"/>
                </a:lnTo>
                <a:cubicBezTo>
                  <a:pt x="5982079" y="690409"/>
                  <a:pt x="6043199" y="688543"/>
                  <a:pt x="6096004" y="688543"/>
                </a:cubicBezTo>
                <a:cubicBezTo>
                  <a:pt x="6148811" y="688543"/>
                  <a:pt x="6209929" y="690409"/>
                  <a:pt x="6231847" y="692713"/>
                </a:cubicBezTo>
                <a:lnTo>
                  <a:pt x="6271652" y="696855"/>
                </a:lnTo>
                <a:lnTo>
                  <a:pt x="6290826" y="666899"/>
                </a:lnTo>
                <a:cubicBezTo>
                  <a:pt x="6301360" y="650440"/>
                  <a:pt x="6309974" y="632280"/>
                  <a:pt x="6309974" y="626602"/>
                </a:cubicBezTo>
                <a:cubicBezTo>
                  <a:pt x="6309974" y="606165"/>
                  <a:pt x="6276452" y="549573"/>
                  <a:pt x="6249349" y="524226"/>
                </a:cubicBezTo>
                <a:cubicBezTo>
                  <a:pt x="6205924" y="483599"/>
                  <a:pt x="6150964" y="463286"/>
                  <a:pt x="6096004" y="463286"/>
                </a:cubicBezTo>
                <a:close/>
                <a:moveTo>
                  <a:pt x="3352804" y="463286"/>
                </a:moveTo>
                <a:cubicBezTo>
                  <a:pt x="3297844" y="463286"/>
                  <a:pt x="3242884" y="483599"/>
                  <a:pt x="3199459" y="524226"/>
                </a:cubicBezTo>
                <a:cubicBezTo>
                  <a:pt x="3172356" y="549573"/>
                  <a:pt x="3138834" y="606165"/>
                  <a:pt x="3138834" y="626602"/>
                </a:cubicBezTo>
                <a:cubicBezTo>
                  <a:pt x="3138834" y="632280"/>
                  <a:pt x="3147448" y="650440"/>
                  <a:pt x="3158010" y="666899"/>
                </a:cubicBezTo>
                <a:lnTo>
                  <a:pt x="3177157" y="696855"/>
                </a:lnTo>
                <a:lnTo>
                  <a:pt x="3216988" y="692713"/>
                </a:lnTo>
                <a:cubicBezTo>
                  <a:pt x="3238879" y="690409"/>
                  <a:pt x="3299997" y="688543"/>
                  <a:pt x="3352804" y="688543"/>
                </a:cubicBezTo>
                <a:cubicBezTo>
                  <a:pt x="3405611" y="688543"/>
                  <a:pt x="3466729" y="690409"/>
                  <a:pt x="3488647" y="692713"/>
                </a:cubicBezTo>
                <a:lnTo>
                  <a:pt x="3528451" y="696855"/>
                </a:lnTo>
                <a:lnTo>
                  <a:pt x="3547626" y="666899"/>
                </a:lnTo>
                <a:cubicBezTo>
                  <a:pt x="3558160" y="650440"/>
                  <a:pt x="3566774" y="632280"/>
                  <a:pt x="3566774" y="626602"/>
                </a:cubicBezTo>
                <a:cubicBezTo>
                  <a:pt x="3566774" y="606165"/>
                  <a:pt x="3533252" y="549573"/>
                  <a:pt x="3506149" y="524226"/>
                </a:cubicBezTo>
                <a:cubicBezTo>
                  <a:pt x="3462724" y="483599"/>
                  <a:pt x="3407764" y="463286"/>
                  <a:pt x="3352804" y="463286"/>
                </a:cubicBezTo>
                <a:close/>
                <a:moveTo>
                  <a:pt x="609604" y="463286"/>
                </a:moveTo>
                <a:cubicBezTo>
                  <a:pt x="554644" y="463286"/>
                  <a:pt x="499684" y="483599"/>
                  <a:pt x="456259" y="524226"/>
                </a:cubicBezTo>
                <a:cubicBezTo>
                  <a:pt x="429156" y="549573"/>
                  <a:pt x="395634" y="606165"/>
                  <a:pt x="395634" y="626602"/>
                </a:cubicBezTo>
                <a:cubicBezTo>
                  <a:pt x="395634" y="632280"/>
                  <a:pt x="404248" y="650440"/>
                  <a:pt x="414809" y="666899"/>
                </a:cubicBezTo>
                <a:lnTo>
                  <a:pt x="433957" y="696855"/>
                </a:lnTo>
                <a:lnTo>
                  <a:pt x="473788" y="692713"/>
                </a:lnTo>
                <a:cubicBezTo>
                  <a:pt x="495679" y="690409"/>
                  <a:pt x="556797" y="688543"/>
                  <a:pt x="609604" y="688543"/>
                </a:cubicBezTo>
                <a:cubicBezTo>
                  <a:pt x="662411" y="688543"/>
                  <a:pt x="723529" y="690409"/>
                  <a:pt x="745447" y="692713"/>
                </a:cubicBezTo>
                <a:lnTo>
                  <a:pt x="785251" y="696855"/>
                </a:lnTo>
                <a:lnTo>
                  <a:pt x="804426" y="666899"/>
                </a:lnTo>
                <a:cubicBezTo>
                  <a:pt x="814960" y="650440"/>
                  <a:pt x="823574" y="632280"/>
                  <a:pt x="823574" y="626602"/>
                </a:cubicBezTo>
                <a:cubicBezTo>
                  <a:pt x="823574" y="606165"/>
                  <a:pt x="790052" y="549573"/>
                  <a:pt x="762949" y="524226"/>
                </a:cubicBezTo>
                <a:cubicBezTo>
                  <a:pt x="719524" y="483599"/>
                  <a:pt x="664564" y="463286"/>
                  <a:pt x="609604" y="463286"/>
                </a:cubicBezTo>
                <a:close/>
                <a:moveTo>
                  <a:pt x="11644126" y="9793"/>
                </a:moveTo>
                <a:cubicBezTo>
                  <a:pt x="11470618" y="-7516"/>
                  <a:pt x="11297028" y="45318"/>
                  <a:pt x="11153669" y="159106"/>
                </a:cubicBezTo>
                <a:cubicBezTo>
                  <a:pt x="11107638" y="195645"/>
                  <a:pt x="11044737" y="263375"/>
                  <a:pt x="11044737" y="276405"/>
                </a:cubicBezTo>
                <a:cubicBezTo>
                  <a:pt x="11044737" y="280410"/>
                  <a:pt x="11058947" y="294867"/>
                  <a:pt x="11076283" y="308528"/>
                </a:cubicBezTo>
                <a:cubicBezTo>
                  <a:pt x="11093648" y="322216"/>
                  <a:pt x="11128816" y="353324"/>
                  <a:pt x="11154465" y="377656"/>
                </a:cubicBezTo>
                <a:cubicBezTo>
                  <a:pt x="11180113" y="402016"/>
                  <a:pt x="11202718" y="422069"/>
                  <a:pt x="11204692" y="422206"/>
                </a:cubicBezTo>
                <a:cubicBezTo>
                  <a:pt x="11206641" y="422343"/>
                  <a:pt x="11232564" y="398395"/>
                  <a:pt x="11262300" y="368960"/>
                </a:cubicBezTo>
                <a:lnTo>
                  <a:pt x="11262272" y="368960"/>
                </a:lnTo>
                <a:cubicBezTo>
                  <a:pt x="11298895" y="332695"/>
                  <a:pt x="11329563" y="308061"/>
                  <a:pt x="11357461" y="292453"/>
                </a:cubicBezTo>
                <a:cubicBezTo>
                  <a:pt x="11471085" y="228920"/>
                  <a:pt x="11604349" y="215588"/>
                  <a:pt x="11724831" y="255666"/>
                </a:cubicBezTo>
                <a:cubicBezTo>
                  <a:pt x="11793987" y="278709"/>
                  <a:pt x="11842733" y="309790"/>
                  <a:pt x="11902536" y="368960"/>
                </a:cubicBezTo>
                <a:cubicBezTo>
                  <a:pt x="11932244" y="398395"/>
                  <a:pt x="11957811" y="422453"/>
                  <a:pt x="11959375" y="422453"/>
                </a:cubicBezTo>
                <a:cubicBezTo>
                  <a:pt x="11960911" y="422453"/>
                  <a:pt x="11982280" y="403525"/>
                  <a:pt x="12006831" y="380400"/>
                </a:cubicBezTo>
                <a:cubicBezTo>
                  <a:pt x="12031384" y="357274"/>
                  <a:pt x="12066908" y="325974"/>
                  <a:pt x="12085781" y="310832"/>
                </a:cubicBezTo>
                <a:cubicBezTo>
                  <a:pt x="12104654" y="295717"/>
                  <a:pt x="12120071" y="280136"/>
                  <a:pt x="12120071" y="276213"/>
                </a:cubicBezTo>
                <a:cubicBezTo>
                  <a:pt x="12120071" y="263347"/>
                  <a:pt x="12056895" y="195426"/>
                  <a:pt x="12011139" y="159106"/>
                </a:cubicBezTo>
                <a:cubicBezTo>
                  <a:pt x="11900560" y="71323"/>
                  <a:pt x="11783508" y="23729"/>
                  <a:pt x="11644126" y="9793"/>
                </a:cubicBezTo>
                <a:close/>
                <a:moveTo>
                  <a:pt x="8900926" y="9793"/>
                </a:moveTo>
                <a:cubicBezTo>
                  <a:pt x="8727418" y="-7516"/>
                  <a:pt x="8553828" y="45318"/>
                  <a:pt x="8410469" y="159106"/>
                </a:cubicBezTo>
                <a:cubicBezTo>
                  <a:pt x="8364438" y="195645"/>
                  <a:pt x="8301537" y="263375"/>
                  <a:pt x="8301537" y="276405"/>
                </a:cubicBezTo>
                <a:cubicBezTo>
                  <a:pt x="8301537" y="280410"/>
                  <a:pt x="8315747" y="294867"/>
                  <a:pt x="8333083" y="308528"/>
                </a:cubicBezTo>
                <a:cubicBezTo>
                  <a:pt x="8350448" y="322216"/>
                  <a:pt x="8385616" y="353324"/>
                  <a:pt x="8411265" y="377656"/>
                </a:cubicBezTo>
                <a:cubicBezTo>
                  <a:pt x="8436913" y="402016"/>
                  <a:pt x="8459518" y="422069"/>
                  <a:pt x="8461492" y="422206"/>
                </a:cubicBezTo>
                <a:cubicBezTo>
                  <a:pt x="8463441" y="422343"/>
                  <a:pt x="8489364" y="398395"/>
                  <a:pt x="8519100" y="368960"/>
                </a:cubicBezTo>
                <a:lnTo>
                  <a:pt x="8519072" y="368960"/>
                </a:lnTo>
                <a:cubicBezTo>
                  <a:pt x="8555695" y="332695"/>
                  <a:pt x="8586363" y="308061"/>
                  <a:pt x="8614261" y="292453"/>
                </a:cubicBezTo>
                <a:cubicBezTo>
                  <a:pt x="8727885" y="228920"/>
                  <a:pt x="8861149" y="215588"/>
                  <a:pt x="8981631" y="255666"/>
                </a:cubicBezTo>
                <a:cubicBezTo>
                  <a:pt x="9050787" y="278709"/>
                  <a:pt x="9099533" y="309790"/>
                  <a:pt x="9159336" y="368960"/>
                </a:cubicBezTo>
                <a:cubicBezTo>
                  <a:pt x="9189044" y="398395"/>
                  <a:pt x="9214611" y="422453"/>
                  <a:pt x="9216175" y="422453"/>
                </a:cubicBezTo>
                <a:cubicBezTo>
                  <a:pt x="9217711" y="422453"/>
                  <a:pt x="9239080" y="403525"/>
                  <a:pt x="9263631" y="380400"/>
                </a:cubicBezTo>
                <a:cubicBezTo>
                  <a:pt x="9288184" y="357274"/>
                  <a:pt x="9323708" y="325974"/>
                  <a:pt x="9342581" y="310832"/>
                </a:cubicBezTo>
                <a:cubicBezTo>
                  <a:pt x="9361454" y="295717"/>
                  <a:pt x="9376871" y="280136"/>
                  <a:pt x="9376871" y="276213"/>
                </a:cubicBezTo>
                <a:cubicBezTo>
                  <a:pt x="9376871" y="263347"/>
                  <a:pt x="9313695" y="195426"/>
                  <a:pt x="9267939" y="159106"/>
                </a:cubicBezTo>
                <a:cubicBezTo>
                  <a:pt x="9157360" y="71323"/>
                  <a:pt x="9040308" y="23729"/>
                  <a:pt x="8900926" y="9793"/>
                </a:cubicBezTo>
                <a:close/>
                <a:moveTo>
                  <a:pt x="6157726" y="9793"/>
                </a:moveTo>
                <a:cubicBezTo>
                  <a:pt x="5984219" y="-7516"/>
                  <a:pt x="5810629" y="45318"/>
                  <a:pt x="5667271" y="159106"/>
                </a:cubicBezTo>
                <a:cubicBezTo>
                  <a:pt x="5621238" y="195645"/>
                  <a:pt x="5558337" y="263375"/>
                  <a:pt x="5558337" y="276405"/>
                </a:cubicBezTo>
                <a:cubicBezTo>
                  <a:pt x="5558337" y="280410"/>
                  <a:pt x="5572547" y="294867"/>
                  <a:pt x="5589884" y="308528"/>
                </a:cubicBezTo>
                <a:cubicBezTo>
                  <a:pt x="5607248" y="322216"/>
                  <a:pt x="5642416" y="353324"/>
                  <a:pt x="5668065" y="377656"/>
                </a:cubicBezTo>
                <a:cubicBezTo>
                  <a:pt x="5693715" y="402016"/>
                  <a:pt x="5716318" y="422069"/>
                  <a:pt x="5718294" y="422206"/>
                </a:cubicBezTo>
                <a:cubicBezTo>
                  <a:pt x="5720242" y="422343"/>
                  <a:pt x="5746165" y="398395"/>
                  <a:pt x="5775900" y="368960"/>
                </a:cubicBezTo>
                <a:lnTo>
                  <a:pt x="5775873" y="368960"/>
                </a:lnTo>
                <a:cubicBezTo>
                  <a:pt x="5812494" y="332695"/>
                  <a:pt x="5843165" y="308061"/>
                  <a:pt x="5871063" y="292453"/>
                </a:cubicBezTo>
                <a:cubicBezTo>
                  <a:pt x="5984685" y="228920"/>
                  <a:pt x="6117950" y="215588"/>
                  <a:pt x="6238431" y="255666"/>
                </a:cubicBezTo>
                <a:cubicBezTo>
                  <a:pt x="6307588" y="278709"/>
                  <a:pt x="6356334" y="309790"/>
                  <a:pt x="6416136" y="368960"/>
                </a:cubicBezTo>
                <a:cubicBezTo>
                  <a:pt x="6445844" y="398395"/>
                  <a:pt x="6471411" y="422453"/>
                  <a:pt x="6472975" y="422453"/>
                </a:cubicBezTo>
                <a:cubicBezTo>
                  <a:pt x="6474511" y="422453"/>
                  <a:pt x="6495880" y="403525"/>
                  <a:pt x="6520432" y="380400"/>
                </a:cubicBezTo>
                <a:cubicBezTo>
                  <a:pt x="6544984" y="357274"/>
                  <a:pt x="6580508" y="325974"/>
                  <a:pt x="6599382" y="310832"/>
                </a:cubicBezTo>
                <a:cubicBezTo>
                  <a:pt x="6618255" y="295717"/>
                  <a:pt x="6633672" y="280136"/>
                  <a:pt x="6633672" y="276213"/>
                </a:cubicBezTo>
                <a:cubicBezTo>
                  <a:pt x="6633672" y="263347"/>
                  <a:pt x="6570495" y="195426"/>
                  <a:pt x="6524739" y="159106"/>
                </a:cubicBezTo>
                <a:cubicBezTo>
                  <a:pt x="6414160" y="71323"/>
                  <a:pt x="6297108" y="23729"/>
                  <a:pt x="6157726" y="9793"/>
                </a:cubicBezTo>
                <a:close/>
                <a:moveTo>
                  <a:pt x="3414526" y="9793"/>
                </a:moveTo>
                <a:cubicBezTo>
                  <a:pt x="3241019" y="-7516"/>
                  <a:pt x="3067429" y="45318"/>
                  <a:pt x="2924069" y="159106"/>
                </a:cubicBezTo>
                <a:cubicBezTo>
                  <a:pt x="2878038" y="195645"/>
                  <a:pt x="2815137" y="263375"/>
                  <a:pt x="2815137" y="276405"/>
                </a:cubicBezTo>
                <a:cubicBezTo>
                  <a:pt x="2815137" y="280410"/>
                  <a:pt x="2829347" y="294867"/>
                  <a:pt x="2846684" y="308528"/>
                </a:cubicBezTo>
                <a:cubicBezTo>
                  <a:pt x="2864048" y="322216"/>
                  <a:pt x="2899216" y="353324"/>
                  <a:pt x="2924865" y="377656"/>
                </a:cubicBezTo>
                <a:cubicBezTo>
                  <a:pt x="2950514" y="402016"/>
                  <a:pt x="2973118" y="422069"/>
                  <a:pt x="2975093" y="422206"/>
                </a:cubicBezTo>
                <a:cubicBezTo>
                  <a:pt x="2977041" y="422343"/>
                  <a:pt x="3002964" y="398395"/>
                  <a:pt x="3032700" y="368960"/>
                </a:cubicBezTo>
                <a:lnTo>
                  <a:pt x="3032673" y="368960"/>
                </a:lnTo>
                <a:cubicBezTo>
                  <a:pt x="3069294" y="332695"/>
                  <a:pt x="3099964" y="308061"/>
                  <a:pt x="3127862" y="292453"/>
                </a:cubicBezTo>
                <a:cubicBezTo>
                  <a:pt x="3241485" y="228920"/>
                  <a:pt x="3374750" y="215588"/>
                  <a:pt x="3495231" y="255666"/>
                </a:cubicBezTo>
                <a:cubicBezTo>
                  <a:pt x="3564387" y="278709"/>
                  <a:pt x="3613134" y="309790"/>
                  <a:pt x="3672936" y="368960"/>
                </a:cubicBezTo>
                <a:cubicBezTo>
                  <a:pt x="3702645" y="398395"/>
                  <a:pt x="3728211" y="422453"/>
                  <a:pt x="3729775" y="422453"/>
                </a:cubicBezTo>
                <a:cubicBezTo>
                  <a:pt x="3731311" y="422453"/>
                  <a:pt x="3752680" y="403525"/>
                  <a:pt x="3777232" y="380400"/>
                </a:cubicBezTo>
                <a:cubicBezTo>
                  <a:pt x="3801784" y="357274"/>
                  <a:pt x="3837308" y="325974"/>
                  <a:pt x="3856182" y="310832"/>
                </a:cubicBezTo>
                <a:cubicBezTo>
                  <a:pt x="3875055" y="295717"/>
                  <a:pt x="3890472" y="280136"/>
                  <a:pt x="3890472" y="276213"/>
                </a:cubicBezTo>
                <a:cubicBezTo>
                  <a:pt x="3890472" y="263347"/>
                  <a:pt x="3827295" y="195426"/>
                  <a:pt x="3781539" y="159106"/>
                </a:cubicBezTo>
                <a:cubicBezTo>
                  <a:pt x="3670961" y="71323"/>
                  <a:pt x="3553908" y="23729"/>
                  <a:pt x="3414526" y="9793"/>
                </a:cubicBezTo>
                <a:close/>
                <a:moveTo>
                  <a:pt x="671326" y="9793"/>
                </a:moveTo>
                <a:cubicBezTo>
                  <a:pt x="497819" y="-7516"/>
                  <a:pt x="324229" y="45318"/>
                  <a:pt x="180869" y="159106"/>
                </a:cubicBezTo>
                <a:cubicBezTo>
                  <a:pt x="134838" y="195645"/>
                  <a:pt x="71937" y="263375"/>
                  <a:pt x="71937" y="276405"/>
                </a:cubicBezTo>
                <a:cubicBezTo>
                  <a:pt x="71937" y="280410"/>
                  <a:pt x="86147" y="294867"/>
                  <a:pt x="103484" y="308528"/>
                </a:cubicBezTo>
                <a:cubicBezTo>
                  <a:pt x="120848" y="322216"/>
                  <a:pt x="156016" y="353324"/>
                  <a:pt x="181665" y="377656"/>
                </a:cubicBezTo>
                <a:cubicBezTo>
                  <a:pt x="207314" y="402016"/>
                  <a:pt x="229918" y="422069"/>
                  <a:pt x="231893" y="422206"/>
                </a:cubicBezTo>
                <a:cubicBezTo>
                  <a:pt x="233840" y="422343"/>
                  <a:pt x="259764" y="398395"/>
                  <a:pt x="289500" y="368960"/>
                </a:cubicBezTo>
                <a:lnTo>
                  <a:pt x="289473" y="368960"/>
                </a:lnTo>
                <a:cubicBezTo>
                  <a:pt x="326094" y="332695"/>
                  <a:pt x="356763" y="308061"/>
                  <a:pt x="384662" y="292453"/>
                </a:cubicBezTo>
                <a:cubicBezTo>
                  <a:pt x="498285" y="228920"/>
                  <a:pt x="631550" y="215588"/>
                  <a:pt x="752031" y="255666"/>
                </a:cubicBezTo>
                <a:cubicBezTo>
                  <a:pt x="821187" y="278709"/>
                  <a:pt x="869934" y="309790"/>
                  <a:pt x="929735" y="368960"/>
                </a:cubicBezTo>
                <a:cubicBezTo>
                  <a:pt x="959444" y="398395"/>
                  <a:pt x="985011" y="422453"/>
                  <a:pt x="986575" y="422453"/>
                </a:cubicBezTo>
                <a:cubicBezTo>
                  <a:pt x="988111" y="422453"/>
                  <a:pt x="1009480" y="403525"/>
                  <a:pt x="1034032" y="380400"/>
                </a:cubicBezTo>
                <a:cubicBezTo>
                  <a:pt x="1058584" y="357274"/>
                  <a:pt x="1094108" y="325974"/>
                  <a:pt x="1112981" y="310832"/>
                </a:cubicBezTo>
                <a:cubicBezTo>
                  <a:pt x="1131855" y="295717"/>
                  <a:pt x="1147271" y="280136"/>
                  <a:pt x="1147271" y="276213"/>
                </a:cubicBezTo>
                <a:cubicBezTo>
                  <a:pt x="1147271" y="263347"/>
                  <a:pt x="1084095" y="195426"/>
                  <a:pt x="1038339" y="159106"/>
                </a:cubicBezTo>
                <a:cubicBezTo>
                  <a:pt x="927760" y="71323"/>
                  <a:pt x="810708" y="23729"/>
                  <a:pt x="671326" y="9793"/>
                </a:cubicBezTo>
                <a:close/>
                <a:moveTo>
                  <a:pt x="10210804" y="0"/>
                </a:moveTo>
                <a:lnTo>
                  <a:pt x="10239607" y="0"/>
                </a:lnTo>
                <a:cubicBezTo>
                  <a:pt x="10255436" y="0"/>
                  <a:pt x="10295349" y="2579"/>
                  <a:pt x="10328323" y="5678"/>
                </a:cubicBezTo>
                <a:cubicBezTo>
                  <a:pt x="10370184" y="9656"/>
                  <a:pt x="10389304" y="9629"/>
                  <a:pt x="10391800" y="5596"/>
                </a:cubicBezTo>
                <a:cubicBezTo>
                  <a:pt x="10394187" y="1728"/>
                  <a:pt x="10441151" y="302"/>
                  <a:pt x="10533706" y="1289"/>
                </a:cubicBezTo>
                <a:lnTo>
                  <a:pt x="10672046" y="2743"/>
                </a:lnTo>
                <a:lnTo>
                  <a:pt x="10651746" y="31739"/>
                </a:lnTo>
                <a:cubicBezTo>
                  <a:pt x="10640198" y="48225"/>
                  <a:pt x="10633613" y="62572"/>
                  <a:pt x="10636466" y="64986"/>
                </a:cubicBezTo>
                <a:cubicBezTo>
                  <a:pt x="10639237" y="67346"/>
                  <a:pt x="10663707" y="77468"/>
                  <a:pt x="10690864" y="87481"/>
                </a:cubicBezTo>
                <a:cubicBezTo>
                  <a:pt x="10718021" y="97493"/>
                  <a:pt x="10763339" y="116421"/>
                  <a:pt x="10791567" y="129561"/>
                </a:cubicBezTo>
                <a:lnTo>
                  <a:pt x="10842920" y="153427"/>
                </a:lnTo>
                <a:lnTo>
                  <a:pt x="10857404" y="136227"/>
                </a:lnTo>
                <a:cubicBezTo>
                  <a:pt x="10908674" y="75493"/>
                  <a:pt x="10953059" y="27514"/>
                  <a:pt x="10969765" y="14786"/>
                </a:cubicBezTo>
                <a:lnTo>
                  <a:pt x="10989132" y="0"/>
                </a:lnTo>
                <a:lnTo>
                  <a:pt x="12176499" y="0"/>
                </a:lnTo>
                <a:lnTo>
                  <a:pt x="12192000" y="12697"/>
                </a:lnTo>
                <a:lnTo>
                  <a:pt x="12192000" y="532171"/>
                </a:lnTo>
                <a:lnTo>
                  <a:pt x="12150082" y="567788"/>
                </a:lnTo>
                <a:cubicBezTo>
                  <a:pt x="12091734" y="626081"/>
                  <a:pt x="12002744" y="737208"/>
                  <a:pt x="12006173" y="747467"/>
                </a:cubicBezTo>
                <a:cubicBezTo>
                  <a:pt x="12007078" y="750210"/>
                  <a:pt x="12032591" y="761814"/>
                  <a:pt x="12062848" y="773253"/>
                </a:cubicBezTo>
                <a:cubicBezTo>
                  <a:pt x="12093133" y="784665"/>
                  <a:pt x="12139603" y="804197"/>
                  <a:pt x="12166157" y="816623"/>
                </a:cubicBezTo>
                <a:lnTo>
                  <a:pt x="12192000" y="828737"/>
                </a:lnTo>
                <a:lnTo>
                  <a:pt x="12192000" y="1099267"/>
                </a:lnTo>
                <a:lnTo>
                  <a:pt x="12155288" y="1074767"/>
                </a:lnTo>
                <a:cubicBezTo>
                  <a:pt x="12041120" y="1007514"/>
                  <a:pt x="11921498" y="963789"/>
                  <a:pt x="11782603" y="937516"/>
                </a:cubicBezTo>
                <a:cubicBezTo>
                  <a:pt x="11705025" y="922840"/>
                  <a:pt x="11539857" y="917463"/>
                  <a:pt x="11456985" y="926900"/>
                </a:cubicBezTo>
                <a:cubicBezTo>
                  <a:pt x="11198466" y="956334"/>
                  <a:pt x="10961454" y="1070479"/>
                  <a:pt x="10778591" y="1253642"/>
                </a:cubicBezTo>
                <a:cubicBezTo>
                  <a:pt x="10745399" y="1286890"/>
                  <a:pt x="10708475" y="1327023"/>
                  <a:pt x="10696542" y="1342824"/>
                </a:cubicBezTo>
                <a:lnTo>
                  <a:pt x="10674843" y="1371600"/>
                </a:lnTo>
                <a:lnTo>
                  <a:pt x="10536065" y="1371600"/>
                </a:lnTo>
                <a:cubicBezTo>
                  <a:pt x="10459722" y="1371600"/>
                  <a:pt x="10397287" y="1370311"/>
                  <a:pt x="10397287" y="1368747"/>
                </a:cubicBezTo>
                <a:lnTo>
                  <a:pt x="10397341" y="1368747"/>
                </a:lnTo>
                <a:cubicBezTo>
                  <a:pt x="10397341" y="1367184"/>
                  <a:pt x="10403514" y="1356128"/>
                  <a:pt x="10411057" y="1344168"/>
                </a:cubicBezTo>
                <a:cubicBezTo>
                  <a:pt x="10428587" y="1316407"/>
                  <a:pt x="10428312" y="1309110"/>
                  <a:pt x="10408205" y="1268895"/>
                </a:cubicBezTo>
                <a:cubicBezTo>
                  <a:pt x="10377727" y="1207886"/>
                  <a:pt x="10316664" y="1164132"/>
                  <a:pt x="10244189" y="1151376"/>
                </a:cubicBezTo>
                <a:lnTo>
                  <a:pt x="10210804" y="1145478"/>
                </a:lnTo>
                <a:lnTo>
                  <a:pt x="10210804" y="915680"/>
                </a:lnTo>
                <a:lnTo>
                  <a:pt x="10245094" y="919246"/>
                </a:lnTo>
                <a:cubicBezTo>
                  <a:pt x="10366179" y="931783"/>
                  <a:pt x="10460408" y="977896"/>
                  <a:pt x="10541826" y="1064471"/>
                </a:cubicBezTo>
                <a:cubicBezTo>
                  <a:pt x="10564485" y="1088557"/>
                  <a:pt x="10584730" y="1108253"/>
                  <a:pt x="10586787" y="1108253"/>
                </a:cubicBezTo>
                <a:cubicBezTo>
                  <a:pt x="10588872" y="1108253"/>
                  <a:pt x="10610680" y="1089325"/>
                  <a:pt x="10635231" y="1066200"/>
                </a:cubicBezTo>
                <a:cubicBezTo>
                  <a:pt x="10659784" y="1043074"/>
                  <a:pt x="10695308" y="1011774"/>
                  <a:pt x="10714181" y="996632"/>
                </a:cubicBezTo>
                <a:cubicBezTo>
                  <a:pt x="10733027" y="981517"/>
                  <a:pt x="10748471" y="965936"/>
                  <a:pt x="10748471" y="962013"/>
                </a:cubicBezTo>
                <a:cubicBezTo>
                  <a:pt x="10748471" y="949147"/>
                  <a:pt x="10685295" y="881226"/>
                  <a:pt x="10639539" y="844906"/>
                </a:cubicBezTo>
                <a:cubicBezTo>
                  <a:pt x="10529153" y="757288"/>
                  <a:pt x="10412320" y="709693"/>
                  <a:pt x="10272526" y="695401"/>
                </a:cubicBezTo>
                <a:lnTo>
                  <a:pt x="10210804" y="689064"/>
                </a:lnTo>
                <a:lnTo>
                  <a:pt x="10210804" y="574975"/>
                </a:lnTo>
                <a:cubicBezTo>
                  <a:pt x="10210804" y="512210"/>
                  <a:pt x="10212642" y="460885"/>
                  <a:pt x="10214919" y="460912"/>
                </a:cubicBezTo>
                <a:cubicBezTo>
                  <a:pt x="10249950" y="461406"/>
                  <a:pt x="10362750" y="475067"/>
                  <a:pt x="10402334" y="483599"/>
                </a:cubicBezTo>
                <a:cubicBezTo>
                  <a:pt x="10592575" y="524692"/>
                  <a:pt x="10780813" y="636944"/>
                  <a:pt x="10898991" y="779727"/>
                </a:cubicBezTo>
                <a:cubicBezTo>
                  <a:pt x="10919921" y="805020"/>
                  <a:pt x="10940440" y="828556"/>
                  <a:pt x="10944582" y="832040"/>
                </a:cubicBezTo>
                <a:cubicBezTo>
                  <a:pt x="10950480" y="837005"/>
                  <a:pt x="10962550" y="833521"/>
                  <a:pt x="10999502" y="816184"/>
                </a:cubicBezTo>
                <a:cubicBezTo>
                  <a:pt x="11025562" y="804005"/>
                  <a:pt x="11071620" y="784665"/>
                  <a:pt x="11101905" y="773253"/>
                </a:cubicBezTo>
                <a:cubicBezTo>
                  <a:pt x="11132163" y="761814"/>
                  <a:pt x="11157674" y="750210"/>
                  <a:pt x="11158579" y="747467"/>
                </a:cubicBezTo>
                <a:cubicBezTo>
                  <a:pt x="11162008" y="737208"/>
                  <a:pt x="11073047" y="626108"/>
                  <a:pt x="11014671" y="567733"/>
                </a:cubicBezTo>
                <a:cubicBezTo>
                  <a:pt x="10816283" y="369344"/>
                  <a:pt x="10551756" y="250344"/>
                  <a:pt x="10280755" y="237561"/>
                </a:cubicBezTo>
                <a:lnTo>
                  <a:pt x="10210804" y="234269"/>
                </a:lnTo>
                <a:close/>
                <a:moveTo>
                  <a:pt x="7467604" y="0"/>
                </a:moveTo>
                <a:lnTo>
                  <a:pt x="7496408" y="0"/>
                </a:lnTo>
                <a:cubicBezTo>
                  <a:pt x="7512237" y="0"/>
                  <a:pt x="7552150" y="2579"/>
                  <a:pt x="7585123" y="5678"/>
                </a:cubicBezTo>
                <a:cubicBezTo>
                  <a:pt x="7626984" y="9656"/>
                  <a:pt x="7646104" y="9629"/>
                  <a:pt x="7648600" y="5596"/>
                </a:cubicBezTo>
                <a:cubicBezTo>
                  <a:pt x="7650987" y="1728"/>
                  <a:pt x="7697951" y="302"/>
                  <a:pt x="7790506" y="1289"/>
                </a:cubicBezTo>
                <a:lnTo>
                  <a:pt x="7928846" y="2743"/>
                </a:lnTo>
                <a:lnTo>
                  <a:pt x="7908546" y="31739"/>
                </a:lnTo>
                <a:cubicBezTo>
                  <a:pt x="7896998" y="48225"/>
                  <a:pt x="7890413" y="62572"/>
                  <a:pt x="7893266" y="64986"/>
                </a:cubicBezTo>
                <a:cubicBezTo>
                  <a:pt x="7896037" y="67346"/>
                  <a:pt x="7920507" y="77468"/>
                  <a:pt x="7947664" y="87481"/>
                </a:cubicBezTo>
                <a:cubicBezTo>
                  <a:pt x="7974821" y="97493"/>
                  <a:pt x="8020139" y="116421"/>
                  <a:pt x="8048367" y="129561"/>
                </a:cubicBezTo>
                <a:lnTo>
                  <a:pt x="8099720" y="153427"/>
                </a:lnTo>
                <a:lnTo>
                  <a:pt x="8114204" y="136227"/>
                </a:lnTo>
                <a:cubicBezTo>
                  <a:pt x="8165474" y="75493"/>
                  <a:pt x="8209859" y="27514"/>
                  <a:pt x="8226565" y="14786"/>
                </a:cubicBezTo>
                <a:lnTo>
                  <a:pt x="8245932" y="0"/>
                </a:lnTo>
                <a:lnTo>
                  <a:pt x="9433299" y="0"/>
                </a:lnTo>
                <a:lnTo>
                  <a:pt x="9457110" y="19504"/>
                </a:lnTo>
                <a:cubicBezTo>
                  <a:pt x="9470222" y="30230"/>
                  <a:pt x="9498861" y="60296"/>
                  <a:pt x="9520780" y="86301"/>
                </a:cubicBezTo>
                <a:cubicBezTo>
                  <a:pt x="9584532" y="161959"/>
                  <a:pt x="9571392" y="156801"/>
                  <a:pt x="9630315" y="129397"/>
                </a:cubicBezTo>
                <a:cubicBezTo>
                  <a:pt x="9658378" y="116339"/>
                  <a:pt x="9703559" y="97493"/>
                  <a:pt x="9730716" y="87481"/>
                </a:cubicBezTo>
                <a:cubicBezTo>
                  <a:pt x="9757875" y="77468"/>
                  <a:pt x="9782344" y="67346"/>
                  <a:pt x="9785114" y="64986"/>
                </a:cubicBezTo>
                <a:cubicBezTo>
                  <a:pt x="9787967" y="62572"/>
                  <a:pt x="9781384" y="48225"/>
                  <a:pt x="9769834" y="31739"/>
                </a:cubicBezTo>
                <a:lnTo>
                  <a:pt x="9749535" y="2743"/>
                </a:lnTo>
                <a:lnTo>
                  <a:pt x="9887874" y="1262"/>
                </a:lnTo>
                <a:cubicBezTo>
                  <a:pt x="9980403" y="302"/>
                  <a:pt x="10027394" y="1728"/>
                  <a:pt x="10029780" y="5596"/>
                </a:cubicBezTo>
                <a:cubicBezTo>
                  <a:pt x="10032277" y="9629"/>
                  <a:pt x="10051369" y="9656"/>
                  <a:pt x="10093258" y="5678"/>
                </a:cubicBezTo>
                <a:cubicBezTo>
                  <a:pt x="10126203" y="2579"/>
                  <a:pt x="10166117" y="0"/>
                  <a:pt x="10181973" y="0"/>
                </a:cubicBezTo>
                <a:lnTo>
                  <a:pt x="10210776" y="0"/>
                </a:lnTo>
                <a:lnTo>
                  <a:pt x="10210776" y="235915"/>
                </a:lnTo>
                <a:lnTo>
                  <a:pt x="10167900" y="235915"/>
                </a:lnTo>
                <a:cubicBezTo>
                  <a:pt x="10144309" y="235915"/>
                  <a:pt x="10097290" y="239564"/>
                  <a:pt x="10063385" y="244035"/>
                </a:cubicBezTo>
                <a:cubicBezTo>
                  <a:pt x="9812711" y="277118"/>
                  <a:pt x="9585903" y="388958"/>
                  <a:pt x="9406882" y="567788"/>
                </a:cubicBezTo>
                <a:cubicBezTo>
                  <a:pt x="9348534" y="626081"/>
                  <a:pt x="9259544" y="737208"/>
                  <a:pt x="9262973" y="747467"/>
                </a:cubicBezTo>
                <a:cubicBezTo>
                  <a:pt x="9263878" y="750210"/>
                  <a:pt x="9289391" y="761814"/>
                  <a:pt x="9319648" y="773253"/>
                </a:cubicBezTo>
                <a:cubicBezTo>
                  <a:pt x="9349933" y="784665"/>
                  <a:pt x="9396403" y="804197"/>
                  <a:pt x="9422957" y="816623"/>
                </a:cubicBezTo>
                <a:lnTo>
                  <a:pt x="9471238" y="839255"/>
                </a:lnTo>
                <a:lnTo>
                  <a:pt x="9483911" y="824249"/>
                </a:lnTo>
                <a:cubicBezTo>
                  <a:pt x="9546620" y="750073"/>
                  <a:pt x="9577701" y="717649"/>
                  <a:pt x="9620522" y="681713"/>
                </a:cubicBezTo>
                <a:cubicBezTo>
                  <a:pt x="9771810" y="554757"/>
                  <a:pt x="9942491" y="483654"/>
                  <a:pt x="10136683" y="466728"/>
                </a:cubicBezTo>
                <a:cubicBezTo>
                  <a:pt x="10172893" y="463546"/>
                  <a:pt x="10204385" y="460940"/>
                  <a:pt x="10206634" y="460912"/>
                </a:cubicBezTo>
                <a:cubicBezTo>
                  <a:pt x="10208911" y="460885"/>
                  <a:pt x="10210749" y="512210"/>
                  <a:pt x="10210749" y="574975"/>
                </a:cubicBezTo>
                <a:lnTo>
                  <a:pt x="10210749" y="689064"/>
                </a:lnTo>
                <a:lnTo>
                  <a:pt x="10149027" y="695401"/>
                </a:lnTo>
                <a:cubicBezTo>
                  <a:pt x="10009262" y="709693"/>
                  <a:pt x="9892429" y="757288"/>
                  <a:pt x="9782014" y="844906"/>
                </a:cubicBezTo>
                <a:cubicBezTo>
                  <a:pt x="9736258" y="881226"/>
                  <a:pt x="9673082" y="949147"/>
                  <a:pt x="9673082" y="962013"/>
                </a:cubicBezTo>
                <a:cubicBezTo>
                  <a:pt x="9673082" y="965936"/>
                  <a:pt x="9688526" y="981490"/>
                  <a:pt x="9707372" y="996632"/>
                </a:cubicBezTo>
                <a:cubicBezTo>
                  <a:pt x="9726245" y="1011774"/>
                  <a:pt x="9761770" y="1043074"/>
                  <a:pt x="9786321" y="1066200"/>
                </a:cubicBezTo>
                <a:cubicBezTo>
                  <a:pt x="9810900" y="1089325"/>
                  <a:pt x="9832681" y="1108253"/>
                  <a:pt x="9834766" y="1108253"/>
                </a:cubicBezTo>
                <a:cubicBezTo>
                  <a:pt x="9836851" y="1108253"/>
                  <a:pt x="9857069" y="1088557"/>
                  <a:pt x="9879727" y="1064471"/>
                </a:cubicBezTo>
                <a:cubicBezTo>
                  <a:pt x="9961173" y="977896"/>
                  <a:pt x="10055401" y="931783"/>
                  <a:pt x="10176459" y="919219"/>
                </a:cubicBezTo>
                <a:lnTo>
                  <a:pt x="10210749" y="915680"/>
                </a:lnTo>
                <a:lnTo>
                  <a:pt x="10210749" y="1145478"/>
                </a:lnTo>
                <a:lnTo>
                  <a:pt x="10177392" y="1151349"/>
                </a:lnTo>
                <a:cubicBezTo>
                  <a:pt x="10104917" y="1164132"/>
                  <a:pt x="10043825" y="1207886"/>
                  <a:pt x="10013349" y="1268895"/>
                </a:cubicBezTo>
                <a:cubicBezTo>
                  <a:pt x="9993241" y="1309110"/>
                  <a:pt x="9992966" y="1316407"/>
                  <a:pt x="10010495" y="1344168"/>
                </a:cubicBezTo>
                <a:cubicBezTo>
                  <a:pt x="10018039" y="1356101"/>
                  <a:pt x="10024211" y="1367184"/>
                  <a:pt x="10024211" y="1368747"/>
                </a:cubicBezTo>
                <a:cubicBezTo>
                  <a:pt x="10024211" y="1370311"/>
                  <a:pt x="9961776" y="1371600"/>
                  <a:pt x="9885433" y="1371600"/>
                </a:cubicBezTo>
                <a:lnTo>
                  <a:pt x="9746654" y="1371600"/>
                </a:lnTo>
                <a:lnTo>
                  <a:pt x="9724956" y="1342851"/>
                </a:lnTo>
                <a:cubicBezTo>
                  <a:pt x="9688389" y="1294379"/>
                  <a:pt x="9585684" y="1195377"/>
                  <a:pt x="9524949" y="1150087"/>
                </a:cubicBezTo>
                <a:cubicBezTo>
                  <a:pt x="9375527" y="1038603"/>
                  <a:pt x="9224596" y="972547"/>
                  <a:pt x="9039403" y="937516"/>
                </a:cubicBezTo>
                <a:cubicBezTo>
                  <a:pt x="8961825" y="922840"/>
                  <a:pt x="8796657" y="917463"/>
                  <a:pt x="8713785" y="926900"/>
                </a:cubicBezTo>
                <a:cubicBezTo>
                  <a:pt x="8455266" y="956334"/>
                  <a:pt x="8218254" y="1070479"/>
                  <a:pt x="8035391" y="1253642"/>
                </a:cubicBezTo>
                <a:cubicBezTo>
                  <a:pt x="8002199" y="1286890"/>
                  <a:pt x="7965275" y="1327023"/>
                  <a:pt x="7953342" y="1342824"/>
                </a:cubicBezTo>
                <a:lnTo>
                  <a:pt x="7931643" y="1371600"/>
                </a:lnTo>
                <a:lnTo>
                  <a:pt x="7792865" y="1371600"/>
                </a:lnTo>
                <a:cubicBezTo>
                  <a:pt x="7716522" y="1371600"/>
                  <a:pt x="7654087" y="1370311"/>
                  <a:pt x="7654087" y="1368747"/>
                </a:cubicBezTo>
                <a:lnTo>
                  <a:pt x="7654141" y="1368747"/>
                </a:lnTo>
                <a:cubicBezTo>
                  <a:pt x="7654141" y="1367184"/>
                  <a:pt x="7660314" y="1356128"/>
                  <a:pt x="7667857" y="1344168"/>
                </a:cubicBezTo>
                <a:cubicBezTo>
                  <a:pt x="7685387" y="1316407"/>
                  <a:pt x="7685112" y="1309110"/>
                  <a:pt x="7665005" y="1268895"/>
                </a:cubicBezTo>
                <a:cubicBezTo>
                  <a:pt x="7634527" y="1207886"/>
                  <a:pt x="7573465" y="1164132"/>
                  <a:pt x="7500989" y="1151376"/>
                </a:cubicBezTo>
                <a:lnTo>
                  <a:pt x="7467604" y="1145478"/>
                </a:lnTo>
                <a:lnTo>
                  <a:pt x="7467604" y="915680"/>
                </a:lnTo>
                <a:lnTo>
                  <a:pt x="7501894" y="919246"/>
                </a:lnTo>
                <a:cubicBezTo>
                  <a:pt x="7622979" y="931783"/>
                  <a:pt x="7717208" y="977896"/>
                  <a:pt x="7798626" y="1064471"/>
                </a:cubicBezTo>
                <a:cubicBezTo>
                  <a:pt x="7821285" y="1088557"/>
                  <a:pt x="7841530" y="1108253"/>
                  <a:pt x="7843587" y="1108253"/>
                </a:cubicBezTo>
                <a:cubicBezTo>
                  <a:pt x="7845672" y="1108253"/>
                  <a:pt x="7867480" y="1089325"/>
                  <a:pt x="7892031" y="1066200"/>
                </a:cubicBezTo>
                <a:cubicBezTo>
                  <a:pt x="7916584" y="1043074"/>
                  <a:pt x="7952108" y="1011774"/>
                  <a:pt x="7970981" y="996632"/>
                </a:cubicBezTo>
                <a:cubicBezTo>
                  <a:pt x="7989827" y="981517"/>
                  <a:pt x="8005271" y="965936"/>
                  <a:pt x="8005271" y="962013"/>
                </a:cubicBezTo>
                <a:cubicBezTo>
                  <a:pt x="8005271" y="949147"/>
                  <a:pt x="7942095" y="881226"/>
                  <a:pt x="7896339" y="844906"/>
                </a:cubicBezTo>
                <a:cubicBezTo>
                  <a:pt x="7785953" y="757288"/>
                  <a:pt x="7669120" y="709693"/>
                  <a:pt x="7529326" y="695401"/>
                </a:cubicBezTo>
                <a:lnTo>
                  <a:pt x="7467604" y="689064"/>
                </a:lnTo>
                <a:lnTo>
                  <a:pt x="7467604" y="574975"/>
                </a:lnTo>
                <a:cubicBezTo>
                  <a:pt x="7467604" y="512210"/>
                  <a:pt x="7469442" y="460885"/>
                  <a:pt x="7471719" y="460912"/>
                </a:cubicBezTo>
                <a:cubicBezTo>
                  <a:pt x="7506750" y="461406"/>
                  <a:pt x="7619550" y="475067"/>
                  <a:pt x="7659134" y="483599"/>
                </a:cubicBezTo>
                <a:cubicBezTo>
                  <a:pt x="7849375" y="524692"/>
                  <a:pt x="8037613" y="636944"/>
                  <a:pt x="8155791" y="779727"/>
                </a:cubicBezTo>
                <a:cubicBezTo>
                  <a:pt x="8176721" y="805020"/>
                  <a:pt x="8197240" y="828556"/>
                  <a:pt x="8201382" y="832040"/>
                </a:cubicBezTo>
                <a:cubicBezTo>
                  <a:pt x="8207280" y="837005"/>
                  <a:pt x="8219350" y="833521"/>
                  <a:pt x="8256302" y="816184"/>
                </a:cubicBezTo>
                <a:cubicBezTo>
                  <a:pt x="8282362" y="804005"/>
                  <a:pt x="8328420" y="784665"/>
                  <a:pt x="8358705" y="773253"/>
                </a:cubicBezTo>
                <a:cubicBezTo>
                  <a:pt x="8388963" y="761814"/>
                  <a:pt x="8414474" y="750210"/>
                  <a:pt x="8415379" y="747467"/>
                </a:cubicBezTo>
                <a:cubicBezTo>
                  <a:pt x="8418808" y="737208"/>
                  <a:pt x="8329847" y="626108"/>
                  <a:pt x="8271471" y="567733"/>
                </a:cubicBezTo>
                <a:cubicBezTo>
                  <a:pt x="8073083" y="369344"/>
                  <a:pt x="7808556" y="250344"/>
                  <a:pt x="7537556" y="237561"/>
                </a:cubicBezTo>
                <a:lnTo>
                  <a:pt x="7467604" y="234269"/>
                </a:lnTo>
                <a:close/>
                <a:moveTo>
                  <a:pt x="4724404" y="0"/>
                </a:moveTo>
                <a:lnTo>
                  <a:pt x="4753208" y="0"/>
                </a:lnTo>
                <a:cubicBezTo>
                  <a:pt x="4769036" y="0"/>
                  <a:pt x="4808950" y="2579"/>
                  <a:pt x="4841924" y="5678"/>
                </a:cubicBezTo>
                <a:cubicBezTo>
                  <a:pt x="4883784" y="9656"/>
                  <a:pt x="4902905" y="9629"/>
                  <a:pt x="4905402" y="5596"/>
                </a:cubicBezTo>
                <a:cubicBezTo>
                  <a:pt x="4907787" y="1728"/>
                  <a:pt x="4954751" y="302"/>
                  <a:pt x="5047306" y="1289"/>
                </a:cubicBezTo>
                <a:lnTo>
                  <a:pt x="5185646" y="2743"/>
                </a:lnTo>
                <a:lnTo>
                  <a:pt x="5165346" y="31739"/>
                </a:lnTo>
                <a:cubicBezTo>
                  <a:pt x="5153797" y="48225"/>
                  <a:pt x="5147214" y="62572"/>
                  <a:pt x="5150067" y="64986"/>
                </a:cubicBezTo>
                <a:cubicBezTo>
                  <a:pt x="5152837" y="67346"/>
                  <a:pt x="5177306" y="77468"/>
                  <a:pt x="5204464" y="87481"/>
                </a:cubicBezTo>
                <a:cubicBezTo>
                  <a:pt x="5231623" y="97493"/>
                  <a:pt x="5276940" y="116421"/>
                  <a:pt x="5305167" y="129561"/>
                </a:cubicBezTo>
                <a:lnTo>
                  <a:pt x="5356521" y="153427"/>
                </a:lnTo>
                <a:lnTo>
                  <a:pt x="5371004" y="136227"/>
                </a:lnTo>
                <a:cubicBezTo>
                  <a:pt x="5422275" y="75493"/>
                  <a:pt x="5466660" y="27514"/>
                  <a:pt x="5483366" y="14786"/>
                </a:cubicBezTo>
                <a:lnTo>
                  <a:pt x="5502732" y="0"/>
                </a:lnTo>
                <a:lnTo>
                  <a:pt x="6690099" y="0"/>
                </a:lnTo>
                <a:lnTo>
                  <a:pt x="6713910" y="19504"/>
                </a:lnTo>
                <a:cubicBezTo>
                  <a:pt x="6727022" y="30230"/>
                  <a:pt x="6755661" y="60296"/>
                  <a:pt x="6777580" y="86301"/>
                </a:cubicBezTo>
                <a:cubicBezTo>
                  <a:pt x="6841332" y="161959"/>
                  <a:pt x="6828192" y="156801"/>
                  <a:pt x="6887115" y="129397"/>
                </a:cubicBezTo>
                <a:cubicBezTo>
                  <a:pt x="6915179" y="116339"/>
                  <a:pt x="6960359" y="97493"/>
                  <a:pt x="6987517" y="87481"/>
                </a:cubicBezTo>
                <a:cubicBezTo>
                  <a:pt x="7014675" y="77468"/>
                  <a:pt x="7039144" y="67346"/>
                  <a:pt x="7041914" y="64986"/>
                </a:cubicBezTo>
                <a:cubicBezTo>
                  <a:pt x="7044767" y="62572"/>
                  <a:pt x="7038184" y="48225"/>
                  <a:pt x="7026635" y="31739"/>
                </a:cubicBezTo>
                <a:lnTo>
                  <a:pt x="7006335" y="2743"/>
                </a:lnTo>
                <a:lnTo>
                  <a:pt x="7144675" y="1262"/>
                </a:lnTo>
                <a:cubicBezTo>
                  <a:pt x="7237203" y="302"/>
                  <a:pt x="7284194" y="1728"/>
                  <a:pt x="7286581" y="5596"/>
                </a:cubicBezTo>
                <a:cubicBezTo>
                  <a:pt x="7289077" y="9629"/>
                  <a:pt x="7308169" y="9656"/>
                  <a:pt x="7350058" y="5678"/>
                </a:cubicBezTo>
                <a:cubicBezTo>
                  <a:pt x="7383004" y="2579"/>
                  <a:pt x="7422918" y="0"/>
                  <a:pt x="7438773" y="0"/>
                </a:cubicBezTo>
                <a:lnTo>
                  <a:pt x="7467577" y="0"/>
                </a:lnTo>
                <a:lnTo>
                  <a:pt x="7467577" y="235915"/>
                </a:lnTo>
                <a:lnTo>
                  <a:pt x="7424701" y="235915"/>
                </a:lnTo>
                <a:cubicBezTo>
                  <a:pt x="7401109" y="235915"/>
                  <a:pt x="7354091" y="239564"/>
                  <a:pt x="7320185" y="244035"/>
                </a:cubicBezTo>
                <a:cubicBezTo>
                  <a:pt x="7069511" y="277118"/>
                  <a:pt x="6842703" y="388958"/>
                  <a:pt x="6663682" y="567788"/>
                </a:cubicBezTo>
                <a:cubicBezTo>
                  <a:pt x="6605334" y="626081"/>
                  <a:pt x="6516345" y="737208"/>
                  <a:pt x="6519774" y="747467"/>
                </a:cubicBezTo>
                <a:cubicBezTo>
                  <a:pt x="6520679" y="750210"/>
                  <a:pt x="6546191" y="761814"/>
                  <a:pt x="6576449" y="773253"/>
                </a:cubicBezTo>
                <a:cubicBezTo>
                  <a:pt x="6606734" y="784665"/>
                  <a:pt x="6653203" y="804197"/>
                  <a:pt x="6679757" y="816623"/>
                </a:cubicBezTo>
                <a:lnTo>
                  <a:pt x="6728038" y="839255"/>
                </a:lnTo>
                <a:lnTo>
                  <a:pt x="6740712" y="824249"/>
                </a:lnTo>
                <a:cubicBezTo>
                  <a:pt x="6803421" y="750073"/>
                  <a:pt x="6834501" y="717649"/>
                  <a:pt x="6877322" y="681713"/>
                </a:cubicBezTo>
                <a:cubicBezTo>
                  <a:pt x="7028610" y="554757"/>
                  <a:pt x="7199292" y="483654"/>
                  <a:pt x="7393483" y="466728"/>
                </a:cubicBezTo>
                <a:cubicBezTo>
                  <a:pt x="7429694" y="463546"/>
                  <a:pt x="7461185" y="460940"/>
                  <a:pt x="7463434" y="460912"/>
                </a:cubicBezTo>
                <a:cubicBezTo>
                  <a:pt x="7465711" y="460885"/>
                  <a:pt x="7467549" y="512210"/>
                  <a:pt x="7467549" y="574975"/>
                </a:cubicBezTo>
                <a:lnTo>
                  <a:pt x="7467549" y="689064"/>
                </a:lnTo>
                <a:lnTo>
                  <a:pt x="7405827" y="695401"/>
                </a:lnTo>
                <a:cubicBezTo>
                  <a:pt x="7266062" y="709693"/>
                  <a:pt x="7149229" y="757288"/>
                  <a:pt x="7038814" y="844906"/>
                </a:cubicBezTo>
                <a:cubicBezTo>
                  <a:pt x="6993058" y="881226"/>
                  <a:pt x="6929882" y="949147"/>
                  <a:pt x="6929882" y="962013"/>
                </a:cubicBezTo>
                <a:cubicBezTo>
                  <a:pt x="6929882" y="965936"/>
                  <a:pt x="6945326" y="981490"/>
                  <a:pt x="6964172" y="996632"/>
                </a:cubicBezTo>
                <a:cubicBezTo>
                  <a:pt x="6983045" y="1011774"/>
                  <a:pt x="7018570" y="1043074"/>
                  <a:pt x="7043122" y="1066200"/>
                </a:cubicBezTo>
                <a:cubicBezTo>
                  <a:pt x="7067700" y="1089325"/>
                  <a:pt x="7089482" y="1108253"/>
                  <a:pt x="7091566" y="1108253"/>
                </a:cubicBezTo>
                <a:cubicBezTo>
                  <a:pt x="7093652" y="1108253"/>
                  <a:pt x="7113869" y="1088557"/>
                  <a:pt x="7136527" y="1064471"/>
                </a:cubicBezTo>
                <a:cubicBezTo>
                  <a:pt x="7217973" y="977896"/>
                  <a:pt x="7312202" y="931783"/>
                  <a:pt x="7433259" y="919219"/>
                </a:cubicBezTo>
                <a:lnTo>
                  <a:pt x="7467549" y="915680"/>
                </a:lnTo>
                <a:lnTo>
                  <a:pt x="7467549" y="1145478"/>
                </a:lnTo>
                <a:lnTo>
                  <a:pt x="7434192" y="1151349"/>
                </a:lnTo>
                <a:cubicBezTo>
                  <a:pt x="7361717" y="1164132"/>
                  <a:pt x="7300626" y="1207886"/>
                  <a:pt x="7270149" y="1268895"/>
                </a:cubicBezTo>
                <a:cubicBezTo>
                  <a:pt x="7250041" y="1309110"/>
                  <a:pt x="7249766" y="1316407"/>
                  <a:pt x="7267296" y="1344168"/>
                </a:cubicBezTo>
                <a:cubicBezTo>
                  <a:pt x="7274839" y="1356101"/>
                  <a:pt x="7281012" y="1367184"/>
                  <a:pt x="7281012" y="1368747"/>
                </a:cubicBezTo>
                <a:cubicBezTo>
                  <a:pt x="7281012" y="1370311"/>
                  <a:pt x="7218576" y="1371600"/>
                  <a:pt x="7142234" y="1371600"/>
                </a:cubicBezTo>
                <a:lnTo>
                  <a:pt x="7003454" y="1371600"/>
                </a:lnTo>
                <a:lnTo>
                  <a:pt x="6981756" y="1342851"/>
                </a:lnTo>
                <a:cubicBezTo>
                  <a:pt x="6945189" y="1294379"/>
                  <a:pt x="6842484" y="1195377"/>
                  <a:pt x="6781749" y="1150087"/>
                </a:cubicBezTo>
                <a:cubicBezTo>
                  <a:pt x="6632327" y="1038603"/>
                  <a:pt x="6481397" y="972547"/>
                  <a:pt x="6296203" y="937516"/>
                </a:cubicBezTo>
                <a:cubicBezTo>
                  <a:pt x="6218625" y="922840"/>
                  <a:pt x="6053457" y="917463"/>
                  <a:pt x="5970585" y="926900"/>
                </a:cubicBezTo>
                <a:cubicBezTo>
                  <a:pt x="5712066" y="956334"/>
                  <a:pt x="5475053" y="1070479"/>
                  <a:pt x="5292193" y="1253642"/>
                </a:cubicBezTo>
                <a:cubicBezTo>
                  <a:pt x="5258999" y="1286890"/>
                  <a:pt x="5222076" y="1327023"/>
                  <a:pt x="5210143" y="1342824"/>
                </a:cubicBezTo>
                <a:lnTo>
                  <a:pt x="5188444" y="1371600"/>
                </a:lnTo>
                <a:lnTo>
                  <a:pt x="5049665" y="1371600"/>
                </a:lnTo>
                <a:cubicBezTo>
                  <a:pt x="4973322" y="1371600"/>
                  <a:pt x="4910887" y="1370311"/>
                  <a:pt x="4910887" y="1368747"/>
                </a:cubicBezTo>
                <a:lnTo>
                  <a:pt x="4910943" y="1368747"/>
                </a:lnTo>
                <a:cubicBezTo>
                  <a:pt x="4910943" y="1367184"/>
                  <a:pt x="4917115" y="1356128"/>
                  <a:pt x="4924659" y="1344168"/>
                </a:cubicBezTo>
                <a:cubicBezTo>
                  <a:pt x="4942188" y="1316407"/>
                  <a:pt x="4941913" y="1309110"/>
                  <a:pt x="4921805" y="1268895"/>
                </a:cubicBezTo>
                <a:cubicBezTo>
                  <a:pt x="4891328" y="1207886"/>
                  <a:pt x="4830264" y="1164132"/>
                  <a:pt x="4757790" y="1151376"/>
                </a:cubicBezTo>
                <a:lnTo>
                  <a:pt x="4724404" y="1145478"/>
                </a:lnTo>
                <a:lnTo>
                  <a:pt x="4724404" y="915680"/>
                </a:lnTo>
                <a:lnTo>
                  <a:pt x="4758695" y="919246"/>
                </a:lnTo>
                <a:cubicBezTo>
                  <a:pt x="4879780" y="931783"/>
                  <a:pt x="4974008" y="977896"/>
                  <a:pt x="5055426" y="1064471"/>
                </a:cubicBezTo>
                <a:cubicBezTo>
                  <a:pt x="5078085" y="1088557"/>
                  <a:pt x="5098331" y="1108253"/>
                  <a:pt x="5100387" y="1108253"/>
                </a:cubicBezTo>
                <a:cubicBezTo>
                  <a:pt x="5102473" y="1108253"/>
                  <a:pt x="5124281" y="1089325"/>
                  <a:pt x="5148833" y="1066200"/>
                </a:cubicBezTo>
                <a:cubicBezTo>
                  <a:pt x="5173384" y="1043074"/>
                  <a:pt x="5208909" y="1011774"/>
                  <a:pt x="5227782" y="996632"/>
                </a:cubicBezTo>
                <a:cubicBezTo>
                  <a:pt x="5246627" y="981517"/>
                  <a:pt x="5262072" y="965936"/>
                  <a:pt x="5262072" y="962013"/>
                </a:cubicBezTo>
                <a:cubicBezTo>
                  <a:pt x="5262072" y="949147"/>
                  <a:pt x="5198895" y="881226"/>
                  <a:pt x="5153140" y="844906"/>
                </a:cubicBezTo>
                <a:cubicBezTo>
                  <a:pt x="5042752" y="757288"/>
                  <a:pt x="4925920" y="709693"/>
                  <a:pt x="4786127" y="695401"/>
                </a:cubicBezTo>
                <a:lnTo>
                  <a:pt x="4724404" y="689064"/>
                </a:lnTo>
                <a:lnTo>
                  <a:pt x="4724404" y="574975"/>
                </a:lnTo>
                <a:cubicBezTo>
                  <a:pt x="4724404" y="512210"/>
                  <a:pt x="4726242" y="460885"/>
                  <a:pt x="4728519" y="460912"/>
                </a:cubicBezTo>
                <a:cubicBezTo>
                  <a:pt x="4763550" y="461406"/>
                  <a:pt x="4876350" y="475067"/>
                  <a:pt x="4915934" y="483599"/>
                </a:cubicBezTo>
                <a:cubicBezTo>
                  <a:pt x="5106176" y="524692"/>
                  <a:pt x="5294414" y="636944"/>
                  <a:pt x="5412591" y="779727"/>
                </a:cubicBezTo>
                <a:cubicBezTo>
                  <a:pt x="5433522" y="805020"/>
                  <a:pt x="5454041" y="828556"/>
                  <a:pt x="5458184" y="832040"/>
                </a:cubicBezTo>
                <a:cubicBezTo>
                  <a:pt x="5464081" y="837005"/>
                  <a:pt x="5476152" y="833521"/>
                  <a:pt x="5513103" y="816184"/>
                </a:cubicBezTo>
                <a:cubicBezTo>
                  <a:pt x="5539162" y="804005"/>
                  <a:pt x="5585221" y="784665"/>
                  <a:pt x="5615505" y="773253"/>
                </a:cubicBezTo>
                <a:cubicBezTo>
                  <a:pt x="5645763" y="761814"/>
                  <a:pt x="5671275" y="750210"/>
                  <a:pt x="5672180" y="747467"/>
                </a:cubicBezTo>
                <a:cubicBezTo>
                  <a:pt x="5675609" y="737208"/>
                  <a:pt x="5586647" y="626108"/>
                  <a:pt x="5528273" y="567733"/>
                </a:cubicBezTo>
                <a:cubicBezTo>
                  <a:pt x="5329884" y="369344"/>
                  <a:pt x="5065357" y="250344"/>
                  <a:pt x="4794356" y="237561"/>
                </a:cubicBezTo>
                <a:lnTo>
                  <a:pt x="4724404" y="234269"/>
                </a:lnTo>
                <a:close/>
                <a:moveTo>
                  <a:pt x="1981204" y="0"/>
                </a:moveTo>
                <a:lnTo>
                  <a:pt x="2010008" y="0"/>
                </a:lnTo>
                <a:cubicBezTo>
                  <a:pt x="2025836" y="0"/>
                  <a:pt x="2065750" y="2579"/>
                  <a:pt x="2098723" y="5678"/>
                </a:cubicBezTo>
                <a:cubicBezTo>
                  <a:pt x="2140584" y="9656"/>
                  <a:pt x="2159704" y="9629"/>
                  <a:pt x="2162200" y="5596"/>
                </a:cubicBezTo>
                <a:cubicBezTo>
                  <a:pt x="2164587" y="1728"/>
                  <a:pt x="2211551" y="302"/>
                  <a:pt x="2304106" y="1289"/>
                </a:cubicBezTo>
                <a:lnTo>
                  <a:pt x="2442446" y="2743"/>
                </a:lnTo>
                <a:lnTo>
                  <a:pt x="2422146" y="31739"/>
                </a:lnTo>
                <a:cubicBezTo>
                  <a:pt x="2410597" y="48225"/>
                  <a:pt x="2404014" y="62572"/>
                  <a:pt x="2406866" y="64986"/>
                </a:cubicBezTo>
                <a:cubicBezTo>
                  <a:pt x="2409637" y="67346"/>
                  <a:pt x="2434107" y="77468"/>
                  <a:pt x="2461264" y="87481"/>
                </a:cubicBezTo>
                <a:cubicBezTo>
                  <a:pt x="2488422" y="97493"/>
                  <a:pt x="2533739" y="116421"/>
                  <a:pt x="2561967" y="129561"/>
                </a:cubicBezTo>
                <a:lnTo>
                  <a:pt x="2613320" y="153427"/>
                </a:lnTo>
                <a:lnTo>
                  <a:pt x="2627804" y="136227"/>
                </a:lnTo>
                <a:cubicBezTo>
                  <a:pt x="2679074" y="75493"/>
                  <a:pt x="2723459" y="27514"/>
                  <a:pt x="2740165" y="14786"/>
                </a:cubicBezTo>
                <a:lnTo>
                  <a:pt x="2759532" y="0"/>
                </a:lnTo>
                <a:lnTo>
                  <a:pt x="3946899" y="0"/>
                </a:lnTo>
                <a:lnTo>
                  <a:pt x="3970710" y="19504"/>
                </a:lnTo>
                <a:cubicBezTo>
                  <a:pt x="3983823" y="30230"/>
                  <a:pt x="4012461" y="60296"/>
                  <a:pt x="4034380" y="86301"/>
                </a:cubicBezTo>
                <a:cubicBezTo>
                  <a:pt x="4098132" y="161959"/>
                  <a:pt x="4084992" y="156801"/>
                  <a:pt x="4143916" y="129397"/>
                </a:cubicBezTo>
                <a:cubicBezTo>
                  <a:pt x="4171979" y="116339"/>
                  <a:pt x="4217160" y="97493"/>
                  <a:pt x="4244317" y="87481"/>
                </a:cubicBezTo>
                <a:cubicBezTo>
                  <a:pt x="4271474" y="77468"/>
                  <a:pt x="4295944" y="67346"/>
                  <a:pt x="4298714" y="64986"/>
                </a:cubicBezTo>
                <a:cubicBezTo>
                  <a:pt x="4301567" y="62572"/>
                  <a:pt x="4294984" y="48225"/>
                  <a:pt x="4283436" y="31739"/>
                </a:cubicBezTo>
                <a:lnTo>
                  <a:pt x="4263135" y="2743"/>
                </a:lnTo>
                <a:lnTo>
                  <a:pt x="4401475" y="1262"/>
                </a:lnTo>
                <a:cubicBezTo>
                  <a:pt x="4494003" y="302"/>
                  <a:pt x="4540994" y="1728"/>
                  <a:pt x="4543381" y="5596"/>
                </a:cubicBezTo>
                <a:cubicBezTo>
                  <a:pt x="4545878" y="9629"/>
                  <a:pt x="4564970" y="9656"/>
                  <a:pt x="4606859" y="5678"/>
                </a:cubicBezTo>
                <a:cubicBezTo>
                  <a:pt x="4639804" y="2579"/>
                  <a:pt x="4679719" y="0"/>
                  <a:pt x="4695573" y="0"/>
                </a:cubicBezTo>
                <a:lnTo>
                  <a:pt x="4724377" y="0"/>
                </a:lnTo>
                <a:lnTo>
                  <a:pt x="4724377" y="235915"/>
                </a:lnTo>
                <a:lnTo>
                  <a:pt x="4681501" y="235915"/>
                </a:lnTo>
                <a:cubicBezTo>
                  <a:pt x="4657910" y="235915"/>
                  <a:pt x="4610891" y="239564"/>
                  <a:pt x="4576985" y="244035"/>
                </a:cubicBezTo>
                <a:cubicBezTo>
                  <a:pt x="4326311" y="277118"/>
                  <a:pt x="4099503" y="388958"/>
                  <a:pt x="3920482" y="567788"/>
                </a:cubicBezTo>
                <a:cubicBezTo>
                  <a:pt x="3862134" y="626081"/>
                  <a:pt x="3773145" y="737208"/>
                  <a:pt x="3776574" y="747467"/>
                </a:cubicBezTo>
                <a:cubicBezTo>
                  <a:pt x="3777479" y="750210"/>
                  <a:pt x="3802991" y="761814"/>
                  <a:pt x="3833249" y="773253"/>
                </a:cubicBezTo>
                <a:cubicBezTo>
                  <a:pt x="3863533" y="784665"/>
                  <a:pt x="3910003" y="804197"/>
                  <a:pt x="3936557" y="816623"/>
                </a:cubicBezTo>
                <a:lnTo>
                  <a:pt x="3984837" y="839255"/>
                </a:lnTo>
                <a:lnTo>
                  <a:pt x="3997511" y="824249"/>
                </a:lnTo>
                <a:cubicBezTo>
                  <a:pt x="4060221" y="750073"/>
                  <a:pt x="4091301" y="717649"/>
                  <a:pt x="4134122" y="681713"/>
                </a:cubicBezTo>
                <a:cubicBezTo>
                  <a:pt x="4285410" y="554757"/>
                  <a:pt x="4456092" y="483654"/>
                  <a:pt x="4650283" y="466728"/>
                </a:cubicBezTo>
                <a:cubicBezTo>
                  <a:pt x="4686493" y="463546"/>
                  <a:pt x="4717986" y="460940"/>
                  <a:pt x="4720235" y="460912"/>
                </a:cubicBezTo>
                <a:cubicBezTo>
                  <a:pt x="4722511" y="460885"/>
                  <a:pt x="4724349" y="512210"/>
                  <a:pt x="4724349" y="574975"/>
                </a:cubicBezTo>
                <a:lnTo>
                  <a:pt x="4724349" y="689064"/>
                </a:lnTo>
                <a:lnTo>
                  <a:pt x="4662628" y="695401"/>
                </a:lnTo>
                <a:cubicBezTo>
                  <a:pt x="4522861" y="709693"/>
                  <a:pt x="4406028" y="757288"/>
                  <a:pt x="4295615" y="844906"/>
                </a:cubicBezTo>
                <a:cubicBezTo>
                  <a:pt x="4249859" y="881226"/>
                  <a:pt x="4186682" y="949147"/>
                  <a:pt x="4186682" y="962013"/>
                </a:cubicBezTo>
                <a:cubicBezTo>
                  <a:pt x="4186682" y="965936"/>
                  <a:pt x="4202126" y="981490"/>
                  <a:pt x="4220973" y="996632"/>
                </a:cubicBezTo>
                <a:cubicBezTo>
                  <a:pt x="4239846" y="1011774"/>
                  <a:pt x="4275371" y="1043074"/>
                  <a:pt x="4299923" y="1066200"/>
                </a:cubicBezTo>
                <a:cubicBezTo>
                  <a:pt x="4324501" y="1089325"/>
                  <a:pt x="4346283" y="1108253"/>
                  <a:pt x="4348367" y="1108253"/>
                </a:cubicBezTo>
                <a:cubicBezTo>
                  <a:pt x="4350451" y="1108253"/>
                  <a:pt x="4370668" y="1088557"/>
                  <a:pt x="4393327" y="1064471"/>
                </a:cubicBezTo>
                <a:cubicBezTo>
                  <a:pt x="4474773" y="977896"/>
                  <a:pt x="4569003" y="931783"/>
                  <a:pt x="4690060" y="919219"/>
                </a:cubicBezTo>
                <a:lnTo>
                  <a:pt x="4724349" y="915680"/>
                </a:lnTo>
                <a:lnTo>
                  <a:pt x="4724349" y="1145478"/>
                </a:lnTo>
                <a:lnTo>
                  <a:pt x="4690992" y="1151349"/>
                </a:lnTo>
                <a:cubicBezTo>
                  <a:pt x="4618517" y="1164132"/>
                  <a:pt x="4557426" y="1207886"/>
                  <a:pt x="4526950" y="1268895"/>
                </a:cubicBezTo>
                <a:cubicBezTo>
                  <a:pt x="4506841" y="1309110"/>
                  <a:pt x="4506567" y="1316407"/>
                  <a:pt x="4524097" y="1344168"/>
                </a:cubicBezTo>
                <a:cubicBezTo>
                  <a:pt x="4531640" y="1356101"/>
                  <a:pt x="4537813" y="1367184"/>
                  <a:pt x="4537813" y="1368747"/>
                </a:cubicBezTo>
                <a:cubicBezTo>
                  <a:pt x="4537813" y="1370311"/>
                  <a:pt x="4475377" y="1371600"/>
                  <a:pt x="4399034" y="1371600"/>
                </a:cubicBezTo>
                <a:lnTo>
                  <a:pt x="4260256" y="1371600"/>
                </a:lnTo>
                <a:lnTo>
                  <a:pt x="4238556" y="1342851"/>
                </a:lnTo>
                <a:cubicBezTo>
                  <a:pt x="4201990" y="1294379"/>
                  <a:pt x="4099284" y="1195377"/>
                  <a:pt x="4038549" y="1150087"/>
                </a:cubicBezTo>
                <a:cubicBezTo>
                  <a:pt x="3889127" y="1038603"/>
                  <a:pt x="3738196" y="972547"/>
                  <a:pt x="3553003" y="937516"/>
                </a:cubicBezTo>
                <a:cubicBezTo>
                  <a:pt x="3475425" y="922840"/>
                  <a:pt x="3310257" y="917463"/>
                  <a:pt x="3227385" y="926900"/>
                </a:cubicBezTo>
                <a:cubicBezTo>
                  <a:pt x="2968866" y="956334"/>
                  <a:pt x="2731853" y="1070479"/>
                  <a:pt x="2548992" y="1253642"/>
                </a:cubicBezTo>
                <a:cubicBezTo>
                  <a:pt x="2515799" y="1286890"/>
                  <a:pt x="2478875" y="1327023"/>
                  <a:pt x="2466943" y="1342824"/>
                </a:cubicBezTo>
                <a:lnTo>
                  <a:pt x="2445244" y="1371600"/>
                </a:lnTo>
                <a:lnTo>
                  <a:pt x="2306465" y="1371600"/>
                </a:lnTo>
                <a:cubicBezTo>
                  <a:pt x="2230122" y="1371600"/>
                  <a:pt x="2167687" y="1370311"/>
                  <a:pt x="2167687" y="1368747"/>
                </a:cubicBezTo>
                <a:lnTo>
                  <a:pt x="2167742" y="1368747"/>
                </a:lnTo>
                <a:cubicBezTo>
                  <a:pt x="2167742" y="1367184"/>
                  <a:pt x="2173914" y="1356128"/>
                  <a:pt x="2181458" y="1344168"/>
                </a:cubicBezTo>
                <a:cubicBezTo>
                  <a:pt x="2198987" y="1316407"/>
                  <a:pt x="2198712" y="1309110"/>
                  <a:pt x="2178605" y="1268895"/>
                </a:cubicBezTo>
                <a:cubicBezTo>
                  <a:pt x="2148128" y="1207886"/>
                  <a:pt x="2087064" y="1164132"/>
                  <a:pt x="2014589" y="1151376"/>
                </a:cubicBezTo>
                <a:lnTo>
                  <a:pt x="1981204" y="1145478"/>
                </a:lnTo>
                <a:lnTo>
                  <a:pt x="1981204" y="915680"/>
                </a:lnTo>
                <a:lnTo>
                  <a:pt x="2015494" y="919246"/>
                </a:lnTo>
                <a:cubicBezTo>
                  <a:pt x="2136579" y="931783"/>
                  <a:pt x="2230808" y="977896"/>
                  <a:pt x="2312226" y="1064471"/>
                </a:cubicBezTo>
                <a:cubicBezTo>
                  <a:pt x="2334885" y="1088557"/>
                  <a:pt x="2355130" y="1108253"/>
                  <a:pt x="2357187" y="1108253"/>
                </a:cubicBezTo>
                <a:cubicBezTo>
                  <a:pt x="2359272" y="1108253"/>
                  <a:pt x="2381080" y="1089325"/>
                  <a:pt x="2405632" y="1066200"/>
                </a:cubicBezTo>
                <a:cubicBezTo>
                  <a:pt x="2430184" y="1043074"/>
                  <a:pt x="2465708" y="1011774"/>
                  <a:pt x="2484581" y="996632"/>
                </a:cubicBezTo>
                <a:cubicBezTo>
                  <a:pt x="2503427" y="981517"/>
                  <a:pt x="2518871" y="965936"/>
                  <a:pt x="2518871" y="962013"/>
                </a:cubicBezTo>
                <a:cubicBezTo>
                  <a:pt x="2518871" y="949147"/>
                  <a:pt x="2455695" y="881226"/>
                  <a:pt x="2409939" y="844906"/>
                </a:cubicBezTo>
                <a:cubicBezTo>
                  <a:pt x="2299553" y="757288"/>
                  <a:pt x="2182720" y="709693"/>
                  <a:pt x="2042926" y="695401"/>
                </a:cubicBezTo>
                <a:lnTo>
                  <a:pt x="1981204" y="689064"/>
                </a:lnTo>
                <a:lnTo>
                  <a:pt x="1981204" y="574975"/>
                </a:lnTo>
                <a:cubicBezTo>
                  <a:pt x="1981204" y="512210"/>
                  <a:pt x="1983042" y="460885"/>
                  <a:pt x="1985319" y="460912"/>
                </a:cubicBezTo>
                <a:cubicBezTo>
                  <a:pt x="2020350" y="461406"/>
                  <a:pt x="2133150" y="475067"/>
                  <a:pt x="2172734" y="483599"/>
                </a:cubicBezTo>
                <a:cubicBezTo>
                  <a:pt x="2362975" y="524692"/>
                  <a:pt x="2551214" y="636944"/>
                  <a:pt x="2669391" y="779727"/>
                </a:cubicBezTo>
                <a:cubicBezTo>
                  <a:pt x="2690321" y="805020"/>
                  <a:pt x="2710840" y="828556"/>
                  <a:pt x="2714983" y="832040"/>
                </a:cubicBezTo>
                <a:cubicBezTo>
                  <a:pt x="2720880" y="837005"/>
                  <a:pt x="2732951" y="833521"/>
                  <a:pt x="2769902" y="816184"/>
                </a:cubicBezTo>
                <a:cubicBezTo>
                  <a:pt x="2795962" y="804005"/>
                  <a:pt x="2842020" y="784665"/>
                  <a:pt x="2872305" y="773253"/>
                </a:cubicBezTo>
                <a:cubicBezTo>
                  <a:pt x="2902563" y="761814"/>
                  <a:pt x="2928074" y="750210"/>
                  <a:pt x="2928980" y="747467"/>
                </a:cubicBezTo>
                <a:cubicBezTo>
                  <a:pt x="2932409" y="737208"/>
                  <a:pt x="2843447" y="626108"/>
                  <a:pt x="2785071" y="567733"/>
                </a:cubicBezTo>
                <a:cubicBezTo>
                  <a:pt x="2586683" y="369344"/>
                  <a:pt x="2322156" y="250344"/>
                  <a:pt x="2051156" y="237561"/>
                </a:cubicBezTo>
                <a:lnTo>
                  <a:pt x="1981204" y="234269"/>
                </a:lnTo>
                <a:close/>
                <a:moveTo>
                  <a:pt x="16332" y="0"/>
                </a:moveTo>
                <a:lnTo>
                  <a:pt x="1203699" y="0"/>
                </a:lnTo>
                <a:lnTo>
                  <a:pt x="1227510" y="19504"/>
                </a:lnTo>
                <a:cubicBezTo>
                  <a:pt x="1240622" y="30230"/>
                  <a:pt x="1269261" y="60296"/>
                  <a:pt x="1291180" y="86301"/>
                </a:cubicBezTo>
                <a:cubicBezTo>
                  <a:pt x="1354932" y="161959"/>
                  <a:pt x="1341792" y="156801"/>
                  <a:pt x="1400715" y="129397"/>
                </a:cubicBezTo>
                <a:cubicBezTo>
                  <a:pt x="1428778" y="116339"/>
                  <a:pt x="1473959" y="97493"/>
                  <a:pt x="1501117" y="87481"/>
                </a:cubicBezTo>
                <a:cubicBezTo>
                  <a:pt x="1528274" y="77468"/>
                  <a:pt x="1552744" y="67346"/>
                  <a:pt x="1555514" y="64986"/>
                </a:cubicBezTo>
                <a:cubicBezTo>
                  <a:pt x="1558367" y="62572"/>
                  <a:pt x="1551784" y="48225"/>
                  <a:pt x="1540235" y="31739"/>
                </a:cubicBezTo>
                <a:lnTo>
                  <a:pt x="1519935" y="2743"/>
                </a:lnTo>
                <a:lnTo>
                  <a:pt x="1658275" y="1262"/>
                </a:lnTo>
                <a:cubicBezTo>
                  <a:pt x="1750803" y="302"/>
                  <a:pt x="1797794" y="1728"/>
                  <a:pt x="1800180" y="5596"/>
                </a:cubicBezTo>
                <a:cubicBezTo>
                  <a:pt x="1802677" y="9629"/>
                  <a:pt x="1821769" y="9656"/>
                  <a:pt x="1863658" y="5678"/>
                </a:cubicBezTo>
                <a:cubicBezTo>
                  <a:pt x="1896604" y="2579"/>
                  <a:pt x="1936517" y="0"/>
                  <a:pt x="1952373" y="0"/>
                </a:cubicBezTo>
                <a:lnTo>
                  <a:pt x="1981177" y="0"/>
                </a:lnTo>
                <a:lnTo>
                  <a:pt x="1981177" y="235915"/>
                </a:lnTo>
                <a:lnTo>
                  <a:pt x="1938300" y="235915"/>
                </a:lnTo>
                <a:cubicBezTo>
                  <a:pt x="1914709" y="235915"/>
                  <a:pt x="1867690" y="239564"/>
                  <a:pt x="1833785" y="244035"/>
                </a:cubicBezTo>
                <a:cubicBezTo>
                  <a:pt x="1583111" y="277118"/>
                  <a:pt x="1356303" y="388958"/>
                  <a:pt x="1177282" y="567788"/>
                </a:cubicBezTo>
                <a:cubicBezTo>
                  <a:pt x="1118934" y="626081"/>
                  <a:pt x="1029945" y="737208"/>
                  <a:pt x="1033374" y="747467"/>
                </a:cubicBezTo>
                <a:cubicBezTo>
                  <a:pt x="1034279" y="750210"/>
                  <a:pt x="1059791" y="761814"/>
                  <a:pt x="1090048" y="773253"/>
                </a:cubicBezTo>
                <a:cubicBezTo>
                  <a:pt x="1120333" y="784665"/>
                  <a:pt x="1166803" y="804197"/>
                  <a:pt x="1193357" y="816623"/>
                </a:cubicBezTo>
                <a:lnTo>
                  <a:pt x="1241637" y="839255"/>
                </a:lnTo>
                <a:lnTo>
                  <a:pt x="1254311" y="824249"/>
                </a:lnTo>
                <a:cubicBezTo>
                  <a:pt x="1317021" y="750073"/>
                  <a:pt x="1348101" y="717649"/>
                  <a:pt x="1390922" y="681713"/>
                </a:cubicBezTo>
                <a:cubicBezTo>
                  <a:pt x="1542210" y="554757"/>
                  <a:pt x="1712892" y="483654"/>
                  <a:pt x="1907083" y="466728"/>
                </a:cubicBezTo>
                <a:cubicBezTo>
                  <a:pt x="1943293" y="463546"/>
                  <a:pt x="1974785" y="460940"/>
                  <a:pt x="1977034" y="460912"/>
                </a:cubicBezTo>
                <a:cubicBezTo>
                  <a:pt x="1979311" y="460885"/>
                  <a:pt x="1981149" y="512210"/>
                  <a:pt x="1981149" y="574975"/>
                </a:cubicBezTo>
                <a:lnTo>
                  <a:pt x="1981149" y="689064"/>
                </a:lnTo>
                <a:lnTo>
                  <a:pt x="1919427" y="695401"/>
                </a:lnTo>
                <a:cubicBezTo>
                  <a:pt x="1779661" y="709693"/>
                  <a:pt x="1662828" y="757288"/>
                  <a:pt x="1552415" y="844906"/>
                </a:cubicBezTo>
                <a:cubicBezTo>
                  <a:pt x="1506658" y="881226"/>
                  <a:pt x="1443482" y="949147"/>
                  <a:pt x="1443482" y="962013"/>
                </a:cubicBezTo>
                <a:cubicBezTo>
                  <a:pt x="1443482" y="965936"/>
                  <a:pt x="1458926" y="981490"/>
                  <a:pt x="1477772" y="996632"/>
                </a:cubicBezTo>
                <a:cubicBezTo>
                  <a:pt x="1496645" y="1011774"/>
                  <a:pt x="1532170" y="1043074"/>
                  <a:pt x="1556721" y="1066200"/>
                </a:cubicBezTo>
                <a:cubicBezTo>
                  <a:pt x="1581300" y="1089325"/>
                  <a:pt x="1603082" y="1108253"/>
                  <a:pt x="1605166" y="1108253"/>
                </a:cubicBezTo>
                <a:cubicBezTo>
                  <a:pt x="1607251" y="1108253"/>
                  <a:pt x="1627469" y="1088557"/>
                  <a:pt x="1650127" y="1064471"/>
                </a:cubicBezTo>
                <a:cubicBezTo>
                  <a:pt x="1731573" y="977896"/>
                  <a:pt x="1825802" y="931783"/>
                  <a:pt x="1946859" y="919219"/>
                </a:cubicBezTo>
                <a:lnTo>
                  <a:pt x="1981149" y="915680"/>
                </a:lnTo>
                <a:lnTo>
                  <a:pt x="1981149" y="1145478"/>
                </a:lnTo>
                <a:lnTo>
                  <a:pt x="1947792" y="1151349"/>
                </a:lnTo>
                <a:cubicBezTo>
                  <a:pt x="1875317" y="1164132"/>
                  <a:pt x="1814226" y="1207886"/>
                  <a:pt x="1783749" y="1268895"/>
                </a:cubicBezTo>
                <a:cubicBezTo>
                  <a:pt x="1763641" y="1309110"/>
                  <a:pt x="1763367" y="1316407"/>
                  <a:pt x="1780896" y="1344168"/>
                </a:cubicBezTo>
                <a:cubicBezTo>
                  <a:pt x="1788439" y="1356101"/>
                  <a:pt x="1794612" y="1367184"/>
                  <a:pt x="1794612" y="1368747"/>
                </a:cubicBezTo>
                <a:cubicBezTo>
                  <a:pt x="1794612" y="1370311"/>
                  <a:pt x="1732176" y="1371600"/>
                  <a:pt x="1655833" y="1371600"/>
                </a:cubicBezTo>
                <a:lnTo>
                  <a:pt x="1517055" y="1371600"/>
                </a:lnTo>
                <a:lnTo>
                  <a:pt x="1495356" y="1342851"/>
                </a:lnTo>
                <a:cubicBezTo>
                  <a:pt x="1458789" y="1294379"/>
                  <a:pt x="1356084" y="1195377"/>
                  <a:pt x="1295349" y="1150087"/>
                </a:cubicBezTo>
                <a:cubicBezTo>
                  <a:pt x="1145927" y="1038603"/>
                  <a:pt x="994996" y="972547"/>
                  <a:pt x="809803" y="937516"/>
                </a:cubicBezTo>
                <a:cubicBezTo>
                  <a:pt x="732225" y="922840"/>
                  <a:pt x="567057" y="917463"/>
                  <a:pt x="484185" y="926900"/>
                </a:cubicBezTo>
                <a:cubicBezTo>
                  <a:pt x="354926" y="941617"/>
                  <a:pt x="231043" y="977512"/>
                  <a:pt x="116617" y="1032623"/>
                </a:cubicBezTo>
                <a:lnTo>
                  <a:pt x="0" y="1101464"/>
                </a:lnTo>
                <a:lnTo>
                  <a:pt x="0" y="827308"/>
                </a:lnTo>
                <a:lnTo>
                  <a:pt x="26701" y="816184"/>
                </a:lnTo>
                <a:cubicBezTo>
                  <a:pt x="52762" y="804005"/>
                  <a:pt x="98820" y="784665"/>
                  <a:pt x="129105" y="773253"/>
                </a:cubicBezTo>
                <a:cubicBezTo>
                  <a:pt x="159363" y="761814"/>
                  <a:pt x="184874" y="750210"/>
                  <a:pt x="185780" y="747467"/>
                </a:cubicBezTo>
                <a:cubicBezTo>
                  <a:pt x="189209" y="737208"/>
                  <a:pt x="100247" y="626108"/>
                  <a:pt x="41871" y="567733"/>
                </a:cubicBezTo>
                <a:lnTo>
                  <a:pt x="0" y="529519"/>
                </a:lnTo>
                <a:lnTo>
                  <a:pt x="0" y="12469"/>
                </a:lnTo>
                <a:close/>
              </a:path>
            </a:pathLst>
          </a:custGeom>
          <a:solidFill>
            <a:srgbClr val="EAE9E5">
              <a:alpha val="4000"/>
            </a:srgbClr>
          </a:solidFill>
          <a:ln w="27432" cap="flat">
            <a:noFill/>
            <a:prstDash val="solid"/>
            <a:round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id="{98504B00-D341-4A87-A3B8-B9B526260FA5}"/>
              </a:ext>
            </a:extLst>
          </p:cNvPr>
          <p:cNvSpPr/>
          <p:nvPr userDrawn="1"/>
        </p:nvSpPr>
        <p:spPr>
          <a:xfrm>
            <a:off x="533401" y="968963"/>
            <a:ext cx="11125200" cy="5313665"/>
          </a:xfrm>
          <a:prstGeom prst="roundRect">
            <a:avLst>
              <a:gd name="adj" fmla="val 5065"/>
            </a:avLst>
          </a:prstGeom>
          <a:solidFill>
            <a:schemeClr val="bg1"/>
          </a:solidFill>
          <a:ln>
            <a:noFill/>
          </a:ln>
          <a:effectLst>
            <a:outerShdw blurRad="635000" dist="50800" dir="81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reeform: Shape 24">
            <a:extLst>
              <a:ext uri="{FF2B5EF4-FFF2-40B4-BE49-F238E27FC236}">
                <a16:creationId xmlns:a16="http://schemas.microsoft.com/office/drawing/2014/main" id="{8FF5FA3C-ECA8-4DCF-95D5-583415948577}"/>
              </a:ext>
            </a:extLst>
          </p:cNvPr>
          <p:cNvSpPr/>
          <p:nvPr userDrawn="1"/>
        </p:nvSpPr>
        <p:spPr>
          <a:xfrm>
            <a:off x="2709284" y="-1"/>
            <a:ext cx="6773433" cy="1512105"/>
          </a:xfrm>
          <a:custGeom>
            <a:avLst/>
            <a:gdLst>
              <a:gd name="connsiteX0" fmla="*/ 0 w 6773433"/>
              <a:gd name="connsiteY0" fmla="*/ 0 h 1512105"/>
              <a:gd name="connsiteX1" fmla="*/ 6773433 w 6773433"/>
              <a:gd name="connsiteY1" fmla="*/ 0 h 1512105"/>
              <a:gd name="connsiteX2" fmla="*/ 6773433 w 6773433"/>
              <a:gd name="connsiteY2" fmla="*/ 1303206 h 1512105"/>
              <a:gd name="connsiteX3" fmla="*/ 6564534 w 6773433"/>
              <a:gd name="connsiteY3" fmla="*/ 1512105 h 1512105"/>
              <a:gd name="connsiteX4" fmla="*/ 208899 w 6773433"/>
              <a:gd name="connsiteY4" fmla="*/ 1512105 h 1512105"/>
              <a:gd name="connsiteX5" fmla="*/ 0 w 6773433"/>
              <a:gd name="connsiteY5" fmla="*/ 1303206 h 15121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73433" h="1512105">
                <a:moveTo>
                  <a:pt x="0" y="0"/>
                </a:moveTo>
                <a:lnTo>
                  <a:pt x="6773433" y="0"/>
                </a:lnTo>
                <a:lnTo>
                  <a:pt x="6773433" y="1303206"/>
                </a:lnTo>
                <a:cubicBezTo>
                  <a:pt x="6773433" y="1418578"/>
                  <a:pt x="6679906" y="1512105"/>
                  <a:pt x="6564534" y="1512105"/>
                </a:cubicBezTo>
                <a:lnTo>
                  <a:pt x="208899" y="1512105"/>
                </a:lnTo>
                <a:cubicBezTo>
                  <a:pt x="93527" y="1512105"/>
                  <a:pt x="0" y="1418578"/>
                  <a:pt x="0" y="1303206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635000" dist="50800" dir="81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6E7DB0B-6FD7-4999-8849-E1542D8FBE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046D6A-8D03-4296-8488-A9DF6C3F1ABC}" type="datetimeFigureOut">
              <a:rPr lang="en-US" smtClean="0"/>
              <a:t>12/23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10F7C54-96FC-4C32-B845-A6FDF26ED2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B929FF7-7CD4-4B3E-A596-DF1BD4F7E6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EF77E8-DBBD-4E2A-B8E0-81E4EBA347A0}" type="slidenum">
              <a:rPr lang="en-US" smtClean="0"/>
              <a:t>‹#›</a:t>
            </a:fld>
            <a:endParaRPr lang="en-US"/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1E750609-212E-4933-A4FF-34CC68BE3EC5}"/>
              </a:ext>
            </a:extLst>
          </p:cNvPr>
          <p:cNvSpPr/>
          <p:nvPr userDrawn="1"/>
        </p:nvSpPr>
        <p:spPr>
          <a:xfrm>
            <a:off x="92786" y="85026"/>
            <a:ext cx="1431215" cy="1964695"/>
          </a:xfrm>
          <a:custGeom>
            <a:avLst/>
            <a:gdLst>
              <a:gd name="connsiteX0" fmla="*/ 1382461 w 1431215"/>
              <a:gd name="connsiteY0" fmla="*/ 1867186 h 1964695"/>
              <a:gd name="connsiteX1" fmla="*/ 1431215 w 1431215"/>
              <a:gd name="connsiteY1" fmla="*/ 1915940 h 1964695"/>
              <a:gd name="connsiteX2" fmla="*/ 1382461 w 1431215"/>
              <a:gd name="connsiteY2" fmla="*/ 1964695 h 1964695"/>
              <a:gd name="connsiteX3" fmla="*/ 1333706 w 1431215"/>
              <a:gd name="connsiteY3" fmla="*/ 1915940 h 1964695"/>
              <a:gd name="connsiteX4" fmla="*/ 1382461 w 1431215"/>
              <a:gd name="connsiteY4" fmla="*/ 1867186 h 1964695"/>
              <a:gd name="connsiteX5" fmla="*/ 1115720 w 1431215"/>
              <a:gd name="connsiteY5" fmla="*/ 1867186 h 1964695"/>
              <a:gd name="connsiteX6" fmla="*/ 1164475 w 1431215"/>
              <a:gd name="connsiteY6" fmla="*/ 1915940 h 1964695"/>
              <a:gd name="connsiteX7" fmla="*/ 1115720 w 1431215"/>
              <a:gd name="connsiteY7" fmla="*/ 1964695 h 1964695"/>
              <a:gd name="connsiteX8" fmla="*/ 1066965 w 1431215"/>
              <a:gd name="connsiteY8" fmla="*/ 1915940 h 1964695"/>
              <a:gd name="connsiteX9" fmla="*/ 1115720 w 1431215"/>
              <a:gd name="connsiteY9" fmla="*/ 1867186 h 1964695"/>
              <a:gd name="connsiteX10" fmla="*/ 848978 w 1431215"/>
              <a:gd name="connsiteY10" fmla="*/ 1867186 h 1964695"/>
              <a:gd name="connsiteX11" fmla="*/ 897733 w 1431215"/>
              <a:gd name="connsiteY11" fmla="*/ 1915940 h 1964695"/>
              <a:gd name="connsiteX12" fmla="*/ 848978 w 1431215"/>
              <a:gd name="connsiteY12" fmla="*/ 1964695 h 1964695"/>
              <a:gd name="connsiteX13" fmla="*/ 800224 w 1431215"/>
              <a:gd name="connsiteY13" fmla="*/ 1915940 h 1964695"/>
              <a:gd name="connsiteX14" fmla="*/ 848978 w 1431215"/>
              <a:gd name="connsiteY14" fmla="*/ 1867186 h 1964695"/>
              <a:gd name="connsiteX15" fmla="*/ 582238 w 1431215"/>
              <a:gd name="connsiteY15" fmla="*/ 1867186 h 1964695"/>
              <a:gd name="connsiteX16" fmla="*/ 630993 w 1431215"/>
              <a:gd name="connsiteY16" fmla="*/ 1915940 h 1964695"/>
              <a:gd name="connsiteX17" fmla="*/ 582238 w 1431215"/>
              <a:gd name="connsiteY17" fmla="*/ 1964695 h 1964695"/>
              <a:gd name="connsiteX18" fmla="*/ 533483 w 1431215"/>
              <a:gd name="connsiteY18" fmla="*/ 1915940 h 1964695"/>
              <a:gd name="connsiteX19" fmla="*/ 582238 w 1431215"/>
              <a:gd name="connsiteY19" fmla="*/ 1867186 h 1964695"/>
              <a:gd name="connsiteX20" fmla="*/ 315496 w 1431215"/>
              <a:gd name="connsiteY20" fmla="*/ 1867186 h 1964695"/>
              <a:gd name="connsiteX21" fmla="*/ 364251 w 1431215"/>
              <a:gd name="connsiteY21" fmla="*/ 1915940 h 1964695"/>
              <a:gd name="connsiteX22" fmla="*/ 315496 w 1431215"/>
              <a:gd name="connsiteY22" fmla="*/ 1964695 h 1964695"/>
              <a:gd name="connsiteX23" fmla="*/ 266741 w 1431215"/>
              <a:gd name="connsiteY23" fmla="*/ 1915940 h 1964695"/>
              <a:gd name="connsiteX24" fmla="*/ 315496 w 1431215"/>
              <a:gd name="connsiteY24" fmla="*/ 1867186 h 1964695"/>
              <a:gd name="connsiteX25" fmla="*/ 48754 w 1431215"/>
              <a:gd name="connsiteY25" fmla="*/ 1867186 h 1964695"/>
              <a:gd name="connsiteX26" fmla="*/ 97509 w 1431215"/>
              <a:gd name="connsiteY26" fmla="*/ 1915940 h 1964695"/>
              <a:gd name="connsiteX27" fmla="*/ 48754 w 1431215"/>
              <a:gd name="connsiteY27" fmla="*/ 1964695 h 1964695"/>
              <a:gd name="connsiteX28" fmla="*/ 0 w 1431215"/>
              <a:gd name="connsiteY28" fmla="*/ 1915940 h 1964695"/>
              <a:gd name="connsiteX29" fmla="*/ 48754 w 1431215"/>
              <a:gd name="connsiteY29" fmla="*/ 1867186 h 1964695"/>
              <a:gd name="connsiteX30" fmla="*/ 1382461 w 1431215"/>
              <a:gd name="connsiteY30" fmla="*/ 1600445 h 1964695"/>
              <a:gd name="connsiteX31" fmla="*/ 1431215 w 1431215"/>
              <a:gd name="connsiteY31" fmla="*/ 1649200 h 1964695"/>
              <a:gd name="connsiteX32" fmla="*/ 1382461 w 1431215"/>
              <a:gd name="connsiteY32" fmla="*/ 1697955 h 1964695"/>
              <a:gd name="connsiteX33" fmla="*/ 1333706 w 1431215"/>
              <a:gd name="connsiteY33" fmla="*/ 1649200 h 1964695"/>
              <a:gd name="connsiteX34" fmla="*/ 1382461 w 1431215"/>
              <a:gd name="connsiteY34" fmla="*/ 1600445 h 1964695"/>
              <a:gd name="connsiteX35" fmla="*/ 1115720 w 1431215"/>
              <a:gd name="connsiteY35" fmla="*/ 1600445 h 1964695"/>
              <a:gd name="connsiteX36" fmla="*/ 1164475 w 1431215"/>
              <a:gd name="connsiteY36" fmla="*/ 1649200 h 1964695"/>
              <a:gd name="connsiteX37" fmla="*/ 1115720 w 1431215"/>
              <a:gd name="connsiteY37" fmla="*/ 1697955 h 1964695"/>
              <a:gd name="connsiteX38" fmla="*/ 1066965 w 1431215"/>
              <a:gd name="connsiteY38" fmla="*/ 1649200 h 1964695"/>
              <a:gd name="connsiteX39" fmla="*/ 1115720 w 1431215"/>
              <a:gd name="connsiteY39" fmla="*/ 1600445 h 1964695"/>
              <a:gd name="connsiteX40" fmla="*/ 848978 w 1431215"/>
              <a:gd name="connsiteY40" fmla="*/ 1600445 h 1964695"/>
              <a:gd name="connsiteX41" fmla="*/ 897733 w 1431215"/>
              <a:gd name="connsiteY41" fmla="*/ 1649200 h 1964695"/>
              <a:gd name="connsiteX42" fmla="*/ 848978 w 1431215"/>
              <a:gd name="connsiteY42" fmla="*/ 1697955 h 1964695"/>
              <a:gd name="connsiteX43" fmla="*/ 800224 w 1431215"/>
              <a:gd name="connsiteY43" fmla="*/ 1649200 h 1964695"/>
              <a:gd name="connsiteX44" fmla="*/ 848978 w 1431215"/>
              <a:gd name="connsiteY44" fmla="*/ 1600445 h 1964695"/>
              <a:gd name="connsiteX45" fmla="*/ 582238 w 1431215"/>
              <a:gd name="connsiteY45" fmla="*/ 1600445 h 1964695"/>
              <a:gd name="connsiteX46" fmla="*/ 630993 w 1431215"/>
              <a:gd name="connsiteY46" fmla="*/ 1649200 h 1964695"/>
              <a:gd name="connsiteX47" fmla="*/ 582238 w 1431215"/>
              <a:gd name="connsiteY47" fmla="*/ 1697955 h 1964695"/>
              <a:gd name="connsiteX48" fmla="*/ 533483 w 1431215"/>
              <a:gd name="connsiteY48" fmla="*/ 1649200 h 1964695"/>
              <a:gd name="connsiteX49" fmla="*/ 582238 w 1431215"/>
              <a:gd name="connsiteY49" fmla="*/ 1600445 h 1964695"/>
              <a:gd name="connsiteX50" fmla="*/ 315496 w 1431215"/>
              <a:gd name="connsiteY50" fmla="*/ 1600445 h 1964695"/>
              <a:gd name="connsiteX51" fmla="*/ 364251 w 1431215"/>
              <a:gd name="connsiteY51" fmla="*/ 1649200 h 1964695"/>
              <a:gd name="connsiteX52" fmla="*/ 315496 w 1431215"/>
              <a:gd name="connsiteY52" fmla="*/ 1697955 h 1964695"/>
              <a:gd name="connsiteX53" fmla="*/ 266741 w 1431215"/>
              <a:gd name="connsiteY53" fmla="*/ 1649200 h 1964695"/>
              <a:gd name="connsiteX54" fmla="*/ 315496 w 1431215"/>
              <a:gd name="connsiteY54" fmla="*/ 1600445 h 1964695"/>
              <a:gd name="connsiteX55" fmla="*/ 48754 w 1431215"/>
              <a:gd name="connsiteY55" fmla="*/ 1600445 h 1964695"/>
              <a:gd name="connsiteX56" fmla="*/ 97509 w 1431215"/>
              <a:gd name="connsiteY56" fmla="*/ 1649200 h 1964695"/>
              <a:gd name="connsiteX57" fmla="*/ 48754 w 1431215"/>
              <a:gd name="connsiteY57" fmla="*/ 1697955 h 1964695"/>
              <a:gd name="connsiteX58" fmla="*/ 0 w 1431215"/>
              <a:gd name="connsiteY58" fmla="*/ 1649200 h 1964695"/>
              <a:gd name="connsiteX59" fmla="*/ 48754 w 1431215"/>
              <a:gd name="connsiteY59" fmla="*/ 1600445 h 1964695"/>
              <a:gd name="connsiteX60" fmla="*/ 1382461 w 1431215"/>
              <a:gd name="connsiteY60" fmla="*/ 1333704 h 1964695"/>
              <a:gd name="connsiteX61" fmla="*/ 1431215 w 1431215"/>
              <a:gd name="connsiteY61" fmla="*/ 1382458 h 1964695"/>
              <a:gd name="connsiteX62" fmla="*/ 1382461 w 1431215"/>
              <a:gd name="connsiteY62" fmla="*/ 1431213 h 1964695"/>
              <a:gd name="connsiteX63" fmla="*/ 1333706 w 1431215"/>
              <a:gd name="connsiteY63" fmla="*/ 1382458 h 1964695"/>
              <a:gd name="connsiteX64" fmla="*/ 1382461 w 1431215"/>
              <a:gd name="connsiteY64" fmla="*/ 1333704 h 1964695"/>
              <a:gd name="connsiteX65" fmla="*/ 1115720 w 1431215"/>
              <a:gd name="connsiteY65" fmla="*/ 1333704 h 1964695"/>
              <a:gd name="connsiteX66" fmla="*/ 1164475 w 1431215"/>
              <a:gd name="connsiteY66" fmla="*/ 1382458 h 1964695"/>
              <a:gd name="connsiteX67" fmla="*/ 1115720 w 1431215"/>
              <a:gd name="connsiteY67" fmla="*/ 1431213 h 1964695"/>
              <a:gd name="connsiteX68" fmla="*/ 1066965 w 1431215"/>
              <a:gd name="connsiteY68" fmla="*/ 1382458 h 1964695"/>
              <a:gd name="connsiteX69" fmla="*/ 1115720 w 1431215"/>
              <a:gd name="connsiteY69" fmla="*/ 1333704 h 1964695"/>
              <a:gd name="connsiteX70" fmla="*/ 848978 w 1431215"/>
              <a:gd name="connsiteY70" fmla="*/ 1333704 h 1964695"/>
              <a:gd name="connsiteX71" fmla="*/ 897733 w 1431215"/>
              <a:gd name="connsiteY71" fmla="*/ 1382458 h 1964695"/>
              <a:gd name="connsiteX72" fmla="*/ 848978 w 1431215"/>
              <a:gd name="connsiteY72" fmla="*/ 1431213 h 1964695"/>
              <a:gd name="connsiteX73" fmla="*/ 800224 w 1431215"/>
              <a:gd name="connsiteY73" fmla="*/ 1382458 h 1964695"/>
              <a:gd name="connsiteX74" fmla="*/ 848978 w 1431215"/>
              <a:gd name="connsiteY74" fmla="*/ 1333704 h 1964695"/>
              <a:gd name="connsiteX75" fmla="*/ 582238 w 1431215"/>
              <a:gd name="connsiteY75" fmla="*/ 1333704 h 1964695"/>
              <a:gd name="connsiteX76" fmla="*/ 630993 w 1431215"/>
              <a:gd name="connsiteY76" fmla="*/ 1382458 h 1964695"/>
              <a:gd name="connsiteX77" fmla="*/ 582238 w 1431215"/>
              <a:gd name="connsiteY77" fmla="*/ 1431213 h 1964695"/>
              <a:gd name="connsiteX78" fmla="*/ 533483 w 1431215"/>
              <a:gd name="connsiteY78" fmla="*/ 1382458 h 1964695"/>
              <a:gd name="connsiteX79" fmla="*/ 582238 w 1431215"/>
              <a:gd name="connsiteY79" fmla="*/ 1333704 h 1964695"/>
              <a:gd name="connsiteX80" fmla="*/ 315496 w 1431215"/>
              <a:gd name="connsiteY80" fmla="*/ 1333704 h 1964695"/>
              <a:gd name="connsiteX81" fmla="*/ 364251 w 1431215"/>
              <a:gd name="connsiteY81" fmla="*/ 1382458 h 1964695"/>
              <a:gd name="connsiteX82" fmla="*/ 315496 w 1431215"/>
              <a:gd name="connsiteY82" fmla="*/ 1431213 h 1964695"/>
              <a:gd name="connsiteX83" fmla="*/ 266741 w 1431215"/>
              <a:gd name="connsiteY83" fmla="*/ 1382458 h 1964695"/>
              <a:gd name="connsiteX84" fmla="*/ 315496 w 1431215"/>
              <a:gd name="connsiteY84" fmla="*/ 1333704 h 1964695"/>
              <a:gd name="connsiteX85" fmla="*/ 48754 w 1431215"/>
              <a:gd name="connsiteY85" fmla="*/ 1333704 h 1964695"/>
              <a:gd name="connsiteX86" fmla="*/ 97509 w 1431215"/>
              <a:gd name="connsiteY86" fmla="*/ 1382458 h 1964695"/>
              <a:gd name="connsiteX87" fmla="*/ 48754 w 1431215"/>
              <a:gd name="connsiteY87" fmla="*/ 1431213 h 1964695"/>
              <a:gd name="connsiteX88" fmla="*/ 0 w 1431215"/>
              <a:gd name="connsiteY88" fmla="*/ 1382458 h 1964695"/>
              <a:gd name="connsiteX89" fmla="*/ 48754 w 1431215"/>
              <a:gd name="connsiteY89" fmla="*/ 1333704 h 1964695"/>
              <a:gd name="connsiteX90" fmla="*/ 1382461 w 1431215"/>
              <a:gd name="connsiteY90" fmla="*/ 1066963 h 1964695"/>
              <a:gd name="connsiteX91" fmla="*/ 1431215 w 1431215"/>
              <a:gd name="connsiteY91" fmla="*/ 1115718 h 1964695"/>
              <a:gd name="connsiteX92" fmla="*/ 1382461 w 1431215"/>
              <a:gd name="connsiteY92" fmla="*/ 1164473 h 1964695"/>
              <a:gd name="connsiteX93" fmla="*/ 1333706 w 1431215"/>
              <a:gd name="connsiteY93" fmla="*/ 1115718 h 1964695"/>
              <a:gd name="connsiteX94" fmla="*/ 1382461 w 1431215"/>
              <a:gd name="connsiteY94" fmla="*/ 1066963 h 1964695"/>
              <a:gd name="connsiteX95" fmla="*/ 1115720 w 1431215"/>
              <a:gd name="connsiteY95" fmla="*/ 1066963 h 1964695"/>
              <a:gd name="connsiteX96" fmla="*/ 1164475 w 1431215"/>
              <a:gd name="connsiteY96" fmla="*/ 1115718 h 1964695"/>
              <a:gd name="connsiteX97" fmla="*/ 1115720 w 1431215"/>
              <a:gd name="connsiteY97" fmla="*/ 1164473 h 1964695"/>
              <a:gd name="connsiteX98" fmla="*/ 1066965 w 1431215"/>
              <a:gd name="connsiteY98" fmla="*/ 1115718 h 1964695"/>
              <a:gd name="connsiteX99" fmla="*/ 1115720 w 1431215"/>
              <a:gd name="connsiteY99" fmla="*/ 1066963 h 1964695"/>
              <a:gd name="connsiteX100" fmla="*/ 848978 w 1431215"/>
              <a:gd name="connsiteY100" fmla="*/ 1066963 h 1964695"/>
              <a:gd name="connsiteX101" fmla="*/ 897733 w 1431215"/>
              <a:gd name="connsiteY101" fmla="*/ 1115718 h 1964695"/>
              <a:gd name="connsiteX102" fmla="*/ 848978 w 1431215"/>
              <a:gd name="connsiteY102" fmla="*/ 1164473 h 1964695"/>
              <a:gd name="connsiteX103" fmla="*/ 800224 w 1431215"/>
              <a:gd name="connsiteY103" fmla="*/ 1115718 h 1964695"/>
              <a:gd name="connsiteX104" fmla="*/ 848978 w 1431215"/>
              <a:gd name="connsiteY104" fmla="*/ 1066963 h 1964695"/>
              <a:gd name="connsiteX105" fmla="*/ 582238 w 1431215"/>
              <a:gd name="connsiteY105" fmla="*/ 1066963 h 1964695"/>
              <a:gd name="connsiteX106" fmla="*/ 630993 w 1431215"/>
              <a:gd name="connsiteY106" fmla="*/ 1115718 h 1964695"/>
              <a:gd name="connsiteX107" fmla="*/ 582238 w 1431215"/>
              <a:gd name="connsiteY107" fmla="*/ 1164473 h 1964695"/>
              <a:gd name="connsiteX108" fmla="*/ 533483 w 1431215"/>
              <a:gd name="connsiteY108" fmla="*/ 1115718 h 1964695"/>
              <a:gd name="connsiteX109" fmla="*/ 582238 w 1431215"/>
              <a:gd name="connsiteY109" fmla="*/ 1066963 h 1964695"/>
              <a:gd name="connsiteX110" fmla="*/ 315496 w 1431215"/>
              <a:gd name="connsiteY110" fmla="*/ 1066963 h 1964695"/>
              <a:gd name="connsiteX111" fmla="*/ 364251 w 1431215"/>
              <a:gd name="connsiteY111" fmla="*/ 1115718 h 1964695"/>
              <a:gd name="connsiteX112" fmla="*/ 315496 w 1431215"/>
              <a:gd name="connsiteY112" fmla="*/ 1164473 h 1964695"/>
              <a:gd name="connsiteX113" fmla="*/ 266741 w 1431215"/>
              <a:gd name="connsiteY113" fmla="*/ 1115718 h 1964695"/>
              <a:gd name="connsiteX114" fmla="*/ 315496 w 1431215"/>
              <a:gd name="connsiteY114" fmla="*/ 1066963 h 1964695"/>
              <a:gd name="connsiteX115" fmla="*/ 48754 w 1431215"/>
              <a:gd name="connsiteY115" fmla="*/ 1066963 h 1964695"/>
              <a:gd name="connsiteX116" fmla="*/ 97509 w 1431215"/>
              <a:gd name="connsiteY116" fmla="*/ 1115718 h 1964695"/>
              <a:gd name="connsiteX117" fmla="*/ 48754 w 1431215"/>
              <a:gd name="connsiteY117" fmla="*/ 1164473 h 1964695"/>
              <a:gd name="connsiteX118" fmla="*/ 0 w 1431215"/>
              <a:gd name="connsiteY118" fmla="*/ 1115718 h 1964695"/>
              <a:gd name="connsiteX119" fmla="*/ 48754 w 1431215"/>
              <a:gd name="connsiteY119" fmla="*/ 1066963 h 1964695"/>
              <a:gd name="connsiteX120" fmla="*/ 1382461 w 1431215"/>
              <a:gd name="connsiteY120" fmla="*/ 800221 h 1964695"/>
              <a:gd name="connsiteX121" fmla="*/ 1431215 w 1431215"/>
              <a:gd name="connsiteY121" fmla="*/ 848976 h 1964695"/>
              <a:gd name="connsiteX122" fmla="*/ 1382461 w 1431215"/>
              <a:gd name="connsiteY122" fmla="*/ 897731 h 1964695"/>
              <a:gd name="connsiteX123" fmla="*/ 1333706 w 1431215"/>
              <a:gd name="connsiteY123" fmla="*/ 848976 h 1964695"/>
              <a:gd name="connsiteX124" fmla="*/ 1382461 w 1431215"/>
              <a:gd name="connsiteY124" fmla="*/ 800221 h 1964695"/>
              <a:gd name="connsiteX125" fmla="*/ 1115720 w 1431215"/>
              <a:gd name="connsiteY125" fmla="*/ 800221 h 1964695"/>
              <a:gd name="connsiteX126" fmla="*/ 1164475 w 1431215"/>
              <a:gd name="connsiteY126" fmla="*/ 848976 h 1964695"/>
              <a:gd name="connsiteX127" fmla="*/ 1115720 w 1431215"/>
              <a:gd name="connsiteY127" fmla="*/ 897731 h 1964695"/>
              <a:gd name="connsiteX128" fmla="*/ 1066965 w 1431215"/>
              <a:gd name="connsiteY128" fmla="*/ 848976 h 1964695"/>
              <a:gd name="connsiteX129" fmla="*/ 1115720 w 1431215"/>
              <a:gd name="connsiteY129" fmla="*/ 800221 h 1964695"/>
              <a:gd name="connsiteX130" fmla="*/ 848978 w 1431215"/>
              <a:gd name="connsiteY130" fmla="*/ 800221 h 1964695"/>
              <a:gd name="connsiteX131" fmla="*/ 897733 w 1431215"/>
              <a:gd name="connsiteY131" fmla="*/ 848976 h 1964695"/>
              <a:gd name="connsiteX132" fmla="*/ 848978 w 1431215"/>
              <a:gd name="connsiteY132" fmla="*/ 897731 h 1964695"/>
              <a:gd name="connsiteX133" fmla="*/ 800224 w 1431215"/>
              <a:gd name="connsiteY133" fmla="*/ 848976 h 1964695"/>
              <a:gd name="connsiteX134" fmla="*/ 848978 w 1431215"/>
              <a:gd name="connsiteY134" fmla="*/ 800221 h 1964695"/>
              <a:gd name="connsiteX135" fmla="*/ 582238 w 1431215"/>
              <a:gd name="connsiteY135" fmla="*/ 800221 h 1964695"/>
              <a:gd name="connsiteX136" fmla="*/ 630993 w 1431215"/>
              <a:gd name="connsiteY136" fmla="*/ 848976 h 1964695"/>
              <a:gd name="connsiteX137" fmla="*/ 582238 w 1431215"/>
              <a:gd name="connsiteY137" fmla="*/ 897731 h 1964695"/>
              <a:gd name="connsiteX138" fmla="*/ 533483 w 1431215"/>
              <a:gd name="connsiteY138" fmla="*/ 848976 h 1964695"/>
              <a:gd name="connsiteX139" fmla="*/ 582238 w 1431215"/>
              <a:gd name="connsiteY139" fmla="*/ 800221 h 1964695"/>
              <a:gd name="connsiteX140" fmla="*/ 315496 w 1431215"/>
              <a:gd name="connsiteY140" fmla="*/ 800221 h 1964695"/>
              <a:gd name="connsiteX141" fmla="*/ 364251 w 1431215"/>
              <a:gd name="connsiteY141" fmla="*/ 848976 h 1964695"/>
              <a:gd name="connsiteX142" fmla="*/ 315496 w 1431215"/>
              <a:gd name="connsiteY142" fmla="*/ 897731 h 1964695"/>
              <a:gd name="connsiteX143" fmla="*/ 266741 w 1431215"/>
              <a:gd name="connsiteY143" fmla="*/ 848976 h 1964695"/>
              <a:gd name="connsiteX144" fmla="*/ 315496 w 1431215"/>
              <a:gd name="connsiteY144" fmla="*/ 800221 h 1964695"/>
              <a:gd name="connsiteX145" fmla="*/ 48754 w 1431215"/>
              <a:gd name="connsiteY145" fmla="*/ 800221 h 1964695"/>
              <a:gd name="connsiteX146" fmla="*/ 97509 w 1431215"/>
              <a:gd name="connsiteY146" fmla="*/ 848976 h 1964695"/>
              <a:gd name="connsiteX147" fmla="*/ 48754 w 1431215"/>
              <a:gd name="connsiteY147" fmla="*/ 897731 h 1964695"/>
              <a:gd name="connsiteX148" fmla="*/ 0 w 1431215"/>
              <a:gd name="connsiteY148" fmla="*/ 848976 h 1964695"/>
              <a:gd name="connsiteX149" fmla="*/ 48754 w 1431215"/>
              <a:gd name="connsiteY149" fmla="*/ 800221 h 1964695"/>
              <a:gd name="connsiteX150" fmla="*/ 1382461 w 1431215"/>
              <a:gd name="connsiteY150" fmla="*/ 533481 h 1964695"/>
              <a:gd name="connsiteX151" fmla="*/ 1431215 w 1431215"/>
              <a:gd name="connsiteY151" fmla="*/ 582236 h 1964695"/>
              <a:gd name="connsiteX152" fmla="*/ 1382461 w 1431215"/>
              <a:gd name="connsiteY152" fmla="*/ 630991 h 1964695"/>
              <a:gd name="connsiteX153" fmla="*/ 1333706 w 1431215"/>
              <a:gd name="connsiteY153" fmla="*/ 582236 h 1964695"/>
              <a:gd name="connsiteX154" fmla="*/ 1382461 w 1431215"/>
              <a:gd name="connsiteY154" fmla="*/ 533481 h 1964695"/>
              <a:gd name="connsiteX155" fmla="*/ 1115720 w 1431215"/>
              <a:gd name="connsiteY155" fmla="*/ 533481 h 1964695"/>
              <a:gd name="connsiteX156" fmla="*/ 1164475 w 1431215"/>
              <a:gd name="connsiteY156" fmla="*/ 582236 h 1964695"/>
              <a:gd name="connsiteX157" fmla="*/ 1115720 w 1431215"/>
              <a:gd name="connsiteY157" fmla="*/ 630991 h 1964695"/>
              <a:gd name="connsiteX158" fmla="*/ 1066965 w 1431215"/>
              <a:gd name="connsiteY158" fmla="*/ 582236 h 1964695"/>
              <a:gd name="connsiteX159" fmla="*/ 1115720 w 1431215"/>
              <a:gd name="connsiteY159" fmla="*/ 533481 h 1964695"/>
              <a:gd name="connsiteX160" fmla="*/ 848978 w 1431215"/>
              <a:gd name="connsiteY160" fmla="*/ 533481 h 1964695"/>
              <a:gd name="connsiteX161" fmla="*/ 897733 w 1431215"/>
              <a:gd name="connsiteY161" fmla="*/ 582236 h 1964695"/>
              <a:gd name="connsiteX162" fmla="*/ 848978 w 1431215"/>
              <a:gd name="connsiteY162" fmla="*/ 630991 h 1964695"/>
              <a:gd name="connsiteX163" fmla="*/ 800224 w 1431215"/>
              <a:gd name="connsiteY163" fmla="*/ 582236 h 1964695"/>
              <a:gd name="connsiteX164" fmla="*/ 848978 w 1431215"/>
              <a:gd name="connsiteY164" fmla="*/ 533481 h 1964695"/>
              <a:gd name="connsiteX165" fmla="*/ 582238 w 1431215"/>
              <a:gd name="connsiteY165" fmla="*/ 533481 h 1964695"/>
              <a:gd name="connsiteX166" fmla="*/ 630993 w 1431215"/>
              <a:gd name="connsiteY166" fmla="*/ 582236 h 1964695"/>
              <a:gd name="connsiteX167" fmla="*/ 582238 w 1431215"/>
              <a:gd name="connsiteY167" fmla="*/ 630991 h 1964695"/>
              <a:gd name="connsiteX168" fmla="*/ 533483 w 1431215"/>
              <a:gd name="connsiteY168" fmla="*/ 582236 h 1964695"/>
              <a:gd name="connsiteX169" fmla="*/ 582238 w 1431215"/>
              <a:gd name="connsiteY169" fmla="*/ 533481 h 1964695"/>
              <a:gd name="connsiteX170" fmla="*/ 315496 w 1431215"/>
              <a:gd name="connsiteY170" fmla="*/ 533481 h 1964695"/>
              <a:gd name="connsiteX171" fmla="*/ 364251 w 1431215"/>
              <a:gd name="connsiteY171" fmla="*/ 582236 h 1964695"/>
              <a:gd name="connsiteX172" fmla="*/ 315496 w 1431215"/>
              <a:gd name="connsiteY172" fmla="*/ 630991 h 1964695"/>
              <a:gd name="connsiteX173" fmla="*/ 266741 w 1431215"/>
              <a:gd name="connsiteY173" fmla="*/ 582236 h 1964695"/>
              <a:gd name="connsiteX174" fmla="*/ 315496 w 1431215"/>
              <a:gd name="connsiteY174" fmla="*/ 533481 h 1964695"/>
              <a:gd name="connsiteX175" fmla="*/ 48754 w 1431215"/>
              <a:gd name="connsiteY175" fmla="*/ 533481 h 1964695"/>
              <a:gd name="connsiteX176" fmla="*/ 97509 w 1431215"/>
              <a:gd name="connsiteY176" fmla="*/ 582236 h 1964695"/>
              <a:gd name="connsiteX177" fmla="*/ 48754 w 1431215"/>
              <a:gd name="connsiteY177" fmla="*/ 630991 h 1964695"/>
              <a:gd name="connsiteX178" fmla="*/ 0 w 1431215"/>
              <a:gd name="connsiteY178" fmla="*/ 582236 h 1964695"/>
              <a:gd name="connsiteX179" fmla="*/ 48754 w 1431215"/>
              <a:gd name="connsiteY179" fmla="*/ 533481 h 1964695"/>
              <a:gd name="connsiteX180" fmla="*/ 848978 w 1431215"/>
              <a:gd name="connsiteY180" fmla="*/ 266742 h 1964695"/>
              <a:gd name="connsiteX181" fmla="*/ 897733 w 1431215"/>
              <a:gd name="connsiteY181" fmla="*/ 315497 h 1964695"/>
              <a:gd name="connsiteX182" fmla="*/ 848978 w 1431215"/>
              <a:gd name="connsiteY182" fmla="*/ 364252 h 1964695"/>
              <a:gd name="connsiteX183" fmla="*/ 800224 w 1431215"/>
              <a:gd name="connsiteY183" fmla="*/ 315497 h 1964695"/>
              <a:gd name="connsiteX184" fmla="*/ 848978 w 1431215"/>
              <a:gd name="connsiteY184" fmla="*/ 266742 h 1964695"/>
              <a:gd name="connsiteX185" fmla="*/ 582238 w 1431215"/>
              <a:gd name="connsiteY185" fmla="*/ 266742 h 1964695"/>
              <a:gd name="connsiteX186" fmla="*/ 630993 w 1431215"/>
              <a:gd name="connsiteY186" fmla="*/ 315497 h 1964695"/>
              <a:gd name="connsiteX187" fmla="*/ 582238 w 1431215"/>
              <a:gd name="connsiteY187" fmla="*/ 364252 h 1964695"/>
              <a:gd name="connsiteX188" fmla="*/ 533483 w 1431215"/>
              <a:gd name="connsiteY188" fmla="*/ 315497 h 1964695"/>
              <a:gd name="connsiteX189" fmla="*/ 582238 w 1431215"/>
              <a:gd name="connsiteY189" fmla="*/ 266742 h 1964695"/>
              <a:gd name="connsiteX190" fmla="*/ 315496 w 1431215"/>
              <a:gd name="connsiteY190" fmla="*/ 266742 h 1964695"/>
              <a:gd name="connsiteX191" fmla="*/ 364251 w 1431215"/>
              <a:gd name="connsiteY191" fmla="*/ 315497 h 1964695"/>
              <a:gd name="connsiteX192" fmla="*/ 315496 w 1431215"/>
              <a:gd name="connsiteY192" fmla="*/ 364252 h 1964695"/>
              <a:gd name="connsiteX193" fmla="*/ 266741 w 1431215"/>
              <a:gd name="connsiteY193" fmla="*/ 315497 h 1964695"/>
              <a:gd name="connsiteX194" fmla="*/ 315496 w 1431215"/>
              <a:gd name="connsiteY194" fmla="*/ 266742 h 1964695"/>
              <a:gd name="connsiteX195" fmla="*/ 48754 w 1431215"/>
              <a:gd name="connsiteY195" fmla="*/ 266742 h 1964695"/>
              <a:gd name="connsiteX196" fmla="*/ 97509 w 1431215"/>
              <a:gd name="connsiteY196" fmla="*/ 315497 h 1964695"/>
              <a:gd name="connsiteX197" fmla="*/ 48754 w 1431215"/>
              <a:gd name="connsiteY197" fmla="*/ 364252 h 1964695"/>
              <a:gd name="connsiteX198" fmla="*/ 0 w 1431215"/>
              <a:gd name="connsiteY198" fmla="*/ 315497 h 1964695"/>
              <a:gd name="connsiteX199" fmla="*/ 48754 w 1431215"/>
              <a:gd name="connsiteY199" fmla="*/ 266742 h 1964695"/>
              <a:gd name="connsiteX200" fmla="*/ 1382461 w 1431215"/>
              <a:gd name="connsiteY200" fmla="*/ 266741 h 1964695"/>
              <a:gd name="connsiteX201" fmla="*/ 1431215 w 1431215"/>
              <a:gd name="connsiteY201" fmla="*/ 315495 h 1964695"/>
              <a:gd name="connsiteX202" fmla="*/ 1382461 w 1431215"/>
              <a:gd name="connsiteY202" fmla="*/ 364250 h 1964695"/>
              <a:gd name="connsiteX203" fmla="*/ 1333706 w 1431215"/>
              <a:gd name="connsiteY203" fmla="*/ 315495 h 1964695"/>
              <a:gd name="connsiteX204" fmla="*/ 1382461 w 1431215"/>
              <a:gd name="connsiteY204" fmla="*/ 266741 h 1964695"/>
              <a:gd name="connsiteX205" fmla="*/ 1115720 w 1431215"/>
              <a:gd name="connsiteY205" fmla="*/ 266741 h 1964695"/>
              <a:gd name="connsiteX206" fmla="*/ 1164475 w 1431215"/>
              <a:gd name="connsiteY206" fmla="*/ 315495 h 1964695"/>
              <a:gd name="connsiteX207" fmla="*/ 1115720 w 1431215"/>
              <a:gd name="connsiteY207" fmla="*/ 364250 h 1964695"/>
              <a:gd name="connsiteX208" fmla="*/ 1066965 w 1431215"/>
              <a:gd name="connsiteY208" fmla="*/ 315495 h 1964695"/>
              <a:gd name="connsiteX209" fmla="*/ 1115720 w 1431215"/>
              <a:gd name="connsiteY209" fmla="*/ 266741 h 1964695"/>
              <a:gd name="connsiteX210" fmla="*/ 1382461 w 1431215"/>
              <a:gd name="connsiteY210" fmla="*/ 0 h 1964695"/>
              <a:gd name="connsiteX211" fmla="*/ 1431215 w 1431215"/>
              <a:gd name="connsiteY211" fmla="*/ 48755 h 1964695"/>
              <a:gd name="connsiteX212" fmla="*/ 1382461 w 1431215"/>
              <a:gd name="connsiteY212" fmla="*/ 97510 h 1964695"/>
              <a:gd name="connsiteX213" fmla="*/ 1333706 w 1431215"/>
              <a:gd name="connsiteY213" fmla="*/ 48755 h 1964695"/>
              <a:gd name="connsiteX214" fmla="*/ 1382461 w 1431215"/>
              <a:gd name="connsiteY214" fmla="*/ 0 h 1964695"/>
              <a:gd name="connsiteX215" fmla="*/ 1115720 w 1431215"/>
              <a:gd name="connsiteY215" fmla="*/ 0 h 1964695"/>
              <a:gd name="connsiteX216" fmla="*/ 1164475 w 1431215"/>
              <a:gd name="connsiteY216" fmla="*/ 48755 h 1964695"/>
              <a:gd name="connsiteX217" fmla="*/ 1115720 w 1431215"/>
              <a:gd name="connsiteY217" fmla="*/ 97510 h 1964695"/>
              <a:gd name="connsiteX218" fmla="*/ 1066965 w 1431215"/>
              <a:gd name="connsiteY218" fmla="*/ 48755 h 1964695"/>
              <a:gd name="connsiteX219" fmla="*/ 1115720 w 1431215"/>
              <a:gd name="connsiteY219" fmla="*/ 0 h 1964695"/>
              <a:gd name="connsiteX220" fmla="*/ 848978 w 1431215"/>
              <a:gd name="connsiteY220" fmla="*/ 0 h 1964695"/>
              <a:gd name="connsiteX221" fmla="*/ 897733 w 1431215"/>
              <a:gd name="connsiteY221" fmla="*/ 48755 h 1964695"/>
              <a:gd name="connsiteX222" fmla="*/ 848978 w 1431215"/>
              <a:gd name="connsiteY222" fmla="*/ 97510 h 1964695"/>
              <a:gd name="connsiteX223" fmla="*/ 800224 w 1431215"/>
              <a:gd name="connsiteY223" fmla="*/ 48755 h 1964695"/>
              <a:gd name="connsiteX224" fmla="*/ 848978 w 1431215"/>
              <a:gd name="connsiteY224" fmla="*/ 0 h 1964695"/>
              <a:gd name="connsiteX225" fmla="*/ 582238 w 1431215"/>
              <a:gd name="connsiteY225" fmla="*/ 0 h 1964695"/>
              <a:gd name="connsiteX226" fmla="*/ 630993 w 1431215"/>
              <a:gd name="connsiteY226" fmla="*/ 48755 h 1964695"/>
              <a:gd name="connsiteX227" fmla="*/ 582238 w 1431215"/>
              <a:gd name="connsiteY227" fmla="*/ 97510 h 1964695"/>
              <a:gd name="connsiteX228" fmla="*/ 533483 w 1431215"/>
              <a:gd name="connsiteY228" fmla="*/ 48755 h 1964695"/>
              <a:gd name="connsiteX229" fmla="*/ 582238 w 1431215"/>
              <a:gd name="connsiteY229" fmla="*/ 0 h 1964695"/>
              <a:gd name="connsiteX230" fmla="*/ 315496 w 1431215"/>
              <a:gd name="connsiteY230" fmla="*/ 0 h 1964695"/>
              <a:gd name="connsiteX231" fmla="*/ 364251 w 1431215"/>
              <a:gd name="connsiteY231" fmla="*/ 48755 h 1964695"/>
              <a:gd name="connsiteX232" fmla="*/ 315496 w 1431215"/>
              <a:gd name="connsiteY232" fmla="*/ 97510 h 1964695"/>
              <a:gd name="connsiteX233" fmla="*/ 266741 w 1431215"/>
              <a:gd name="connsiteY233" fmla="*/ 48755 h 1964695"/>
              <a:gd name="connsiteX234" fmla="*/ 315496 w 1431215"/>
              <a:gd name="connsiteY234" fmla="*/ 0 h 1964695"/>
              <a:gd name="connsiteX235" fmla="*/ 48754 w 1431215"/>
              <a:gd name="connsiteY235" fmla="*/ 0 h 1964695"/>
              <a:gd name="connsiteX236" fmla="*/ 97509 w 1431215"/>
              <a:gd name="connsiteY236" fmla="*/ 48755 h 1964695"/>
              <a:gd name="connsiteX237" fmla="*/ 48754 w 1431215"/>
              <a:gd name="connsiteY237" fmla="*/ 97510 h 1964695"/>
              <a:gd name="connsiteX238" fmla="*/ 0 w 1431215"/>
              <a:gd name="connsiteY238" fmla="*/ 48755 h 1964695"/>
              <a:gd name="connsiteX239" fmla="*/ 48754 w 1431215"/>
              <a:gd name="connsiteY239" fmla="*/ 0 h 19646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</a:cxnLst>
            <a:rect l="l" t="t" r="r" b="b"/>
            <a:pathLst>
              <a:path w="1431215" h="1964695">
                <a:moveTo>
                  <a:pt x="1382461" y="1867186"/>
                </a:moveTo>
                <a:cubicBezTo>
                  <a:pt x="1409386" y="1867186"/>
                  <a:pt x="1431215" y="1889014"/>
                  <a:pt x="1431215" y="1915940"/>
                </a:cubicBezTo>
                <a:cubicBezTo>
                  <a:pt x="1431215" y="1942866"/>
                  <a:pt x="1409386" y="1964695"/>
                  <a:pt x="1382461" y="1964695"/>
                </a:cubicBezTo>
                <a:cubicBezTo>
                  <a:pt x="1355534" y="1964695"/>
                  <a:pt x="1333706" y="1942866"/>
                  <a:pt x="1333706" y="1915940"/>
                </a:cubicBezTo>
                <a:cubicBezTo>
                  <a:pt x="1333706" y="1889014"/>
                  <a:pt x="1355534" y="1867186"/>
                  <a:pt x="1382461" y="1867186"/>
                </a:cubicBezTo>
                <a:close/>
                <a:moveTo>
                  <a:pt x="1115720" y="1867186"/>
                </a:moveTo>
                <a:cubicBezTo>
                  <a:pt x="1142646" y="1867186"/>
                  <a:pt x="1164475" y="1889014"/>
                  <a:pt x="1164475" y="1915940"/>
                </a:cubicBezTo>
                <a:cubicBezTo>
                  <a:pt x="1164475" y="1942866"/>
                  <a:pt x="1142646" y="1964695"/>
                  <a:pt x="1115720" y="1964695"/>
                </a:cubicBezTo>
                <a:cubicBezTo>
                  <a:pt x="1088794" y="1964695"/>
                  <a:pt x="1066965" y="1942866"/>
                  <a:pt x="1066965" y="1915940"/>
                </a:cubicBezTo>
                <a:cubicBezTo>
                  <a:pt x="1066965" y="1889014"/>
                  <a:pt x="1088794" y="1867186"/>
                  <a:pt x="1115720" y="1867186"/>
                </a:cubicBezTo>
                <a:close/>
                <a:moveTo>
                  <a:pt x="848978" y="1867186"/>
                </a:moveTo>
                <a:cubicBezTo>
                  <a:pt x="875904" y="1867186"/>
                  <a:pt x="897733" y="1889014"/>
                  <a:pt x="897733" y="1915940"/>
                </a:cubicBezTo>
                <a:cubicBezTo>
                  <a:pt x="897733" y="1942866"/>
                  <a:pt x="875904" y="1964695"/>
                  <a:pt x="848978" y="1964695"/>
                </a:cubicBezTo>
                <a:cubicBezTo>
                  <a:pt x="822052" y="1964695"/>
                  <a:pt x="800224" y="1942866"/>
                  <a:pt x="800224" y="1915940"/>
                </a:cubicBezTo>
                <a:cubicBezTo>
                  <a:pt x="800224" y="1889014"/>
                  <a:pt x="822052" y="1867186"/>
                  <a:pt x="848978" y="1867186"/>
                </a:cubicBezTo>
                <a:close/>
                <a:moveTo>
                  <a:pt x="582238" y="1867186"/>
                </a:moveTo>
                <a:cubicBezTo>
                  <a:pt x="609164" y="1867186"/>
                  <a:pt x="630993" y="1889014"/>
                  <a:pt x="630993" y="1915940"/>
                </a:cubicBezTo>
                <a:cubicBezTo>
                  <a:pt x="630993" y="1942866"/>
                  <a:pt x="609164" y="1964695"/>
                  <a:pt x="582238" y="1964695"/>
                </a:cubicBezTo>
                <a:cubicBezTo>
                  <a:pt x="555312" y="1964695"/>
                  <a:pt x="533483" y="1942866"/>
                  <a:pt x="533483" y="1915940"/>
                </a:cubicBezTo>
                <a:cubicBezTo>
                  <a:pt x="533483" y="1889014"/>
                  <a:pt x="555312" y="1867186"/>
                  <a:pt x="582238" y="1867186"/>
                </a:cubicBezTo>
                <a:close/>
                <a:moveTo>
                  <a:pt x="315496" y="1867186"/>
                </a:moveTo>
                <a:cubicBezTo>
                  <a:pt x="342422" y="1867186"/>
                  <a:pt x="364251" y="1889014"/>
                  <a:pt x="364251" y="1915940"/>
                </a:cubicBezTo>
                <a:cubicBezTo>
                  <a:pt x="364251" y="1942866"/>
                  <a:pt x="342422" y="1964695"/>
                  <a:pt x="315496" y="1964695"/>
                </a:cubicBezTo>
                <a:cubicBezTo>
                  <a:pt x="288570" y="1964695"/>
                  <a:pt x="266741" y="1942866"/>
                  <a:pt x="266741" y="1915940"/>
                </a:cubicBezTo>
                <a:cubicBezTo>
                  <a:pt x="266741" y="1889014"/>
                  <a:pt x="288570" y="1867186"/>
                  <a:pt x="315496" y="1867186"/>
                </a:cubicBezTo>
                <a:close/>
                <a:moveTo>
                  <a:pt x="48754" y="1867186"/>
                </a:moveTo>
                <a:cubicBezTo>
                  <a:pt x="75680" y="1867186"/>
                  <a:pt x="97509" y="1889014"/>
                  <a:pt x="97509" y="1915940"/>
                </a:cubicBezTo>
                <a:cubicBezTo>
                  <a:pt x="97509" y="1942866"/>
                  <a:pt x="75680" y="1964695"/>
                  <a:pt x="48754" y="1964695"/>
                </a:cubicBezTo>
                <a:cubicBezTo>
                  <a:pt x="21828" y="1964695"/>
                  <a:pt x="0" y="1942866"/>
                  <a:pt x="0" y="1915940"/>
                </a:cubicBezTo>
                <a:cubicBezTo>
                  <a:pt x="0" y="1889014"/>
                  <a:pt x="21828" y="1867186"/>
                  <a:pt x="48754" y="1867186"/>
                </a:cubicBezTo>
                <a:close/>
                <a:moveTo>
                  <a:pt x="1382461" y="1600445"/>
                </a:moveTo>
                <a:cubicBezTo>
                  <a:pt x="1409386" y="1600445"/>
                  <a:pt x="1431215" y="1622274"/>
                  <a:pt x="1431215" y="1649200"/>
                </a:cubicBezTo>
                <a:cubicBezTo>
                  <a:pt x="1431215" y="1676126"/>
                  <a:pt x="1409386" y="1697955"/>
                  <a:pt x="1382461" y="1697955"/>
                </a:cubicBezTo>
                <a:cubicBezTo>
                  <a:pt x="1355534" y="1697955"/>
                  <a:pt x="1333706" y="1676126"/>
                  <a:pt x="1333706" y="1649200"/>
                </a:cubicBezTo>
                <a:cubicBezTo>
                  <a:pt x="1333706" y="1622274"/>
                  <a:pt x="1355534" y="1600445"/>
                  <a:pt x="1382461" y="1600445"/>
                </a:cubicBezTo>
                <a:close/>
                <a:moveTo>
                  <a:pt x="1115720" y="1600445"/>
                </a:moveTo>
                <a:cubicBezTo>
                  <a:pt x="1142646" y="1600445"/>
                  <a:pt x="1164475" y="1622274"/>
                  <a:pt x="1164475" y="1649200"/>
                </a:cubicBezTo>
                <a:cubicBezTo>
                  <a:pt x="1164475" y="1676126"/>
                  <a:pt x="1142646" y="1697955"/>
                  <a:pt x="1115720" y="1697955"/>
                </a:cubicBezTo>
                <a:cubicBezTo>
                  <a:pt x="1088794" y="1697955"/>
                  <a:pt x="1066965" y="1676126"/>
                  <a:pt x="1066965" y="1649200"/>
                </a:cubicBezTo>
                <a:cubicBezTo>
                  <a:pt x="1066965" y="1622274"/>
                  <a:pt x="1088794" y="1600445"/>
                  <a:pt x="1115720" y="1600445"/>
                </a:cubicBezTo>
                <a:close/>
                <a:moveTo>
                  <a:pt x="848978" y="1600445"/>
                </a:moveTo>
                <a:cubicBezTo>
                  <a:pt x="875904" y="1600445"/>
                  <a:pt x="897733" y="1622274"/>
                  <a:pt x="897733" y="1649200"/>
                </a:cubicBezTo>
                <a:cubicBezTo>
                  <a:pt x="897733" y="1676126"/>
                  <a:pt x="875904" y="1697955"/>
                  <a:pt x="848978" y="1697955"/>
                </a:cubicBezTo>
                <a:cubicBezTo>
                  <a:pt x="822052" y="1697955"/>
                  <a:pt x="800224" y="1676126"/>
                  <a:pt x="800224" y="1649200"/>
                </a:cubicBezTo>
                <a:cubicBezTo>
                  <a:pt x="800224" y="1622274"/>
                  <a:pt x="822052" y="1600445"/>
                  <a:pt x="848978" y="1600445"/>
                </a:cubicBezTo>
                <a:close/>
                <a:moveTo>
                  <a:pt x="582238" y="1600445"/>
                </a:moveTo>
                <a:cubicBezTo>
                  <a:pt x="609164" y="1600445"/>
                  <a:pt x="630993" y="1622274"/>
                  <a:pt x="630993" y="1649200"/>
                </a:cubicBezTo>
                <a:cubicBezTo>
                  <a:pt x="630993" y="1676126"/>
                  <a:pt x="609164" y="1697955"/>
                  <a:pt x="582238" y="1697955"/>
                </a:cubicBezTo>
                <a:cubicBezTo>
                  <a:pt x="555312" y="1697955"/>
                  <a:pt x="533483" y="1676126"/>
                  <a:pt x="533483" y="1649200"/>
                </a:cubicBezTo>
                <a:cubicBezTo>
                  <a:pt x="533483" y="1622274"/>
                  <a:pt x="555312" y="1600445"/>
                  <a:pt x="582238" y="1600445"/>
                </a:cubicBezTo>
                <a:close/>
                <a:moveTo>
                  <a:pt x="315496" y="1600445"/>
                </a:moveTo>
                <a:cubicBezTo>
                  <a:pt x="342422" y="1600445"/>
                  <a:pt x="364251" y="1622274"/>
                  <a:pt x="364251" y="1649200"/>
                </a:cubicBezTo>
                <a:cubicBezTo>
                  <a:pt x="364251" y="1676126"/>
                  <a:pt x="342422" y="1697955"/>
                  <a:pt x="315496" y="1697955"/>
                </a:cubicBezTo>
                <a:cubicBezTo>
                  <a:pt x="288570" y="1697955"/>
                  <a:pt x="266741" y="1676126"/>
                  <a:pt x="266741" y="1649200"/>
                </a:cubicBezTo>
                <a:cubicBezTo>
                  <a:pt x="266741" y="1622274"/>
                  <a:pt x="288570" y="1600445"/>
                  <a:pt x="315496" y="1600445"/>
                </a:cubicBezTo>
                <a:close/>
                <a:moveTo>
                  <a:pt x="48754" y="1600445"/>
                </a:moveTo>
                <a:cubicBezTo>
                  <a:pt x="75680" y="1600445"/>
                  <a:pt x="97509" y="1622274"/>
                  <a:pt x="97509" y="1649200"/>
                </a:cubicBezTo>
                <a:cubicBezTo>
                  <a:pt x="97509" y="1676126"/>
                  <a:pt x="75680" y="1697955"/>
                  <a:pt x="48754" y="1697955"/>
                </a:cubicBezTo>
                <a:cubicBezTo>
                  <a:pt x="21828" y="1697955"/>
                  <a:pt x="0" y="1676126"/>
                  <a:pt x="0" y="1649200"/>
                </a:cubicBezTo>
                <a:cubicBezTo>
                  <a:pt x="0" y="1622274"/>
                  <a:pt x="21828" y="1600445"/>
                  <a:pt x="48754" y="1600445"/>
                </a:cubicBezTo>
                <a:close/>
                <a:moveTo>
                  <a:pt x="1382461" y="1333704"/>
                </a:moveTo>
                <a:cubicBezTo>
                  <a:pt x="1409386" y="1333704"/>
                  <a:pt x="1431215" y="1355532"/>
                  <a:pt x="1431215" y="1382458"/>
                </a:cubicBezTo>
                <a:cubicBezTo>
                  <a:pt x="1431215" y="1409384"/>
                  <a:pt x="1409386" y="1431213"/>
                  <a:pt x="1382461" y="1431213"/>
                </a:cubicBezTo>
                <a:cubicBezTo>
                  <a:pt x="1355534" y="1431213"/>
                  <a:pt x="1333706" y="1409384"/>
                  <a:pt x="1333706" y="1382458"/>
                </a:cubicBezTo>
                <a:cubicBezTo>
                  <a:pt x="1333706" y="1355532"/>
                  <a:pt x="1355534" y="1333704"/>
                  <a:pt x="1382461" y="1333704"/>
                </a:cubicBezTo>
                <a:close/>
                <a:moveTo>
                  <a:pt x="1115720" y="1333704"/>
                </a:moveTo>
                <a:cubicBezTo>
                  <a:pt x="1142646" y="1333704"/>
                  <a:pt x="1164475" y="1355532"/>
                  <a:pt x="1164475" y="1382458"/>
                </a:cubicBezTo>
                <a:cubicBezTo>
                  <a:pt x="1164475" y="1409384"/>
                  <a:pt x="1142646" y="1431213"/>
                  <a:pt x="1115720" y="1431213"/>
                </a:cubicBezTo>
                <a:cubicBezTo>
                  <a:pt x="1088794" y="1431213"/>
                  <a:pt x="1066965" y="1409384"/>
                  <a:pt x="1066965" y="1382458"/>
                </a:cubicBezTo>
                <a:cubicBezTo>
                  <a:pt x="1066965" y="1355532"/>
                  <a:pt x="1088794" y="1333704"/>
                  <a:pt x="1115720" y="1333704"/>
                </a:cubicBezTo>
                <a:close/>
                <a:moveTo>
                  <a:pt x="848978" y="1333704"/>
                </a:moveTo>
                <a:cubicBezTo>
                  <a:pt x="875904" y="1333704"/>
                  <a:pt x="897733" y="1355532"/>
                  <a:pt x="897733" y="1382458"/>
                </a:cubicBezTo>
                <a:cubicBezTo>
                  <a:pt x="897733" y="1409384"/>
                  <a:pt x="875904" y="1431213"/>
                  <a:pt x="848978" y="1431213"/>
                </a:cubicBezTo>
                <a:cubicBezTo>
                  <a:pt x="822052" y="1431213"/>
                  <a:pt x="800224" y="1409384"/>
                  <a:pt x="800224" y="1382458"/>
                </a:cubicBezTo>
                <a:cubicBezTo>
                  <a:pt x="800224" y="1355532"/>
                  <a:pt x="822052" y="1333704"/>
                  <a:pt x="848978" y="1333704"/>
                </a:cubicBezTo>
                <a:close/>
                <a:moveTo>
                  <a:pt x="582238" y="1333704"/>
                </a:moveTo>
                <a:cubicBezTo>
                  <a:pt x="609164" y="1333704"/>
                  <a:pt x="630993" y="1355532"/>
                  <a:pt x="630993" y="1382458"/>
                </a:cubicBezTo>
                <a:cubicBezTo>
                  <a:pt x="630993" y="1409384"/>
                  <a:pt x="609164" y="1431213"/>
                  <a:pt x="582238" y="1431213"/>
                </a:cubicBezTo>
                <a:cubicBezTo>
                  <a:pt x="555312" y="1431213"/>
                  <a:pt x="533483" y="1409384"/>
                  <a:pt x="533483" y="1382458"/>
                </a:cubicBezTo>
                <a:cubicBezTo>
                  <a:pt x="533483" y="1355532"/>
                  <a:pt x="555312" y="1333704"/>
                  <a:pt x="582238" y="1333704"/>
                </a:cubicBezTo>
                <a:close/>
                <a:moveTo>
                  <a:pt x="315496" y="1333704"/>
                </a:moveTo>
                <a:cubicBezTo>
                  <a:pt x="342422" y="1333704"/>
                  <a:pt x="364251" y="1355532"/>
                  <a:pt x="364251" y="1382458"/>
                </a:cubicBezTo>
                <a:cubicBezTo>
                  <a:pt x="364251" y="1409384"/>
                  <a:pt x="342422" y="1431213"/>
                  <a:pt x="315496" y="1431213"/>
                </a:cubicBezTo>
                <a:cubicBezTo>
                  <a:pt x="288570" y="1431213"/>
                  <a:pt x="266741" y="1409384"/>
                  <a:pt x="266741" y="1382458"/>
                </a:cubicBezTo>
                <a:cubicBezTo>
                  <a:pt x="266741" y="1355532"/>
                  <a:pt x="288570" y="1333704"/>
                  <a:pt x="315496" y="1333704"/>
                </a:cubicBezTo>
                <a:close/>
                <a:moveTo>
                  <a:pt x="48754" y="1333704"/>
                </a:moveTo>
                <a:cubicBezTo>
                  <a:pt x="75680" y="1333704"/>
                  <a:pt x="97509" y="1355532"/>
                  <a:pt x="97509" y="1382458"/>
                </a:cubicBezTo>
                <a:cubicBezTo>
                  <a:pt x="97509" y="1409384"/>
                  <a:pt x="75680" y="1431213"/>
                  <a:pt x="48754" y="1431213"/>
                </a:cubicBezTo>
                <a:cubicBezTo>
                  <a:pt x="21828" y="1431213"/>
                  <a:pt x="0" y="1409384"/>
                  <a:pt x="0" y="1382458"/>
                </a:cubicBezTo>
                <a:cubicBezTo>
                  <a:pt x="0" y="1355532"/>
                  <a:pt x="21828" y="1333704"/>
                  <a:pt x="48754" y="1333704"/>
                </a:cubicBezTo>
                <a:close/>
                <a:moveTo>
                  <a:pt x="1382461" y="1066963"/>
                </a:moveTo>
                <a:cubicBezTo>
                  <a:pt x="1409386" y="1066963"/>
                  <a:pt x="1431215" y="1088792"/>
                  <a:pt x="1431215" y="1115718"/>
                </a:cubicBezTo>
                <a:cubicBezTo>
                  <a:pt x="1431215" y="1142644"/>
                  <a:pt x="1409386" y="1164473"/>
                  <a:pt x="1382461" y="1164473"/>
                </a:cubicBezTo>
                <a:cubicBezTo>
                  <a:pt x="1355534" y="1164473"/>
                  <a:pt x="1333706" y="1142644"/>
                  <a:pt x="1333706" y="1115718"/>
                </a:cubicBezTo>
                <a:cubicBezTo>
                  <a:pt x="1333706" y="1088792"/>
                  <a:pt x="1355534" y="1066963"/>
                  <a:pt x="1382461" y="1066963"/>
                </a:cubicBezTo>
                <a:close/>
                <a:moveTo>
                  <a:pt x="1115720" y="1066963"/>
                </a:moveTo>
                <a:cubicBezTo>
                  <a:pt x="1142646" y="1066963"/>
                  <a:pt x="1164475" y="1088792"/>
                  <a:pt x="1164475" y="1115718"/>
                </a:cubicBezTo>
                <a:cubicBezTo>
                  <a:pt x="1164475" y="1142644"/>
                  <a:pt x="1142646" y="1164473"/>
                  <a:pt x="1115720" y="1164473"/>
                </a:cubicBezTo>
                <a:cubicBezTo>
                  <a:pt x="1088794" y="1164473"/>
                  <a:pt x="1066965" y="1142644"/>
                  <a:pt x="1066965" y="1115718"/>
                </a:cubicBezTo>
                <a:cubicBezTo>
                  <a:pt x="1066965" y="1088792"/>
                  <a:pt x="1088794" y="1066963"/>
                  <a:pt x="1115720" y="1066963"/>
                </a:cubicBezTo>
                <a:close/>
                <a:moveTo>
                  <a:pt x="848978" y="1066963"/>
                </a:moveTo>
                <a:cubicBezTo>
                  <a:pt x="875904" y="1066963"/>
                  <a:pt x="897733" y="1088792"/>
                  <a:pt x="897733" y="1115718"/>
                </a:cubicBezTo>
                <a:cubicBezTo>
                  <a:pt x="897733" y="1142644"/>
                  <a:pt x="875904" y="1164473"/>
                  <a:pt x="848978" y="1164473"/>
                </a:cubicBezTo>
                <a:cubicBezTo>
                  <a:pt x="822052" y="1164473"/>
                  <a:pt x="800224" y="1142644"/>
                  <a:pt x="800224" y="1115718"/>
                </a:cubicBezTo>
                <a:cubicBezTo>
                  <a:pt x="800224" y="1088792"/>
                  <a:pt x="822052" y="1066963"/>
                  <a:pt x="848978" y="1066963"/>
                </a:cubicBezTo>
                <a:close/>
                <a:moveTo>
                  <a:pt x="582238" y="1066963"/>
                </a:moveTo>
                <a:cubicBezTo>
                  <a:pt x="609164" y="1066963"/>
                  <a:pt x="630993" y="1088792"/>
                  <a:pt x="630993" y="1115718"/>
                </a:cubicBezTo>
                <a:cubicBezTo>
                  <a:pt x="630993" y="1142644"/>
                  <a:pt x="609164" y="1164473"/>
                  <a:pt x="582238" y="1164473"/>
                </a:cubicBezTo>
                <a:cubicBezTo>
                  <a:pt x="555312" y="1164473"/>
                  <a:pt x="533483" y="1142644"/>
                  <a:pt x="533483" y="1115718"/>
                </a:cubicBezTo>
                <a:cubicBezTo>
                  <a:pt x="533483" y="1088792"/>
                  <a:pt x="555312" y="1066963"/>
                  <a:pt x="582238" y="1066963"/>
                </a:cubicBezTo>
                <a:close/>
                <a:moveTo>
                  <a:pt x="315496" y="1066963"/>
                </a:moveTo>
                <a:cubicBezTo>
                  <a:pt x="342422" y="1066963"/>
                  <a:pt x="364251" y="1088792"/>
                  <a:pt x="364251" y="1115718"/>
                </a:cubicBezTo>
                <a:cubicBezTo>
                  <a:pt x="364251" y="1142644"/>
                  <a:pt x="342422" y="1164473"/>
                  <a:pt x="315496" y="1164473"/>
                </a:cubicBezTo>
                <a:cubicBezTo>
                  <a:pt x="288570" y="1164473"/>
                  <a:pt x="266741" y="1142644"/>
                  <a:pt x="266741" y="1115718"/>
                </a:cubicBezTo>
                <a:cubicBezTo>
                  <a:pt x="266741" y="1088792"/>
                  <a:pt x="288570" y="1066963"/>
                  <a:pt x="315496" y="1066963"/>
                </a:cubicBezTo>
                <a:close/>
                <a:moveTo>
                  <a:pt x="48754" y="1066963"/>
                </a:moveTo>
                <a:cubicBezTo>
                  <a:pt x="75680" y="1066963"/>
                  <a:pt x="97509" y="1088792"/>
                  <a:pt x="97509" y="1115718"/>
                </a:cubicBezTo>
                <a:cubicBezTo>
                  <a:pt x="97509" y="1142644"/>
                  <a:pt x="75680" y="1164473"/>
                  <a:pt x="48754" y="1164473"/>
                </a:cubicBezTo>
                <a:cubicBezTo>
                  <a:pt x="21828" y="1164473"/>
                  <a:pt x="0" y="1142644"/>
                  <a:pt x="0" y="1115718"/>
                </a:cubicBezTo>
                <a:cubicBezTo>
                  <a:pt x="0" y="1088792"/>
                  <a:pt x="21828" y="1066963"/>
                  <a:pt x="48754" y="1066963"/>
                </a:cubicBezTo>
                <a:close/>
                <a:moveTo>
                  <a:pt x="1382461" y="800221"/>
                </a:moveTo>
                <a:cubicBezTo>
                  <a:pt x="1409386" y="800221"/>
                  <a:pt x="1431215" y="822050"/>
                  <a:pt x="1431215" y="848976"/>
                </a:cubicBezTo>
                <a:cubicBezTo>
                  <a:pt x="1431215" y="875902"/>
                  <a:pt x="1409386" y="897731"/>
                  <a:pt x="1382461" y="897731"/>
                </a:cubicBezTo>
                <a:cubicBezTo>
                  <a:pt x="1355534" y="897731"/>
                  <a:pt x="1333706" y="875902"/>
                  <a:pt x="1333706" y="848976"/>
                </a:cubicBezTo>
                <a:cubicBezTo>
                  <a:pt x="1333706" y="822050"/>
                  <a:pt x="1355534" y="800221"/>
                  <a:pt x="1382461" y="800221"/>
                </a:cubicBezTo>
                <a:close/>
                <a:moveTo>
                  <a:pt x="1115720" y="800221"/>
                </a:moveTo>
                <a:cubicBezTo>
                  <a:pt x="1142646" y="800221"/>
                  <a:pt x="1164475" y="822050"/>
                  <a:pt x="1164475" y="848976"/>
                </a:cubicBezTo>
                <a:cubicBezTo>
                  <a:pt x="1164475" y="875902"/>
                  <a:pt x="1142646" y="897731"/>
                  <a:pt x="1115720" y="897731"/>
                </a:cubicBezTo>
                <a:cubicBezTo>
                  <a:pt x="1088794" y="897731"/>
                  <a:pt x="1066965" y="875902"/>
                  <a:pt x="1066965" y="848976"/>
                </a:cubicBezTo>
                <a:cubicBezTo>
                  <a:pt x="1066965" y="822050"/>
                  <a:pt x="1088794" y="800221"/>
                  <a:pt x="1115720" y="800221"/>
                </a:cubicBezTo>
                <a:close/>
                <a:moveTo>
                  <a:pt x="848978" y="800221"/>
                </a:moveTo>
                <a:cubicBezTo>
                  <a:pt x="875904" y="800221"/>
                  <a:pt x="897733" y="822050"/>
                  <a:pt x="897733" y="848976"/>
                </a:cubicBezTo>
                <a:cubicBezTo>
                  <a:pt x="897733" y="875902"/>
                  <a:pt x="875904" y="897731"/>
                  <a:pt x="848978" y="897731"/>
                </a:cubicBezTo>
                <a:cubicBezTo>
                  <a:pt x="822052" y="897731"/>
                  <a:pt x="800224" y="875902"/>
                  <a:pt x="800224" y="848976"/>
                </a:cubicBezTo>
                <a:cubicBezTo>
                  <a:pt x="800224" y="822050"/>
                  <a:pt x="822052" y="800221"/>
                  <a:pt x="848978" y="800221"/>
                </a:cubicBezTo>
                <a:close/>
                <a:moveTo>
                  <a:pt x="582238" y="800221"/>
                </a:moveTo>
                <a:cubicBezTo>
                  <a:pt x="609164" y="800221"/>
                  <a:pt x="630993" y="822050"/>
                  <a:pt x="630993" y="848976"/>
                </a:cubicBezTo>
                <a:cubicBezTo>
                  <a:pt x="630993" y="875902"/>
                  <a:pt x="609164" y="897731"/>
                  <a:pt x="582238" y="897731"/>
                </a:cubicBezTo>
                <a:cubicBezTo>
                  <a:pt x="555312" y="897731"/>
                  <a:pt x="533483" y="875902"/>
                  <a:pt x="533483" y="848976"/>
                </a:cubicBezTo>
                <a:cubicBezTo>
                  <a:pt x="533483" y="822050"/>
                  <a:pt x="555312" y="800221"/>
                  <a:pt x="582238" y="800221"/>
                </a:cubicBezTo>
                <a:close/>
                <a:moveTo>
                  <a:pt x="315496" y="800221"/>
                </a:moveTo>
                <a:cubicBezTo>
                  <a:pt x="342422" y="800221"/>
                  <a:pt x="364251" y="822050"/>
                  <a:pt x="364251" y="848976"/>
                </a:cubicBezTo>
                <a:cubicBezTo>
                  <a:pt x="364251" y="875902"/>
                  <a:pt x="342422" y="897731"/>
                  <a:pt x="315496" y="897731"/>
                </a:cubicBezTo>
                <a:cubicBezTo>
                  <a:pt x="288570" y="897731"/>
                  <a:pt x="266741" y="875902"/>
                  <a:pt x="266741" y="848976"/>
                </a:cubicBezTo>
                <a:cubicBezTo>
                  <a:pt x="266741" y="822050"/>
                  <a:pt x="288570" y="800221"/>
                  <a:pt x="315496" y="800221"/>
                </a:cubicBezTo>
                <a:close/>
                <a:moveTo>
                  <a:pt x="48754" y="800221"/>
                </a:moveTo>
                <a:cubicBezTo>
                  <a:pt x="75680" y="800221"/>
                  <a:pt x="97509" y="822050"/>
                  <a:pt x="97509" y="848976"/>
                </a:cubicBezTo>
                <a:cubicBezTo>
                  <a:pt x="97509" y="875902"/>
                  <a:pt x="75680" y="897731"/>
                  <a:pt x="48754" y="897731"/>
                </a:cubicBezTo>
                <a:cubicBezTo>
                  <a:pt x="21828" y="897731"/>
                  <a:pt x="0" y="875902"/>
                  <a:pt x="0" y="848976"/>
                </a:cubicBezTo>
                <a:cubicBezTo>
                  <a:pt x="0" y="822050"/>
                  <a:pt x="21828" y="800221"/>
                  <a:pt x="48754" y="800221"/>
                </a:cubicBezTo>
                <a:close/>
                <a:moveTo>
                  <a:pt x="1382461" y="533481"/>
                </a:moveTo>
                <a:cubicBezTo>
                  <a:pt x="1409386" y="533481"/>
                  <a:pt x="1431215" y="555310"/>
                  <a:pt x="1431215" y="582236"/>
                </a:cubicBezTo>
                <a:cubicBezTo>
                  <a:pt x="1431215" y="609162"/>
                  <a:pt x="1409386" y="630991"/>
                  <a:pt x="1382461" y="630991"/>
                </a:cubicBezTo>
                <a:cubicBezTo>
                  <a:pt x="1355534" y="630991"/>
                  <a:pt x="1333706" y="609162"/>
                  <a:pt x="1333706" y="582236"/>
                </a:cubicBezTo>
                <a:cubicBezTo>
                  <a:pt x="1333706" y="555310"/>
                  <a:pt x="1355534" y="533481"/>
                  <a:pt x="1382461" y="533481"/>
                </a:cubicBezTo>
                <a:close/>
                <a:moveTo>
                  <a:pt x="1115720" y="533481"/>
                </a:moveTo>
                <a:cubicBezTo>
                  <a:pt x="1142646" y="533481"/>
                  <a:pt x="1164475" y="555310"/>
                  <a:pt x="1164475" y="582236"/>
                </a:cubicBezTo>
                <a:cubicBezTo>
                  <a:pt x="1164475" y="609162"/>
                  <a:pt x="1142646" y="630991"/>
                  <a:pt x="1115720" y="630991"/>
                </a:cubicBezTo>
                <a:cubicBezTo>
                  <a:pt x="1088794" y="630991"/>
                  <a:pt x="1066965" y="609162"/>
                  <a:pt x="1066965" y="582236"/>
                </a:cubicBezTo>
                <a:cubicBezTo>
                  <a:pt x="1066965" y="555310"/>
                  <a:pt x="1088794" y="533481"/>
                  <a:pt x="1115720" y="533481"/>
                </a:cubicBezTo>
                <a:close/>
                <a:moveTo>
                  <a:pt x="848978" y="533481"/>
                </a:moveTo>
                <a:cubicBezTo>
                  <a:pt x="875904" y="533481"/>
                  <a:pt x="897733" y="555310"/>
                  <a:pt x="897733" y="582236"/>
                </a:cubicBezTo>
                <a:cubicBezTo>
                  <a:pt x="897733" y="609162"/>
                  <a:pt x="875904" y="630991"/>
                  <a:pt x="848978" y="630991"/>
                </a:cubicBezTo>
                <a:cubicBezTo>
                  <a:pt x="822052" y="630991"/>
                  <a:pt x="800224" y="609162"/>
                  <a:pt x="800224" y="582236"/>
                </a:cubicBezTo>
                <a:cubicBezTo>
                  <a:pt x="800224" y="555310"/>
                  <a:pt x="822052" y="533481"/>
                  <a:pt x="848978" y="533481"/>
                </a:cubicBezTo>
                <a:close/>
                <a:moveTo>
                  <a:pt x="582238" y="533481"/>
                </a:moveTo>
                <a:cubicBezTo>
                  <a:pt x="609164" y="533481"/>
                  <a:pt x="630993" y="555310"/>
                  <a:pt x="630993" y="582236"/>
                </a:cubicBezTo>
                <a:cubicBezTo>
                  <a:pt x="630993" y="609162"/>
                  <a:pt x="609164" y="630991"/>
                  <a:pt x="582238" y="630991"/>
                </a:cubicBezTo>
                <a:cubicBezTo>
                  <a:pt x="555312" y="630991"/>
                  <a:pt x="533483" y="609162"/>
                  <a:pt x="533483" y="582236"/>
                </a:cubicBezTo>
                <a:cubicBezTo>
                  <a:pt x="533483" y="555310"/>
                  <a:pt x="555312" y="533481"/>
                  <a:pt x="582238" y="533481"/>
                </a:cubicBezTo>
                <a:close/>
                <a:moveTo>
                  <a:pt x="315496" y="533481"/>
                </a:moveTo>
                <a:cubicBezTo>
                  <a:pt x="342422" y="533481"/>
                  <a:pt x="364251" y="555310"/>
                  <a:pt x="364251" y="582236"/>
                </a:cubicBezTo>
                <a:cubicBezTo>
                  <a:pt x="364251" y="609162"/>
                  <a:pt x="342422" y="630991"/>
                  <a:pt x="315496" y="630991"/>
                </a:cubicBezTo>
                <a:cubicBezTo>
                  <a:pt x="288570" y="630991"/>
                  <a:pt x="266741" y="609162"/>
                  <a:pt x="266741" y="582236"/>
                </a:cubicBezTo>
                <a:cubicBezTo>
                  <a:pt x="266741" y="555310"/>
                  <a:pt x="288570" y="533481"/>
                  <a:pt x="315496" y="533481"/>
                </a:cubicBezTo>
                <a:close/>
                <a:moveTo>
                  <a:pt x="48754" y="533481"/>
                </a:moveTo>
                <a:cubicBezTo>
                  <a:pt x="75680" y="533481"/>
                  <a:pt x="97509" y="555310"/>
                  <a:pt x="97509" y="582236"/>
                </a:cubicBezTo>
                <a:cubicBezTo>
                  <a:pt x="97509" y="609162"/>
                  <a:pt x="75680" y="630991"/>
                  <a:pt x="48754" y="630991"/>
                </a:cubicBezTo>
                <a:cubicBezTo>
                  <a:pt x="21828" y="630991"/>
                  <a:pt x="0" y="609162"/>
                  <a:pt x="0" y="582236"/>
                </a:cubicBezTo>
                <a:cubicBezTo>
                  <a:pt x="0" y="555310"/>
                  <a:pt x="21828" y="533481"/>
                  <a:pt x="48754" y="533481"/>
                </a:cubicBezTo>
                <a:close/>
                <a:moveTo>
                  <a:pt x="848978" y="266742"/>
                </a:moveTo>
                <a:cubicBezTo>
                  <a:pt x="875904" y="266742"/>
                  <a:pt x="897733" y="288571"/>
                  <a:pt x="897733" y="315497"/>
                </a:cubicBezTo>
                <a:cubicBezTo>
                  <a:pt x="897733" y="342423"/>
                  <a:pt x="875904" y="364252"/>
                  <a:pt x="848978" y="364252"/>
                </a:cubicBezTo>
                <a:cubicBezTo>
                  <a:pt x="822052" y="364252"/>
                  <a:pt x="800224" y="342423"/>
                  <a:pt x="800224" y="315497"/>
                </a:cubicBezTo>
                <a:cubicBezTo>
                  <a:pt x="800224" y="288571"/>
                  <a:pt x="822052" y="266742"/>
                  <a:pt x="848978" y="266742"/>
                </a:cubicBezTo>
                <a:close/>
                <a:moveTo>
                  <a:pt x="582238" y="266742"/>
                </a:moveTo>
                <a:cubicBezTo>
                  <a:pt x="609164" y="266742"/>
                  <a:pt x="630993" y="288571"/>
                  <a:pt x="630993" y="315497"/>
                </a:cubicBezTo>
                <a:cubicBezTo>
                  <a:pt x="630993" y="342423"/>
                  <a:pt x="609164" y="364252"/>
                  <a:pt x="582238" y="364252"/>
                </a:cubicBezTo>
                <a:cubicBezTo>
                  <a:pt x="555312" y="364252"/>
                  <a:pt x="533483" y="342423"/>
                  <a:pt x="533483" y="315497"/>
                </a:cubicBezTo>
                <a:cubicBezTo>
                  <a:pt x="533483" y="288571"/>
                  <a:pt x="555312" y="266742"/>
                  <a:pt x="582238" y="266742"/>
                </a:cubicBezTo>
                <a:close/>
                <a:moveTo>
                  <a:pt x="315496" y="266742"/>
                </a:moveTo>
                <a:cubicBezTo>
                  <a:pt x="342422" y="266742"/>
                  <a:pt x="364251" y="288571"/>
                  <a:pt x="364251" y="315497"/>
                </a:cubicBezTo>
                <a:cubicBezTo>
                  <a:pt x="364251" y="342423"/>
                  <a:pt x="342422" y="364252"/>
                  <a:pt x="315496" y="364252"/>
                </a:cubicBezTo>
                <a:cubicBezTo>
                  <a:pt x="288570" y="364252"/>
                  <a:pt x="266741" y="342423"/>
                  <a:pt x="266741" y="315497"/>
                </a:cubicBezTo>
                <a:cubicBezTo>
                  <a:pt x="266741" y="288571"/>
                  <a:pt x="288570" y="266742"/>
                  <a:pt x="315496" y="266742"/>
                </a:cubicBezTo>
                <a:close/>
                <a:moveTo>
                  <a:pt x="48754" y="266742"/>
                </a:moveTo>
                <a:cubicBezTo>
                  <a:pt x="75680" y="266742"/>
                  <a:pt x="97509" y="288571"/>
                  <a:pt x="97509" y="315497"/>
                </a:cubicBezTo>
                <a:cubicBezTo>
                  <a:pt x="97509" y="342423"/>
                  <a:pt x="75680" y="364252"/>
                  <a:pt x="48754" y="364252"/>
                </a:cubicBezTo>
                <a:cubicBezTo>
                  <a:pt x="21828" y="364252"/>
                  <a:pt x="0" y="342423"/>
                  <a:pt x="0" y="315497"/>
                </a:cubicBezTo>
                <a:cubicBezTo>
                  <a:pt x="0" y="288571"/>
                  <a:pt x="21828" y="266742"/>
                  <a:pt x="48754" y="266742"/>
                </a:cubicBezTo>
                <a:close/>
                <a:moveTo>
                  <a:pt x="1382461" y="266741"/>
                </a:moveTo>
                <a:cubicBezTo>
                  <a:pt x="1409386" y="266741"/>
                  <a:pt x="1431215" y="288569"/>
                  <a:pt x="1431215" y="315495"/>
                </a:cubicBezTo>
                <a:cubicBezTo>
                  <a:pt x="1431215" y="342421"/>
                  <a:pt x="1409386" y="364250"/>
                  <a:pt x="1382461" y="364250"/>
                </a:cubicBezTo>
                <a:cubicBezTo>
                  <a:pt x="1355534" y="364250"/>
                  <a:pt x="1333706" y="342421"/>
                  <a:pt x="1333706" y="315495"/>
                </a:cubicBezTo>
                <a:cubicBezTo>
                  <a:pt x="1333706" y="288569"/>
                  <a:pt x="1355534" y="266741"/>
                  <a:pt x="1382461" y="266741"/>
                </a:cubicBezTo>
                <a:close/>
                <a:moveTo>
                  <a:pt x="1115720" y="266741"/>
                </a:moveTo>
                <a:cubicBezTo>
                  <a:pt x="1142646" y="266741"/>
                  <a:pt x="1164475" y="288569"/>
                  <a:pt x="1164475" y="315495"/>
                </a:cubicBezTo>
                <a:cubicBezTo>
                  <a:pt x="1164475" y="342421"/>
                  <a:pt x="1142646" y="364250"/>
                  <a:pt x="1115720" y="364250"/>
                </a:cubicBezTo>
                <a:cubicBezTo>
                  <a:pt x="1088794" y="364250"/>
                  <a:pt x="1066965" y="342421"/>
                  <a:pt x="1066965" y="315495"/>
                </a:cubicBezTo>
                <a:cubicBezTo>
                  <a:pt x="1066965" y="288569"/>
                  <a:pt x="1088794" y="266741"/>
                  <a:pt x="1115720" y="266741"/>
                </a:cubicBezTo>
                <a:close/>
                <a:moveTo>
                  <a:pt x="1382461" y="0"/>
                </a:moveTo>
                <a:cubicBezTo>
                  <a:pt x="1409386" y="0"/>
                  <a:pt x="1431215" y="21829"/>
                  <a:pt x="1431215" y="48755"/>
                </a:cubicBezTo>
                <a:cubicBezTo>
                  <a:pt x="1431215" y="75681"/>
                  <a:pt x="1409386" y="97510"/>
                  <a:pt x="1382461" y="97510"/>
                </a:cubicBezTo>
                <a:cubicBezTo>
                  <a:pt x="1355534" y="97510"/>
                  <a:pt x="1333706" y="75681"/>
                  <a:pt x="1333706" y="48755"/>
                </a:cubicBezTo>
                <a:cubicBezTo>
                  <a:pt x="1333706" y="21829"/>
                  <a:pt x="1355534" y="0"/>
                  <a:pt x="1382461" y="0"/>
                </a:cubicBezTo>
                <a:close/>
                <a:moveTo>
                  <a:pt x="1115720" y="0"/>
                </a:moveTo>
                <a:cubicBezTo>
                  <a:pt x="1142646" y="0"/>
                  <a:pt x="1164475" y="21829"/>
                  <a:pt x="1164475" y="48755"/>
                </a:cubicBezTo>
                <a:cubicBezTo>
                  <a:pt x="1164475" y="75681"/>
                  <a:pt x="1142646" y="97510"/>
                  <a:pt x="1115720" y="97510"/>
                </a:cubicBezTo>
                <a:cubicBezTo>
                  <a:pt x="1088794" y="97510"/>
                  <a:pt x="1066965" y="75681"/>
                  <a:pt x="1066965" y="48755"/>
                </a:cubicBezTo>
                <a:cubicBezTo>
                  <a:pt x="1066965" y="21829"/>
                  <a:pt x="1088794" y="0"/>
                  <a:pt x="1115720" y="0"/>
                </a:cubicBezTo>
                <a:close/>
                <a:moveTo>
                  <a:pt x="848978" y="0"/>
                </a:moveTo>
                <a:cubicBezTo>
                  <a:pt x="875904" y="0"/>
                  <a:pt x="897733" y="21829"/>
                  <a:pt x="897733" y="48755"/>
                </a:cubicBezTo>
                <a:cubicBezTo>
                  <a:pt x="897733" y="75681"/>
                  <a:pt x="875904" y="97510"/>
                  <a:pt x="848978" y="97510"/>
                </a:cubicBezTo>
                <a:cubicBezTo>
                  <a:pt x="822052" y="97510"/>
                  <a:pt x="800224" y="75681"/>
                  <a:pt x="800224" y="48755"/>
                </a:cubicBezTo>
                <a:cubicBezTo>
                  <a:pt x="800224" y="21829"/>
                  <a:pt x="822052" y="0"/>
                  <a:pt x="848978" y="0"/>
                </a:cubicBezTo>
                <a:close/>
                <a:moveTo>
                  <a:pt x="582238" y="0"/>
                </a:moveTo>
                <a:cubicBezTo>
                  <a:pt x="609164" y="0"/>
                  <a:pt x="630993" y="21829"/>
                  <a:pt x="630993" y="48755"/>
                </a:cubicBezTo>
                <a:cubicBezTo>
                  <a:pt x="630993" y="75681"/>
                  <a:pt x="609164" y="97510"/>
                  <a:pt x="582238" y="97510"/>
                </a:cubicBezTo>
                <a:cubicBezTo>
                  <a:pt x="555312" y="97510"/>
                  <a:pt x="533483" y="75681"/>
                  <a:pt x="533483" y="48755"/>
                </a:cubicBezTo>
                <a:cubicBezTo>
                  <a:pt x="533483" y="21829"/>
                  <a:pt x="555312" y="0"/>
                  <a:pt x="582238" y="0"/>
                </a:cubicBezTo>
                <a:close/>
                <a:moveTo>
                  <a:pt x="315496" y="0"/>
                </a:moveTo>
                <a:cubicBezTo>
                  <a:pt x="342422" y="0"/>
                  <a:pt x="364251" y="21829"/>
                  <a:pt x="364251" y="48755"/>
                </a:cubicBezTo>
                <a:cubicBezTo>
                  <a:pt x="364251" y="75681"/>
                  <a:pt x="342422" y="97510"/>
                  <a:pt x="315496" y="97510"/>
                </a:cubicBezTo>
                <a:cubicBezTo>
                  <a:pt x="288570" y="97510"/>
                  <a:pt x="266741" y="75681"/>
                  <a:pt x="266741" y="48755"/>
                </a:cubicBezTo>
                <a:cubicBezTo>
                  <a:pt x="266741" y="21829"/>
                  <a:pt x="288570" y="0"/>
                  <a:pt x="315496" y="0"/>
                </a:cubicBezTo>
                <a:close/>
                <a:moveTo>
                  <a:pt x="48754" y="0"/>
                </a:moveTo>
                <a:cubicBezTo>
                  <a:pt x="75680" y="0"/>
                  <a:pt x="97509" y="21829"/>
                  <a:pt x="97509" y="48755"/>
                </a:cubicBezTo>
                <a:cubicBezTo>
                  <a:pt x="97509" y="75681"/>
                  <a:pt x="75680" y="97510"/>
                  <a:pt x="48754" y="97510"/>
                </a:cubicBezTo>
                <a:cubicBezTo>
                  <a:pt x="21828" y="97510"/>
                  <a:pt x="0" y="75681"/>
                  <a:pt x="0" y="48755"/>
                </a:cubicBezTo>
                <a:cubicBezTo>
                  <a:pt x="0" y="21829"/>
                  <a:pt x="21828" y="0"/>
                  <a:pt x="48754" y="0"/>
                </a:cubicBezTo>
                <a:close/>
              </a:path>
            </a:pathLst>
          </a:custGeom>
          <a:solidFill>
            <a:schemeClr val="accent2">
              <a:alpha val="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1" name="Freeform: Shape 20">
            <a:extLst>
              <a:ext uri="{FF2B5EF4-FFF2-40B4-BE49-F238E27FC236}">
                <a16:creationId xmlns:a16="http://schemas.microsoft.com/office/drawing/2014/main" id="{4EF62A90-DFC1-48ED-9A45-01A31F1C9CEF}"/>
              </a:ext>
            </a:extLst>
          </p:cNvPr>
          <p:cNvSpPr/>
          <p:nvPr userDrawn="1"/>
        </p:nvSpPr>
        <p:spPr>
          <a:xfrm>
            <a:off x="10316894" y="5608910"/>
            <a:ext cx="1875106" cy="1164476"/>
          </a:xfrm>
          <a:custGeom>
            <a:avLst/>
            <a:gdLst>
              <a:gd name="connsiteX0" fmla="*/ 1875106 w 1875106"/>
              <a:gd name="connsiteY0" fmla="*/ 1096606 h 1164476"/>
              <a:gd name="connsiteX1" fmla="*/ 1875106 w 1875106"/>
              <a:gd name="connsiteY1" fmla="*/ 1134836 h 1164476"/>
              <a:gd name="connsiteX2" fmla="*/ 1867188 w 1875106"/>
              <a:gd name="connsiteY2" fmla="*/ 1115721 h 1164476"/>
              <a:gd name="connsiteX3" fmla="*/ 1649203 w 1875106"/>
              <a:gd name="connsiteY3" fmla="*/ 1066966 h 1164476"/>
              <a:gd name="connsiteX4" fmla="*/ 1697958 w 1875106"/>
              <a:gd name="connsiteY4" fmla="*/ 1115721 h 1164476"/>
              <a:gd name="connsiteX5" fmla="*/ 1649203 w 1875106"/>
              <a:gd name="connsiteY5" fmla="*/ 1164476 h 1164476"/>
              <a:gd name="connsiteX6" fmla="*/ 1600448 w 1875106"/>
              <a:gd name="connsiteY6" fmla="*/ 1115721 h 1164476"/>
              <a:gd name="connsiteX7" fmla="*/ 1649203 w 1875106"/>
              <a:gd name="connsiteY7" fmla="*/ 1066966 h 1164476"/>
              <a:gd name="connsiteX8" fmla="*/ 1382461 w 1875106"/>
              <a:gd name="connsiteY8" fmla="*/ 1066966 h 1164476"/>
              <a:gd name="connsiteX9" fmla="*/ 1431216 w 1875106"/>
              <a:gd name="connsiteY9" fmla="*/ 1115721 h 1164476"/>
              <a:gd name="connsiteX10" fmla="*/ 1382461 w 1875106"/>
              <a:gd name="connsiteY10" fmla="*/ 1164476 h 1164476"/>
              <a:gd name="connsiteX11" fmla="*/ 1333706 w 1875106"/>
              <a:gd name="connsiteY11" fmla="*/ 1115721 h 1164476"/>
              <a:gd name="connsiteX12" fmla="*/ 1382461 w 1875106"/>
              <a:gd name="connsiteY12" fmla="*/ 1066966 h 1164476"/>
              <a:gd name="connsiteX13" fmla="*/ 1115719 w 1875106"/>
              <a:gd name="connsiteY13" fmla="*/ 1066966 h 1164476"/>
              <a:gd name="connsiteX14" fmla="*/ 1164474 w 1875106"/>
              <a:gd name="connsiteY14" fmla="*/ 1115721 h 1164476"/>
              <a:gd name="connsiteX15" fmla="*/ 1115719 w 1875106"/>
              <a:gd name="connsiteY15" fmla="*/ 1164476 h 1164476"/>
              <a:gd name="connsiteX16" fmla="*/ 1066964 w 1875106"/>
              <a:gd name="connsiteY16" fmla="*/ 1115721 h 1164476"/>
              <a:gd name="connsiteX17" fmla="*/ 1115719 w 1875106"/>
              <a:gd name="connsiteY17" fmla="*/ 1066966 h 1164476"/>
              <a:gd name="connsiteX18" fmla="*/ 848979 w 1875106"/>
              <a:gd name="connsiteY18" fmla="*/ 1066966 h 1164476"/>
              <a:gd name="connsiteX19" fmla="*/ 897734 w 1875106"/>
              <a:gd name="connsiteY19" fmla="*/ 1115721 h 1164476"/>
              <a:gd name="connsiteX20" fmla="*/ 848979 w 1875106"/>
              <a:gd name="connsiteY20" fmla="*/ 1164476 h 1164476"/>
              <a:gd name="connsiteX21" fmla="*/ 800224 w 1875106"/>
              <a:gd name="connsiteY21" fmla="*/ 1115721 h 1164476"/>
              <a:gd name="connsiteX22" fmla="*/ 848979 w 1875106"/>
              <a:gd name="connsiteY22" fmla="*/ 1066966 h 1164476"/>
              <a:gd name="connsiteX23" fmla="*/ 582237 w 1875106"/>
              <a:gd name="connsiteY23" fmla="*/ 1066966 h 1164476"/>
              <a:gd name="connsiteX24" fmla="*/ 630992 w 1875106"/>
              <a:gd name="connsiteY24" fmla="*/ 1115721 h 1164476"/>
              <a:gd name="connsiteX25" fmla="*/ 582237 w 1875106"/>
              <a:gd name="connsiteY25" fmla="*/ 1164476 h 1164476"/>
              <a:gd name="connsiteX26" fmla="*/ 533482 w 1875106"/>
              <a:gd name="connsiteY26" fmla="*/ 1115721 h 1164476"/>
              <a:gd name="connsiteX27" fmla="*/ 582237 w 1875106"/>
              <a:gd name="connsiteY27" fmla="*/ 1066966 h 1164476"/>
              <a:gd name="connsiteX28" fmla="*/ 315497 w 1875106"/>
              <a:gd name="connsiteY28" fmla="*/ 1066966 h 1164476"/>
              <a:gd name="connsiteX29" fmla="*/ 364251 w 1875106"/>
              <a:gd name="connsiteY29" fmla="*/ 1115721 h 1164476"/>
              <a:gd name="connsiteX30" fmla="*/ 315497 w 1875106"/>
              <a:gd name="connsiteY30" fmla="*/ 1164476 h 1164476"/>
              <a:gd name="connsiteX31" fmla="*/ 266742 w 1875106"/>
              <a:gd name="connsiteY31" fmla="*/ 1115721 h 1164476"/>
              <a:gd name="connsiteX32" fmla="*/ 315497 w 1875106"/>
              <a:gd name="connsiteY32" fmla="*/ 1066966 h 1164476"/>
              <a:gd name="connsiteX33" fmla="*/ 48755 w 1875106"/>
              <a:gd name="connsiteY33" fmla="*/ 1066966 h 1164476"/>
              <a:gd name="connsiteX34" fmla="*/ 97509 w 1875106"/>
              <a:gd name="connsiteY34" fmla="*/ 1115721 h 1164476"/>
              <a:gd name="connsiteX35" fmla="*/ 48755 w 1875106"/>
              <a:gd name="connsiteY35" fmla="*/ 1164476 h 1164476"/>
              <a:gd name="connsiteX36" fmla="*/ 0 w 1875106"/>
              <a:gd name="connsiteY36" fmla="*/ 1115721 h 1164476"/>
              <a:gd name="connsiteX37" fmla="*/ 48755 w 1875106"/>
              <a:gd name="connsiteY37" fmla="*/ 1066966 h 1164476"/>
              <a:gd name="connsiteX38" fmla="*/ 1875106 w 1875106"/>
              <a:gd name="connsiteY38" fmla="*/ 829867 h 1164476"/>
              <a:gd name="connsiteX39" fmla="*/ 1875106 w 1875106"/>
              <a:gd name="connsiteY39" fmla="*/ 868097 h 1164476"/>
              <a:gd name="connsiteX40" fmla="*/ 1867188 w 1875106"/>
              <a:gd name="connsiteY40" fmla="*/ 848982 h 1164476"/>
              <a:gd name="connsiteX41" fmla="*/ 1649203 w 1875106"/>
              <a:gd name="connsiteY41" fmla="*/ 800227 h 1164476"/>
              <a:gd name="connsiteX42" fmla="*/ 1697958 w 1875106"/>
              <a:gd name="connsiteY42" fmla="*/ 848982 h 1164476"/>
              <a:gd name="connsiteX43" fmla="*/ 1649203 w 1875106"/>
              <a:gd name="connsiteY43" fmla="*/ 897737 h 1164476"/>
              <a:gd name="connsiteX44" fmla="*/ 1600448 w 1875106"/>
              <a:gd name="connsiteY44" fmla="*/ 848982 h 1164476"/>
              <a:gd name="connsiteX45" fmla="*/ 1649203 w 1875106"/>
              <a:gd name="connsiteY45" fmla="*/ 800227 h 1164476"/>
              <a:gd name="connsiteX46" fmla="*/ 1382461 w 1875106"/>
              <a:gd name="connsiteY46" fmla="*/ 800227 h 1164476"/>
              <a:gd name="connsiteX47" fmla="*/ 1431216 w 1875106"/>
              <a:gd name="connsiteY47" fmla="*/ 848982 h 1164476"/>
              <a:gd name="connsiteX48" fmla="*/ 1382461 w 1875106"/>
              <a:gd name="connsiteY48" fmla="*/ 897737 h 1164476"/>
              <a:gd name="connsiteX49" fmla="*/ 1333706 w 1875106"/>
              <a:gd name="connsiteY49" fmla="*/ 848982 h 1164476"/>
              <a:gd name="connsiteX50" fmla="*/ 1382461 w 1875106"/>
              <a:gd name="connsiteY50" fmla="*/ 800227 h 1164476"/>
              <a:gd name="connsiteX51" fmla="*/ 1115719 w 1875106"/>
              <a:gd name="connsiteY51" fmla="*/ 800227 h 1164476"/>
              <a:gd name="connsiteX52" fmla="*/ 1164474 w 1875106"/>
              <a:gd name="connsiteY52" fmla="*/ 848982 h 1164476"/>
              <a:gd name="connsiteX53" fmla="*/ 1115719 w 1875106"/>
              <a:gd name="connsiteY53" fmla="*/ 897737 h 1164476"/>
              <a:gd name="connsiteX54" fmla="*/ 1066964 w 1875106"/>
              <a:gd name="connsiteY54" fmla="*/ 848982 h 1164476"/>
              <a:gd name="connsiteX55" fmla="*/ 1115719 w 1875106"/>
              <a:gd name="connsiteY55" fmla="*/ 800227 h 1164476"/>
              <a:gd name="connsiteX56" fmla="*/ 848979 w 1875106"/>
              <a:gd name="connsiteY56" fmla="*/ 800227 h 1164476"/>
              <a:gd name="connsiteX57" fmla="*/ 897734 w 1875106"/>
              <a:gd name="connsiteY57" fmla="*/ 848982 h 1164476"/>
              <a:gd name="connsiteX58" fmla="*/ 848979 w 1875106"/>
              <a:gd name="connsiteY58" fmla="*/ 897737 h 1164476"/>
              <a:gd name="connsiteX59" fmla="*/ 800224 w 1875106"/>
              <a:gd name="connsiteY59" fmla="*/ 848982 h 1164476"/>
              <a:gd name="connsiteX60" fmla="*/ 848979 w 1875106"/>
              <a:gd name="connsiteY60" fmla="*/ 800227 h 1164476"/>
              <a:gd name="connsiteX61" fmla="*/ 582237 w 1875106"/>
              <a:gd name="connsiteY61" fmla="*/ 800227 h 1164476"/>
              <a:gd name="connsiteX62" fmla="*/ 630992 w 1875106"/>
              <a:gd name="connsiteY62" fmla="*/ 848982 h 1164476"/>
              <a:gd name="connsiteX63" fmla="*/ 582237 w 1875106"/>
              <a:gd name="connsiteY63" fmla="*/ 897737 h 1164476"/>
              <a:gd name="connsiteX64" fmla="*/ 533482 w 1875106"/>
              <a:gd name="connsiteY64" fmla="*/ 848982 h 1164476"/>
              <a:gd name="connsiteX65" fmla="*/ 582237 w 1875106"/>
              <a:gd name="connsiteY65" fmla="*/ 800227 h 1164476"/>
              <a:gd name="connsiteX66" fmla="*/ 315497 w 1875106"/>
              <a:gd name="connsiteY66" fmla="*/ 800227 h 1164476"/>
              <a:gd name="connsiteX67" fmla="*/ 364251 w 1875106"/>
              <a:gd name="connsiteY67" fmla="*/ 848982 h 1164476"/>
              <a:gd name="connsiteX68" fmla="*/ 315497 w 1875106"/>
              <a:gd name="connsiteY68" fmla="*/ 897737 h 1164476"/>
              <a:gd name="connsiteX69" fmla="*/ 266742 w 1875106"/>
              <a:gd name="connsiteY69" fmla="*/ 848982 h 1164476"/>
              <a:gd name="connsiteX70" fmla="*/ 315497 w 1875106"/>
              <a:gd name="connsiteY70" fmla="*/ 800227 h 1164476"/>
              <a:gd name="connsiteX71" fmla="*/ 48755 w 1875106"/>
              <a:gd name="connsiteY71" fmla="*/ 800227 h 1164476"/>
              <a:gd name="connsiteX72" fmla="*/ 97509 w 1875106"/>
              <a:gd name="connsiteY72" fmla="*/ 848982 h 1164476"/>
              <a:gd name="connsiteX73" fmla="*/ 48755 w 1875106"/>
              <a:gd name="connsiteY73" fmla="*/ 897737 h 1164476"/>
              <a:gd name="connsiteX74" fmla="*/ 0 w 1875106"/>
              <a:gd name="connsiteY74" fmla="*/ 848982 h 1164476"/>
              <a:gd name="connsiteX75" fmla="*/ 48755 w 1875106"/>
              <a:gd name="connsiteY75" fmla="*/ 800227 h 1164476"/>
              <a:gd name="connsiteX76" fmla="*/ 1875106 w 1875106"/>
              <a:gd name="connsiteY76" fmla="*/ 563125 h 1164476"/>
              <a:gd name="connsiteX77" fmla="*/ 1875106 w 1875106"/>
              <a:gd name="connsiteY77" fmla="*/ 601355 h 1164476"/>
              <a:gd name="connsiteX78" fmla="*/ 1867188 w 1875106"/>
              <a:gd name="connsiteY78" fmla="*/ 582240 h 1164476"/>
              <a:gd name="connsiteX79" fmla="*/ 1649203 w 1875106"/>
              <a:gd name="connsiteY79" fmla="*/ 533485 h 1164476"/>
              <a:gd name="connsiteX80" fmla="*/ 1697958 w 1875106"/>
              <a:gd name="connsiteY80" fmla="*/ 582240 h 1164476"/>
              <a:gd name="connsiteX81" fmla="*/ 1649203 w 1875106"/>
              <a:gd name="connsiteY81" fmla="*/ 630995 h 1164476"/>
              <a:gd name="connsiteX82" fmla="*/ 1600448 w 1875106"/>
              <a:gd name="connsiteY82" fmla="*/ 582240 h 1164476"/>
              <a:gd name="connsiteX83" fmla="*/ 1649203 w 1875106"/>
              <a:gd name="connsiteY83" fmla="*/ 533485 h 1164476"/>
              <a:gd name="connsiteX84" fmla="*/ 1382461 w 1875106"/>
              <a:gd name="connsiteY84" fmla="*/ 533485 h 1164476"/>
              <a:gd name="connsiteX85" fmla="*/ 1431216 w 1875106"/>
              <a:gd name="connsiteY85" fmla="*/ 582240 h 1164476"/>
              <a:gd name="connsiteX86" fmla="*/ 1382461 w 1875106"/>
              <a:gd name="connsiteY86" fmla="*/ 630995 h 1164476"/>
              <a:gd name="connsiteX87" fmla="*/ 1333706 w 1875106"/>
              <a:gd name="connsiteY87" fmla="*/ 582240 h 1164476"/>
              <a:gd name="connsiteX88" fmla="*/ 1382461 w 1875106"/>
              <a:gd name="connsiteY88" fmla="*/ 533485 h 1164476"/>
              <a:gd name="connsiteX89" fmla="*/ 1115719 w 1875106"/>
              <a:gd name="connsiteY89" fmla="*/ 533485 h 1164476"/>
              <a:gd name="connsiteX90" fmla="*/ 1164474 w 1875106"/>
              <a:gd name="connsiteY90" fmla="*/ 582240 h 1164476"/>
              <a:gd name="connsiteX91" fmla="*/ 1115719 w 1875106"/>
              <a:gd name="connsiteY91" fmla="*/ 630995 h 1164476"/>
              <a:gd name="connsiteX92" fmla="*/ 1066964 w 1875106"/>
              <a:gd name="connsiteY92" fmla="*/ 582240 h 1164476"/>
              <a:gd name="connsiteX93" fmla="*/ 1115719 w 1875106"/>
              <a:gd name="connsiteY93" fmla="*/ 533485 h 1164476"/>
              <a:gd name="connsiteX94" fmla="*/ 848979 w 1875106"/>
              <a:gd name="connsiteY94" fmla="*/ 533485 h 1164476"/>
              <a:gd name="connsiteX95" fmla="*/ 897734 w 1875106"/>
              <a:gd name="connsiteY95" fmla="*/ 582240 h 1164476"/>
              <a:gd name="connsiteX96" fmla="*/ 848979 w 1875106"/>
              <a:gd name="connsiteY96" fmla="*/ 630995 h 1164476"/>
              <a:gd name="connsiteX97" fmla="*/ 800224 w 1875106"/>
              <a:gd name="connsiteY97" fmla="*/ 582240 h 1164476"/>
              <a:gd name="connsiteX98" fmla="*/ 848979 w 1875106"/>
              <a:gd name="connsiteY98" fmla="*/ 533485 h 1164476"/>
              <a:gd name="connsiteX99" fmla="*/ 582237 w 1875106"/>
              <a:gd name="connsiteY99" fmla="*/ 533485 h 1164476"/>
              <a:gd name="connsiteX100" fmla="*/ 630992 w 1875106"/>
              <a:gd name="connsiteY100" fmla="*/ 582240 h 1164476"/>
              <a:gd name="connsiteX101" fmla="*/ 582237 w 1875106"/>
              <a:gd name="connsiteY101" fmla="*/ 630995 h 1164476"/>
              <a:gd name="connsiteX102" fmla="*/ 533482 w 1875106"/>
              <a:gd name="connsiteY102" fmla="*/ 582240 h 1164476"/>
              <a:gd name="connsiteX103" fmla="*/ 582237 w 1875106"/>
              <a:gd name="connsiteY103" fmla="*/ 533485 h 1164476"/>
              <a:gd name="connsiteX104" fmla="*/ 315497 w 1875106"/>
              <a:gd name="connsiteY104" fmla="*/ 533485 h 1164476"/>
              <a:gd name="connsiteX105" fmla="*/ 364251 w 1875106"/>
              <a:gd name="connsiteY105" fmla="*/ 582240 h 1164476"/>
              <a:gd name="connsiteX106" fmla="*/ 315497 w 1875106"/>
              <a:gd name="connsiteY106" fmla="*/ 630995 h 1164476"/>
              <a:gd name="connsiteX107" fmla="*/ 266742 w 1875106"/>
              <a:gd name="connsiteY107" fmla="*/ 582240 h 1164476"/>
              <a:gd name="connsiteX108" fmla="*/ 315497 w 1875106"/>
              <a:gd name="connsiteY108" fmla="*/ 533485 h 1164476"/>
              <a:gd name="connsiteX109" fmla="*/ 48755 w 1875106"/>
              <a:gd name="connsiteY109" fmla="*/ 533485 h 1164476"/>
              <a:gd name="connsiteX110" fmla="*/ 97509 w 1875106"/>
              <a:gd name="connsiteY110" fmla="*/ 582240 h 1164476"/>
              <a:gd name="connsiteX111" fmla="*/ 48755 w 1875106"/>
              <a:gd name="connsiteY111" fmla="*/ 630995 h 1164476"/>
              <a:gd name="connsiteX112" fmla="*/ 0 w 1875106"/>
              <a:gd name="connsiteY112" fmla="*/ 582240 h 1164476"/>
              <a:gd name="connsiteX113" fmla="*/ 48755 w 1875106"/>
              <a:gd name="connsiteY113" fmla="*/ 533485 h 1164476"/>
              <a:gd name="connsiteX114" fmla="*/ 1875106 w 1875106"/>
              <a:gd name="connsiteY114" fmla="*/ 296382 h 1164476"/>
              <a:gd name="connsiteX115" fmla="*/ 1875106 w 1875106"/>
              <a:gd name="connsiteY115" fmla="*/ 334612 h 1164476"/>
              <a:gd name="connsiteX116" fmla="*/ 1867188 w 1875106"/>
              <a:gd name="connsiteY116" fmla="*/ 315497 h 1164476"/>
              <a:gd name="connsiteX117" fmla="*/ 1649203 w 1875106"/>
              <a:gd name="connsiteY117" fmla="*/ 266742 h 1164476"/>
              <a:gd name="connsiteX118" fmla="*/ 1697958 w 1875106"/>
              <a:gd name="connsiteY118" fmla="*/ 315497 h 1164476"/>
              <a:gd name="connsiteX119" fmla="*/ 1649203 w 1875106"/>
              <a:gd name="connsiteY119" fmla="*/ 364252 h 1164476"/>
              <a:gd name="connsiteX120" fmla="*/ 1600448 w 1875106"/>
              <a:gd name="connsiteY120" fmla="*/ 315497 h 1164476"/>
              <a:gd name="connsiteX121" fmla="*/ 1649203 w 1875106"/>
              <a:gd name="connsiteY121" fmla="*/ 266742 h 1164476"/>
              <a:gd name="connsiteX122" fmla="*/ 1382461 w 1875106"/>
              <a:gd name="connsiteY122" fmla="*/ 266742 h 1164476"/>
              <a:gd name="connsiteX123" fmla="*/ 1431216 w 1875106"/>
              <a:gd name="connsiteY123" fmla="*/ 315497 h 1164476"/>
              <a:gd name="connsiteX124" fmla="*/ 1382461 w 1875106"/>
              <a:gd name="connsiteY124" fmla="*/ 364252 h 1164476"/>
              <a:gd name="connsiteX125" fmla="*/ 1333706 w 1875106"/>
              <a:gd name="connsiteY125" fmla="*/ 315497 h 1164476"/>
              <a:gd name="connsiteX126" fmla="*/ 1382461 w 1875106"/>
              <a:gd name="connsiteY126" fmla="*/ 266742 h 1164476"/>
              <a:gd name="connsiteX127" fmla="*/ 1115719 w 1875106"/>
              <a:gd name="connsiteY127" fmla="*/ 266742 h 1164476"/>
              <a:gd name="connsiteX128" fmla="*/ 1164474 w 1875106"/>
              <a:gd name="connsiteY128" fmla="*/ 315497 h 1164476"/>
              <a:gd name="connsiteX129" fmla="*/ 1115719 w 1875106"/>
              <a:gd name="connsiteY129" fmla="*/ 364252 h 1164476"/>
              <a:gd name="connsiteX130" fmla="*/ 1066964 w 1875106"/>
              <a:gd name="connsiteY130" fmla="*/ 315497 h 1164476"/>
              <a:gd name="connsiteX131" fmla="*/ 1115719 w 1875106"/>
              <a:gd name="connsiteY131" fmla="*/ 266742 h 1164476"/>
              <a:gd name="connsiteX132" fmla="*/ 848979 w 1875106"/>
              <a:gd name="connsiteY132" fmla="*/ 266742 h 1164476"/>
              <a:gd name="connsiteX133" fmla="*/ 897734 w 1875106"/>
              <a:gd name="connsiteY133" fmla="*/ 315497 h 1164476"/>
              <a:gd name="connsiteX134" fmla="*/ 848979 w 1875106"/>
              <a:gd name="connsiteY134" fmla="*/ 364252 h 1164476"/>
              <a:gd name="connsiteX135" fmla="*/ 800224 w 1875106"/>
              <a:gd name="connsiteY135" fmla="*/ 315497 h 1164476"/>
              <a:gd name="connsiteX136" fmla="*/ 848979 w 1875106"/>
              <a:gd name="connsiteY136" fmla="*/ 266742 h 1164476"/>
              <a:gd name="connsiteX137" fmla="*/ 582237 w 1875106"/>
              <a:gd name="connsiteY137" fmla="*/ 266742 h 1164476"/>
              <a:gd name="connsiteX138" fmla="*/ 630992 w 1875106"/>
              <a:gd name="connsiteY138" fmla="*/ 315497 h 1164476"/>
              <a:gd name="connsiteX139" fmla="*/ 582237 w 1875106"/>
              <a:gd name="connsiteY139" fmla="*/ 364252 h 1164476"/>
              <a:gd name="connsiteX140" fmla="*/ 533482 w 1875106"/>
              <a:gd name="connsiteY140" fmla="*/ 315497 h 1164476"/>
              <a:gd name="connsiteX141" fmla="*/ 582237 w 1875106"/>
              <a:gd name="connsiteY141" fmla="*/ 266742 h 1164476"/>
              <a:gd name="connsiteX142" fmla="*/ 315497 w 1875106"/>
              <a:gd name="connsiteY142" fmla="*/ 266742 h 1164476"/>
              <a:gd name="connsiteX143" fmla="*/ 364251 w 1875106"/>
              <a:gd name="connsiteY143" fmla="*/ 315497 h 1164476"/>
              <a:gd name="connsiteX144" fmla="*/ 315497 w 1875106"/>
              <a:gd name="connsiteY144" fmla="*/ 364252 h 1164476"/>
              <a:gd name="connsiteX145" fmla="*/ 266742 w 1875106"/>
              <a:gd name="connsiteY145" fmla="*/ 315497 h 1164476"/>
              <a:gd name="connsiteX146" fmla="*/ 315497 w 1875106"/>
              <a:gd name="connsiteY146" fmla="*/ 266742 h 1164476"/>
              <a:gd name="connsiteX147" fmla="*/ 48755 w 1875106"/>
              <a:gd name="connsiteY147" fmla="*/ 266742 h 1164476"/>
              <a:gd name="connsiteX148" fmla="*/ 97509 w 1875106"/>
              <a:gd name="connsiteY148" fmla="*/ 315497 h 1164476"/>
              <a:gd name="connsiteX149" fmla="*/ 48755 w 1875106"/>
              <a:gd name="connsiteY149" fmla="*/ 364252 h 1164476"/>
              <a:gd name="connsiteX150" fmla="*/ 0 w 1875106"/>
              <a:gd name="connsiteY150" fmla="*/ 315497 h 1164476"/>
              <a:gd name="connsiteX151" fmla="*/ 48755 w 1875106"/>
              <a:gd name="connsiteY151" fmla="*/ 266742 h 1164476"/>
              <a:gd name="connsiteX152" fmla="*/ 1875106 w 1875106"/>
              <a:gd name="connsiteY152" fmla="*/ 29640 h 1164476"/>
              <a:gd name="connsiteX153" fmla="*/ 1875106 w 1875106"/>
              <a:gd name="connsiteY153" fmla="*/ 67870 h 1164476"/>
              <a:gd name="connsiteX154" fmla="*/ 1867188 w 1875106"/>
              <a:gd name="connsiteY154" fmla="*/ 48755 h 1164476"/>
              <a:gd name="connsiteX155" fmla="*/ 1649203 w 1875106"/>
              <a:gd name="connsiteY155" fmla="*/ 0 h 1164476"/>
              <a:gd name="connsiteX156" fmla="*/ 1697958 w 1875106"/>
              <a:gd name="connsiteY156" fmla="*/ 48755 h 1164476"/>
              <a:gd name="connsiteX157" fmla="*/ 1649203 w 1875106"/>
              <a:gd name="connsiteY157" fmla="*/ 97510 h 1164476"/>
              <a:gd name="connsiteX158" fmla="*/ 1600448 w 1875106"/>
              <a:gd name="connsiteY158" fmla="*/ 48755 h 1164476"/>
              <a:gd name="connsiteX159" fmla="*/ 1649203 w 1875106"/>
              <a:gd name="connsiteY159" fmla="*/ 0 h 1164476"/>
              <a:gd name="connsiteX160" fmla="*/ 1382461 w 1875106"/>
              <a:gd name="connsiteY160" fmla="*/ 0 h 1164476"/>
              <a:gd name="connsiteX161" fmla="*/ 1431216 w 1875106"/>
              <a:gd name="connsiteY161" fmla="*/ 48755 h 1164476"/>
              <a:gd name="connsiteX162" fmla="*/ 1382461 w 1875106"/>
              <a:gd name="connsiteY162" fmla="*/ 97510 h 1164476"/>
              <a:gd name="connsiteX163" fmla="*/ 1333706 w 1875106"/>
              <a:gd name="connsiteY163" fmla="*/ 48755 h 1164476"/>
              <a:gd name="connsiteX164" fmla="*/ 1382461 w 1875106"/>
              <a:gd name="connsiteY164" fmla="*/ 0 h 1164476"/>
              <a:gd name="connsiteX165" fmla="*/ 1115719 w 1875106"/>
              <a:gd name="connsiteY165" fmla="*/ 0 h 1164476"/>
              <a:gd name="connsiteX166" fmla="*/ 1164474 w 1875106"/>
              <a:gd name="connsiteY166" fmla="*/ 48755 h 1164476"/>
              <a:gd name="connsiteX167" fmla="*/ 1115719 w 1875106"/>
              <a:gd name="connsiteY167" fmla="*/ 97510 h 1164476"/>
              <a:gd name="connsiteX168" fmla="*/ 1066964 w 1875106"/>
              <a:gd name="connsiteY168" fmla="*/ 48755 h 1164476"/>
              <a:gd name="connsiteX169" fmla="*/ 1115719 w 1875106"/>
              <a:gd name="connsiteY169" fmla="*/ 0 h 1164476"/>
              <a:gd name="connsiteX170" fmla="*/ 848979 w 1875106"/>
              <a:gd name="connsiteY170" fmla="*/ 0 h 1164476"/>
              <a:gd name="connsiteX171" fmla="*/ 897734 w 1875106"/>
              <a:gd name="connsiteY171" fmla="*/ 48755 h 1164476"/>
              <a:gd name="connsiteX172" fmla="*/ 848979 w 1875106"/>
              <a:gd name="connsiteY172" fmla="*/ 97510 h 1164476"/>
              <a:gd name="connsiteX173" fmla="*/ 800224 w 1875106"/>
              <a:gd name="connsiteY173" fmla="*/ 48755 h 1164476"/>
              <a:gd name="connsiteX174" fmla="*/ 848979 w 1875106"/>
              <a:gd name="connsiteY174" fmla="*/ 0 h 1164476"/>
              <a:gd name="connsiteX175" fmla="*/ 582237 w 1875106"/>
              <a:gd name="connsiteY175" fmla="*/ 0 h 1164476"/>
              <a:gd name="connsiteX176" fmla="*/ 630992 w 1875106"/>
              <a:gd name="connsiteY176" fmla="*/ 48755 h 1164476"/>
              <a:gd name="connsiteX177" fmla="*/ 582237 w 1875106"/>
              <a:gd name="connsiteY177" fmla="*/ 97510 h 1164476"/>
              <a:gd name="connsiteX178" fmla="*/ 533482 w 1875106"/>
              <a:gd name="connsiteY178" fmla="*/ 48755 h 1164476"/>
              <a:gd name="connsiteX179" fmla="*/ 582237 w 1875106"/>
              <a:gd name="connsiteY179" fmla="*/ 0 h 1164476"/>
              <a:gd name="connsiteX180" fmla="*/ 315497 w 1875106"/>
              <a:gd name="connsiteY180" fmla="*/ 0 h 1164476"/>
              <a:gd name="connsiteX181" fmla="*/ 364251 w 1875106"/>
              <a:gd name="connsiteY181" fmla="*/ 48755 h 1164476"/>
              <a:gd name="connsiteX182" fmla="*/ 315497 w 1875106"/>
              <a:gd name="connsiteY182" fmla="*/ 97510 h 1164476"/>
              <a:gd name="connsiteX183" fmla="*/ 266742 w 1875106"/>
              <a:gd name="connsiteY183" fmla="*/ 48755 h 1164476"/>
              <a:gd name="connsiteX184" fmla="*/ 315497 w 1875106"/>
              <a:gd name="connsiteY184" fmla="*/ 0 h 1164476"/>
              <a:gd name="connsiteX185" fmla="*/ 48755 w 1875106"/>
              <a:gd name="connsiteY185" fmla="*/ 0 h 1164476"/>
              <a:gd name="connsiteX186" fmla="*/ 97509 w 1875106"/>
              <a:gd name="connsiteY186" fmla="*/ 48755 h 1164476"/>
              <a:gd name="connsiteX187" fmla="*/ 48755 w 1875106"/>
              <a:gd name="connsiteY187" fmla="*/ 97510 h 1164476"/>
              <a:gd name="connsiteX188" fmla="*/ 0 w 1875106"/>
              <a:gd name="connsiteY188" fmla="*/ 48755 h 1164476"/>
              <a:gd name="connsiteX189" fmla="*/ 48755 w 1875106"/>
              <a:gd name="connsiteY189" fmla="*/ 0 h 11644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</a:cxnLst>
            <a:rect l="l" t="t" r="r" b="b"/>
            <a:pathLst>
              <a:path w="1875106" h="1164476">
                <a:moveTo>
                  <a:pt x="1875106" y="1096606"/>
                </a:moveTo>
                <a:lnTo>
                  <a:pt x="1875106" y="1134836"/>
                </a:lnTo>
                <a:lnTo>
                  <a:pt x="1867188" y="1115721"/>
                </a:lnTo>
                <a:close/>
                <a:moveTo>
                  <a:pt x="1649203" y="1066966"/>
                </a:moveTo>
                <a:cubicBezTo>
                  <a:pt x="1676129" y="1066966"/>
                  <a:pt x="1697958" y="1088795"/>
                  <a:pt x="1697958" y="1115721"/>
                </a:cubicBezTo>
                <a:cubicBezTo>
                  <a:pt x="1697958" y="1142647"/>
                  <a:pt x="1676129" y="1164476"/>
                  <a:pt x="1649203" y="1164476"/>
                </a:cubicBezTo>
                <a:cubicBezTo>
                  <a:pt x="1622277" y="1164476"/>
                  <a:pt x="1600448" y="1142647"/>
                  <a:pt x="1600448" y="1115721"/>
                </a:cubicBezTo>
                <a:cubicBezTo>
                  <a:pt x="1600448" y="1088795"/>
                  <a:pt x="1622277" y="1066966"/>
                  <a:pt x="1649203" y="1066966"/>
                </a:cubicBezTo>
                <a:close/>
                <a:moveTo>
                  <a:pt x="1382461" y="1066966"/>
                </a:moveTo>
                <a:cubicBezTo>
                  <a:pt x="1409387" y="1066966"/>
                  <a:pt x="1431216" y="1088795"/>
                  <a:pt x="1431216" y="1115721"/>
                </a:cubicBezTo>
                <a:cubicBezTo>
                  <a:pt x="1431216" y="1142647"/>
                  <a:pt x="1409387" y="1164476"/>
                  <a:pt x="1382461" y="1164476"/>
                </a:cubicBezTo>
                <a:cubicBezTo>
                  <a:pt x="1355535" y="1164476"/>
                  <a:pt x="1333706" y="1142647"/>
                  <a:pt x="1333706" y="1115721"/>
                </a:cubicBezTo>
                <a:cubicBezTo>
                  <a:pt x="1333706" y="1088795"/>
                  <a:pt x="1355535" y="1066966"/>
                  <a:pt x="1382461" y="1066966"/>
                </a:cubicBezTo>
                <a:close/>
                <a:moveTo>
                  <a:pt x="1115719" y="1066966"/>
                </a:moveTo>
                <a:cubicBezTo>
                  <a:pt x="1142645" y="1066966"/>
                  <a:pt x="1164474" y="1088795"/>
                  <a:pt x="1164474" y="1115721"/>
                </a:cubicBezTo>
                <a:cubicBezTo>
                  <a:pt x="1164474" y="1142647"/>
                  <a:pt x="1142645" y="1164476"/>
                  <a:pt x="1115719" y="1164476"/>
                </a:cubicBezTo>
                <a:cubicBezTo>
                  <a:pt x="1088793" y="1164476"/>
                  <a:pt x="1066964" y="1142647"/>
                  <a:pt x="1066964" y="1115721"/>
                </a:cubicBezTo>
                <a:cubicBezTo>
                  <a:pt x="1066964" y="1088795"/>
                  <a:pt x="1088793" y="1066966"/>
                  <a:pt x="1115719" y="1066966"/>
                </a:cubicBezTo>
                <a:close/>
                <a:moveTo>
                  <a:pt x="848979" y="1066966"/>
                </a:moveTo>
                <a:cubicBezTo>
                  <a:pt x="875905" y="1066966"/>
                  <a:pt x="897734" y="1088795"/>
                  <a:pt x="897734" y="1115721"/>
                </a:cubicBezTo>
                <a:cubicBezTo>
                  <a:pt x="897734" y="1142647"/>
                  <a:pt x="875905" y="1164476"/>
                  <a:pt x="848979" y="1164476"/>
                </a:cubicBezTo>
                <a:cubicBezTo>
                  <a:pt x="822053" y="1164476"/>
                  <a:pt x="800224" y="1142647"/>
                  <a:pt x="800224" y="1115721"/>
                </a:cubicBezTo>
                <a:cubicBezTo>
                  <a:pt x="800224" y="1088795"/>
                  <a:pt x="822053" y="1066966"/>
                  <a:pt x="848979" y="1066966"/>
                </a:cubicBezTo>
                <a:close/>
                <a:moveTo>
                  <a:pt x="582237" y="1066966"/>
                </a:moveTo>
                <a:cubicBezTo>
                  <a:pt x="609163" y="1066966"/>
                  <a:pt x="630992" y="1088795"/>
                  <a:pt x="630992" y="1115721"/>
                </a:cubicBezTo>
                <a:cubicBezTo>
                  <a:pt x="630992" y="1142647"/>
                  <a:pt x="609163" y="1164476"/>
                  <a:pt x="582237" y="1164476"/>
                </a:cubicBezTo>
                <a:cubicBezTo>
                  <a:pt x="555311" y="1164476"/>
                  <a:pt x="533482" y="1142647"/>
                  <a:pt x="533482" y="1115721"/>
                </a:cubicBezTo>
                <a:cubicBezTo>
                  <a:pt x="533482" y="1088795"/>
                  <a:pt x="555311" y="1066966"/>
                  <a:pt x="582237" y="1066966"/>
                </a:cubicBezTo>
                <a:close/>
                <a:moveTo>
                  <a:pt x="315497" y="1066966"/>
                </a:moveTo>
                <a:cubicBezTo>
                  <a:pt x="342423" y="1066966"/>
                  <a:pt x="364251" y="1088795"/>
                  <a:pt x="364251" y="1115721"/>
                </a:cubicBezTo>
                <a:cubicBezTo>
                  <a:pt x="364251" y="1142647"/>
                  <a:pt x="342423" y="1164476"/>
                  <a:pt x="315497" y="1164476"/>
                </a:cubicBezTo>
                <a:cubicBezTo>
                  <a:pt x="288571" y="1164476"/>
                  <a:pt x="266742" y="1142647"/>
                  <a:pt x="266742" y="1115721"/>
                </a:cubicBezTo>
                <a:cubicBezTo>
                  <a:pt x="266742" y="1088795"/>
                  <a:pt x="288571" y="1066966"/>
                  <a:pt x="315497" y="1066966"/>
                </a:cubicBezTo>
                <a:close/>
                <a:moveTo>
                  <a:pt x="48755" y="1066966"/>
                </a:moveTo>
                <a:cubicBezTo>
                  <a:pt x="75681" y="1066966"/>
                  <a:pt x="97509" y="1088795"/>
                  <a:pt x="97509" y="1115721"/>
                </a:cubicBezTo>
                <a:cubicBezTo>
                  <a:pt x="97509" y="1142647"/>
                  <a:pt x="75681" y="1164476"/>
                  <a:pt x="48755" y="1164476"/>
                </a:cubicBezTo>
                <a:cubicBezTo>
                  <a:pt x="21829" y="1164476"/>
                  <a:pt x="0" y="1142647"/>
                  <a:pt x="0" y="1115721"/>
                </a:cubicBezTo>
                <a:cubicBezTo>
                  <a:pt x="0" y="1088795"/>
                  <a:pt x="21829" y="1066966"/>
                  <a:pt x="48755" y="1066966"/>
                </a:cubicBezTo>
                <a:close/>
                <a:moveTo>
                  <a:pt x="1875106" y="829867"/>
                </a:moveTo>
                <a:lnTo>
                  <a:pt x="1875106" y="868097"/>
                </a:lnTo>
                <a:lnTo>
                  <a:pt x="1867188" y="848982"/>
                </a:lnTo>
                <a:close/>
                <a:moveTo>
                  <a:pt x="1649203" y="800227"/>
                </a:moveTo>
                <a:cubicBezTo>
                  <a:pt x="1676129" y="800227"/>
                  <a:pt x="1697958" y="822056"/>
                  <a:pt x="1697958" y="848982"/>
                </a:cubicBezTo>
                <a:cubicBezTo>
                  <a:pt x="1697958" y="875908"/>
                  <a:pt x="1676129" y="897737"/>
                  <a:pt x="1649203" y="897737"/>
                </a:cubicBezTo>
                <a:cubicBezTo>
                  <a:pt x="1622277" y="897737"/>
                  <a:pt x="1600448" y="875908"/>
                  <a:pt x="1600448" y="848982"/>
                </a:cubicBezTo>
                <a:cubicBezTo>
                  <a:pt x="1600448" y="822056"/>
                  <a:pt x="1622277" y="800227"/>
                  <a:pt x="1649203" y="800227"/>
                </a:cubicBezTo>
                <a:close/>
                <a:moveTo>
                  <a:pt x="1382461" y="800227"/>
                </a:moveTo>
                <a:cubicBezTo>
                  <a:pt x="1409387" y="800227"/>
                  <a:pt x="1431216" y="822056"/>
                  <a:pt x="1431216" y="848982"/>
                </a:cubicBezTo>
                <a:cubicBezTo>
                  <a:pt x="1431216" y="875908"/>
                  <a:pt x="1409387" y="897737"/>
                  <a:pt x="1382461" y="897737"/>
                </a:cubicBezTo>
                <a:cubicBezTo>
                  <a:pt x="1355535" y="897737"/>
                  <a:pt x="1333706" y="875908"/>
                  <a:pt x="1333706" y="848982"/>
                </a:cubicBezTo>
                <a:cubicBezTo>
                  <a:pt x="1333706" y="822056"/>
                  <a:pt x="1355535" y="800227"/>
                  <a:pt x="1382461" y="800227"/>
                </a:cubicBezTo>
                <a:close/>
                <a:moveTo>
                  <a:pt x="1115719" y="800227"/>
                </a:moveTo>
                <a:cubicBezTo>
                  <a:pt x="1142645" y="800227"/>
                  <a:pt x="1164474" y="822056"/>
                  <a:pt x="1164474" y="848982"/>
                </a:cubicBezTo>
                <a:cubicBezTo>
                  <a:pt x="1164474" y="875908"/>
                  <a:pt x="1142645" y="897737"/>
                  <a:pt x="1115719" y="897737"/>
                </a:cubicBezTo>
                <a:cubicBezTo>
                  <a:pt x="1088793" y="897737"/>
                  <a:pt x="1066964" y="875908"/>
                  <a:pt x="1066964" y="848982"/>
                </a:cubicBezTo>
                <a:cubicBezTo>
                  <a:pt x="1066964" y="822056"/>
                  <a:pt x="1088793" y="800227"/>
                  <a:pt x="1115719" y="800227"/>
                </a:cubicBezTo>
                <a:close/>
                <a:moveTo>
                  <a:pt x="848979" y="800227"/>
                </a:moveTo>
                <a:cubicBezTo>
                  <a:pt x="875905" y="800227"/>
                  <a:pt x="897734" y="822056"/>
                  <a:pt x="897734" y="848982"/>
                </a:cubicBezTo>
                <a:cubicBezTo>
                  <a:pt x="897734" y="875908"/>
                  <a:pt x="875905" y="897737"/>
                  <a:pt x="848979" y="897737"/>
                </a:cubicBezTo>
                <a:cubicBezTo>
                  <a:pt x="822053" y="897737"/>
                  <a:pt x="800224" y="875908"/>
                  <a:pt x="800224" y="848982"/>
                </a:cubicBezTo>
                <a:cubicBezTo>
                  <a:pt x="800224" y="822056"/>
                  <a:pt x="822053" y="800227"/>
                  <a:pt x="848979" y="800227"/>
                </a:cubicBezTo>
                <a:close/>
                <a:moveTo>
                  <a:pt x="582237" y="800227"/>
                </a:moveTo>
                <a:cubicBezTo>
                  <a:pt x="609163" y="800227"/>
                  <a:pt x="630992" y="822056"/>
                  <a:pt x="630992" y="848982"/>
                </a:cubicBezTo>
                <a:cubicBezTo>
                  <a:pt x="630992" y="875908"/>
                  <a:pt x="609163" y="897737"/>
                  <a:pt x="582237" y="897737"/>
                </a:cubicBezTo>
                <a:cubicBezTo>
                  <a:pt x="555311" y="897737"/>
                  <a:pt x="533482" y="875908"/>
                  <a:pt x="533482" y="848982"/>
                </a:cubicBezTo>
                <a:cubicBezTo>
                  <a:pt x="533482" y="822056"/>
                  <a:pt x="555311" y="800227"/>
                  <a:pt x="582237" y="800227"/>
                </a:cubicBezTo>
                <a:close/>
                <a:moveTo>
                  <a:pt x="315497" y="800227"/>
                </a:moveTo>
                <a:cubicBezTo>
                  <a:pt x="342423" y="800227"/>
                  <a:pt x="364251" y="822056"/>
                  <a:pt x="364251" y="848982"/>
                </a:cubicBezTo>
                <a:cubicBezTo>
                  <a:pt x="364251" y="875908"/>
                  <a:pt x="342423" y="897737"/>
                  <a:pt x="315497" y="897737"/>
                </a:cubicBezTo>
                <a:cubicBezTo>
                  <a:pt x="288571" y="897737"/>
                  <a:pt x="266742" y="875908"/>
                  <a:pt x="266742" y="848982"/>
                </a:cubicBezTo>
                <a:cubicBezTo>
                  <a:pt x="266742" y="822056"/>
                  <a:pt x="288571" y="800227"/>
                  <a:pt x="315497" y="800227"/>
                </a:cubicBezTo>
                <a:close/>
                <a:moveTo>
                  <a:pt x="48755" y="800227"/>
                </a:moveTo>
                <a:cubicBezTo>
                  <a:pt x="75681" y="800227"/>
                  <a:pt x="97509" y="822056"/>
                  <a:pt x="97509" y="848982"/>
                </a:cubicBezTo>
                <a:cubicBezTo>
                  <a:pt x="97509" y="875908"/>
                  <a:pt x="75681" y="897737"/>
                  <a:pt x="48755" y="897737"/>
                </a:cubicBezTo>
                <a:cubicBezTo>
                  <a:pt x="21829" y="897737"/>
                  <a:pt x="0" y="875908"/>
                  <a:pt x="0" y="848982"/>
                </a:cubicBezTo>
                <a:cubicBezTo>
                  <a:pt x="0" y="822056"/>
                  <a:pt x="21829" y="800227"/>
                  <a:pt x="48755" y="800227"/>
                </a:cubicBezTo>
                <a:close/>
                <a:moveTo>
                  <a:pt x="1875106" y="563125"/>
                </a:moveTo>
                <a:lnTo>
                  <a:pt x="1875106" y="601355"/>
                </a:lnTo>
                <a:lnTo>
                  <a:pt x="1867188" y="582240"/>
                </a:lnTo>
                <a:close/>
                <a:moveTo>
                  <a:pt x="1649203" y="533485"/>
                </a:moveTo>
                <a:cubicBezTo>
                  <a:pt x="1676129" y="533485"/>
                  <a:pt x="1697958" y="555314"/>
                  <a:pt x="1697958" y="582240"/>
                </a:cubicBezTo>
                <a:cubicBezTo>
                  <a:pt x="1697958" y="609166"/>
                  <a:pt x="1676129" y="630995"/>
                  <a:pt x="1649203" y="630995"/>
                </a:cubicBezTo>
                <a:cubicBezTo>
                  <a:pt x="1622277" y="630995"/>
                  <a:pt x="1600448" y="609166"/>
                  <a:pt x="1600448" y="582240"/>
                </a:cubicBezTo>
                <a:cubicBezTo>
                  <a:pt x="1600448" y="555314"/>
                  <a:pt x="1622277" y="533485"/>
                  <a:pt x="1649203" y="533485"/>
                </a:cubicBezTo>
                <a:close/>
                <a:moveTo>
                  <a:pt x="1382461" y="533485"/>
                </a:moveTo>
                <a:cubicBezTo>
                  <a:pt x="1409387" y="533485"/>
                  <a:pt x="1431216" y="555314"/>
                  <a:pt x="1431216" y="582240"/>
                </a:cubicBezTo>
                <a:cubicBezTo>
                  <a:pt x="1431216" y="609166"/>
                  <a:pt x="1409387" y="630995"/>
                  <a:pt x="1382461" y="630995"/>
                </a:cubicBezTo>
                <a:cubicBezTo>
                  <a:pt x="1355535" y="630995"/>
                  <a:pt x="1333706" y="609166"/>
                  <a:pt x="1333706" y="582240"/>
                </a:cubicBezTo>
                <a:cubicBezTo>
                  <a:pt x="1333706" y="555314"/>
                  <a:pt x="1355535" y="533485"/>
                  <a:pt x="1382461" y="533485"/>
                </a:cubicBezTo>
                <a:close/>
                <a:moveTo>
                  <a:pt x="1115719" y="533485"/>
                </a:moveTo>
                <a:cubicBezTo>
                  <a:pt x="1142645" y="533485"/>
                  <a:pt x="1164474" y="555314"/>
                  <a:pt x="1164474" y="582240"/>
                </a:cubicBezTo>
                <a:cubicBezTo>
                  <a:pt x="1164474" y="609166"/>
                  <a:pt x="1142645" y="630995"/>
                  <a:pt x="1115719" y="630995"/>
                </a:cubicBezTo>
                <a:cubicBezTo>
                  <a:pt x="1088793" y="630995"/>
                  <a:pt x="1066964" y="609166"/>
                  <a:pt x="1066964" y="582240"/>
                </a:cubicBezTo>
                <a:cubicBezTo>
                  <a:pt x="1066964" y="555314"/>
                  <a:pt x="1088793" y="533485"/>
                  <a:pt x="1115719" y="533485"/>
                </a:cubicBezTo>
                <a:close/>
                <a:moveTo>
                  <a:pt x="848979" y="533485"/>
                </a:moveTo>
                <a:cubicBezTo>
                  <a:pt x="875905" y="533485"/>
                  <a:pt x="897734" y="555314"/>
                  <a:pt x="897734" y="582240"/>
                </a:cubicBezTo>
                <a:cubicBezTo>
                  <a:pt x="897734" y="609166"/>
                  <a:pt x="875905" y="630995"/>
                  <a:pt x="848979" y="630995"/>
                </a:cubicBezTo>
                <a:cubicBezTo>
                  <a:pt x="822053" y="630995"/>
                  <a:pt x="800224" y="609166"/>
                  <a:pt x="800224" y="582240"/>
                </a:cubicBezTo>
                <a:cubicBezTo>
                  <a:pt x="800224" y="555314"/>
                  <a:pt x="822053" y="533485"/>
                  <a:pt x="848979" y="533485"/>
                </a:cubicBezTo>
                <a:close/>
                <a:moveTo>
                  <a:pt x="582237" y="533485"/>
                </a:moveTo>
                <a:cubicBezTo>
                  <a:pt x="609163" y="533485"/>
                  <a:pt x="630992" y="555314"/>
                  <a:pt x="630992" y="582240"/>
                </a:cubicBezTo>
                <a:cubicBezTo>
                  <a:pt x="630992" y="609166"/>
                  <a:pt x="609163" y="630995"/>
                  <a:pt x="582237" y="630995"/>
                </a:cubicBezTo>
                <a:cubicBezTo>
                  <a:pt x="555311" y="630995"/>
                  <a:pt x="533482" y="609166"/>
                  <a:pt x="533482" y="582240"/>
                </a:cubicBezTo>
                <a:cubicBezTo>
                  <a:pt x="533482" y="555314"/>
                  <a:pt x="555311" y="533485"/>
                  <a:pt x="582237" y="533485"/>
                </a:cubicBezTo>
                <a:close/>
                <a:moveTo>
                  <a:pt x="315497" y="533485"/>
                </a:moveTo>
                <a:cubicBezTo>
                  <a:pt x="342423" y="533485"/>
                  <a:pt x="364251" y="555314"/>
                  <a:pt x="364251" y="582240"/>
                </a:cubicBezTo>
                <a:cubicBezTo>
                  <a:pt x="364251" y="609166"/>
                  <a:pt x="342423" y="630995"/>
                  <a:pt x="315497" y="630995"/>
                </a:cubicBezTo>
                <a:cubicBezTo>
                  <a:pt x="288571" y="630995"/>
                  <a:pt x="266742" y="609166"/>
                  <a:pt x="266742" y="582240"/>
                </a:cubicBezTo>
                <a:cubicBezTo>
                  <a:pt x="266742" y="555314"/>
                  <a:pt x="288571" y="533485"/>
                  <a:pt x="315497" y="533485"/>
                </a:cubicBezTo>
                <a:close/>
                <a:moveTo>
                  <a:pt x="48755" y="533485"/>
                </a:moveTo>
                <a:cubicBezTo>
                  <a:pt x="75681" y="533485"/>
                  <a:pt x="97509" y="555314"/>
                  <a:pt x="97509" y="582240"/>
                </a:cubicBezTo>
                <a:cubicBezTo>
                  <a:pt x="97509" y="609166"/>
                  <a:pt x="75681" y="630995"/>
                  <a:pt x="48755" y="630995"/>
                </a:cubicBezTo>
                <a:cubicBezTo>
                  <a:pt x="21829" y="630995"/>
                  <a:pt x="0" y="609166"/>
                  <a:pt x="0" y="582240"/>
                </a:cubicBezTo>
                <a:cubicBezTo>
                  <a:pt x="0" y="555314"/>
                  <a:pt x="21829" y="533485"/>
                  <a:pt x="48755" y="533485"/>
                </a:cubicBezTo>
                <a:close/>
                <a:moveTo>
                  <a:pt x="1875106" y="296382"/>
                </a:moveTo>
                <a:lnTo>
                  <a:pt x="1875106" y="334612"/>
                </a:lnTo>
                <a:lnTo>
                  <a:pt x="1867188" y="315497"/>
                </a:lnTo>
                <a:close/>
                <a:moveTo>
                  <a:pt x="1649203" y="266742"/>
                </a:moveTo>
                <a:cubicBezTo>
                  <a:pt x="1676129" y="266742"/>
                  <a:pt x="1697958" y="288571"/>
                  <a:pt x="1697958" y="315497"/>
                </a:cubicBezTo>
                <a:cubicBezTo>
                  <a:pt x="1697958" y="342423"/>
                  <a:pt x="1676129" y="364252"/>
                  <a:pt x="1649203" y="364252"/>
                </a:cubicBezTo>
                <a:cubicBezTo>
                  <a:pt x="1622277" y="364252"/>
                  <a:pt x="1600448" y="342423"/>
                  <a:pt x="1600448" y="315497"/>
                </a:cubicBezTo>
                <a:cubicBezTo>
                  <a:pt x="1600448" y="288571"/>
                  <a:pt x="1622277" y="266742"/>
                  <a:pt x="1649203" y="266742"/>
                </a:cubicBezTo>
                <a:close/>
                <a:moveTo>
                  <a:pt x="1382461" y="266742"/>
                </a:moveTo>
                <a:cubicBezTo>
                  <a:pt x="1409387" y="266742"/>
                  <a:pt x="1431216" y="288571"/>
                  <a:pt x="1431216" y="315497"/>
                </a:cubicBezTo>
                <a:cubicBezTo>
                  <a:pt x="1431216" y="342423"/>
                  <a:pt x="1409387" y="364252"/>
                  <a:pt x="1382461" y="364252"/>
                </a:cubicBezTo>
                <a:cubicBezTo>
                  <a:pt x="1355535" y="364252"/>
                  <a:pt x="1333706" y="342423"/>
                  <a:pt x="1333706" y="315497"/>
                </a:cubicBezTo>
                <a:cubicBezTo>
                  <a:pt x="1333706" y="288571"/>
                  <a:pt x="1355535" y="266742"/>
                  <a:pt x="1382461" y="266742"/>
                </a:cubicBezTo>
                <a:close/>
                <a:moveTo>
                  <a:pt x="1115719" y="266742"/>
                </a:moveTo>
                <a:cubicBezTo>
                  <a:pt x="1142645" y="266742"/>
                  <a:pt x="1164474" y="288571"/>
                  <a:pt x="1164474" y="315497"/>
                </a:cubicBezTo>
                <a:cubicBezTo>
                  <a:pt x="1164474" y="342423"/>
                  <a:pt x="1142645" y="364252"/>
                  <a:pt x="1115719" y="364252"/>
                </a:cubicBezTo>
                <a:cubicBezTo>
                  <a:pt x="1088793" y="364252"/>
                  <a:pt x="1066964" y="342423"/>
                  <a:pt x="1066964" y="315497"/>
                </a:cubicBezTo>
                <a:cubicBezTo>
                  <a:pt x="1066964" y="288571"/>
                  <a:pt x="1088793" y="266742"/>
                  <a:pt x="1115719" y="266742"/>
                </a:cubicBezTo>
                <a:close/>
                <a:moveTo>
                  <a:pt x="848979" y="266742"/>
                </a:moveTo>
                <a:cubicBezTo>
                  <a:pt x="875905" y="266742"/>
                  <a:pt x="897734" y="288571"/>
                  <a:pt x="897734" y="315497"/>
                </a:cubicBezTo>
                <a:cubicBezTo>
                  <a:pt x="897734" y="342423"/>
                  <a:pt x="875905" y="364252"/>
                  <a:pt x="848979" y="364252"/>
                </a:cubicBezTo>
                <a:cubicBezTo>
                  <a:pt x="822053" y="364252"/>
                  <a:pt x="800224" y="342423"/>
                  <a:pt x="800224" y="315497"/>
                </a:cubicBezTo>
                <a:cubicBezTo>
                  <a:pt x="800224" y="288571"/>
                  <a:pt x="822053" y="266742"/>
                  <a:pt x="848979" y="266742"/>
                </a:cubicBezTo>
                <a:close/>
                <a:moveTo>
                  <a:pt x="582237" y="266742"/>
                </a:moveTo>
                <a:cubicBezTo>
                  <a:pt x="609163" y="266742"/>
                  <a:pt x="630992" y="288571"/>
                  <a:pt x="630992" y="315497"/>
                </a:cubicBezTo>
                <a:cubicBezTo>
                  <a:pt x="630992" y="342423"/>
                  <a:pt x="609163" y="364252"/>
                  <a:pt x="582237" y="364252"/>
                </a:cubicBezTo>
                <a:cubicBezTo>
                  <a:pt x="555311" y="364252"/>
                  <a:pt x="533482" y="342423"/>
                  <a:pt x="533482" y="315497"/>
                </a:cubicBezTo>
                <a:cubicBezTo>
                  <a:pt x="533482" y="288571"/>
                  <a:pt x="555311" y="266742"/>
                  <a:pt x="582237" y="266742"/>
                </a:cubicBezTo>
                <a:close/>
                <a:moveTo>
                  <a:pt x="315497" y="266742"/>
                </a:moveTo>
                <a:cubicBezTo>
                  <a:pt x="342423" y="266742"/>
                  <a:pt x="364251" y="288571"/>
                  <a:pt x="364251" y="315497"/>
                </a:cubicBezTo>
                <a:cubicBezTo>
                  <a:pt x="364251" y="342423"/>
                  <a:pt x="342423" y="364252"/>
                  <a:pt x="315497" y="364252"/>
                </a:cubicBezTo>
                <a:cubicBezTo>
                  <a:pt x="288571" y="364252"/>
                  <a:pt x="266742" y="342423"/>
                  <a:pt x="266742" y="315497"/>
                </a:cubicBezTo>
                <a:cubicBezTo>
                  <a:pt x="266742" y="288571"/>
                  <a:pt x="288571" y="266742"/>
                  <a:pt x="315497" y="266742"/>
                </a:cubicBezTo>
                <a:close/>
                <a:moveTo>
                  <a:pt x="48755" y="266742"/>
                </a:moveTo>
                <a:cubicBezTo>
                  <a:pt x="75681" y="266742"/>
                  <a:pt x="97509" y="288571"/>
                  <a:pt x="97509" y="315497"/>
                </a:cubicBezTo>
                <a:cubicBezTo>
                  <a:pt x="97509" y="342423"/>
                  <a:pt x="75681" y="364252"/>
                  <a:pt x="48755" y="364252"/>
                </a:cubicBezTo>
                <a:cubicBezTo>
                  <a:pt x="21829" y="364252"/>
                  <a:pt x="0" y="342423"/>
                  <a:pt x="0" y="315497"/>
                </a:cubicBezTo>
                <a:cubicBezTo>
                  <a:pt x="0" y="288571"/>
                  <a:pt x="21829" y="266742"/>
                  <a:pt x="48755" y="266742"/>
                </a:cubicBezTo>
                <a:close/>
                <a:moveTo>
                  <a:pt x="1875106" y="29640"/>
                </a:moveTo>
                <a:lnTo>
                  <a:pt x="1875106" y="67870"/>
                </a:lnTo>
                <a:lnTo>
                  <a:pt x="1867188" y="48755"/>
                </a:lnTo>
                <a:close/>
                <a:moveTo>
                  <a:pt x="1649203" y="0"/>
                </a:moveTo>
                <a:cubicBezTo>
                  <a:pt x="1676129" y="0"/>
                  <a:pt x="1697958" y="21829"/>
                  <a:pt x="1697958" y="48755"/>
                </a:cubicBezTo>
                <a:cubicBezTo>
                  <a:pt x="1697958" y="75681"/>
                  <a:pt x="1676129" y="97510"/>
                  <a:pt x="1649203" y="97510"/>
                </a:cubicBezTo>
                <a:cubicBezTo>
                  <a:pt x="1622277" y="97510"/>
                  <a:pt x="1600448" y="75681"/>
                  <a:pt x="1600448" y="48755"/>
                </a:cubicBezTo>
                <a:cubicBezTo>
                  <a:pt x="1600448" y="21829"/>
                  <a:pt x="1622277" y="0"/>
                  <a:pt x="1649203" y="0"/>
                </a:cubicBezTo>
                <a:close/>
                <a:moveTo>
                  <a:pt x="1382461" y="0"/>
                </a:moveTo>
                <a:cubicBezTo>
                  <a:pt x="1409387" y="0"/>
                  <a:pt x="1431216" y="21829"/>
                  <a:pt x="1431216" y="48755"/>
                </a:cubicBezTo>
                <a:cubicBezTo>
                  <a:pt x="1431216" y="75681"/>
                  <a:pt x="1409387" y="97510"/>
                  <a:pt x="1382461" y="97510"/>
                </a:cubicBezTo>
                <a:cubicBezTo>
                  <a:pt x="1355535" y="97510"/>
                  <a:pt x="1333706" y="75681"/>
                  <a:pt x="1333706" y="48755"/>
                </a:cubicBezTo>
                <a:cubicBezTo>
                  <a:pt x="1333706" y="21829"/>
                  <a:pt x="1355535" y="0"/>
                  <a:pt x="1382461" y="0"/>
                </a:cubicBezTo>
                <a:close/>
                <a:moveTo>
                  <a:pt x="1115719" y="0"/>
                </a:moveTo>
                <a:cubicBezTo>
                  <a:pt x="1142645" y="0"/>
                  <a:pt x="1164474" y="21829"/>
                  <a:pt x="1164474" y="48755"/>
                </a:cubicBezTo>
                <a:cubicBezTo>
                  <a:pt x="1164474" y="75681"/>
                  <a:pt x="1142645" y="97510"/>
                  <a:pt x="1115719" y="97510"/>
                </a:cubicBezTo>
                <a:cubicBezTo>
                  <a:pt x="1088793" y="97510"/>
                  <a:pt x="1066964" y="75681"/>
                  <a:pt x="1066964" y="48755"/>
                </a:cubicBezTo>
                <a:cubicBezTo>
                  <a:pt x="1066964" y="21829"/>
                  <a:pt x="1088793" y="0"/>
                  <a:pt x="1115719" y="0"/>
                </a:cubicBezTo>
                <a:close/>
                <a:moveTo>
                  <a:pt x="848979" y="0"/>
                </a:moveTo>
                <a:cubicBezTo>
                  <a:pt x="875905" y="0"/>
                  <a:pt x="897734" y="21829"/>
                  <a:pt x="897734" y="48755"/>
                </a:cubicBezTo>
                <a:cubicBezTo>
                  <a:pt x="897734" y="75681"/>
                  <a:pt x="875905" y="97510"/>
                  <a:pt x="848979" y="97510"/>
                </a:cubicBezTo>
                <a:cubicBezTo>
                  <a:pt x="822053" y="97510"/>
                  <a:pt x="800224" y="75681"/>
                  <a:pt x="800224" y="48755"/>
                </a:cubicBezTo>
                <a:cubicBezTo>
                  <a:pt x="800224" y="21829"/>
                  <a:pt x="822053" y="0"/>
                  <a:pt x="848979" y="0"/>
                </a:cubicBezTo>
                <a:close/>
                <a:moveTo>
                  <a:pt x="582237" y="0"/>
                </a:moveTo>
                <a:cubicBezTo>
                  <a:pt x="609163" y="0"/>
                  <a:pt x="630992" y="21829"/>
                  <a:pt x="630992" y="48755"/>
                </a:cubicBezTo>
                <a:cubicBezTo>
                  <a:pt x="630992" y="75681"/>
                  <a:pt x="609163" y="97510"/>
                  <a:pt x="582237" y="97510"/>
                </a:cubicBezTo>
                <a:cubicBezTo>
                  <a:pt x="555311" y="97510"/>
                  <a:pt x="533482" y="75681"/>
                  <a:pt x="533482" y="48755"/>
                </a:cubicBezTo>
                <a:cubicBezTo>
                  <a:pt x="533482" y="21829"/>
                  <a:pt x="555311" y="0"/>
                  <a:pt x="582237" y="0"/>
                </a:cubicBezTo>
                <a:close/>
                <a:moveTo>
                  <a:pt x="315497" y="0"/>
                </a:moveTo>
                <a:cubicBezTo>
                  <a:pt x="342423" y="0"/>
                  <a:pt x="364251" y="21829"/>
                  <a:pt x="364251" y="48755"/>
                </a:cubicBezTo>
                <a:cubicBezTo>
                  <a:pt x="364251" y="75681"/>
                  <a:pt x="342423" y="97510"/>
                  <a:pt x="315497" y="97510"/>
                </a:cubicBezTo>
                <a:cubicBezTo>
                  <a:pt x="288571" y="97510"/>
                  <a:pt x="266742" y="75681"/>
                  <a:pt x="266742" y="48755"/>
                </a:cubicBezTo>
                <a:cubicBezTo>
                  <a:pt x="266742" y="21829"/>
                  <a:pt x="288571" y="0"/>
                  <a:pt x="315497" y="0"/>
                </a:cubicBezTo>
                <a:close/>
                <a:moveTo>
                  <a:pt x="48755" y="0"/>
                </a:moveTo>
                <a:cubicBezTo>
                  <a:pt x="75681" y="0"/>
                  <a:pt x="97509" y="21829"/>
                  <a:pt x="97509" y="48755"/>
                </a:cubicBezTo>
                <a:cubicBezTo>
                  <a:pt x="97509" y="75681"/>
                  <a:pt x="75681" y="97510"/>
                  <a:pt x="48755" y="97510"/>
                </a:cubicBezTo>
                <a:cubicBezTo>
                  <a:pt x="21829" y="97510"/>
                  <a:pt x="0" y="75681"/>
                  <a:pt x="0" y="48755"/>
                </a:cubicBezTo>
                <a:cubicBezTo>
                  <a:pt x="0" y="21829"/>
                  <a:pt x="21829" y="0"/>
                  <a:pt x="48755" y="0"/>
                </a:cubicBezTo>
                <a:close/>
              </a:path>
            </a:pathLst>
          </a:custGeom>
          <a:solidFill>
            <a:schemeClr val="accent2">
              <a:alpha val="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86C27978-649D-4C11-9495-DCF9174D576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075668" y="575371"/>
            <a:ext cx="6040664" cy="615553"/>
          </a:xfrm>
        </p:spPr>
        <p:txBody>
          <a:bodyPr lIns="0" tIns="0" rIns="0" bIns="0" anchor="t" anchorCtr="0">
            <a:normAutofit/>
          </a:bodyPr>
          <a:lstStyle>
            <a:lvl1pPr algn="ctr">
              <a:lnSpc>
                <a:spcPct val="100000"/>
              </a:lnSpc>
              <a:defRPr sz="4000">
                <a:solidFill>
                  <a:schemeClr val="accent1"/>
                </a:solidFill>
              </a:defRPr>
            </a:lvl1pPr>
          </a:lstStyle>
          <a:p>
            <a:r>
              <a:rPr lang="en-US"/>
              <a:t>Kesimpulan</a:t>
            </a:r>
          </a:p>
        </p:txBody>
      </p:sp>
      <p:sp>
        <p:nvSpPr>
          <p:cNvPr id="18" name="Text Placeholder 19">
            <a:extLst>
              <a:ext uri="{FF2B5EF4-FFF2-40B4-BE49-F238E27FC236}">
                <a16:creationId xmlns:a16="http://schemas.microsoft.com/office/drawing/2014/main" id="{189DDF19-AF52-4D52-96A8-B5EA0523337B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1143000" y="1838438"/>
            <a:ext cx="9906000" cy="3927101"/>
          </a:xfrm>
        </p:spPr>
        <p:txBody>
          <a:bodyPr wrap="square" lIns="0" tIns="0" rIns="0" bIns="0">
            <a:normAutofit/>
          </a:bodyPr>
          <a:lstStyle>
            <a:lvl1pPr marL="0" indent="0" algn="ctr">
              <a:lnSpc>
                <a:spcPct val="120000"/>
              </a:lnSpc>
              <a:buFont typeface="Arial" panose="020B0604020202020204" pitchFamily="34" charset="0"/>
              <a:buNone/>
              <a:defRPr sz="3600" baseline="0">
                <a:latin typeface="Segoe UI" panose="020B0502040204020203" pitchFamily="34" charset="0"/>
                <a:cs typeface="Segoe UI" panose="020B0502040204020203" pitchFamily="34" charset="0"/>
              </a:defRPr>
            </a:lvl1pPr>
            <a:lvl2pPr marL="457200" indent="0">
              <a:buFont typeface="Arial" panose="020B0604020202020204" pitchFamily="34" charset="0"/>
              <a:buNone/>
              <a:defRPr/>
            </a:lvl2pPr>
            <a:lvl3pPr marL="914400" indent="0">
              <a:buFont typeface="Arial" panose="020B0604020202020204" pitchFamily="34" charset="0"/>
              <a:buNone/>
              <a:defRPr/>
            </a:lvl3pPr>
            <a:lvl4pPr marL="1371600" indent="0">
              <a:buFont typeface="Arial" panose="020B0604020202020204" pitchFamily="34" charset="0"/>
              <a:buNone/>
              <a:defRPr/>
            </a:lvl4pPr>
            <a:lvl5pPr marL="1828800" indent="0">
              <a:buFont typeface="Arial" panose="020B0604020202020204" pitchFamily="34" charset="0"/>
              <a:buNone/>
              <a:defRPr/>
            </a:lvl5pPr>
          </a:lstStyle>
          <a:p>
            <a:pPr lvl="0"/>
            <a:r>
              <a:rPr lang="en-US"/>
              <a:t>“Simpan kesimpulan dari presentasi skripsi Anda di sini. Anda bisa menyimpan sampai 5 baris teks pada bagian ini. Berikan kontras pada kata atau kalimat tertentu agar lebih terlihat bahwa bagian tersebut penting dan perlu diperhatikan.”</a:t>
            </a:r>
          </a:p>
        </p:txBody>
      </p:sp>
    </p:spTree>
    <p:extLst>
      <p:ext uri="{BB962C8B-B14F-4D97-AF65-F5344CB8AC3E}">
        <p14:creationId xmlns:p14="http://schemas.microsoft.com/office/powerpoint/2010/main" val="155586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" presetClass="entr" presetSubtype="1" decel="10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5" grpId="0" animBg="1"/>
      <p:bldP spid="19" grpId="0" animBg="1"/>
      <p:bldP spid="21" grpId="0" animBg="1"/>
      <p:bldP spid="16" grpId="0"/>
      <p:bldP spid="18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6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aleri Foto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2" descr="A white stripe pattern made up of concrete facade ribs">
            <a:extLst>
              <a:ext uri="{FF2B5EF4-FFF2-40B4-BE49-F238E27FC236}">
                <a16:creationId xmlns:a16="http://schemas.microsoft.com/office/drawing/2014/main" id="{6A27E68C-290D-4743-AC1B-1E0D97E12761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2" cstate="screen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5400000">
            <a:off x="2675220" y="-2675220"/>
            <a:ext cx="6858001" cy="12208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Freeform: Shape 35">
            <a:extLst>
              <a:ext uri="{FF2B5EF4-FFF2-40B4-BE49-F238E27FC236}">
                <a16:creationId xmlns:a16="http://schemas.microsoft.com/office/drawing/2014/main" id="{56A67571-C9B7-4CB6-A227-DF336D35B845}"/>
              </a:ext>
            </a:extLst>
          </p:cNvPr>
          <p:cNvSpPr/>
          <p:nvPr userDrawn="1"/>
        </p:nvSpPr>
        <p:spPr>
          <a:xfrm>
            <a:off x="10715324" y="6060881"/>
            <a:ext cx="1019627" cy="1019627"/>
          </a:xfrm>
          <a:custGeom>
            <a:avLst/>
            <a:gdLst>
              <a:gd name="connsiteX0" fmla="*/ 1607873 w 1639877"/>
              <a:gd name="connsiteY0" fmla="*/ 1575869 h 1639877"/>
              <a:gd name="connsiteX1" fmla="*/ 1639877 w 1639877"/>
              <a:gd name="connsiteY1" fmla="*/ 1607873 h 1639877"/>
              <a:gd name="connsiteX2" fmla="*/ 1607873 w 1639877"/>
              <a:gd name="connsiteY2" fmla="*/ 1639877 h 1639877"/>
              <a:gd name="connsiteX3" fmla="*/ 1575869 w 1639877"/>
              <a:gd name="connsiteY3" fmla="*/ 1607873 h 1639877"/>
              <a:gd name="connsiteX4" fmla="*/ 1607873 w 1639877"/>
              <a:gd name="connsiteY4" fmla="*/ 1575869 h 1639877"/>
              <a:gd name="connsiteX5" fmla="*/ 1432777 w 1639877"/>
              <a:gd name="connsiteY5" fmla="*/ 1575869 h 1639877"/>
              <a:gd name="connsiteX6" fmla="*/ 1464781 w 1639877"/>
              <a:gd name="connsiteY6" fmla="*/ 1607873 h 1639877"/>
              <a:gd name="connsiteX7" fmla="*/ 1432777 w 1639877"/>
              <a:gd name="connsiteY7" fmla="*/ 1639877 h 1639877"/>
              <a:gd name="connsiteX8" fmla="*/ 1400773 w 1639877"/>
              <a:gd name="connsiteY8" fmla="*/ 1607873 h 1639877"/>
              <a:gd name="connsiteX9" fmla="*/ 1432777 w 1639877"/>
              <a:gd name="connsiteY9" fmla="*/ 1575869 h 1639877"/>
              <a:gd name="connsiteX10" fmla="*/ 1257680 w 1639877"/>
              <a:gd name="connsiteY10" fmla="*/ 1575869 h 1639877"/>
              <a:gd name="connsiteX11" fmla="*/ 1289684 w 1639877"/>
              <a:gd name="connsiteY11" fmla="*/ 1607873 h 1639877"/>
              <a:gd name="connsiteX12" fmla="*/ 1257680 w 1639877"/>
              <a:gd name="connsiteY12" fmla="*/ 1639877 h 1639877"/>
              <a:gd name="connsiteX13" fmla="*/ 1225676 w 1639877"/>
              <a:gd name="connsiteY13" fmla="*/ 1607873 h 1639877"/>
              <a:gd name="connsiteX14" fmla="*/ 1257680 w 1639877"/>
              <a:gd name="connsiteY14" fmla="*/ 1575869 h 1639877"/>
              <a:gd name="connsiteX15" fmla="*/ 1082584 w 1639877"/>
              <a:gd name="connsiteY15" fmla="*/ 1575869 h 1639877"/>
              <a:gd name="connsiteX16" fmla="*/ 1114588 w 1639877"/>
              <a:gd name="connsiteY16" fmla="*/ 1607873 h 1639877"/>
              <a:gd name="connsiteX17" fmla="*/ 1082584 w 1639877"/>
              <a:gd name="connsiteY17" fmla="*/ 1639877 h 1639877"/>
              <a:gd name="connsiteX18" fmla="*/ 1050580 w 1639877"/>
              <a:gd name="connsiteY18" fmla="*/ 1607873 h 1639877"/>
              <a:gd name="connsiteX19" fmla="*/ 1082584 w 1639877"/>
              <a:gd name="connsiteY19" fmla="*/ 1575869 h 1639877"/>
              <a:gd name="connsiteX20" fmla="*/ 907487 w 1639877"/>
              <a:gd name="connsiteY20" fmla="*/ 1575869 h 1639877"/>
              <a:gd name="connsiteX21" fmla="*/ 939491 w 1639877"/>
              <a:gd name="connsiteY21" fmla="*/ 1607873 h 1639877"/>
              <a:gd name="connsiteX22" fmla="*/ 907487 w 1639877"/>
              <a:gd name="connsiteY22" fmla="*/ 1639877 h 1639877"/>
              <a:gd name="connsiteX23" fmla="*/ 875483 w 1639877"/>
              <a:gd name="connsiteY23" fmla="*/ 1607873 h 1639877"/>
              <a:gd name="connsiteX24" fmla="*/ 907487 w 1639877"/>
              <a:gd name="connsiteY24" fmla="*/ 1575869 h 1639877"/>
              <a:gd name="connsiteX25" fmla="*/ 732390 w 1639877"/>
              <a:gd name="connsiteY25" fmla="*/ 1575869 h 1639877"/>
              <a:gd name="connsiteX26" fmla="*/ 764394 w 1639877"/>
              <a:gd name="connsiteY26" fmla="*/ 1607873 h 1639877"/>
              <a:gd name="connsiteX27" fmla="*/ 732390 w 1639877"/>
              <a:gd name="connsiteY27" fmla="*/ 1639877 h 1639877"/>
              <a:gd name="connsiteX28" fmla="*/ 700386 w 1639877"/>
              <a:gd name="connsiteY28" fmla="*/ 1607873 h 1639877"/>
              <a:gd name="connsiteX29" fmla="*/ 732390 w 1639877"/>
              <a:gd name="connsiteY29" fmla="*/ 1575869 h 1639877"/>
              <a:gd name="connsiteX30" fmla="*/ 557294 w 1639877"/>
              <a:gd name="connsiteY30" fmla="*/ 1575869 h 1639877"/>
              <a:gd name="connsiteX31" fmla="*/ 589298 w 1639877"/>
              <a:gd name="connsiteY31" fmla="*/ 1607873 h 1639877"/>
              <a:gd name="connsiteX32" fmla="*/ 557294 w 1639877"/>
              <a:gd name="connsiteY32" fmla="*/ 1639877 h 1639877"/>
              <a:gd name="connsiteX33" fmla="*/ 525290 w 1639877"/>
              <a:gd name="connsiteY33" fmla="*/ 1607873 h 1639877"/>
              <a:gd name="connsiteX34" fmla="*/ 557294 w 1639877"/>
              <a:gd name="connsiteY34" fmla="*/ 1575869 h 1639877"/>
              <a:gd name="connsiteX35" fmla="*/ 382197 w 1639877"/>
              <a:gd name="connsiteY35" fmla="*/ 1575869 h 1639877"/>
              <a:gd name="connsiteX36" fmla="*/ 414201 w 1639877"/>
              <a:gd name="connsiteY36" fmla="*/ 1607873 h 1639877"/>
              <a:gd name="connsiteX37" fmla="*/ 382197 w 1639877"/>
              <a:gd name="connsiteY37" fmla="*/ 1639877 h 1639877"/>
              <a:gd name="connsiteX38" fmla="*/ 350193 w 1639877"/>
              <a:gd name="connsiteY38" fmla="*/ 1607873 h 1639877"/>
              <a:gd name="connsiteX39" fmla="*/ 382197 w 1639877"/>
              <a:gd name="connsiteY39" fmla="*/ 1575869 h 1639877"/>
              <a:gd name="connsiteX40" fmla="*/ 207101 w 1639877"/>
              <a:gd name="connsiteY40" fmla="*/ 1575869 h 1639877"/>
              <a:gd name="connsiteX41" fmla="*/ 239105 w 1639877"/>
              <a:gd name="connsiteY41" fmla="*/ 1607873 h 1639877"/>
              <a:gd name="connsiteX42" fmla="*/ 207101 w 1639877"/>
              <a:gd name="connsiteY42" fmla="*/ 1639877 h 1639877"/>
              <a:gd name="connsiteX43" fmla="*/ 175097 w 1639877"/>
              <a:gd name="connsiteY43" fmla="*/ 1607873 h 1639877"/>
              <a:gd name="connsiteX44" fmla="*/ 207101 w 1639877"/>
              <a:gd name="connsiteY44" fmla="*/ 1575869 h 1639877"/>
              <a:gd name="connsiteX45" fmla="*/ 32004 w 1639877"/>
              <a:gd name="connsiteY45" fmla="*/ 1575869 h 1639877"/>
              <a:gd name="connsiteX46" fmla="*/ 64008 w 1639877"/>
              <a:gd name="connsiteY46" fmla="*/ 1607873 h 1639877"/>
              <a:gd name="connsiteX47" fmla="*/ 32004 w 1639877"/>
              <a:gd name="connsiteY47" fmla="*/ 1639877 h 1639877"/>
              <a:gd name="connsiteX48" fmla="*/ 0 w 1639877"/>
              <a:gd name="connsiteY48" fmla="*/ 1607873 h 1639877"/>
              <a:gd name="connsiteX49" fmla="*/ 32004 w 1639877"/>
              <a:gd name="connsiteY49" fmla="*/ 1575869 h 1639877"/>
              <a:gd name="connsiteX50" fmla="*/ 1607873 w 1639877"/>
              <a:gd name="connsiteY50" fmla="*/ 1400773 h 1639877"/>
              <a:gd name="connsiteX51" fmla="*/ 1639877 w 1639877"/>
              <a:gd name="connsiteY51" fmla="*/ 1432777 h 1639877"/>
              <a:gd name="connsiteX52" fmla="*/ 1607873 w 1639877"/>
              <a:gd name="connsiteY52" fmla="*/ 1464781 h 1639877"/>
              <a:gd name="connsiteX53" fmla="*/ 1575869 w 1639877"/>
              <a:gd name="connsiteY53" fmla="*/ 1432777 h 1639877"/>
              <a:gd name="connsiteX54" fmla="*/ 1607873 w 1639877"/>
              <a:gd name="connsiteY54" fmla="*/ 1400773 h 1639877"/>
              <a:gd name="connsiteX55" fmla="*/ 1432777 w 1639877"/>
              <a:gd name="connsiteY55" fmla="*/ 1400773 h 1639877"/>
              <a:gd name="connsiteX56" fmla="*/ 1464781 w 1639877"/>
              <a:gd name="connsiteY56" fmla="*/ 1432777 h 1639877"/>
              <a:gd name="connsiteX57" fmla="*/ 1432777 w 1639877"/>
              <a:gd name="connsiteY57" fmla="*/ 1464781 h 1639877"/>
              <a:gd name="connsiteX58" fmla="*/ 1400773 w 1639877"/>
              <a:gd name="connsiteY58" fmla="*/ 1432777 h 1639877"/>
              <a:gd name="connsiteX59" fmla="*/ 1432777 w 1639877"/>
              <a:gd name="connsiteY59" fmla="*/ 1400773 h 1639877"/>
              <a:gd name="connsiteX60" fmla="*/ 1257680 w 1639877"/>
              <a:gd name="connsiteY60" fmla="*/ 1400773 h 1639877"/>
              <a:gd name="connsiteX61" fmla="*/ 1289684 w 1639877"/>
              <a:gd name="connsiteY61" fmla="*/ 1432777 h 1639877"/>
              <a:gd name="connsiteX62" fmla="*/ 1257680 w 1639877"/>
              <a:gd name="connsiteY62" fmla="*/ 1464781 h 1639877"/>
              <a:gd name="connsiteX63" fmla="*/ 1225676 w 1639877"/>
              <a:gd name="connsiteY63" fmla="*/ 1432777 h 1639877"/>
              <a:gd name="connsiteX64" fmla="*/ 1257680 w 1639877"/>
              <a:gd name="connsiteY64" fmla="*/ 1400773 h 1639877"/>
              <a:gd name="connsiteX65" fmla="*/ 1082584 w 1639877"/>
              <a:gd name="connsiteY65" fmla="*/ 1400773 h 1639877"/>
              <a:gd name="connsiteX66" fmla="*/ 1114588 w 1639877"/>
              <a:gd name="connsiteY66" fmla="*/ 1432777 h 1639877"/>
              <a:gd name="connsiteX67" fmla="*/ 1082584 w 1639877"/>
              <a:gd name="connsiteY67" fmla="*/ 1464781 h 1639877"/>
              <a:gd name="connsiteX68" fmla="*/ 1050580 w 1639877"/>
              <a:gd name="connsiteY68" fmla="*/ 1432777 h 1639877"/>
              <a:gd name="connsiteX69" fmla="*/ 1082584 w 1639877"/>
              <a:gd name="connsiteY69" fmla="*/ 1400773 h 1639877"/>
              <a:gd name="connsiteX70" fmla="*/ 907487 w 1639877"/>
              <a:gd name="connsiteY70" fmla="*/ 1400773 h 1639877"/>
              <a:gd name="connsiteX71" fmla="*/ 939491 w 1639877"/>
              <a:gd name="connsiteY71" fmla="*/ 1432777 h 1639877"/>
              <a:gd name="connsiteX72" fmla="*/ 907487 w 1639877"/>
              <a:gd name="connsiteY72" fmla="*/ 1464781 h 1639877"/>
              <a:gd name="connsiteX73" fmla="*/ 875483 w 1639877"/>
              <a:gd name="connsiteY73" fmla="*/ 1432777 h 1639877"/>
              <a:gd name="connsiteX74" fmla="*/ 907487 w 1639877"/>
              <a:gd name="connsiteY74" fmla="*/ 1400773 h 1639877"/>
              <a:gd name="connsiteX75" fmla="*/ 732390 w 1639877"/>
              <a:gd name="connsiteY75" fmla="*/ 1400773 h 1639877"/>
              <a:gd name="connsiteX76" fmla="*/ 764394 w 1639877"/>
              <a:gd name="connsiteY76" fmla="*/ 1432777 h 1639877"/>
              <a:gd name="connsiteX77" fmla="*/ 732390 w 1639877"/>
              <a:gd name="connsiteY77" fmla="*/ 1464781 h 1639877"/>
              <a:gd name="connsiteX78" fmla="*/ 700386 w 1639877"/>
              <a:gd name="connsiteY78" fmla="*/ 1432777 h 1639877"/>
              <a:gd name="connsiteX79" fmla="*/ 732390 w 1639877"/>
              <a:gd name="connsiteY79" fmla="*/ 1400773 h 1639877"/>
              <a:gd name="connsiteX80" fmla="*/ 557294 w 1639877"/>
              <a:gd name="connsiteY80" fmla="*/ 1400773 h 1639877"/>
              <a:gd name="connsiteX81" fmla="*/ 589298 w 1639877"/>
              <a:gd name="connsiteY81" fmla="*/ 1432777 h 1639877"/>
              <a:gd name="connsiteX82" fmla="*/ 557294 w 1639877"/>
              <a:gd name="connsiteY82" fmla="*/ 1464781 h 1639877"/>
              <a:gd name="connsiteX83" fmla="*/ 525290 w 1639877"/>
              <a:gd name="connsiteY83" fmla="*/ 1432777 h 1639877"/>
              <a:gd name="connsiteX84" fmla="*/ 557294 w 1639877"/>
              <a:gd name="connsiteY84" fmla="*/ 1400773 h 1639877"/>
              <a:gd name="connsiteX85" fmla="*/ 382197 w 1639877"/>
              <a:gd name="connsiteY85" fmla="*/ 1400773 h 1639877"/>
              <a:gd name="connsiteX86" fmla="*/ 414201 w 1639877"/>
              <a:gd name="connsiteY86" fmla="*/ 1432777 h 1639877"/>
              <a:gd name="connsiteX87" fmla="*/ 382197 w 1639877"/>
              <a:gd name="connsiteY87" fmla="*/ 1464781 h 1639877"/>
              <a:gd name="connsiteX88" fmla="*/ 350193 w 1639877"/>
              <a:gd name="connsiteY88" fmla="*/ 1432777 h 1639877"/>
              <a:gd name="connsiteX89" fmla="*/ 382197 w 1639877"/>
              <a:gd name="connsiteY89" fmla="*/ 1400773 h 1639877"/>
              <a:gd name="connsiteX90" fmla="*/ 207101 w 1639877"/>
              <a:gd name="connsiteY90" fmla="*/ 1400773 h 1639877"/>
              <a:gd name="connsiteX91" fmla="*/ 239105 w 1639877"/>
              <a:gd name="connsiteY91" fmla="*/ 1432777 h 1639877"/>
              <a:gd name="connsiteX92" fmla="*/ 207101 w 1639877"/>
              <a:gd name="connsiteY92" fmla="*/ 1464781 h 1639877"/>
              <a:gd name="connsiteX93" fmla="*/ 175097 w 1639877"/>
              <a:gd name="connsiteY93" fmla="*/ 1432777 h 1639877"/>
              <a:gd name="connsiteX94" fmla="*/ 207101 w 1639877"/>
              <a:gd name="connsiteY94" fmla="*/ 1400773 h 1639877"/>
              <a:gd name="connsiteX95" fmla="*/ 32004 w 1639877"/>
              <a:gd name="connsiteY95" fmla="*/ 1400773 h 1639877"/>
              <a:gd name="connsiteX96" fmla="*/ 64008 w 1639877"/>
              <a:gd name="connsiteY96" fmla="*/ 1432777 h 1639877"/>
              <a:gd name="connsiteX97" fmla="*/ 32004 w 1639877"/>
              <a:gd name="connsiteY97" fmla="*/ 1464781 h 1639877"/>
              <a:gd name="connsiteX98" fmla="*/ 0 w 1639877"/>
              <a:gd name="connsiteY98" fmla="*/ 1432777 h 1639877"/>
              <a:gd name="connsiteX99" fmla="*/ 32004 w 1639877"/>
              <a:gd name="connsiteY99" fmla="*/ 1400773 h 1639877"/>
              <a:gd name="connsiteX100" fmla="*/ 1607873 w 1639877"/>
              <a:gd name="connsiteY100" fmla="*/ 1225676 h 1639877"/>
              <a:gd name="connsiteX101" fmla="*/ 1639877 w 1639877"/>
              <a:gd name="connsiteY101" fmla="*/ 1257680 h 1639877"/>
              <a:gd name="connsiteX102" fmla="*/ 1607873 w 1639877"/>
              <a:gd name="connsiteY102" fmla="*/ 1289684 h 1639877"/>
              <a:gd name="connsiteX103" fmla="*/ 1575869 w 1639877"/>
              <a:gd name="connsiteY103" fmla="*/ 1257680 h 1639877"/>
              <a:gd name="connsiteX104" fmla="*/ 1607873 w 1639877"/>
              <a:gd name="connsiteY104" fmla="*/ 1225676 h 1639877"/>
              <a:gd name="connsiteX105" fmla="*/ 1432777 w 1639877"/>
              <a:gd name="connsiteY105" fmla="*/ 1225676 h 1639877"/>
              <a:gd name="connsiteX106" fmla="*/ 1464781 w 1639877"/>
              <a:gd name="connsiteY106" fmla="*/ 1257680 h 1639877"/>
              <a:gd name="connsiteX107" fmla="*/ 1432777 w 1639877"/>
              <a:gd name="connsiteY107" fmla="*/ 1289684 h 1639877"/>
              <a:gd name="connsiteX108" fmla="*/ 1400773 w 1639877"/>
              <a:gd name="connsiteY108" fmla="*/ 1257680 h 1639877"/>
              <a:gd name="connsiteX109" fmla="*/ 1432777 w 1639877"/>
              <a:gd name="connsiteY109" fmla="*/ 1225676 h 1639877"/>
              <a:gd name="connsiteX110" fmla="*/ 1257680 w 1639877"/>
              <a:gd name="connsiteY110" fmla="*/ 1225676 h 1639877"/>
              <a:gd name="connsiteX111" fmla="*/ 1289684 w 1639877"/>
              <a:gd name="connsiteY111" fmla="*/ 1257680 h 1639877"/>
              <a:gd name="connsiteX112" fmla="*/ 1257680 w 1639877"/>
              <a:gd name="connsiteY112" fmla="*/ 1289684 h 1639877"/>
              <a:gd name="connsiteX113" fmla="*/ 1225676 w 1639877"/>
              <a:gd name="connsiteY113" fmla="*/ 1257680 h 1639877"/>
              <a:gd name="connsiteX114" fmla="*/ 1257680 w 1639877"/>
              <a:gd name="connsiteY114" fmla="*/ 1225676 h 1639877"/>
              <a:gd name="connsiteX115" fmla="*/ 1082584 w 1639877"/>
              <a:gd name="connsiteY115" fmla="*/ 1225676 h 1639877"/>
              <a:gd name="connsiteX116" fmla="*/ 1114588 w 1639877"/>
              <a:gd name="connsiteY116" fmla="*/ 1257680 h 1639877"/>
              <a:gd name="connsiteX117" fmla="*/ 1082584 w 1639877"/>
              <a:gd name="connsiteY117" fmla="*/ 1289684 h 1639877"/>
              <a:gd name="connsiteX118" fmla="*/ 1050580 w 1639877"/>
              <a:gd name="connsiteY118" fmla="*/ 1257680 h 1639877"/>
              <a:gd name="connsiteX119" fmla="*/ 1082584 w 1639877"/>
              <a:gd name="connsiteY119" fmla="*/ 1225676 h 1639877"/>
              <a:gd name="connsiteX120" fmla="*/ 907487 w 1639877"/>
              <a:gd name="connsiteY120" fmla="*/ 1225676 h 1639877"/>
              <a:gd name="connsiteX121" fmla="*/ 939491 w 1639877"/>
              <a:gd name="connsiteY121" fmla="*/ 1257680 h 1639877"/>
              <a:gd name="connsiteX122" fmla="*/ 907487 w 1639877"/>
              <a:gd name="connsiteY122" fmla="*/ 1289684 h 1639877"/>
              <a:gd name="connsiteX123" fmla="*/ 875483 w 1639877"/>
              <a:gd name="connsiteY123" fmla="*/ 1257680 h 1639877"/>
              <a:gd name="connsiteX124" fmla="*/ 907487 w 1639877"/>
              <a:gd name="connsiteY124" fmla="*/ 1225676 h 1639877"/>
              <a:gd name="connsiteX125" fmla="*/ 732390 w 1639877"/>
              <a:gd name="connsiteY125" fmla="*/ 1225676 h 1639877"/>
              <a:gd name="connsiteX126" fmla="*/ 764394 w 1639877"/>
              <a:gd name="connsiteY126" fmla="*/ 1257680 h 1639877"/>
              <a:gd name="connsiteX127" fmla="*/ 732390 w 1639877"/>
              <a:gd name="connsiteY127" fmla="*/ 1289684 h 1639877"/>
              <a:gd name="connsiteX128" fmla="*/ 700386 w 1639877"/>
              <a:gd name="connsiteY128" fmla="*/ 1257680 h 1639877"/>
              <a:gd name="connsiteX129" fmla="*/ 732390 w 1639877"/>
              <a:gd name="connsiteY129" fmla="*/ 1225676 h 1639877"/>
              <a:gd name="connsiteX130" fmla="*/ 557294 w 1639877"/>
              <a:gd name="connsiteY130" fmla="*/ 1225676 h 1639877"/>
              <a:gd name="connsiteX131" fmla="*/ 589298 w 1639877"/>
              <a:gd name="connsiteY131" fmla="*/ 1257680 h 1639877"/>
              <a:gd name="connsiteX132" fmla="*/ 557294 w 1639877"/>
              <a:gd name="connsiteY132" fmla="*/ 1289684 h 1639877"/>
              <a:gd name="connsiteX133" fmla="*/ 525290 w 1639877"/>
              <a:gd name="connsiteY133" fmla="*/ 1257680 h 1639877"/>
              <a:gd name="connsiteX134" fmla="*/ 557294 w 1639877"/>
              <a:gd name="connsiteY134" fmla="*/ 1225676 h 1639877"/>
              <a:gd name="connsiteX135" fmla="*/ 382197 w 1639877"/>
              <a:gd name="connsiteY135" fmla="*/ 1225676 h 1639877"/>
              <a:gd name="connsiteX136" fmla="*/ 414201 w 1639877"/>
              <a:gd name="connsiteY136" fmla="*/ 1257680 h 1639877"/>
              <a:gd name="connsiteX137" fmla="*/ 382197 w 1639877"/>
              <a:gd name="connsiteY137" fmla="*/ 1289684 h 1639877"/>
              <a:gd name="connsiteX138" fmla="*/ 350193 w 1639877"/>
              <a:gd name="connsiteY138" fmla="*/ 1257680 h 1639877"/>
              <a:gd name="connsiteX139" fmla="*/ 382197 w 1639877"/>
              <a:gd name="connsiteY139" fmla="*/ 1225676 h 1639877"/>
              <a:gd name="connsiteX140" fmla="*/ 207101 w 1639877"/>
              <a:gd name="connsiteY140" fmla="*/ 1225676 h 1639877"/>
              <a:gd name="connsiteX141" fmla="*/ 239105 w 1639877"/>
              <a:gd name="connsiteY141" fmla="*/ 1257680 h 1639877"/>
              <a:gd name="connsiteX142" fmla="*/ 207101 w 1639877"/>
              <a:gd name="connsiteY142" fmla="*/ 1289684 h 1639877"/>
              <a:gd name="connsiteX143" fmla="*/ 175097 w 1639877"/>
              <a:gd name="connsiteY143" fmla="*/ 1257680 h 1639877"/>
              <a:gd name="connsiteX144" fmla="*/ 207101 w 1639877"/>
              <a:gd name="connsiteY144" fmla="*/ 1225676 h 1639877"/>
              <a:gd name="connsiteX145" fmla="*/ 32004 w 1639877"/>
              <a:gd name="connsiteY145" fmla="*/ 1225676 h 1639877"/>
              <a:gd name="connsiteX146" fmla="*/ 64008 w 1639877"/>
              <a:gd name="connsiteY146" fmla="*/ 1257680 h 1639877"/>
              <a:gd name="connsiteX147" fmla="*/ 32004 w 1639877"/>
              <a:gd name="connsiteY147" fmla="*/ 1289684 h 1639877"/>
              <a:gd name="connsiteX148" fmla="*/ 0 w 1639877"/>
              <a:gd name="connsiteY148" fmla="*/ 1257680 h 1639877"/>
              <a:gd name="connsiteX149" fmla="*/ 32004 w 1639877"/>
              <a:gd name="connsiteY149" fmla="*/ 1225676 h 1639877"/>
              <a:gd name="connsiteX150" fmla="*/ 1607873 w 1639877"/>
              <a:gd name="connsiteY150" fmla="*/ 1050580 h 1639877"/>
              <a:gd name="connsiteX151" fmla="*/ 1639877 w 1639877"/>
              <a:gd name="connsiteY151" fmla="*/ 1082584 h 1639877"/>
              <a:gd name="connsiteX152" fmla="*/ 1607873 w 1639877"/>
              <a:gd name="connsiteY152" fmla="*/ 1114588 h 1639877"/>
              <a:gd name="connsiteX153" fmla="*/ 1575869 w 1639877"/>
              <a:gd name="connsiteY153" fmla="*/ 1082584 h 1639877"/>
              <a:gd name="connsiteX154" fmla="*/ 1607873 w 1639877"/>
              <a:gd name="connsiteY154" fmla="*/ 1050580 h 1639877"/>
              <a:gd name="connsiteX155" fmla="*/ 1432777 w 1639877"/>
              <a:gd name="connsiteY155" fmla="*/ 1050580 h 1639877"/>
              <a:gd name="connsiteX156" fmla="*/ 1464781 w 1639877"/>
              <a:gd name="connsiteY156" fmla="*/ 1082584 h 1639877"/>
              <a:gd name="connsiteX157" fmla="*/ 1432777 w 1639877"/>
              <a:gd name="connsiteY157" fmla="*/ 1114588 h 1639877"/>
              <a:gd name="connsiteX158" fmla="*/ 1400773 w 1639877"/>
              <a:gd name="connsiteY158" fmla="*/ 1082584 h 1639877"/>
              <a:gd name="connsiteX159" fmla="*/ 1432777 w 1639877"/>
              <a:gd name="connsiteY159" fmla="*/ 1050580 h 1639877"/>
              <a:gd name="connsiteX160" fmla="*/ 1257680 w 1639877"/>
              <a:gd name="connsiteY160" fmla="*/ 1050580 h 1639877"/>
              <a:gd name="connsiteX161" fmla="*/ 1289684 w 1639877"/>
              <a:gd name="connsiteY161" fmla="*/ 1082584 h 1639877"/>
              <a:gd name="connsiteX162" fmla="*/ 1257680 w 1639877"/>
              <a:gd name="connsiteY162" fmla="*/ 1114588 h 1639877"/>
              <a:gd name="connsiteX163" fmla="*/ 1225676 w 1639877"/>
              <a:gd name="connsiteY163" fmla="*/ 1082584 h 1639877"/>
              <a:gd name="connsiteX164" fmla="*/ 1257680 w 1639877"/>
              <a:gd name="connsiteY164" fmla="*/ 1050580 h 1639877"/>
              <a:gd name="connsiteX165" fmla="*/ 1082584 w 1639877"/>
              <a:gd name="connsiteY165" fmla="*/ 1050580 h 1639877"/>
              <a:gd name="connsiteX166" fmla="*/ 1114588 w 1639877"/>
              <a:gd name="connsiteY166" fmla="*/ 1082584 h 1639877"/>
              <a:gd name="connsiteX167" fmla="*/ 1082584 w 1639877"/>
              <a:gd name="connsiteY167" fmla="*/ 1114588 h 1639877"/>
              <a:gd name="connsiteX168" fmla="*/ 1050580 w 1639877"/>
              <a:gd name="connsiteY168" fmla="*/ 1082584 h 1639877"/>
              <a:gd name="connsiteX169" fmla="*/ 1082584 w 1639877"/>
              <a:gd name="connsiteY169" fmla="*/ 1050580 h 1639877"/>
              <a:gd name="connsiteX170" fmla="*/ 907487 w 1639877"/>
              <a:gd name="connsiteY170" fmla="*/ 1050580 h 1639877"/>
              <a:gd name="connsiteX171" fmla="*/ 939491 w 1639877"/>
              <a:gd name="connsiteY171" fmla="*/ 1082584 h 1639877"/>
              <a:gd name="connsiteX172" fmla="*/ 907487 w 1639877"/>
              <a:gd name="connsiteY172" fmla="*/ 1114588 h 1639877"/>
              <a:gd name="connsiteX173" fmla="*/ 875483 w 1639877"/>
              <a:gd name="connsiteY173" fmla="*/ 1082584 h 1639877"/>
              <a:gd name="connsiteX174" fmla="*/ 907487 w 1639877"/>
              <a:gd name="connsiteY174" fmla="*/ 1050580 h 1639877"/>
              <a:gd name="connsiteX175" fmla="*/ 732390 w 1639877"/>
              <a:gd name="connsiteY175" fmla="*/ 1050580 h 1639877"/>
              <a:gd name="connsiteX176" fmla="*/ 764394 w 1639877"/>
              <a:gd name="connsiteY176" fmla="*/ 1082584 h 1639877"/>
              <a:gd name="connsiteX177" fmla="*/ 732390 w 1639877"/>
              <a:gd name="connsiteY177" fmla="*/ 1114588 h 1639877"/>
              <a:gd name="connsiteX178" fmla="*/ 700386 w 1639877"/>
              <a:gd name="connsiteY178" fmla="*/ 1082584 h 1639877"/>
              <a:gd name="connsiteX179" fmla="*/ 732390 w 1639877"/>
              <a:gd name="connsiteY179" fmla="*/ 1050580 h 1639877"/>
              <a:gd name="connsiteX180" fmla="*/ 557294 w 1639877"/>
              <a:gd name="connsiteY180" fmla="*/ 1050580 h 1639877"/>
              <a:gd name="connsiteX181" fmla="*/ 589298 w 1639877"/>
              <a:gd name="connsiteY181" fmla="*/ 1082584 h 1639877"/>
              <a:gd name="connsiteX182" fmla="*/ 557294 w 1639877"/>
              <a:gd name="connsiteY182" fmla="*/ 1114588 h 1639877"/>
              <a:gd name="connsiteX183" fmla="*/ 525290 w 1639877"/>
              <a:gd name="connsiteY183" fmla="*/ 1082584 h 1639877"/>
              <a:gd name="connsiteX184" fmla="*/ 557294 w 1639877"/>
              <a:gd name="connsiteY184" fmla="*/ 1050580 h 1639877"/>
              <a:gd name="connsiteX185" fmla="*/ 382197 w 1639877"/>
              <a:gd name="connsiteY185" fmla="*/ 1050580 h 1639877"/>
              <a:gd name="connsiteX186" fmla="*/ 414201 w 1639877"/>
              <a:gd name="connsiteY186" fmla="*/ 1082584 h 1639877"/>
              <a:gd name="connsiteX187" fmla="*/ 382197 w 1639877"/>
              <a:gd name="connsiteY187" fmla="*/ 1114588 h 1639877"/>
              <a:gd name="connsiteX188" fmla="*/ 350193 w 1639877"/>
              <a:gd name="connsiteY188" fmla="*/ 1082584 h 1639877"/>
              <a:gd name="connsiteX189" fmla="*/ 382197 w 1639877"/>
              <a:gd name="connsiteY189" fmla="*/ 1050580 h 1639877"/>
              <a:gd name="connsiteX190" fmla="*/ 207101 w 1639877"/>
              <a:gd name="connsiteY190" fmla="*/ 1050580 h 1639877"/>
              <a:gd name="connsiteX191" fmla="*/ 239105 w 1639877"/>
              <a:gd name="connsiteY191" fmla="*/ 1082584 h 1639877"/>
              <a:gd name="connsiteX192" fmla="*/ 207101 w 1639877"/>
              <a:gd name="connsiteY192" fmla="*/ 1114588 h 1639877"/>
              <a:gd name="connsiteX193" fmla="*/ 175097 w 1639877"/>
              <a:gd name="connsiteY193" fmla="*/ 1082584 h 1639877"/>
              <a:gd name="connsiteX194" fmla="*/ 207101 w 1639877"/>
              <a:gd name="connsiteY194" fmla="*/ 1050580 h 1639877"/>
              <a:gd name="connsiteX195" fmla="*/ 32004 w 1639877"/>
              <a:gd name="connsiteY195" fmla="*/ 1050580 h 1639877"/>
              <a:gd name="connsiteX196" fmla="*/ 64008 w 1639877"/>
              <a:gd name="connsiteY196" fmla="*/ 1082584 h 1639877"/>
              <a:gd name="connsiteX197" fmla="*/ 32004 w 1639877"/>
              <a:gd name="connsiteY197" fmla="*/ 1114588 h 1639877"/>
              <a:gd name="connsiteX198" fmla="*/ 0 w 1639877"/>
              <a:gd name="connsiteY198" fmla="*/ 1082584 h 1639877"/>
              <a:gd name="connsiteX199" fmla="*/ 32004 w 1639877"/>
              <a:gd name="connsiteY199" fmla="*/ 1050580 h 1639877"/>
              <a:gd name="connsiteX200" fmla="*/ 1607873 w 1639877"/>
              <a:gd name="connsiteY200" fmla="*/ 875483 h 1639877"/>
              <a:gd name="connsiteX201" fmla="*/ 1639877 w 1639877"/>
              <a:gd name="connsiteY201" fmla="*/ 907487 h 1639877"/>
              <a:gd name="connsiteX202" fmla="*/ 1607873 w 1639877"/>
              <a:gd name="connsiteY202" fmla="*/ 939491 h 1639877"/>
              <a:gd name="connsiteX203" fmla="*/ 1575869 w 1639877"/>
              <a:gd name="connsiteY203" fmla="*/ 907487 h 1639877"/>
              <a:gd name="connsiteX204" fmla="*/ 1607873 w 1639877"/>
              <a:gd name="connsiteY204" fmla="*/ 875483 h 1639877"/>
              <a:gd name="connsiteX205" fmla="*/ 1432777 w 1639877"/>
              <a:gd name="connsiteY205" fmla="*/ 875483 h 1639877"/>
              <a:gd name="connsiteX206" fmla="*/ 1464781 w 1639877"/>
              <a:gd name="connsiteY206" fmla="*/ 907487 h 1639877"/>
              <a:gd name="connsiteX207" fmla="*/ 1432777 w 1639877"/>
              <a:gd name="connsiteY207" fmla="*/ 939491 h 1639877"/>
              <a:gd name="connsiteX208" fmla="*/ 1400773 w 1639877"/>
              <a:gd name="connsiteY208" fmla="*/ 907487 h 1639877"/>
              <a:gd name="connsiteX209" fmla="*/ 1432777 w 1639877"/>
              <a:gd name="connsiteY209" fmla="*/ 875483 h 1639877"/>
              <a:gd name="connsiteX210" fmla="*/ 1257680 w 1639877"/>
              <a:gd name="connsiteY210" fmla="*/ 875483 h 1639877"/>
              <a:gd name="connsiteX211" fmla="*/ 1289684 w 1639877"/>
              <a:gd name="connsiteY211" fmla="*/ 907487 h 1639877"/>
              <a:gd name="connsiteX212" fmla="*/ 1257680 w 1639877"/>
              <a:gd name="connsiteY212" fmla="*/ 939491 h 1639877"/>
              <a:gd name="connsiteX213" fmla="*/ 1225676 w 1639877"/>
              <a:gd name="connsiteY213" fmla="*/ 907487 h 1639877"/>
              <a:gd name="connsiteX214" fmla="*/ 1257680 w 1639877"/>
              <a:gd name="connsiteY214" fmla="*/ 875483 h 1639877"/>
              <a:gd name="connsiteX215" fmla="*/ 1082584 w 1639877"/>
              <a:gd name="connsiteY215" fmla="*/ 875483 h 1639877"/>
              <a:gd name="connsiteX216" fmla="*/ 1114588 w 1639877"/>
              <a:gd name="connsiteY216" fmla="*/ 907487 h 1639877"/>
              <a:gd name="connsiteX217" fmla="*/ 1082584 w 1639877"/>
              <a:gd name="connsiteY217" fmla="*/ 939491 h 1639877"/>
              <a:gd name="connsiteX218" fmla="*/ 1050580 w 1639877"/>
              <a:gd name="connsiteY218" fmla="*/ 907487 h 1639877"/>
              <a:gd name="connsiteX219" fmla="*/ 1082584 w 1639877"/>
              <a:gd name="connsiteY219" fmla="*/ 875483 h 1639877"/>
              <a:gd name="connsiteX220" fmla="*/ 907487 w 1639877"/>
              <a:gd name="connsiteY220" fmla="*/ 875483 h 1639877"/>
              <a:gd name="connsiteX221" fmla="*/ 939491 w 1639877"/>
              <a:gd name="connsiteY221" fmla="*/ 907487 h 1639877"/>
              <a:gd name="connsiteX222" fmla="*/ 907487 w 1639877"/>
              <a:gd name="connsiteY222" fmla="*/ 939491 h 1639877"/>
              <a:gd name="connsiteX223" fmla="*/ 875483 w 1639877"/>
              <a:gd name="connsiteY223" fmla="*/ 907487 h 1639877"/>
              <a:gd name="connsiteX224" fmla="*/ 907487 w 1639877"/>
              <a:gd name="connsiteY224" fmla="*/ 875483 h 1639877"/>
              <a:gd name="connsiteX225" fmla="*/ 732390 w 1639877"/>
              <a:gd name="connsiteY225" fmla="*/ 875483 h 1639877"/>
              <a:gd name="connsiteX226" fmla="*/ 764394 w 1639877"/>
              <a:gd name="connsiteY226" fmla="*/ 907487 h 1639877"/>
              <a:gd name="connsiteX227" fmla="*/ 732390 w 1639877"/>
              <a:gd name="connsiteY227" fmla="*/ 939491 h 1639877"/>
              <a:gd name="connsiteX228" fmla="*/ 700386 w 1639877"/>
              <a:gd name="connsiteY228" fmla="*/ 907487 h 1639877"/>
              <a:gd name="connsiteX229" fmla="*/ 732390 w 1639877"/>
              <a:gd name="connsiteY229" fmla="*/ 875483 h 1639877"/>
              <a:gd name="connsiteX230" fmla="*/ 557294 w 1639877"/>
              <a:gd name="connsiteY230" fmla="*/ 875483 h 1639877"/>
              <a:gd name="connsiteX231" fmla="*/ 589298 w 1639877"/>
              <a:gd name="connsiteY231" fmla="*/ 907487 h 1639877"/>
              <a:gd name="connsiteX232" fmla="*/ 557294 w 1639877"/>
              <a:gd name="connsiteY232" fmla="*/ 939491 h 1639877"/>
              <a:gd name="connsiteX233" fmla="*/ 525290 w 1639877"/>
              <a:gd name="connsiteY233" fmla="*/ 907487 h 1639877"/>
              <a:gd name="connsiteX234" fmla="*/ 557294 w 1639877"/>
              <a:gd name="connsiteY234" fmla="*/ 875483 h 1639877"/>
              <a:gd name="connsiteX235" fmla="*/ 382197 w 1639877"/>
              <a:gd name="connsiteY235" fmla="*/ 875483 h 1639877"/>
              <a:gd name="connsiteX236" fmla="*/ 414201 w 1639877"/>
              <a:gd name="connsiteY236" fmla="*/ 907487 h 1639877"/>
              <a:gd name="connsiteX237" fmla="*/ 382197 w 1639877"/>
              <a:gd name="connsiteY237" fmla="*/ 939491 h 1639877"/>
              <a:gd name="connsiteX238" fmla="*/ 350193 w 1639877"/>
              <a:gd name="connsiteY238" fmla="*/ 907487 h 1639877"/>
              <a:gd name="connsiteX239" fmla="*/ 382197 w 1639877"/>
              <a:gd name="connsiteY239" fmla="*/ 875483 h 1639877"/>
              <a:gd name="connsiteX240" fmla="*/ 207101 w 1639877"/>
              <a:gd name="connsiteY240" fmla="*/ 875483 h 1639877"/>
              <a:gd name="connsiteX241" fmla="*/ 239105 w 1639877"/>
              <a:gd name="connsiteY241" fmla="*/ 907487 h 1639877"/>
              <a:gd name="connsiteX242" fmla="*/ 207101 w 1639877"/>
              <a:gd name="connsiteY242" fmla="*/ 939491 h 1639877"/>
              <a:gd name="connsiteX243" fmla="*/ 175097 w 1639877"/>
              <a:gd name="connsiteY243" fmla="*/ 907487 h 1639877"/>
              <a:gd name="connsiteX244" fmla="*/ 207101 w 1639877"/>
              <a:gd name="connsiteY244" fmla="*/ 875483 h 1639877"/>
              <a:gd name="connsiteX245" fmla="*/ 32004 w 1639877"/>
              <a:gd name="connsiteY245" fmla="*/ 875483 h 1639877"/>
              <a:gd name="connsiteX246" fmla="*/ 64008 w 1639877"/>
              <a:gd name="connsiteY246" fmla="*/ 907487 h 1639877"/>
              <a:gd name="connsiteX247" fmla="*/ 32004 w 1639877"/>
              <a:gd name="connsiteY247" fmla="*/ 939491 h 1639877"/>
              <a:gd name="connsiteX248" fmla="*/ 0 w 1639877"/>
              <a:gd name="connsiteY248" fmla="*/ 907487 h 1639877"/>
              <a:gd name="connsiteX249" fmla="*/ 32004 w 1639877"/>
              <a:gd name="connsiteY249" fmla="*/ 875483 h 1639877"/>
              <a:gd name="connsiteX250" fmla="*/ 32004 w 1639877"/>
              <a:gd name="connsiteY250" fmla="*/ 700387 h 1639877"/>
              <a:gd name="connsiteX251" fmla="*/ 64008 w 1639877"/>
              <a:gd name="connsiteY251" fmla="*/ 732391 h 1639877"/>
              <a:gd name="connsiteX252" fmla="*/ 32004 w 1639877"/>
              <a:gd name="connsiteY252" fmla="*/ 764395 h 1639877"/>
              <a:gd name="connsiteX253" fmla="*/ 0 w 1639877"/>
              <a:gd name="connsiteY253" fmla="*/ 732391 h 1639877"/>
              <a:gd name="connsiteX254" fmla="*/ 32004 w 1639877"/>
              <a:gd name="connsiteY254" fmla="*/ 700387 h 1639877"/>
              <a:gd name="connsiteX255" fmla="*/ 207101 w 1639877"/>
              <a:gd name="connsiteY255" fmla="*/ 700387 h 1639877"/>
              <a:gd name="connsiteX256" fmla="*/ 239105 w 1639877"/>
              <a:gd name="connsiteY256" fmla="*/ 732391 h 1639877"/>
              <a:gd name="connsiteX257" fmla="*/ 207101 w 1639877"/>
              <a:gd name="connsiteY257" fmla="*/ 764395 h 1639877"/>
              <a:gd name="connsiteX258" fmla="*/ 175097 w 1639877"/>
              <a:gd name="connsiteY258" fmla="*/ 732391 h 1639877"/>
              <a:gd name="connsiteX259" fmla="*/ 207101 w 1639877"/>
              <a:gd name="connsiteY259" fmla="*/ 700387 h 1639877"/>
              <a:gd name="connsiteX260" fmla="*/ 382197 w 1639877"/>
              <a:gd name="connsiteY260" fmla="*/ 700387 h 1639877"/>
              <a:gd name="connsiteX261" fmla="*/ 414201 w 1639877"/>
              <a:gd name="connsiteY261" fmla="*/ 732391 h 1639877"/>
              <a:gd name="connsiteX262" fmla="*/ 382197 w 1639877"/>
              <a:gd name="connsiteY262" fmla="*/ 764395 h 1639877"/>
              <a:gd name="connsiteX263" fmla="*/ 350193 w 1639877"/>
              <a:gd name="connsiteY263" fmla="*/ 732391 h 1639877"/>
              <a:gd name="connsiteX264" fmla="*/ 382197 w 1639877"/>
              <a:gd name="connsiteY264" fmla="*/ 700387 h 1639877"/>
              <a:gd name="connsiteX265" fmla="*/ 557294 w 1639877"/>
              <a:gd name="connsiteY265" fmla="*/ 700387 h 1639877"/>
              <a:gd name="connsiteX266" fmla="*/ 589298 w 1639877"/>
              <a:gd name="connsiteY266" fmla="*/ 732391 h 1639877"/>
              <a:gd name="connsiteX267" fmla="*/ 557294 w 1639877"/>
              <a:gd name="connsiteY267" fmla="*/ 764395 h 1639877"/>
              <a:gd name="connsiteX268" fmla="*/ 525290 w 1639877"/>
              <a:gd name="connsiteY268" fmla="*/ 732391 h 1639877"/>
              <a:gd name="connsiteX269" fmla="*/ 557294 w 1639877"/>
              <a:gd name="connsiteY269" fmla="*/ 700387 h 1639877"/>
              <a:gd name="connsiteX270" fmla="*/ 732390 w 1639877"/>
              <a:gd name="connsiteY270" fmla="*/ 700387 h 1639877"/>
              <a:gd name="connsiteX271" fmla="*/ 764394 w 1639877"/>
              <a:gd name="connsiteY271" fmla="*/ 732391 h 1639877"/>
              <a:gd name="connsiteX272" fmla="*/ 732390 w 1639877"/>
              <a:gd name="connsiteY272" fmla="*/ 764395 h 1639877"/>
              <a:gd name="connsiteX273" fmla="*/ 700386 w 1639877"/>
              <a:gd name="connsiteY273" fmla="*/ 732391 h 1639877"/>
              <a:gd name="connsiteX274" fmla="*/ 732390 w 1639877"/>
              <a:gd name="connsiteY274" fmla="*/ 700387 h 1639877"/>
              <a:gd name="connsiteX275" fmla="*/ 907487 w 1639877"/>
              <a:gd name="connsiteY275" fmla="*/ 700387 h 1639877"/>
              <a:gd name="connsiteX276" fmla="*/ 939491 w 1639877"/>
              <a:gd name="connsiteY276" fmla="*/ 732391 h 1639877"/>
              <a:gd name="connsiteX277" fmla="*/ 907487 w 1639877"/>
              <a:gd name="connsiteY277" fmla="*/ 764395 h 1639877"/>
              <a:gd name="connsiteX278" fmla="*/ 875483 w 1639877"/>
              <a:gd name="connsiteY278" fmla="*/ 732391 h 1639877"/>
              <a:gd name="connsiteX279" fmla="*/ 907487 w 1639877"/>
              <a:gd name="connsiteY279" fmla="*/ 700387 h 1639877"/>
              <a:gd name="connsiteX280" fmla="*/ 1082584 w 1639877"/>
              <a:gd name="connsiteY280" fmla="*/ 700387 h 1639877"/>
              <a:gd name="connsiteX281" fmla="*/ 1114588 w 1639877"/>
              <a:gd name="connsiteY281" fmla="*/ 732391 h 1639877"/>
              <a:gd name="connsiteX282" fmla="*/ 1082584 w 1639877"/>
              <a:gd name="connsiteY282" fmla="*/ 764395 h 1639877"/>
              <a:gd name="connsiteX283" fmla="*/ 1050580 w 1639877"/>
              <a:gd name="connsiteY283" fmla="*/ 732391 h 1639877"/>
              <a:gd name="connsiteX284" fmla="*/ 1082584 w 1639877"/>
              <a:gd name="connsiteY284" fmla="*/ 700387 h 1639877"/>
              <a:gd name="connsiteX285" fmla="*/ 1257680 w 1639877"/>
              <a:gd name="connsiteY285" fmla="*/ 700387 h 1639877"/>
              <a:gd name="connsiteX286" fmla="*/ 1289684 w 1639877"/>
              <a:gd name="connsiteY286" fmla="*/ 732391 h 1639877"/>
              <a:gd name="connsiteX287" fmla="*/ 1257680 w 1639877"/>
              <a:gd name="connsiteY287" fmla="*/ 764395 h 1639877"/>
              <a:gd name="connsiteX288" fmla="*/ 1225676 w 1639877"/>
              <a:gd name="connsiteY288" fmla="*/ 732391 h 1639877"/>
              <a:gd name="connsiteX289" fmla="*/ 1257680 w 1639877"/>
              <a:gd name="connsiteY289" fmla="*/ 700387 h 1639877"/>
              <a:gd name="connsiteX290" fmla="*/ 1432777 w 1639877"/>
              <a:gd name="connsiteY290" fmla="*/ 700387 h 1639877"/>
              <a:gd name="connsiteX291" fmla="*/ 1464781 w 1639877"/>
              <a:gd name="connsiteY291" fmla="*/ 732391 h 1639877"/>
              <a:gd name="connsiteX292" fmla="*/ 1432777 w 1639877"/>
              <a:gd name="connsiteY292" fmla="*/ 764395 h 1639877"/>
              <a:gd name="connsiteX293" fmla="*/ 1400773 w 1639877"/>
              <a:gd name="connsiteY293" fmla="*/ 732391 h 1639877"/>
              <a:gd name="connsiteX294" fmla="*/ 1432777 w 1639877"/>
              <a:gd name="connsiteY294" fmla="*/ 700387 h 1639877"/>
              <a:gd name="connsiteX295" fmla="*/ 1607873 w 1639877"/>
              <a:gd name="connsiteY295" fmla="*/ 700387 h 1639877"/>
              <a:gd name="connsiteX296" fmla="*/ 1639877 w 1639877"/>
              <a:gd name="connsiteY296" fmla="*/ 732391 h 1639877"/>
              <a:gd name="connsiteX297" fmla="*/ 1607873 w 1639877"/>
              <a:gd name="connsiteY297" fmla="*/ 764395 h 1639877"/>
              <a:gd name="connsiteX298" fmla="*/ 1575869 w 1639877"/>
              <a:gd name="connsiteY298" fmla="*/ 732391 h 1639877"/>
              <a:gd name="connsiteX299" fmla="*/ 1607873 w 1639877"/>
              <a:gd name="connsiteY299" fmla="*/ 700387 h 1639877"/>
              <a:gd name="connsiteX300" fmla="*/ 32004 w 1639877"/>
              <a:gd name="connsiteY300" fmla="*/ 525292 h 1639877"/>
              <a:gd name="connsiteX301" fmla="*/ 64008 w 1639877"/>
              <a:gd name="connsiteY301" fmla="*/ 557296 h 1639877"/>
              <a:gd name="connsiteX302" fmla="*/ 32004 w 1639877"/>
              <a:gd name="connsiteY302" fmla="*/ 589300 h 1639877"/>
              <a:gd name="connsiteX303" fmla="*/ 0 w 1639877"/>
              <a:gd name="connsiteY303" fmla="*/ 557296 h 1639877"/>
              <a:gd name="connsiteX304" fmla="*/ 32004 w 1639877"/>
              <a:gd name="connsiteY304" fmla="*/ 525292 h 1639877"/>
              <a:gd name="connsiteX305" fmla="*/ 207101 w 1639877"/>
              <a:gd name="connsiteY305" fmla="*/ 525292 h 1639877"/>
              <a:gd name="connsiteX306" fmla="*/ 239105 w 1639877"/>
              <a:gd name="connsiteY306" fmla="*/ 557296 h 1639877"/>
              <a:gd name="connsiteX307" fmla="*/ 207101 w 1639877"/>
              <a:gd name="connsiteY307" fmla="*/ 589300 h 1639877"/>
              <a:gd name="connsiteX308" fmla="*/ 175097 w 1639877"/>
              <a:gd name="connsiteY308" fmla="*/ 557296 h 1639877"/>
              <a:gd name="connsiteX309" fmla="*/ 207101 w 1639877"/>
              <a:gd name="connsiteY309" fmla="*/ 525292 h 1639877"/>
              <a:gd name="connsiteX310" fmla="*/ 382197 w 1639877"/>
              <a:gd name="connsiteY310" fmla="*/ 525292 h 1639877"/>
              <a:gd name="connsiteX311" fmla="*/ 414201 w 1639877"/>
              <a:gd name="connsiteY311" fmla="*/ 557296 h 1639877"/>
              <a:gd name="connsiteX312" fmla="*/ 382197 w 1639877"/>
              <a:gd name="connsiteY312" fmla="*/ 589300 h 1639877"/>
              <a:gd name="connsiteX313" fmla="*/ 350193 w 1639877"/>
              <a:gd name="connsiteY313" fmla="*/ 557296 h 1639877"/>
              <a:gd name="connsiteX314" fmla="*/ 382197 w 1639877"/>
              <a:gd name="connsiteY314" fmla="*/ 525292 h 1639877"/>
              <a:gd name="connsiteX315" fmla="*/ 557294 w 1639877"/>
              <a:gd name="connsiteY315" fmla="*/ 525292 h 1639877"/>
              <a:gd name="connsiteX316" fmla="*/ 589298 w 1639877"/>
              <a:gd name="connsiteY316" fmla="*/ 557296 h 1639877"/>
              <a:gd name="connsiteX317" fmla="*/ 557294 w 1639877"/>
              <a:gd name="connsiteY317" fmla="*/ 589300 h 1639877"/>
              <a:gd name="connsiteX318" fmla="*/ 525290 w 1639877"/>
              <a:gd name="connsiteY318" fmla="*/ 557296 h 1639877"/>
              <a:gd name="connsiteX319" fmla="*/ 557294 w 1639877"/>
              <a:gd name="connsiteY319" fmla="*/ 525292 h 1639877"/>
              <a:gd name="connsiteX320" fmla="*/ 732390 w 1639877"/>
              <a:gd name="connsiteY320" fmla="*/ 525292 h 1639877"/>
              <a:gd name="connsiteX321" fmla="*/ 764394 w 1639877"/>
              <a:gd name="connsiteY321" fmla="*/ 557296 h 1639877"/>
              <a:gd name="connsiteX322" fmla="*/ 732390 w 1639877"/>
              <a:gd name="connsiteY322" fmla="*/ 589300 h 1639877"/>
              <a:gd name="connsiteX323" fmla="*/ 700386 w 1639877"/>
              <a:gd name="connsiteY323" fmla="*/ 557296 h 1639877"/>
              <a:gd name="connsiteX324" fmla="*/ 732390 w 1639877"/>
              <a:gd name="connsiteY324" fmla="*/ 525292 h 1639877"/>
              <a:gd name="connsiteX325" fmla="*/ 907487 w 1639877"/>
              <a:gd name="connsiteY325" fmla="*/ 525292 h 1639877"/>
              <a:gd name="connsiteX326" fmla="*/ 939491 w 1639877"/>
              <a:gd name="connsiteY326" fmla="*/ 557296 h 1639877"/>
              <a:gd name="connsiteX327" fmla="*/ 907487 w 1639877"/>
              <a:gd name="connsiteY327" fmla="*/ 589300 h 1639877"/>
              <a:gd name="connsiteX328" fmla="*/ 875483 w 1639877"/>
              <a:gd name="connsiteY328" fmla="*/ 557296 h 1639877"/>
              <a:gd name="connsiteX329" fmla="*/ 907487 w 1639877"/>
              <a:gd name="connsiteY329" fmla="*/ 525292 h 1639877"/>
              <a:gd name="connsiteX330" fmla="*/ 1082584 w 1639877"/>
              <a:gd name="connsiteY330" fmla="*/ 525292 h 1639877"/>
              <a:gd name="connsiteX331" fmla="*/ 1114588 w 1639877"/>
              <a:gd name="connsiteY331" fmla="*/ 557296 h 1639877"/>
              <a:gd name="connsiteX332" fmla="*/ 1082584 w 1639877"/>
              <a:gd name="connsiteY332" fmla="*/ 589300 h 1639877"/>
              <a:gd name="connsiteX333" fmla="*/ 1050580 w 1639877"/>
              <a:gd name="connsiteY333" fmla="*/ 557296 h 1639877"/>
              <a:gd name="connsiteX334" fmla="*/ 1082584 w 1639877"/>
              <a:gd name="connsiteY334" fmla="*/ 525292 h 1639877"/>
              <a:gd name="connsiteX335" fmla="*/ 1257680 w 1639877"/>
              <a:gd name="connsiteY335" fmla="*/ 525292 h 1639877"/>
              <a:gd name="connsiteX336" fmla="*/ 1289684 w 1639877"/>
              <a:gd name="connsiteY336" fmla="*/ 557296 h 1639877"/>
              <a:gd name="connsiteX337" fmla="*/ 1257680 w 1639877"/>
              <a:gd name="connsiteY337" fmla="*/ 589300 h 1639877"/>
              <a:gd name="connsiteX338" fmla="*/ 1225676 w 1639877"/>
              <a:gd name="connsiteY338" fmla="*/ 557296 h 1639877"/>
              <a:gd name="connsiteX339" fmla="*/ 1257680 w 1639877"/>
              <a:gd name="connsiteY339" fmla="*/ 525292 h 1639877"/>
              <a:gd name="connsiteX340" fmla="*/ 1432777 w 1639877"/>
              <a:gd name="connsiteY340" fmla="*/ 525291 h 1639877"/>
              <a:gd name="connsiteX341" fmla="*/ 1464781 w 1639877"/>
              <a:gd name="connsiteY341" fmla="*/ 557295 h 1639877"/>
              <a:gd name="connsiteX342" fmla="*/ 1432777 w 1639877"/>
              <a:gd name="connsiteY342" fmla="*/ 589299 h 1639877"/>
              <a:gd name="connsiteX343" fmla="*/ 1400773 w 1639877"/>
              <a:gd name="connsiteY343" fmla="*/ 557295 h 1639877"/>
              <a:gd name="connsiteX344" fmla="*/ 1432777 w 1639877"/>
              <a:gd name="connsiteY344" fmla="*/ 525291 h 1639877"/>
              <a:gd name="connsiteX345" fmla="*/ 1607873 w 1639877"/>
              <a:gd name="connsiteY345" fmla="*/ 525291 h 1639877"/>
              <a:gd name="connsiteX346" fmla="*/ 1639877 w 1639877"/>
              <a:gd name="connsiteY346" fmla="*/ 557295 h 1639877"/>
              <a:gd name="connsiteX347" fmla="*/ 1607873 w 1639877"/>
              <a:gd name="connsiteY347" fmla="*/ 589299 h 1639877"/>
              <a:gd name="connsiteX348" fmla="*/ 1575869 w 1639877"/>
              <a:gd name="connsiteY348" fmla="*/ 557295 h 1639877"/>
              <a:gd name="connsiteX349" fmla="*/ 1607873 w 1639877"/>
              <a:gd name="connsiteY349" fmla="*/ 525291 h 1639877"/>
              <a:gd name="connsiteX350" fmla="*/ 32004 w 1639877"/>
              <a:gd name="connsiteY350" fmla="*/ 350195 h 1639877"/>
              <a:gd name="connsiteX351" fmla="*/ 64008 w 1639877"/>
              <a:gd name="connsiteY351" fmla="*/ 382199 h 1639877"/>
              <a:gd name="connsiteX352" fmla="*/ 32004 w 1639877"/>
              <a:gd name="connsiteY352" fmla="*/ 414203 h 1639877"/>
              <a:gd name="connsiteX353" fmla="*/ 0 w 1639877"/>
              <a:gd name="connsiteY353" fmla="*/ 382199 h 1639877"/>
              <a:gd name="connsiteX354" fmla="*/ 32004 w 1639877"/>
              <a:gd name="connsiteY354" fmla="*/ 350195 h 1639877"/>
              <a:gd name="connsiteX355" fmla="*/ 207101 w 1639877"/>
              <a:gd name="connsiteY355" fmla="*/ 350195 h 1639877"/>
              <a:gd name="connsiteX356" fmla="*/ 239105 w 1639877"/>
              <a:gd name="connsiteY356" fmla="*/ 382199 h 1639877"/>
              <a:gd name="connsiteX357" fmla="*/ 207101 w 1639877"/>
              <a:gd name="connsiteY357" fmla="*/ 414203 h 1639877"/>
              <a:gd name="connsiteX358" fmla="*/ 175097 w 1639877"/>
              <a:gd name="connsiteY358" fmla="*/ 382199 h 1639877"/>
              <a:gd name="connsiteX359" fmla="*/ 207101 w 1639877"/>
              <a:gd name="connsiteY359" fmla="*/ 350195 h 1639877"/>
              <a:gd name="connsiteX360" fmla="*/ 382197 w 1639877"/>
              <a:gd name="connsiteY360" fmla="*/ 350195 h 1639877"/>
              <a:gd name="connsiteX361" fmla="*/ 414201 w 1639877"/>
              <a:gd name="connsiteY361" fmla="*/ 382199 h 1639877"/>
              <a:gd name="connsiteX362" fmla="*/ 382197 w 1639877"/>
              <a:gd name="connsiteY362" fmla="*/ 414203 h 1639877"/>
              <a:gd name="connsiteX363" fmla="*/ 350193 w 1639877"/>
              <a:gd name="connsiteY363" fmla="*/ 382199 h 1639877"/>
              <a:gd name="connsiteX364" fmla="*/ 382197 w 1639877"/>
              <a:gd name="connsiteY364" fmla="*/ 350195 h 1639877"/>
              <a:gd name="connsiteX365" fmla="*/ 557294 w 1639877"/>
              <a:gd name="connsiteY365" fmla="*/ 350195 h 1639877"/>
              <a:gd name="connsiteX366" fmla="*/ 589298 w 1639877"/>
              <a:gd name="connsiteY366" fmla="*/ 382199 h 1639877"/>
              <a:gd name="connsiteX367" fmla="*/ 557294 w 1639877"/>
              <a:gd name="connsiteY367" fmla="*/ 414203 h 1639877"/>
              <a:gd name="connsiteX368" fmla="*/ 525290 w 1639877"/>
              <a:gd name="connsiteY368" fmla="*/ 382199 h 1639877"/>
              <a:gd name="connsiteX369" fmla="*/ 557294 w 1639877"/>
              <a:gd name="connsiteY369" fmla="*/ 350195 h 1639877"/>
              <a:gd name="connsiteX370" fmla="*/ 732390 w 1639877"/>
              <a:gd name="connsiteY370" fmla="*/ 350195 h 1639877"/>
              <a:gd name="connsiteX371" fmla="*/ 764394 w 1639877"/>
              <a:gd name="connsiteY371" fmla="*/ 382199 h 1639877"/>
              <a:gd name="connsiteX372" fmla="*/ 732390 w 1639877"/>
              <a:gd name="connsiteY372" fmla="*/ 414203 h 1639877"/>
              <a:gd name="connsiteX373" fmla="*/ 700386 w 1639877"/>
              <a:gd name="connsiteY373" fmla="*/ 382199 h 1639877"/>
              <a:gd name="connsiteX374" fmla="*/ 732390 w 1639877"/>
              <a:gd name="connsiteY374" fmla="*/ 350195 h 1639877"/>
              <a:gd name="connsiteX375" fmla="*/ 907487 w 1639877"/>
              <a:gd name="connsiteY375" fmla="*/ 350195 h 1639877"/>
              <a:gd name="connsiteX376" fmla="*/ 939491 w 1639877"/>
              <a:gd name="connsiteY376" fmla="*/ 382199 h 1639877"/>
              <a:gd name="connsiteX377" fmla="*/ 907487 w 1639877"/>
              <a:gd name="connsiteY377" fmla="*/ 414203 h 1639877"/>
              <a:gd name="connsiteX378" fmla="*/ 875483 w 1639877"/>
              <a:gd name="connsiteY378" fmla="*/ 382199 h 1639877"/>
              <a:gd name="connsiteX379" fmla="*/ 907487 w 1639877"/>
              <a:gd name="connsiteY379" fmla="*/ 350195 h 1639877"/>
              <a:gd name="connsiteX380" fmla="*/ 1082584 w 1639877"/>
              <a:gd name="connsiteY380" fmla="*/ 350195 h 1639877"/>
              <a:gd name="connsiteX381" fmla="*/ 1114588 w 1639877"/>
              <a:gd name="connsiteY381" fmla="*/ 382199 h 1639877"/>
              <a:gd name="connsiteX382" fmla="*/ 1082584 w 1639877"/>
              <a:gd name="connsiteY382" fmla="*/ 414203 h 1639877"/>
              <a:gd name="connsiteX383" fmla="*/ 1050580 w 1639877"/>
              <a:gd name="connsiteY383" fmla="*/ 382199 h 1639877"/>
              <a:gd name="connsiteX384" fmla="*/ 1082584 w 1639877"/>
              <a:gd name="connsiteY384" fmla="*/ 350195 h 1639877"/>
              <a:gd name="connsiteX385" fmla="*/ 1257680 w 1639877"/>
              <a:gd name="connsiteY385" fmla="*/ 350195 h 1639877"/>
              <a:gd name="connsiteX386" fmla="*/ 1289684 w 1639877"/>
              <a:gd name="connsiteY386" fmla="*/ 382199 h 1639877"/>
              <a:gd name="connsiteX387" fmla="*/ 1257680 w 1639877"/>
              <a:gd name="connsiteY387" fmla="*/ 414203 h 1639877"/>
              <a:gd name="connsiteX388" fmla="*/ 1225676 w 1639877"/>
              <a:gd name="connsiteY388" fmla="*/ 382199 h 1639877"/>
              <a:gd name="connsiteX389" fmla="*/ 1257680 w 1639877"/>
              <a:gd name="connsiteY389" fmla="*/ 350195 h 1639877"/>
              <a:gd name="connsiteX390" fmla="*/ 1432777 w 1639877"/>
              <a:gd name="connsiteY390" fmla="*/ 350195 h 1639877"/>
              <a:gd name="connsiteX391" fmla="*/ 1464781 w 1639877"/>
              <a:gd name="connsiteY391" fmla="*/ 382199 h 1639877"/>
              <a:gd name="connsiteX392" fmla="*/ 1432777 w 1639877"/>
              <a:gd name="connsiteY392" fmla="*/ 414203 h 1639877"/>
              <a:gd name="connsiteX393" fmla="*/ 1400773 w 1639877"/>
              <a:gd name="connsiteY393" fmla="*/ 382199 h 1639877"/>
              <a:gd name="connsiteX394" fmla="*/ 1432777 w 1639877"/>
              <a:gd name="connsiteY394" fmla="*/ 350195 h 1639877"/>
              <a:gd name="connsiteX395" fmla="*/ 1607873 w 1639877"/>
              <a:gd name="connsiteY395" fmla="*/ 350195 h 1639877"/>
              <a:gd name="connsiteX396" fmla="*/ 1639877 w 1639877"/>
              <a:gd name="connsiteY396" fmla="*/ 382199 h 1639877"/>
              <a:gd name="connsiteX397" fmla="*/ 1607873 w 1639877"/>
              <a:gd name="connsiteY397" fmla="*/ 414203 h 1639877"/>
              <a:gd name="connsiteX398" fmla="*/ 1575869 w 1639877"/>
              <a:gd name="connsiteY398" fmla="*/ 382199 h 1639877"/>
              <a:gd name="connsiteX399" fmla="*/ 1607873 w 1639877"/>
              <a:gd name="connsiteY399" fmla="*/ 350195 h 1639877"/>
              <a:gd name="connsiteX400" fmla="*/ 1607873 w 1639877"/>
              <a:gd name="connsiteY400" fmla="*/ 175097 h 1639877"/>
              <a:gd name="connsiteX401" fmla="*/ 1639877 w 1639877"/>
              <a:gd name="connsiteY401" fmla="*/ 207101 h 1639877"/>
              <a:gd name="connsiteX402" fmla="*/ 1607873 w 1639877"/>
              <a:gd name="connsiteY402" fmla="*/ 239105 h 1639877"/>
              <a:gd name="connsiteX403" fmla="*/ 1575869 w 1639877"/>
              <a:gd name="connsiteY403" fmla="*/ 207101 h 1639877"/>
              <a:gd name="connsiteX404" fmla="*/ 1607873 w 1639877"/>
              <a:gd name="connsiteY404" fmla="*/ 175097 h 1639877"/>
              <a:gd name="connsiteX405" fmla="*/ 1432777 w 1639877"/>
              <a:gd name="connsiteY405" fmla="*/ 175097 h 1639877"/>
              <a:gd name="connsiteX406" fmla="*/ 1464781 w 1639877"/>
              <a:gd name="connsiteY406" fmla="*/ 207101 h 1639877"/>
              <a:gd name="connsiteX407" fmla="*/ 1432777 w 1639877"/>
              <a:gd name="connsiteY407" fmla="*/ 239105 h 1639877"/>
              <a:gd name="connsiteX408" fmla="*/ 1400773 w 1639877"/>
              <a:gd name="connsiteY408" fmla="*/ 207101 h 1639877"/>
              <a:gd name="connsiteX409" fmla="*/ 1432777 w 1639877"/>
              <a:gd name="connsiteY409" fmla="*/ 175097 h 1639877"/>
              <a:gd name="connsiteX410" fmla="*/ 1257680 w 1639877"/>
              <a:gd name="connsiteY410" fmla="*/ 175097 h 1639877"/>
              <a:gd name="connsiteX411" fmla="*/ 1289684 w 1639877"/>
              <a:gd name="connsiteY411" fmla="*/ 207101 h 1639877"/>
              <a:gd name="connsiteX412" fmla="*/ 1257680 w 1639877"/>
              <a:gd name="connsiteY412" fmla="*/ 239105 h 1639877"/>
              <a:gd name="connsiteX413" fmla="*/ 1225676 w 1639877"/>
              <a:gd name="connsiteY413" fmla="*/ 207101 h 1639877"/>
              <a:gd name="connsiteX414" fmla="*/ 1257680 w 1639877"/>
              <a:gd name="connsiteY414" fmla="*/ 175097 h 1639877"/>
              <a:gd name="connsiteX415" fmla="*/ 1082584 w 1639877"/>
              <a:gd name="connsiteY415" fmla="*/ 175097 h 1639877"/>
              <a:gd name="connsiteX416" fmla="*/ 1114588 w 1639877"/>
              <a:gd name="connsiteY416" fmla="*/ 207101 h 1639877"/>
              <a:gd name="connsiteX417" fmla="*/ 1082584 w 1639877"/>
              <a:gd name="connsiteY417" fmla="*/ 239105 h 1639877"/>
              <a:gd name="connsiteX418" fmla="*/ 1050580 w 1639877"/>
              <a:gd name="connsiteY418" fmla="*/ 207101 h 1639877"/>
              <a:gd name="connsiteX419" fmla="*/ 1082584 w 1639877"/>
              <a:gd name="connsiteY419" fmla="*/ 175097 h 1639877"/>
              <a:gd name="connsiteX420" fmla="*/ 907487 w 1639877"/>
              <a:gd name="connsiteY420" fmla="*/ 175097 h 1639877"/>
              <a:gd name="connsiteX421" fmla="*/ 939491 w 1639877"/>
              <a:gd name="connsiteY421" fmla="*/ 207101 h 1639877"/>
              <a:gd name="connsiteX422" fmla="*/ 907487 w 1639877"/>
              <a:gd name="connsiteY422" fmla="*/ 239105 h 1639877"/>
              <a:gd name="connsiteX423" fmla="*/ 875483 w 1639877"/>
              <a:gd name="connsiteY423" fmla="*/ 207101 h 1639877"/>
              <a:gd name="connsiteX424" fmla="*/ 907487 w 1639877"/>
              <a:gd name="connsiteY424" fmla="*/ 175097 h 1639877"/>
              <a:gd name="connsiteX425" fmla="*/ 732390 w 1639877"/>
              <a:gd name="connsiteY425" fmla="*/ 175097 h 1639877"/>
              <a:gd name="connsiteX426" fmla="*/ 764394 w 1639877"/>
              <a:gd name="connsiteY426" fmla="*/ 207101 h 1639877"/>
              <a:gd name="connsiteX427" fmla="*/ 732390 w 1639877"/>
              <a:gd name="connsiteY427" fmla="*/ 239105 h 1639877"/>
              <a:gd name="connsiteX428" fmla="*/ 700386 w 1639877"/>
              <a:gd name="connsiteY428" fmla="*/ 207101 h 1639877"/>
              <a:gd name="connsiteX429" fmla="*/ 732390 w 1639877"/>
              <a:gd name="connsiteY429" fmla="*/ 175097 h 1639877"/>
              <a:gd name="connsiteX430" fmla="*/ 557294 w 1639877"/>
              <a:gd name="connsiteY430" fmla="*/ 175097 h 1639877"/>
              <a:gd name="connsiteX431" fmla="*/ 589298 w 1639877"/>
              <a:gd name="connsiteY431" fmla="*/ 207101 h 1639877"/>
              <a:gd name="connsiteX432" fmla="*/ 557294 w 1639877"/>
              <a:gd name="connsiteY432" fmla="*/ 239105 h 1639877"/>
              <a:gd name="connsiteX433" fmla="*/ 525290 w 1639877"/>
              <a:gd name="connsiteY433" fmla="*/ 207101 h 1639877"/>
              <a:gd name="connsiteX434" fmla="*/ 557294 w 1639877"/>
              <a:gd name="connsiteY434" fmla="*/ 175097 h 1639877"/>
              <a:gd name="connsiteX435" fmla="*/ 382197 w 1639877"/>
              <a:gd name="connsiteY435" fmla="*/ 175097 h 1639877"/>
              <a:gd name="connsiteX436" fmla="*/ 414201 w 1639877"/>
              <a:gd name="connsiteY436" fmla="*/ 207101 h 1639877"/>
              <a:gd name="connsiteX437" fmla="*/ 382197 w 1639877"/>
              <a:gd name="connsiteY437" fmla="*/ 239105 h 1639877"/>
              <a:gd name="connsiteX438" fmla="*/ 350193 w 1639877"/>
              <a:gd name="connsiteY438" fmla="*/ 207101 h 1639877"/>
              <a:gd name="connsiteX439" fmla="*/ 382197 w 1639877"/>
              <a:gd name="connsiteY439" fmla="*/ 175097 h 1639877"/>
              <a:gd name="connsiteX440" fmla="*/ 207101 w 1639877"/>
              <a:gd name="connsiteY440" fmla="*/ 175097 h 1639877"/>
              <a:gd name="connsiteX441" fmla="*/ 239105 w 1639877"/>
              <a:gd name="connsiteY441" fmla="*/ 207101 h 1639877"/>
              <a:gd name="connsiteX442" fmla="*/ 207101 w 1639877"/>
              <a:gd name="connsiteY442" fmla="*/ 239105 h 1639877"/>
              <a:gd name="connsiteX443" fmla="*/ 175097 w 1639877"/>
              <a:gd name="connsiteY443" fmla="*/ 207101 h 1639877"/>
              <a:gd name="connsiteX444" fmla="*/ 207101 w 1639877"/>
              <a:gd name="connsiteY444" fmla="*/ 175097 h 1639877"/>
              <a:gd name="connsiteX445" fmla="*/ 32004 w 1639877"/>
              <a:gd name="connsiteY445" fmla="*/ 175097 h 1639877"/>
              <a:gd name="connsiteX446" fmla="*/ 64008 w 1639877"/>
              <a:gd name="connsiteY446" fmla="*/ 207101 h 1639877"/>
              <a:gd name="connsiteX447" fmla="*/ 32004 w 1639877"/>
              <a:gd name="connsiteY447" fmla="*/ 239105 h 1639877"/>
              <a:gd name="connsiteX448" fmla="*/ 0 w 1639877"/>
              <a:gd name="connsiteY448" fmla="*/ 207101 h 1639877"/>
              <a:gd name="connsiteX449" fmla="*/ 32004 w 1639877"/>
              <a:gd name="connsiteY449" fmla="*/ 175097 h 1639877"/>
              <a:gd name="connsiteX450" fmla="*/ 1607873 w 1639877"/>
              <a:gd name="connsiteY450" fmla="*/ 0 h 1639877"/>
              <a:gd name="connsiteX451" fmla="*/ 1639877 w 1639877"/>
              <a:gd name="connsiteY451" fmla="*/ 32004 h 1639877"/>
              <a:gd name="connsiteX452" fmla="*/ 1607873 w 1639877"/>
              <a:gd name="connsiteY452" fmla="*/ 64008 h 1639877"/>
              <a:gd name="connsiteX453" fmla="*/ 1575869 w 1639877"/>
              <a:gd name="connsiteY453" fmla="*/ 32004 h 1639877"/>
              <a:gd name="connsiteX454" fmla="*/ 1607873 w 1639877"/>
              <a:gd name="connsiteY454" fmla="*/ 0 h 1639877"/>
              <a:gd name="connsiteX455" fmla="*/ 1432777 w 1639877"/>
              <a:gd name="connsiteY455" fmla="*/ 0 h 1639877"/>
              <a:gd name="connsiteX456" fmla="*/ 1464781 w 1639877"/>
              <a:gd name="connsiteY456" fmla="*/ 32004 h 1639877"/>
              <a:gd name="connsiteX457" fmla="*/ 1432777 w 1639877"/>
              <a:gd name="connsiteY457" fmla="*/ 64008 h 1639877"/>
              <a:gd name="connsiteX458" fmla="*/ 1400773 w 1639877"/>
              <a:gd name="connsiteY458" fmla="*/ 32004 h 1639877"/>
              <a:gd name="connsiteX459" fmla="*/ 1432777 w 1639877"/>
              <a:gd name="connsiteY459" fmla="*/ 0 h 1639877"/>
              <a:gd name="connsiteX460" fmla="*/ 1257680 w 1639877"/>
              <a:gd name="connsiteY460" fmla="*/ 0 h 1639877"/>
              <a:gd name="connsiteX461" fmla="*/ 1289684 w 1639877"/>
              <a:gd name="connsiteY461" fmla="*/ 32004 h 1639877"/>
              <a:gd name="connsiteX462" fmla="*/ 1257680 w 1639877"/>
              <a:gd name="connsiteY462" fmla="*/ 64008 h 1639877"/>
              <a:gd name="connsiteX463" fmla="*/ 1225676 w 1639877"/>
              <a:gd name="connsiteY463" fmla="*/ 32004 h 1639877"/>
              <a:gd name="connsiteX464" fmla="*/ 1257680 w 1639877"/>
              <a:gd name="connsiteY464" fmla="*/ 0 h 1639877"/>
              <a:gd name="connsiteX465" fmla="*/ 1082584 w 1639877"/>
              <a:gd name="connsiteY465" fmla="*/ 0 h 1639877"/>
              <a:gd name="connsiteX466" fmla="*/ 1114588 w 1639877"/>
              <a:gd name="connsiteY466" fmla="*/ 32004 h 1639877"/>
              <a:gd name="connsiteX467" fmla="*/ 1082584 w 1639877"/>
              <a:gd name="connsiteY467" fmla="*/ 64008 h 1639877"/>
              <a:gd name="connsiteX468" fmla="*/ 1050580 w 1639877"/>
              <a:gd name="connsiteY468" fmla="*/ 32004 h 1639877"/>
              <a:gd name="connsiteX469" fmla="*/ 1082584 w 1639877"/>
              <a:gd name="connsiteY469" fmla="*/ 0 h 1639877"/>
              <a:gd name="connsiteX470" fmla="*/ 907487 w 1639877"/>
              <a:gd name="connsiteY470" fmla="*/ 0 h 1639877"/>
              <a:gd name="connsiteX471" fmla="*/ 939491 w 1639877"/>
              <a:gd name="connsiteY471" fmla="*/ 32004 h 1639877"/>
              <a:gd name="connsiteX472" fmla="*/ 907487 w 1639877"/>
              <a:gd name="connsiteY472" fmla="*/ 64008 h 1639877"/>
              <a:gd name="connsiteX473" fmla="*/ 875483 w 1639877"/>
              <a:gd name="connsiteY473" fmla="*/ 32004 h 1639877"/>
              <a:gd name="connsiteX474" fmla="*/ 907487 w 1639877"/>
              <a:gd name="connsiteY474" fmla="*/ 0 h 1639877"/>
              <a:gd name="connsiteX475" fmla="*/ 732390 w 1639877"/>
              <a:gd name="connsiteY475" fmla="*/ 0 h 1639877"/>
              <a:gd name="connsiteX476" fmla="*/ 764394 w 1639877"/>
              <a:gd name="connsiteY476" fmla="*/ 32004 h 1639877"/>
              <a:gd name="connsiteX477" fmla="*/ 732390 w 1639877"/>
              <a:gd name="connsiteY477" fmla="*/ 64008 h 1639877"/>
              <a:gd name="connsiteX478" fmla="*/ 700386 w 1639877"/>
              <a:gd name="connsiteY478" fmla="*/ 32004 h 1639877"/>
              <a:gd name="connsiteX479" fmla="*/ 732390 w 1639877"/>
              <a:gd name="connsiteY479" fmla="*/ 0 h 1639877"/>
              <a:gd name="connsiteX480" fmla="*/ 557294 w 1639877"/>
              <a:gd name="connsiteY480" fmla="*/ 0 h 1639877"/>
              <a:gd name="connsiteX481" fmla="*/ 589298 w 1639877"/>
              <a:gd name="connsiteY481" fmla="*/ 32004 h 1639877"/>
              <a:gd name="connsiteX482" fmla="*/ 557294 w 1639877"/>
              <a:gd name="connsiteY482" fmla="*/ 64008 h 1639877"/>
              <a:gd name="connsiteX483" fmla="*/ 525290 w 1639877"/>
              <a:gd name="connsiteY483" fmla="*/ 32004 h 1639877"/>
              <a:gd name="connsiteX484" fmla="*/ 557294 w 1639877"/>
              <a:gd name="connsiteY484" fmla="*/ 0 h 1639877"/>
              <a:gd name="connsiteX485" fmla="*/ 382197 w 1639877"/>
              <a:gd name="connsiteY485" fmla="*/ 0 h 1639877"/>
              <a:gd name="connsiteX486" fmla="*/ 414201 w 1639877"/>
              <a:gd name="connsiteY486" fmla="*/ 32004 h 1639877"/>
              <a:gd name="connsiteX487" fmla="*/ 382197 w 1639877"/>
              <a:gd name="connsiteY487" fmla="*/ 64008 h 1639877"/>
              <a:gd name="connsiteX488" fmla="*/ 350193 w 1639877"/>
              <a:gd name="connsiteY488" fmla="*/ 32004 h 1639877"/>
              <a:gd name="connsiteX489" fmla="*/ 382197 w 1639877"/>
              <a:gd name="connsiteY489" fmla="*/ 0 h 1639877"/>
              <a:gd name="connsiteX490" fmla="*/ 207101 w 1639877"/>
              <a:gd name="connsiteY490" fmla="*/ 0 h 1639877"/>
              <a:gd name="connsiteX491" fmla="*/ 239105 w 1639877"/>
              <a:gd name="connsiteY491" fmla="*/ 32004 h 1639877"/>
              <a:gd name="connsiteX492" fmla="*/ 207101 w 1639877"/>
              <a:gd name="connsiteY492" fmla="*/ 64008 h 1639877"/>
              <a:gd name="connsiteX493" fmla="*/ 175097 w 1639877"/>
              <a:gd name="connsiteY493" fmla="*/ 32004 h 1639877"/>
              <a:gd name="connsiteX494" fmla="*/ 207101 w 1639877"/>
              <a:gd name="connsiteY494" fmla="*/ 0 h 1639877"/>
              <a:gd name="connsiteX495" fmla="*/ 32004 w 1639877"/>
              <a:gd name="connsiteY495" fmla="*/ 0 h 1639877"/>
              <a:gd name="connsiteX496" fmla="*/ 64008 w 1639877"/>
              <a:gd name="connsiteY496" fmla="*/ 32004 h 1639877"/>
              <a:gd name="connsiteX497" fmla="*/ 32004 w 1639877"/>
              <a:gd name="connsiteY497" fmla="*/ 64008 h 1639877"/>
              <a:gd name="connsiteX498" fmla="*/ 0 w 1639877"/>
              <a:gd name="connsiteY498" fmla="*/ 32004 h 1639877"/>
              <a:gd name="connsiteX499" fmla="*/ 32004 w 1639877"/>
              <a:gd name="connsiteY499" fmla="*/ 0 h 1639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</a:cxnLst>
            <a:rect l="l" t="t" r="r" b="b"/>
            <a:pathLst>
              <a:path w="1639877" h="1639877">
                <a:moveTo>
                  <a:pt x="1607873" y="1575869"/>
                </a:moveTo>
                <a:cubicBezTo>
                  <a:pt x="1625548" y="1575869"/>
                  <a:pt x="1639877" y="1590198"/>
                  <a:pt x="1639877" y="1607873"/>
                </a:cubicBezTo>
                <a:cubicBezTo>
                  <a:pt x="1639877" y="1625548"/>
                  <a:pt x="1625548" y="1639877"/>
                  <a:pt x="1607873" y="1639877"/>
                </a:cubicBezTo>
                <a:cubicBezTo>
                  <a:pt x="1590198" y="1639877"/>
                  <a:pt x="1575869" y="1625548"/>
                  <a:pt x="1575869" y="1607873"/>
                </a:cubicBezTo>
                <a:cubicBezTo>
                  <a:pt x="1575869" y="1590198"/>
                  <a:pt x="1590198" y="1575869"/>
                  <a:pt x="1607873" y="1575869"/>
                </a:cubicBezTo>
                <a:close/>
                <a:moveTo>
                  <a:pt x="1432777" y="1575869"/>
                </a:moveTo>
                <a:cubicBezTo>
                  <a:pt x="1450452" y="1575869"/>
                  <a:pt x="1464781" y="1590198"/>
                  <a:pt x="1464781" y="1607873"/>
                </a:cubicBezTo>
                <a:cubicBezTo>
                  <a:pt x="1464781" y="1625548"/>
                  <a:pt x="1450452" y="1639877"/>
                  <a:pt x="1432777" y="1639877"/>
                </a:cubicBezTo>
                <a:cubicBezTo>
                  <a:pt x="1415102" y="1639877"/>
                  <a:pt x="1400773" y="1625548"/>
                  <a:pt x="1400773" y="1607873"/>
                </a:cubicBezTo>
                <a:cubicBezTo>
                  <a:pt x="1400773" y="1590198"/>
                  <a:pt x="1415102" y="1575869"/>
                  <a:pt x="1432777" y="1575869"/>
                </a:cubicBezTo>
                <a:close/>
                <a:moveTo>
                  <a:pt x="1257680" y="1575869"/>
                </a:moveTo>
                <a:cubicBezTo>
                  <a:pt x="1275355" y="1575869"/>
                  <a:pt x="1289684" y="1590198"/>
                  <a:pt x="1289684" y="1607873"/>
                </a:cubicBezTo>
                <a:cubicBezTo>
                  <a:pt x="1289684" y="1625548"/>
                  <a:pt x="1275355" y="1639877"/>
                  <a:pt x="1257680" y="1639877"/>
                </a:cubicBezTo>
                <a:cubicBezTo>
                  <a:pt x="1240005" y="1639877"/>
                  <a:pt x="1225676" y="1625548"/>
                  <a:pt x="1225676" y="1607873"/>
                </a:cubicBezTo>
                <a:cubicBezTo>
                  <a:pt x="1225676" y="1590198"/>
                  <a:pt x="1240005" y="1575869"/>
                  <a:pt x="1257680" y="1575869"/>
                </a:cubicBezTo>
                <a:close/>
                <a:moveTo>
                  <a:pt x="1082584" y="1575869"/>
                </a:moveTo>
                <a:cubicBezTo>
                  <a:pt x="1100259" y="1575869"/>
                  <a:pt x="1114588" y="1590198"/>
                  <a:pt x="1114588" y="1607873"/>
                </a:cubicBezTo>
                <a:cubicBezTo>
                  <a:pt x="1114588" y="1625548"/>
                  <a:pt x="1100259" y="1639877"/>
                  <a:pt x="1082584" y="1639877"/>
                </a:cubicBezTo>
                <a:cubicBezTo>
                  <a:pt x="1064909" y="1639877"/>
                  <a:pt x="1050580" y="1625548"/>
                  <a:pt x="1050580" y="1607873"/>
                </a:cubicBezTo>
                <a:cubicBezTo>
                  <a:pt x="1050580" y="1590198"/>
                  <a:pt x="1064909" y="1575869"/>
                  <a:pt x="1082584" y="1575869"/>
                </a:cubicBezTo>
                <a:close/>
                <a:moveTo>
                  <a:pt x="907487" y="1575869"/>
                </a:moveTo>
                <a:cubicBezTo>
                  <a:pt x="925162" y="1575869"/>
                  <a:pt x="939491" y="1590198"/>
                  <a:pt x="939491" y="1607873"/>
                </a:cubicBezTo>
                <a:cubicBezTo>
                  <a:pt x="939491" y="1625548"/>
                  <a:pt x="925162" y="1639877"/>
                  <a:pt x="907487" y="1639877"/>
                </a:cubicBezTo>
                <a:cubicBezTo>
                  <a:pt x="889812" y="1639877"/>
                  <a:pt x="875483" y="1625548"/>
                  <a:pt x="875483" y="1607873"/>
                </a:cubicBezTo>
                <a:cubicBezTo>
                  <a:pt x="875483" y="1590198"/>
                  <a:pt x="889812" y="1575869"/>
                  <a:pt x="907487" y="1575869"/>
                </a:cubicBezTo>
                <a:close/>
                <a:moveTo>
                  <a:pt x="732390" y="1575869"/>
                </a:moveTo>
                <a:cubicBezTo>
                  <a:pt x="750065" y="1575869"/>
                  <a:pt x="764394" y="1590198"/>
                  <a:pt x="764394" y="1607873"/>
                </a:cubicBezTo>
                <a:cubicBezTo>
                  <a:pt x="764394" y="1625548"/>
                  <a:pt x="750065" y="1639877"/>
                  <a:pt x="732390" y="1639877"/>
                </a:cubicBezTo>
                <a:cubicBezTo>
                  <a:pt x="714715" y="1639877"/>
                  <a:pt x="700386" y="1625548"/>
                  <a:pt x="700386" y="1607873"/>
                </a:cubicBezTo>
                <a:cubicBezTo>
                  <a:pt x="700386" y="1590198"/>
                  <a:pt x="714715" y="1575869"/>
                  <a:pt x="732390" y="1575869"/>
                </a:cubicBezTo>
                <a:close/>
                <a:moveTo>
                  <a:pt x="557294" y="1575869"/>
                </a:moveTo>
                <a:cubicBezTo>
                  <a:pt x="574969" y="1575869"/>
                  <a:pt x="589298" y="1590198"/>
                  <a:pt x="589298" y="1607873"/>
                </a:cubicBezTo>
                <a:cubicBezTo>
                  <a:pt x="589298" y="1625548"/>
                  <a:pt x="574969" y="1639877"/>
                  <a:pt x="557294" y="1639877"/>
                </a:cubicBezTo>
                <a:cubicBezTo>
                  <a:pt x="539619" y="1639877"/>
                  <a:pt x="525290" y="1625548"/>
                  <a:pt x="525290" y="1607873"/>
                </a:cubicBezTo>
                <a:cubicBezTo>
                  <a:pt x="525290" y="1590198"/>
                  <a:pt x="539619" y="1575869"/>
                  <a:pt x="557294" y="1575869"/>
                </a:cubicBezTo>
                <a:close/>
                <a:moveTo>
                  <a:pt x="382197" y="1575869"/>
                </a:moveTo>
                <a:cubicBezTo>
                  <a:pt x="399872" y="1575869"/>
                  <a:pt x="414201" y="1590198"/>
                  <a:pt x="414201" y="1607873"/>
                </a:cubicBezTo>
                <a:cubicBezTo>
                  <a:pt x="414201" y="1625548"/>
                  <a:pt x="399872" y="1639877"/>
                  <a:pt x="382197" y="1639877"/>
                </a:cubicBezTo>
                <a:cubicBezTo>
                  <a:pt x="364522" y="1639877"/>
                  <a:pt x="350193" y="1625548"/>
                  <a:pt x="350193" y="1607873"/>
                </a:cubicBezTo>
                <a:cubicBezTo>
                  <a:pt x="350193" y="1590198"/>
                  <a:pt x="364522" y="1575869"/>
                  <a:pt x="382197" y="1575869"/>
                </a:cubicBezTo>
                <a:close/>
                <a:moveTo>
                  <a:pt x="207101" y="1575869"/>
                </a:moveTo>
                <a:cubicBezTo>
                  <a:pt x="224776" y="1575869"/>
                  <a:pt x="239105" y="1590198"/>
                  <a:pt x="239105" y="1607873"/>
                </a:cubicBezTo>
                <a:cubicBezTo>
                  <a:pt x="239105" y="1625548"/>
                  <a:pt x="224776" y="1639877"/>
                  <a:pt x="207101" y="1639877"/>
                </a:cubicBezTo>
                <a:cubicBezTo>
                  <a:pt x="189426" y="1639877"/>
                  <a:pt x="175097" y="1625548"/>
                  <a:pt x="175097" y="1607873"/>
                </a:cubicBezTo>
                <a:cubicBezTo>
                  <a:pt x="175097" y="1590198"/>
                  <a:pt x="189426" y="1575869"/>
                  <a:pt x="207101" y="1575869"/>
                </a:cubicBezTo>
                <a:close/>
                <a:moveTo>
                  <a:pt x="32004" y="1575869"/>
                </a:moveTo>
                <a:cubicBezTo>
                  <a:pt x="49679" y="1575869"/>
                  <a:pt x="64008" y="1590198"/>
                  <a:pt x="64008" y="1607873"/>
                </a:cubicBezTo>
                <a:cubicBezTo>
                  <a:pt x="64008" y="1625548"/>
                  <a:pt x="49679" y="1639877"/>
                  <a:pt x="32004" y="1639877"/>
                </a:cubicBezTo>
                <a:cubicBezTo>
                  <a:pt x="14329" y="1639877"/>
                  <a:pt x="0" y="1625548"/>
                  <a:pt x="0" y="1607873"/>
                </a:cubicBezTo>
                <a:cubicBezTo>
                  <a:pt x="0" y="1590198"/>
                  <a:pt x="14329" y="1575869"/>
                  <a:pt x="32004" y="1575869"/>
                </a:cubicBezTo>
                <a:close/>
                <a:moveTo>
                  <a:pt x="1607873" y="1400773"/>
                </a:moveTo>
                <a:cubicBezTo>
                  <a:pt x="1625548" y="1400773"/>
                  <a:pt x="1639877" y="1415102"/>
                  <a:pt x="1639877" y="1432777"/>
                </a:cubicBezTo>
                <a:cubicBezTo>
                  <a:pt x="1639877" y="1450452"/>
                  <a:pt x="1625548" y="1464781"/>
                  <a:pt x="1607873" y="1464781"/>
                </a:cubicBezTo>
                <a:cubicBezTo>
                  <a:pt x="1590198" y="1464781"/>
                  <a:pt x="1575869" y="1450452"/>
                  <a:pt x="1575869" y="1432777"/>
                </a:cubicBezTo>
                <a:cubicBezTo>
                  <a:pt x="1575869" y="1415102"/>
                  <a:pt x="1590198" y="1400773"/>
                  <a:pt x="1607873" y="1400773"/>
                </a:cubicBezTo>
                <a:close/>
                <a:moveTo>
                  <a:pt x="1432777" y="1400773"/>
                </a:moveTo>
                <a:cubicBezTo>
                  <a:pt x="1450452" y="1400773"/>
                  <a:pt x="1464781" y="1415102"/>
                  <a:pt x="1464781" y="1432777"/>
                </a:cubicBezTo>
                <a:cubicBezTo>
                  <a:pt x="1464781" y="1450452"/>
                  <a:pt x="1450452" y="1464781"/>
                  <a:pt x="1432777" y="1464781"/>
                </a:cubicBezTo>
                <a:cubicBezTo>
                  <a:pt x="1415102" y="1464781"/>
                  <a:pt x="1400773" y="1450452"/>
                  <a:pt x="1400773" y="1432777"/>
                </a:cubicBezTo>
                <a:cubicBezTo>
                  <a:pt x="1400773" y="1415102"/>
                  <a:pt x="1415102" y="1400773"/>
                  <a:pt x="1432777" y="1400773"/>
                </a:cubicBezTo>
                <a:close/>
                <a:moveTo>
                  <a:pt x="1257680" y="1400773"/>
                </a:moveTo>
                <a:cubicBezTo>
                  <a:pt x="1275355" y="1400773"/>
                  <a:pt x="1289684" y="1415102"/>
                  <a:pt x="1289684" y="1432777"/>
                </a:cubicBezTo>
                <a:cubicBezTo>
                  <a:pt x="1289684" y="1450452"/>
                  <a:pt x="1275355" y="1464781"/>
                  <a:pt x="1257680" y="1464781"/>
                </a:cubicBezTo>
                <a:cubicBezTo>
                  <a:pt x="1240005" y="1464781"/>
                  <a:pt x="1225676" y="1450452"/>
                  <a:pt x="1225676" y="1432777"/>
                </a:cubicBezTo>
                <a:cubicBezTo>
                  <a:pt x="1225676" y="1415102"/>
                  <a:pt x="1240005" y="1400773"/>
                  <a:pt x="1257680" y="1400773"/>
                </a:cubicBezTo>
                <a:close/>
                <a:moveTo>
                  <a:pt x="1082584" y="1400773"/>
                </a:moveTo>
                <a:cubicBezTo>
                  <a:pt x="1100259" y="1400773"/>
                  <a:pt x="1114588" y="1415102"/>
                  <a:pt x="1114588" y="1432777"/>
                </a:cubicBezTo>
                <a:cubicBezTo>
                  <a:pt x="1114588" y="1450452"/>
                  <a:pt x="1100259" y="1464781"/>
                  <a:pt x="1082584" y="1464781"/>
                </a:cubicBezTo>
                <a:cubicBezTo>
                  <a:pt x="1064909" y="1464781"/>
                  <a:pt x="1050580" y="1450452"/>
                  <a:pt x="1050580" y="1432777"/>
                </a:cubicBezTo>
                <a:cubicBezTo>
                  <a:pt x="1050580" y="1415102"/>
                  <a:pt x="1064909" y="1400773"/>
                  <a:pt x="1082584" y="1400773"/>
                </a:cubicBezTo>
                <a:close/>
                <a:moveTo>
                  <a:pt x="907487" y="1400773"/>
                </a:moveTo>
                <a:cubicBezTo>
                  <a:pt x="925162" y="1400773"/>
                  <a:pt x="939491" y="1415102"/>
                  <a:pt x="939491" y="1432777"/>
                </a:cubicBezTo>
                <a:cubicBezTo>
                  <a:pt x="939491" y="1450452"/>
                  <a:pt x="925162" y="1464781"/>
                  <a:pt x="907487" y="1464781"/>
                </a:cubicBezTo>
                <a:cubicBezTo>
                  <a:pt x="889812" y="1464781"/>
                  <a:pt x="875483" y="1450452"/>
                  <a:pt x="875483" y="1432777"/>
                </a:cubicBezTo>
                <a:cubicBezTo>
                  <a:pt x="875483" y="1415102"/>
                  <a:pt x="889812" y="1400773"/>
                  <a:pt x="907487" y="1400773"/>
                </a:cubicBezTo>
                <a:close/>
                <a:moveTo>
                  <a:pt x="732390" y="1400773"/>
                </a:moveTo>
                <a:cubicBezTo>
                  <a:pt x="750065" y="1400773"/>
                  <a:pt x="764394" y="1415102"/>
                  <a:pt x="764394" y="1432777"/>
                </a:cubicBezTo>
                <a:cubicBezTo>
                  <a:pt x="764394" y="1450452"/>
                  <a:pt x="750065" y="1464781"/>
                  <a:pt x="732390" y="1464781"/>
                </a:cubicBezTo>
                <a:cubicBezTo>
                  <a:pt x="714715" y="1464781"/>
                  <a:pt x="700386" y="1450452"/>
                  <a:pt x="700386" y="1432777"/>
                </a:cubicBezTo>
                <a:cubicBezTo>
                  <a:pt x="700386" y="1415102"/>
                  <a:pt x="714715" y="1400773"/>
                  <a:pt x="732390" y="1400773"/>
                </a:cubicBezTo>
                <a:close/>
                <a:moveTo>
                  <a:pt x="557294" y="1400773"/>
                </a:moveTo>
                <a:cubicBezTo>
                  <a:pt x="574969" y="1400773"/>
                  <a:pt x="589298" y="1415102"/>
                  <a:pt x="589298" y="1432777"/>
                </a:cubicBezTo>
                <a:cubicBezTo>
                  <a:pt x="589298" y="1450452"/>
                  <a:pt x="574969" y="1464781"/>
                  <a:pt x="557294" y="1464781"/>
                </a:cubicBezTo>
                <a:cubicBezTo>
                  <a:pt x="539619" y="1464781"/>
                  <a:pt x="525290" y="1450452"/>
                  <a:pt x="525290" y="1432777"/>
                </a:cubicBezTo>
                <a:cubicBezTo>
                  <a:pt x="525290" y="1415102"/>
                  <a:pt x="539619" y="1400773"/>
                  <a:pt x="557294" y="1400773"/>
                </a:cubicBezTo>
                <a:close/>
                <a:moveTo>
                  <a:pt x="382197" y="1400773"/>
                </a:moveTo>
                <a:cubicBezTo>
                  <a:pt x="399872" y="1400773"/>
                  <a:pt x="414201" y="1415102"/>
                  <a:pt x="414201" y="1432777"/>
                </a:cubicBezTo>
                <a:cubicBezTo>
                  <a:pt x="414201" y="1450452"/>
                  <a:pt x="399872" y="1464781"/>
                  <a:pt x="382197" y="1464781"/>
                </a:cubicBezTo>
                <a:cubicBezTo>
                  <a:pt x="364522" y="1464781"/>
                  <a:pt x="350193" y="1450452"/>
                  <a:pt x="350193" y="1432777"/>
                </a:cubicBezTo>
                <a:cubicBezTo>
                  <a:pt x="350193" y="1415102"/>
                  <a:pt x="364522" y="1400773"/>
                  <a:pt x="382197" y="1400773"/>
                </a:cubicBezTo>
                <a:close/>
                <a:moveTo>
                  <a:pt x="207101" y="1400773"/>
                </a:moveTo>
                <a:cubicBezTo>
                  <a:pt x="224776" y="1400773"/>
                  <a:pt x="239105" y="1415102"/>
                  <a:pt x="239105" y="1432777"/>
                </a:cubicBezTo>
                <a:cubicBezTo>
                  <a:pt x="239105" y="1450452"/>
                  <a:pt x="224776" y="1464781"/>
                  <a:pt x="207101" y="1464781"/>
                </a:cubicBezTo>
                <a:cubicBezTo>
                  <a:pt x="189426" y="1464781"/>
                  <a:pt x="175097" y="1450452"/>
                  <a:pt x="175097" y="1432777"/>
                </a:cubicBezTo>
                <a:cubicBezTo>
                  <a:pt x="175097" y="1415102"/>
                  <a:pt x="189426" y="1400773"/>
                  <a:pt x="207101" y="1400773"/>
                </a:cubicBezTo>
                <a:close/>
                <a:moveTo>
                  <a:pt x="32004" y="1400773"/>
                </a:moveTo>
                <a:cubicBezTo>
                  <a:pt x="49679" y="1400773"/>
                  <a:pt x="64008" y="1415102"/>
                  <a:pt x="64008" y="1432777"/>
                </a:cubicBezTo>
                <a:cubicBezTo>
                  <a:pt x="64008" y="1450452"/>
                  <a:pt x="49679" y="1464781"/>
                  <a:pt x="32004" y="1464781"/>
                </a:cubicBezTo>
                <a:cubicBezTo>
                  <a:pt x="14329" y="1464781"/>
                  <a:pt x="0" y="1450452"/>
                  <a:pt x="0" y="1432777"/>
                </a:cubicBezTo>
                <a:cubicBezTo>
                  <a:pt x="0" y="1415102"/>
                  <a:pt x="14329" y="1400773"/>
                  <a:pt x="32004" y="1400773"/>
                </a:cubicBezTo>
                <a:close/>
                <a:moveTo>
                  <a:pt x="1607873" y="1225676"/>
                </a:moveTo>
                <a:cubicBezTo>
                  <a:pt x="1625548" y="1225676"/>
                  <a:pt x="1639877" y="1240005"/>
                  <a:pt x="1639877" y="1257680"/>
                </a:cubicBezTo>
                <a:cubicBezTo>
                  <a:pt x="1639877" y="1275355"/>
                  <a:pt x="1625548" y="1289684"/>
                  <a:pt x="1607873" y="1289684"/>
                </a:cubicBezTo>
                <a:cubicBezTo>
                  <a:pt x="1590198" y="1289684"/>
                  <a:pt x="1575869" y="1275355"/>
                  <a:pt x="1575869" y="1257680"/>
                </a:cubicBezTo>
                <a:cubicBezTo>
                  <a:pt x="1575869" y="1240005"/>
                  <a:pt x="1590198" y="1225676"/>
                  <a:pt x="1607873" y="1225676"/>
                </a:cubicBezTo>
                <a:close/>
                <a:moveTo>
                  <a:pt x="1432777" y="1225676"/>
                </a:moveTo>
                <a:cubicBezTo>
                  <a:pt x="1450452" y="1225676"/>
                  <a:pt x="1464781" y="1240005"/>
                  <a:pt x="1464781" y="1257680"/>
                </a:cubicBezTo>
                <a:cubicBezTo>
                  <a:pt x="1464781" y="1275355"/>
                  <a:pt x="1450452" y="1289684"/>
                  <a:pt x="1432777" y="1289684"/>
                </a:cubicBezTo>
                <a:cubicBezTo>
                  <a:pt x="1415102" y="1289684"/>
                  <a:pt x="1400773" y="1275355"/>
                  <a:pt x="1400773" y="1257680"/>
                </a:cubicBezTo>
                <a:cubicBezTo>
                  <a:pt x="1400773" y="1240005"/>
                  <a:pt x="1415102" y="1225676"/>
                  <a:pt x="1432777" y="1225676"/>
                </a:cubicBezTo>
                <a:close/>
                <a:moveTo>
                  <a:pt x="1257680" y="1225676"/>
                </a:moveTo>
                <a:cubicBezTo>
                  <a:pt x="1275355" y="1225676"/>
                  <a:pt x="1289684" y="1240005"/>
                  <a:pt x="1289684" y="1257680"/>
                </a:cubicBezTo>
                <a:cubicBezTo>
                  <a:pt x="1289684" y="1275355"/>
                  <a:pt x="1275355" y="1289684"/>
                  <a:pt x="1257680" y="1289684"/>
                </a:cubicBezTo>
                <a:cubicBezTo>
                  <a:pt x="1240005" y="1289684"/>
                  <a:pt x="1225676" y="1275355"/>
                  <a:pt x="1225676" y="1257680"/>
                </a:cubicBezTo>
                <a:cubicBezTo>
                  <a:pt x="1225676" y="1240005"/>
                  <a:pt x="1240005" y="1225676"/>
                  <a:pt x="1257680" y="1225676"/>
                </a:cubicBezTo>
                <a:close/>
                <a:moveTo>
                  <a:pt x="1082584" y="1225676"/>
                </a:moveTo>
                <a:cubicBezTo>
                  <a:pt x="1100259" y="1225676"/>
                  <a:pt x="1114588" y="1240005"/>
                  <a:pt x="1114588" y="1257680"/>
                </a:cubicBezTo>
                <a:cubicBezTo>
                  <a:pt x="1114588" y="1275355"/>
                  <a:pt x="1100259" y="1289684"/>
                  <a:pt x="1082584" y="1289684"/>
                </a:cubicBezTo>
                <a:cubicBezTo>
                  <a:pt x="1064909" y="1289684"/>
                  <a:pt x="1050580" y="1275355"/>
                  <a:pt x="1050580" y="1257680"/>
                </a:cubicBezTo>
                <a:cubicBezTo>
                  <a:pt x="1050580" y="1240005"/>
                  <a:pt x="1064909" y="1225676"/>
                  <a:pt x="1082584" y="1225676"/>
                </a:cubicBezTo>
                <a:close/>
                <a:moveTo>
                  <a:pt x="907487" y="1225676"/>
                </a:moveTo>
                <a:cubicBezTo>
                  <a:pt x="925162" y="1225676"/>
                  <a:pt x="939491" y="1240005"/>
                  <a:pt x="939491" y="1257680"/>
                </a:cubicBezTo>
                <a:cubicBezTo>
                  <a:pt x="939491" y="1275355"/>
                  <a:pt x="925162" y="1289684"/>
                  <a:pt x="907487" y="1289684"/>
                </a:cubicBezTo>
                <a:cubicBezTo>
                  <a:pt x="889812" y="1289684"/>
                  <a:pt x="875483" y="1275355"/>
                  <a:pt x="875483" y="1257680"/>
                </a:cubicBezTo>
                <a:cubicBezTo>
                  <a:pt x="875483" y="1240005"/>
                  <a:pt x="889812" y="1225676"/>
                  <a:pt x="907487" y="1225676"/>
                </a:cubicBezTo>
                <a:close/>
                <a:moveTo>
                  <a:pt x="732390" y="1225676"/>
                </a:moveTo>
                <a:cubicBezTo>
                  <a:pt x="750065" y="1225676"/>
                  <a:pt x="764394" y="1240005"/>
                  <a:pt x="764394" y="1257680"/>
                </a:cubicBezTo>
                <a:cubicBezTo>
                  <a:pt x="764394" y="1275355"/>
                  <a:pt x="750065" y="1289684"/>
                  <a:pt x="732390" y="1289684"/>
                </a:cubicBezTo>
                <a:cubicBezTo>
                  <a:pt x="714715" y="1289684"/>
                  <a:pt x="700386" y="1275355"/>
                  <a:pt x="700386" y="1257680"/>
                </a:cubicBezTo>
                <a:cubicBezTo>
                  <a:pt x="700386" y="1240005"/>
                  <a:pt x="714715" y="1225676"/>
                  <a:pt x="732390" y="1225676"/>
                </a:cubicBezTo>
                <a:close/>
                <a:moveTo>
                  <a:pt x="557294" y="1225676"/>
                </a:moveTo>
                <a:cubicBezTo>
                  <a:pt x="574969" y="1225676"/>
                  <a:pt x="589298" y="1240005"/>
                  <a:pt x="589298" y="1257680"/>
                </a:cubicBezTo>
                <a:cubicBezTo>
                  <a:pt x="589298" y="1275355"/>
                  <a:pt x="574969" y="1289684"/>
                  <a:pt x="557294" y="1289684"/>
                </a:cubicBezTo>
                <a:cubicBezTo>
                  <a:pt x="539619" y="1289684"/>
                  <a:pt x="525290" y="1275355"/>
                  <a:pt x="525290" y="1257680"/>
                </a:cubicBezTo>
                <a:cubicBezTo>
                  <a:pt x="525290" y="1240005"/>
                  <a:pt x="539619" y="1225676"/>
                  <a:pt x="557294" y="1225676"/>
                </a:cubicBezTo>
                <a:close/>
                <a:moveTo>
                  <a:pt x="382197" y="1225676"/>
                </a:moveTo>
                <a:cubicBezTo>
                  <a:pt x="399872" y="1225676"/>
                  <a:pt x="414201" y="1240005"/>
                  <a:pt x="414201" y="1257680"/>
                </a:cubicBezTo>
                <a:cubicBezTo>
                  <a:pt x="414201" y="1275355"/>
                  <a:pt x="399872" y="1289684"/>
                  <a:pt x="382197" y="1289684"/>
                </a:cubicBezTo>
                <a:cubicBezTo>
                  <a:pt x="364522" y="1289684"/>
                  <a:pt x="350193" y="1275355"/>
                  <a:pt x="350193" y="1257680"/>
                </a:cubicBezTo>
                <a:cubicBezTo>
                  <a:pt x="350193" y="1240005"/>
                  <a:pt x="364522" y="1225676"/>
                  <a:pt x="382197" y="1225676"/>
                </a:cubicBezTo>
                <a:close/>
                <a:moveTo>
                  <a:pt x="207101" y="1225676"/>
                </a:moveTo>
                <a:cubicBezTo>
                  <a:pt x="224776" y="1225676"/>
                  <a:pt x="239105" y="1240005"/>
                  <a:pt x="239105" y="1257680"/>
                </a:cubicBezTo>
                <a:cubicBezTo>
                  <a:pt x="239105" y="1275355"/>
                  <a:pt x="224776" y="1289684"/>
                  <a:pt x="207101" y="1289684"/>
                </a:cubicBezTo>
                <a:cubicBezTo>
                  <a:pt x="189426" y="1289684"/>
                  <a:pt x="175097" y="1275355"/>
                  <a:pt x="175097" y="1257680"/>
                </a:cubicBezTo>
                <a:cubicBezTo>
                  <a:pt x="175097" y="1240005"/>
                  <a:pt x="189426" y="1225676"/>
                  <a:pt x="207101" y="1225676"/>
                </a:cubicBezTo>
                <a:close/>
                <a:moveTo>
                  <a:pt x="32004" y="1225676"/>
                </a:moveTo>
                <a:cubicBezTo>
                  <a:pt x="49679" y="1225676"/>
                  <a:pt x="64008" y="1240005"/>
                  <a:pt x="64008" y="1257680"/>
                </a:cubicBezTo>
                <a:cubicBezTo>
                  <a:pt x="64008" y="1275355"/>
                  <a:pt x="49679" y="1289684"/>
                  <a:pt x="32004" y="1289684"/>
                </a:cubicBezTo>
                <a:cubicBezTo>
                  <a:pt x="14329" y="1289684"/>
                  <a:pt x="0" y="1275355"/>
                  <a:pt x="0" y="1257680"/>
                </a:cubicBezTo>
                <a:cubicBezTo>
                  <a:pt x="0" y="1240005"/>
                  <a:pt x="14329" y="1225676"/>
                  <a:pt x="32004" y="1225676"/>
                </a:cubicBezTo>
                <a:close/>
                <a:moveTo>
                  <a:pt x="1607873" y="1050580"/>
                </a:moveTo>
                <a:cubicBezTo>
                  <a:pt x="1625548" y="1050580"/>
                  <a:pt x="1639877" y="1064909"/>
                  <a:pt x="1639877" y="1082584"/>
                </a:cubicBezTo>
                <a:cubicBezTo>
                  <a:pt x="1639877" y="1100259"/>
                  <a:pt x="1625548" y="1114588"/>
                  <a:pt x="1607873" y="1114588"/>
                </a:cubicBezTo>
                <a:cubicBezTo>
                  <a:pt x="1590198" y="1114588"/>
                  <a:pt x="1575869" y="1100259"/>
                  <a:pt x="1575869" y="1082584"/>
                </a:cubicBezTo>
                <a:cubicBezTo>
                  <a:pt x="1575869" y="1064909"/>
                  <a:pt x="1590198" y="1050580"/>
                  <a:pt x="1607873" y="1050580"/>
                </a:cubicBezTo>
                <a:close/>
                <a:moveTo>
                  <a:pt x="1432777" y="1050580"/>
                </a:moveTo>
                <a:cubicBezTo>
                  <a:pt x="1450452" y="1050580"/>
                  <a:pt x="1464781" y="1064909"/>
                  <a:pt x="1464781" y="1082584"/>
                </a:cubicBezTo>
                <a:cubicBezTo>
                  <a:pt x="1464781" y="1100259"/>
                  <a:pt x="1450452" y="1114588"/>
                  <a:pt x="1432777" y="1114588"/>
                </a:cubicBezTo>
                <a:cubicBezTo>
                  <a:pt x="1415102" y="1114588"/>
                  <a:pt x="1400773" y="1100259"/>
                  <a:pt x="1400773" y="1082584"/>
                </a:cubicBezTo>
                <a:cubicBezTo>
                  <a:pt x="1400773" y="1064909"/>
                  <a:pt x="1415102" y="1050580"/>
                  <a:pt x="1432777" y="1050580"/>
                </a:cubicBezTo>
                <a:close/>
                <a:moveTo>
                  <a:pt x="1257680" y="1050580"/>
                </a:moveTo>
                <a:cubicBezTo>
                  <a:pt x="1275355" y="1050580"/>
                  <a:pt x="1289684" y="1064909"/>
                  <a:pt x="1289684" y="1082584"/>
                </a:cubicBezTo>
                <a:cubicBezTo>
                  <a:pt x="1289684" y="1100259"/>
                  <a:pt x="1275355" y="1114588"/>
                  <a:pt x="1257680" y="1114588"/>
                </a:cubicBezTo>
                <a:cubicBezTo>
                  <a:pt x="1240005" y="1114588"/>
                  <a:pt x="1225676" y="1100259"/>
                  <a:pt x="1225676" y="1082584"/>
                </a:cubicBezTo>
                <a:cubicBezTo>
                  <a:pt x="1225676" y="1064909"/>
                  <a:pt x="1240005" y="1050580"/>
                  <a:pt x="1257680" y="1050580"/>
                </a:cubicBezTo>
                <a:close/>
                <a:moveTo>
                  <a:pt x="1082584" y="1050580"/>
                </a:moveTo>
                <a:cubicBezTo>
                  <a:pt x="1100259" y="1050580"/>
                  <a:pt x="1114588" y="1064909"/>
                  <a:pt x="1114588" y="1082584"/>
                </a:cubicBezTo>
                <a:cubicBezTo>
                  <a:pt x="1114588" y="1100259"/>
                  <a:pt x="1100259" y="1114588"/>
                  <a:pt x="1082584" y="1114588"/>
                </a:cubicBezTo>
                <a:cubicBezTo>
                  <a:pt x="1064909" y="1114588"/>
                  <a:pt x="1050580" y="1100259"/>
                  <a:pt x="1050580" y="1082584"/>
                </a:cubicBezTo>
                <a:cubicBezTo>
                  <a:pt x="1050580" y="1064909"/>
                  <a:pt x="1064909" y="1050580"/>
                  <a:pt x="1082584" y="1050580"/>
                </a:cubicBezTo>
                <a:close/>
                <a:moveTo>
                  <a:pt x="907487" y="1050580"/>
                </a:moveTo>
                <a:cubicBezTo>
                  <a:pt x="925162" y="1050580"/>
                  <a:pt x="939491" y="1064909"/>
                  <a:pt x="939491" y="1082584"/>
                </a:cubicBezTo>
                <a:cubicBezTo>
                  <a:pt x="939491" y="1100259"/>
                  <a:pt x="925162" y="1114588"/>
                  <a:pt x="907487" y="1114588"/>
                </a:cubicBezTo>
                <a:cubicBezTo>
                  <a:pt x="889812" y="1114588"/>
                  <a:pt x="875483" y="1100259"/>
                  <a:pt x="875483" y="1082584"/>
                </a:cubicBezTo>
                <a:cubicBezTo>
                  <a:pt x="875483" y="1064909"/>
                  <a:pt x="889812" y="1050580"/>
                  <a:pt x="907487" y="1050580"/>
                </a:cubicBezTo>
                <a:close/>
                <a:moveTo>
                  <a:pt x="732390" y="1050580"/>
                </a:moveTo>
                <a:cubicBezTo>
                  <a:pt x="750065" y="1050580"/>
                  <a:pt x="764394" y="1064909"/>
                  <a:pt x="764394" y="1082584"/>
                </a:cubicBezTo>
                <a:cubicBezTo>
                  <a:pt x="764394" y="1100259"/>
                  <a:pt x="750065" y="1114588"/>
                  <a:pt x="732390" y="1114588"/>
                </a:cubicBezTo>
                <a:cubicBezTo>
                  <a:pt x="714715" y="1114588"/>
                  <a:pt x="700386" y="1100259"/>
                  <a:pt x="700386" y="1082584"/>
                </a:cubicBezTo>
                <a:cubicBezTo>
                  <a:pt x="700386" y="1064909"/>
                  <a:pt x="714715" y="1050580"/>
                  <a:pt x="732390" y="1050580"/>
                </a:cubicBezTo>
                <a:close/>
                <a:moveTo>
                  <a:pt x="557294" y="1050580"/>
                </a:moveTo>
                <a:cubicBezTo>
                  <a:pt x="574969" y="1050580"/>
                  <a:pt x="589298" y="1064909"/>
                  <a:pt x="589298" y="1082584"/>
                </a:cubicBezTo>
                <a:cubicBezTo>
                  <a:pt x="589298" y="1100259"/>
                  <a:pt x="574969" y="1114588"/>
                  <a:pt x="557294" y="1114588"/>
                </a:cubicBezTo>
                <a:cubicBezTo>
                  <a:pt x="539619" y="1114588"/>
                  <a:pt x="525290" y="1100259"/>
                  <a:pt x="525290" y="1082584"/>
                </a:cubicBezTo>
                <a:cubicBezTo>
                  <a:pt x="525290" y="1064909"/>
                  <a:pt x="539619" y="1050580"/>
                  <a:pt x="557294" y="1050580"/>
                </a:cubicBezTo>
                <a:close/>
                <a:moveTo>
                  <a:pt x="382197" y="1050580"/>
                </a:moveTo>
                <a:cubicBezTo>
                  <a:pt x="399872" y="1050580"/>
                  <a:pt x="414201" y="1064909"/>
                  <a:pt x="414201" y="1082584"/>
                </a:cubicBezTo>
                <a:cubicBezTo>
                  <a:pt x="414201" y="1100259"/>
                  <a:pt x="399872" y="1114588"/>
                  <a:pt x="382197" y="1114588"/>
                </a:cubicBezTo>
                <a:cubicBezTo>
                  <a:pt x="364522" y="1114588"/>
                  <a:pt x="350193" y="1100259"/>
                  <a:pt x="350193" y="1082584"/>
                </a:cubicBezTo>
                <a:cubicBezTo>
                  <a:pt x="350193" y="1064909"/>
                  <a:pt x="364522" y="1050580"/>
                  <a:pt x="382197" y="1050580"/>
                </a:cubicBezTo>
                <a:close/>
                <a:moveTo>
                  <a:pt x="207101" y="1050580"/>
                </a:moveTo>
                <a:cubicBezTo>
                  <a:pt x="224776" y="1050580"/>
                  <a:pt x="239105" y="1064909"/>
                  <a:pt x="239105" y="1082584"/>
                </a:cubicBezTo>
                <a:cubicBezTo>
                  <a:pt x="239105" y="1100259"/>
                  <a:pt x="224776" y="1114588"/>
                  <a:pt x="207101" y="1114588"/>
                </a:cubicBezTo>
                <a:cubicBezTo>
                  <a:pt x="189426" y="1114588"/>
                  <a:pt x="175097" y="1100259"/>
                  <a:pt x="175097" y="1082584"/>
                </a:cubicBezTo>
                <a:cubicBezTo>
                  <a:pt x="175097" y="1064909"/>
                  <a:pt x="189426" y="1050580"/>
                  <a:pt x="207101" y="1050580"/>
                </a:cubicBezTo>
                <a:close/>
                <a:moveTo>
                  <a:pt x="32004" y="1050580"/>
                </a:moveTo>
                <a:cubicBezTo>
                  <a:pt x="49679" y="1050580"/>
                  <a:pt x="64008" y="1064909"/>
                  <a:pt x="64008" y="1082584"/>
                </a:cubicBezTo>
                <a:cubicBezTo>
                  <a:pt x="64008" y="1100259"/>
                  <a:pt x="49679" y="1114588"/>
                  <a:pt x="32004" y="1114588"/>
                </a:cubicBezTo>
                <a:cubicBezTo>
                  <a:pt x="14329" y="1114588"/>
                  <a:pt x="0" y="1100259"/>
                  <a:pt x="0" y="1082584"/>
                </a:cubicBezTo>
                <a:cubicBezTo>
                  <a:pt x="0" y="1064909"/>
                  <a:pt x="14329" y="1050580"/>
                  <a:pt x="32004" y="1050580"/>
                </a:cubicBezTo>
                <a:close/>
                <a:moveTo>
                  <a:pt x="1607873" y="875483"/>
                </a:moveTo>
                <a:cubicBezTo>
                  <a:pt x="1625548" y="875483"/>
                  <a:pt x="1639877" y="889812"/>
                  <a:pt x="1639877" y="907487"/>
                </a:cubicBezTo>
                <a:cubicBezTo>
                  <a:pt x="1639877" y="925162"/>
                  <a:pt x="1625548" y="939491"/>
                  <a:pt x="1607873" y="939491"/>
                </a:cubicBezTo>
                <a:cubicBezTo>
                  <a:pt x="1590198" y="939491"/>
                  <a:pt x="1575869" y="925162"/>
                  <a:pt x="1575869" y="907487"/>
                </a:cubicBezTo>
                <a:cubicBezTo>
                  <a:pt x="1575869" y="889812"/>
                  <a:pt x="1590198" y="875483"/>
                  <a:pt x="1607873" y="875483"/>
                </a:cubicBezTo>
                <a:close/>
                <a:moveTo>
                  <a:pt x="1432777" y="875483"/>
                </a:moveTo>
                <a:cubicBezTo>
                  <a:pt x="1450452" y="875483"/>
                  <a:pt x="1464781" y="889812"/>
                  <a:pt x="1464781" y="907487"/>
                </a:cubicBezTo>
                <a:cubicBezTo>
                  <a:pt x="1464781" y="925162"/>
                  <a:pt x="1450452" y="939491"/>
                  <a:pt x="1432777" y="939491"/>
                </a:cubicBezTo>
                <a:cubicBezTo>
                  <a:pt x="1415102" y="939491"/>
                  <a:pt x="1400773" y="925162"/>
                  <a:pt x="1400773" y="907487"/>
                </a:cubicBezTo>
                <a:cubicBezTo>
                  <a:pt x="1400773" y="889812"/>
                  <a:pt x="1415102" y="875483"/>
                  <a:pt x="1432777" y="875483"/>
                </a:cubicBezTo>
                <a:close/>
                <a:moveTo>
                  <a:pt x="1257680" y="875483"/>
                </a:moveTo>
                <a:cubicBezTo>
                  <a:pt x="1275355" y="875483"/>
                  <a:pt x="1289684" y="889812"/>
                  <a:pt x="1289684" y="907487"/>
                </a:cubicBezTo>
                <a:cubicBezTo>
                  <a:pt x="1289684" y="925162"/>
                  <a:pt x="1275355" y="939491"/>
                  <a:pt x="1257680" y="939491"/>
                </a:cubicBezTo>
                <a:cubicBezTo>
                  <a:pt x="1240005" y="939491"/>
                  <a:pt x="1225676" y="925162"/>
                  <a:pt x="1225676" y="907487"/>
                </a:cubicBezTo>
                <a:cubicBezTo>
                  <a:pt x="1225676" y="889812"/>
                  <a:pt x="1240005" y="875483"/>
                  <a:pt x="1257680" y="875483"/>
                </a:cubicBezTo>
                <a:close/>
                <a:moveTo>
                  <a:pt x="1082584" y="875483"/>
                </a:moveTo>
                <a:cubicBezTo>
                  <a:pt x="1100259" y="875483"/>
                  <a:pt x="1114588" y="889812"/>
                  <a:pt x="1114588" y="907487"/>
                </a:cubicBezTo>
                <a:cubicBezTo>
                  <a:pt x="1114588" y="925162"/>
                  <a:pt x="1100259" y="939491"/>
                  <a:pt x="1082584" y="939491"/>
                </a:cubicBezTo>
                <a:cubicBezTo>
                  <a:pt x="1064909" y="939491"/>
                  <a:pt x="1050580" y="925162"/>
                  <a:pt x="1050580" y="907487"/>
                </a:cubicBezTo>
                <a:cubicBezTo>
                  <a:pt x="1050580" y="889812"/>
                  <a:pt x="1064909" y="875483"/>
                  <a:pt x="1082584" y="875483"/>
                </a:cubicBezTo>
                <a:close/>
                <a:moveTo>
                  <a:pt x="907487" y="875483"/>
                </a:moveTo>
                <a:cubicBezTo>
                  <a:pt x="925162" y="875483"/>
                  <a:pt x="939491" y="889812"/>
                  <a:pt x="939491" y="907487"/>
                </a:cubicBezTo>
                <a:cubicBezTo>
                  <a:pt x="939491" y="925162"/>
                  <a:pt x="925162" y="939491"/>
                  <a:pt x="907487" y="939491"/>
                </a:cubicBezTo>
                <a:cubicBezTo>
                  <a:pt x="889812" y="939491"/>
                  <a:pt x="875483" y="925162"/>
                  <a:pt x="875483" y="907487"/>
                </a:cubicBezTo>
                <a:cubicBezTo>
                  <a:pt x="875483" y="889812"/>
                  <a:pt x="889812" y="875483"/>
                  <a:pt x="907487" y="875483"/>
                </a:cubicBezTo>
                <a:close/>
                <a:moveTo>
                  <a:pt x="732390" y="875483"/>
                </a:moveTo>
                <a:cubicBezTo>
                  <a:pt x="750065" y="875483"/>
                  <a:pt x="764394" y="889812"/>
                  <a:pt x="764394" y="907487"/>
                </a:cubicBezTo>
                <a:cubicBezTo>
                  <a:pt x="764394" y="925162"/>
                  <a:pt x="750065" y="939491"/>
                  <a:pt x="732390" y="939491"/>
                </a:cubicBezTo>
                <a:cubicBezTo>
                  <a:pt x="714715" y="939491"/>
                  <a:pt x="700386" y="925162"/>
                  <a:pt x="700386" y="907487"/>
                </a:cubicBezTo>
                <a:cubicBezTo>
                  <a:pt x="700386" y="889812"/>
                  <a:pt x="714715" y="875483"/>
                  <a:pt x="732390" y="875483"/>
                </a:cubicBezTo>
                <a:close/>
                <a:moveTo>
                  <a:pt x="557294" y="875483"/>
                </a:moveTo>
                <a:cubicBezTo>
                  <a:pt x="574969" y="875483"/>
                  <a:pt x="589298" y="889812"/>
                  <a:pt x="589298" y="907487"/>
                </a:cubicBezTo>
                <a:cubicBezTo>
                  <a:pt x="589298" y="925162"/>
                  <a:pt x="574969" y="939491"/>
                  <a:pt x="557294" y="939491"/>
                </a:cubicBezTo>
                <a:cubicBezTo>
                  <a:pt x="539619" y="939491"/>
                  <a:pt x="525290" y="925162"/>
                  <a:pt x="525290" y="907487"/>
                </a:cubicBezTo>
                <a:cubicBezTo>
                  <a:pt x="525290" y="889812"/>
                  <a:pt x="539619" y="875483"/>
                  <a:pt x="557294" y="875483"/>
                </a:cubicBezTo>
                <a:close/>
                <a:moveTo>
                  <a:pt x="382197" y="875483"/>
                </a:moveTo>
                <a:cubicBezTo>
                  <a:pt x="399872" y="875483"/>
                  <a:pt x="414201" y="889812"/>
                  <a:pt x="414201" y="907487"/>
                </a:cubicBezTo>
                <a:cubicBezTo>
                  <a:pt x="414201" y="925162"/>
                  <a:pt x="399872" y="939491"/>
                  <a:pt x="382197" y="939491"/>
                </a:cubicBezTo>
                <a:cubicBezTo>
                  <a:pt x="364522" y="939491"/>
                  <a:pt x="350193" y="925162"/>
                  <a:pt x="350193" y="907487"/>
                </a:cubicBezTo>
                <a:cubicBezTo>
                  <a:pt x="350193" y="889812"/>
                  <a:pt x="364522" y="875483"/>
                  <a:pt x="382197" y="875483"/>
                </a:cubicBezTo>
                <a:close/>
                <a:moveTo>
                  <a:pt x="207101" y="875483"/>
                </a:moveTo>
                <a:cubicBezTo>
                  <a:pt x="224776" y="875483"/>
                  <a:pt x="239105" y="889812"/>
                  <a:pt x="239105" y="907487"/>
                </a:cubicBezTo>
                <a:cubicBezTo>
                  <a:pt x="239105" y="925162"/>
                  <a:pt x="224776" y="939491"/>
                  <a:pt x="207101" y="939491"/>
                </a:cubicBezTo>
                <a:cubicBezTo>
                  <a:pt x="189426" y="939491"/>
                  <a:pt x="175097" y="925162"/>
                  <a:pt x="175097" y="907487"/>
                </a:cubicBezTo>
                <a:cubicBezTo>
                  <a:pt x="175097" y="889812"/>
                  <a:pt x="189426" y="875483"/>
                  <a:pt x="207101" y="875483"/>
                </a:cubicBezTo>
                <a:close/>
                <a:moveTo>
                  <a:pt x="32004" y="875483"/>
                </a:moveTo>
                <a:cubicBezTo>
                  <a:pt x="49679" y="875483"/>
                  <a:pt x="64008" y="889812"/>
                  <a:pt x="64008" y="907487"/>
                </a:cubicBezTo>
                <a:cubicBezTo>
                  <a:pt x="64008" y="925162"/>
                  <a:pt x="49679" y="939491"/>
                  <a:pt x="32004" y="939491"/>
                </a:cubicBezTo>
                <a:cubicBezTo>
                  <a:pt x="14329" y="939491"/>
                  <a:pt x="0" y="925162"/>
                  <a:pt x="0" y="907487"/>
                </a:cubicBezTo>
                <a:cubicBezTo>
                  <a:pt x="0" y="889812"/>
                  <a:pt x="14329" y="875483"/>
                  <a:pt x="32004" y="875483"/>
                </a:cubicBezTo>
                <a:close/>
                <a:moveTo>
                  <a:pt x="32004" y="700387"/>
                </a:moveTo>
                <a:cubicBezTo>
                  <a:pt x="49679" y="700387"/>
                  <a:pt x="64008" y="714716"/>
                  <a:pt x="64008" y="732391"/>
                </a:cubicBezTo>
                <a:cubicBezTo>
                  <a:pt x="64008" y="750066"/>
                  <a:pt x="49679" y="764395"/>
                  <a:pt x="32004" y="764395"/>
                </a:cubicBezTo>
                <a:cubicBezTo>
                  <a:pt x="14329" y="764395"/>
                  <a:pt x="0" y="750066"/>
                  <a:pt x="0" y="732391"/>
                </a:cubicBezTo>
                <a:cubicBezTo>
                  <a:pt x="0" y="714716"/>
                  <a:pt x="14329" y="700387"/>
                  <a:pt x="32004" y="700387"/>
                </a:cubicBezTo>
                <a:close/>
                <a:moveTo>
                  <a:pt x="207101" y="700387"/>
                </a:moveTo>
                <a:cubicBezTo>
                  <a:pt x="224776" y="700387"/>
                  <a:pt x="239105" y="714716"/>
                  <a:pt x="239105" y="732391"/>
                </a:cubicBezTo>
                <a:cubicBezTo>
                  <a:pt x="239105" y="750066"/>
                  <a:pt x="224776" y="764395"/>
                  <a:pt x="207101" y="764395"/>
                </a:cubicBezTo>
                <a:cubicBezTo>
                  <a:pt x="189426" y="764395"/>
                  <a:pt x="175097" y="750066"/>
                  <a:pt x="175097" y="732391"/>
                </a:cubicBezTo>
                <a:cubicBezTo>
                  <a:pt x="175097" y="714716"/>
                  <a:pt x="189426" y="700387"/>
                  <a:pt x="207101" y="700387"/>
                </a:cubicBezTo>
                <a:close/>
                <a:moveTo>
                  <a:pt x="382197" y="700387"/>
                </a:moveTo>
                <a:cubicBezTo>
                  <a:pt x="399872" y="700387"/>
                  <a:pt x="414201" y="714716"/>
                  <a:pt x="414201" y="732391"/>
                </a:cubicBezTo>
                <a:cubicBezTo>
                  <a:pt x="414201" y="750066"/>
                  <a:pt x="399872" y="764395"/>
                  <a:pt x="382197" y="764395"/>
                </a:cubicBezTo>
                <a:cubicBezTo>
                  <a:pt x="364522" y="764395"/>
                  <a:pt x="350193" y="750066"/>
                  <a:pt x="350193" y="732391"/>
                </a:cubicBezTo>
                <a:cubicBezTo>
                  <a:pt x="350193" y="714716"/>
                  <a:pt x="364522" y="700387"/>
                  <a:pt x="382197" y="700387"/>
                </a:cubicBezTo>
                <a:close/>
                <a:moveTo>
                  <a:pt x="557294" y="700387"/>
                </a:moveTo>
                <a:cubicBezTo>
                  <a:pt x="574969" y="700387"/>
                  <a:pt x="589298" y="714716"/>
                  <a:pt x="589298" y="732391"/>
                </a:cubicBezTo>
                <a:cubicBezTo>
                  <a:pt x="589298" y="750066"/>
                  <a:pt x="574969" y="764395"/>
                  <a:pt x="557294" y="764395"/>
                </a:cubicBezTo>
                <a:cubicBezTo>
                  <a:pt x="539619" y="764395"/>
                  <a:pt x="525290" y="750066"/>
                  <a:pt x="525290" y="732391"/>
                </a:cubicBezTo>
                <a:cubicBezTo>
                  <a:pt x="525290" y="714716"/>
                  <a:pt x="539619" y="700387"/>
                  <a:pt x="557294" y="700387"/>
                </a:cubicBezTo>
                <a:close/>
                <a:moveTo>
                  <a:pt x="732390" y="700387"/>
                </a:moveTo>
                <a:cubicBezTo>
                  <a:pt x="750065" y="700387"/>
                  <a:pt x="764394" y="714716"/>
                  <a:pt x="764394" y="732391"/>
                </a:cubicBezTo>
                <a:cubicBezTo>
                  <a:pt x="764394" y="750066"/>
                  <a:pt x="750065" y="764395"/>
                  <a:pt x="732390" y="764395"/>
                </a:cubicBezTo>
                <a:cubicBezTo>
                  <a:pt x="714715" y="764395"/>
                  <a:pt x="700386" y="750066"/>
                  <a:pt x="700386" y="732391"/>
                </a:cubicBezTo>
                <a:cubicBezTo>
                  <a:pt x="700386" y="714716"/>
                  <a:pt x="714715" y="700387"/>
                  <a:pt x="732390" y="700387"/>
                </a:cubicBezTo>
                <a:close/>
                <a:moveTo>
                  <a:pt x="907487" y="700387"/>
                </a:moveTo>
                <a:cubicBezTo>
                  <a:pt x="925162" y="700387"/>
                  <a:pt x="939491" y="714716"/>
                  <a:pt x="939491" y="732391"/>
                </a:cubicBezTo>
                <a:cubicBezTo>
                  <a:pt x="939491" y="750066"/>
                  <a:pt x="925162" y="764395"/>
                  <a:pt x="907487" y="764395"/>
                </a:cubicBezTo>
                <a:cubicBezTo>
                  <a:pt x="889812" y="764395"/>
                  <a:pt x="875483" y="750066"/>
                  <a:pt x="875483" y="732391"/>
                </a:cubicBezTo>
                <a:cubicBezTo>
                  <a:pt x="875483" y="714716"/>
                  <a:pt x="889812" y="700387"/>
                  <a:pt x="907487" y="700387"/>
                </a:cubicBezTo>
                <a:close/>
                <a:moveTo>
                  <a:pt x="1082584" y="700387"/>
                </a:moveTo>
                <a:cubicBezTo>
                  <a:pt x="1100259" y="700387"/>
                  <a:pt x="1114588" y="714716"/>
                  <a:pt x="1114588" y="732391"/>
                </a:cubicBezTo>
                <a:cubicBezTo>
                  <a:pt x="1114588" y="750066"/>
                  <a:pt x="1100259" y="764395"/>
                  <a:pt x="1082584" y="764395"/>
                </a:cubicBezTo>
                <a:cubicBezTo>
                  <a:pt x="1064909" y="764395"/>
                  <a:pt x="1050580" y="750066"/>
                  <a:pt x="1050580" y="732391"/>
                </a:cubicBezTo>
                <a:cubicBezTo>
                  <a:pt x="1050580" y="714716"/>
                  <a:pt x="1064909" y="700387"/>
                  <a:pt x="1082584" y="700387"/>
                </a:cubicBezTo>
                <a:close/>
                <a:moveTo>
                  <a:pt x="1257680" y="700387"/>
                </a:moveTo>
                <a:cubicBezTo>
                  <a:pt x="1275355" y="700387"/>
                  <a:pt x="1289684" y="714716"/>
                  <a:pt x="1289684" y="732391"/>
                </a:cubicBezTo>
                <a:cubicBezTo>
                  <a:pt x="1289684" y="750066"/>
                  <a:pt x="1275355" y="764395"/>
                  <a:pt x="1257680" y="764395"/>
                </a:cubicBezTo>
                <a:cubicBezTo>
                  <a:pt x="1240005" y="764395"/>
                  <a:pt x="1225676" y="750066"/>
                  <a:pt x="1225676" y="732391"/>
                </a:cubicBezTo>
                <a:cubicBezTo>
                  <a:pt x="1225676" y="714716"/>
                  <a:pt x="1240005" y="700387"/>
                  <a:pt x="1257680" y="700387"/>
                </a:cubicBezTo>
                <a:close/>
                <a:moveTo>
                  <a:pt x="1432777" y="700387"/>
                </a:moveTo>
                <a:cubicBezTo>
                  <a:pt x="1450452" y="700387"/>
                  <a:pt x="1464781" y="714716"/>
                  <a:pt x="1464781" y="732391"/>
                </a:cubicBezTo>
                <a:cubicBezTo>
                  <a:pt x="1464781" y="750066"/>
                  <a:pt x="1450452" y="764395"/>
                  <a:pt x="1432777" y="764395"/>
                </a:cubicBezTo>
                <a:cubicBezTo>
                  <a:pt x="1415102" y="764395"/>
                  <a:pt x="1400773" y="750066"/>
                  <a:pt x="1400773" y="732391"/>
                </a:cubicBezTo>
                <a:cubicBezTo>
                  <a:pt x="1400773" y="714716"/>
                  <a:pt x="1415102" y="700387"/>
                  <a:pt x="1432777" y="700387"/>
                </a:cubicBezTo>
                <a:close/>
                <a:moveTo>
                  <a:pt x="1607873" y="700387"/>
                </a:moveTo>
                <a:cubicBezTo>
                  <a:pt x="1625548" y="700387"/>
                  <a:pt x="1639877" y="714716"/>
                  <a:pt x="1639877" y="732391"/>
                </a:cubicBezTo>
                <a:cubicBezTo>
                  <a:pt x="1639877" y="750066"/>
                  <a:pt x="1625548" y="764395"/>
                  <a:pt x="1607873" y="764395"/>
                </a:cubicBezTo>
                <a:cubicBezTo>
                  <a:pt x="1590198" y="764395"/>
                  <a:pt x="1575869" y="750066"/>
                  <a:pt x="1575869" y="732391"/>
                </a:cubicBezTo>
                <a:cubicBezTo>
                  <a:pt x="1575869" y="714716"/>
                  <a:pt x="1590198" y="700387"/>
                  <a:pt x="1607873" y="700387"/>
                </a:cubicBezTo>
                <a:close/>
                <a:moveTo>
                  <a:pt x="32004" y="525292"/>
                </a:moveTo>
                <a:cubicBezTo>
                  <a:pt x="49679" y="525292"/>
                  <a:pt x="64008" y="539621"/>
                  <a:pt x="64008" y="557296"/>
                </a:cubicBezTo>
                <a:cubicBezTo>
                  <a:pt x="64008" y="574971"/>
                  <a:pt x="49679" y="589300"/>
                  <a:pt x="32004" y="589300"/>
                </a:cubicBezTo>
                <a:cubicBezTo>
                  <a:pt x="14329" y="589300"/>
                  <a:pt x="0" y="574971"/>
                  <a:pt x="0" y="557296"/>
                </a:cubicBezTo>
                <a:cubicBezTo>
                  <a:pt x="0" y="539621"/>
                  <a:pt x="14329" y="525292"/>
                  <a:pt x="32004" y="525292"/>
                </a:cubicBezTo>
                <a:close/>
                <a:moveTo>
                  <a:pt x="207101" y="525292"/>
                </a:moveTo>
                <a:cubicBezTo>
                  <a:pt x="224776" y="525292"/>
                  <a:pt x="239105" y="539621"/>
                  <a:pt x="239105" y="557296"/>
                </a:cubicBezTo>
                <a:cubicBezTo>
                  <a:pt x="239105" y="574971"/>
                  <a:pt x="224776" y="589300"/>
                  <a:pt x="207101" y="589300"/>
                </a:cubicBezTo>
                <a:cubicBezTo>
                  <a:pt x="189426" y="589300"/>
                  <a:pt x="175097" y="574971"/>
                  <a:pt x="175097" y="557296"/>
                </a:cubicBezTo>
                <a:cubicBezTo>
                  <a:pt x="175097" y="539621"/>
                  <a:pt x="189426" y="525292"/>
                  <a:pt x="207101" y="525292"/>
                </a:cubicBezTo>
                <a:close/>
                <a:moveTo>
                  <a:pt x="382197" y="525292"/>
                </a:moveTo>
                <a:cubicBezTo>
                  <a:pt x="399872" y="525292"/>
                  <a:pt x="414201" y="539621"/>
                  <a:pt x="414201" y="557296"/>
                </a:cubicBezTo>
                <a:cubicBezTo>
                  <a:pt x="414201" y="574971"/>
                  <a:pt x="399872" y="589300"/>
                  <a:pt x="382197" y="589300"/>
                </a:cubicBezTo>
                <a:cubicBezTo>
                  <a:pt x="364522" y="589300"/>
                  <a:pt x="350193" y="574971"/>
                  <a:pt x="350193" y="557296"/>
                </a:cubicBezTo>
                <a:cubicBezTo>
                  <a:pt x="350193" y="539621"/>
                  <a:pt x="364522" y="525292"/>
                  <a:pt x="382197" y="525292"/>
                </a:cubicBezTo>
                <a:close/>
                <a:moveTo>
                  <a:pt x="557294" y="525292"/>
                </a:moveTo>
                <a:cubicBezTo>
                  <a:pt x="574969" y="525292"/>
                  <a:pt x="589298" y="539621"/>
                  <a:pt x="589298" y="557296"/>
                </a:cubicBezTo>
                <a:cubicBezTo>
                  <a:pt x="589298" y="574971"/>
                  <a:pt x="574969" y="589300"/>
                  <a:pt x="557294" y="589300"/>
                </a:cubicBezTo>
                <a:cubicBezTo>
                  <a:pt x="539619" y="589300"/>
                  <a:pt x="525290" y="574971"/>
                  <a:pt x="525290" y="557296"/>
                </a:cubicBezTo>
                <a:cubicBezTo>
                  <a:pt x="525290" y="539621"/>
                  <a:pt x="539619" y="525292"/>
                  <a:pt x="557294" y="525292"/>
                </a:cubicBezTo>
                <a:close/>
                <a:moveTo>
                  <a:pt x="732390" y="525292"/>
                </a:moveTo>
                <a:cubicBezTo>
                  <a:pt x="750065" y="525292"/>
                  <a:pt x="764394" y="539621"/>
                  <a:pt x="764394" y="557296"/>
                </a:cubicBezTo>
                <a:cubicBezTo>
                  <a:pt x="764394" y="574971"/>
                  <a:pt x="750065" y="589300"/>
                  <a:pt x="732390" y="589300"/>
                </a:cubicBezTo>
                <a:cubicBezTo>
                  <a:pt x="714715" y="589300"/>
                  <a:pt x="700386" y="574971"/>
                  <a:pt x="700386" y="557296"/>
                </a:cubicBezTo>
                <a:cubicBezTo>
                  <a:pt x="700386" y="539621"/>
                  <a:pt x="714715" y="525292"/>
                  <a:pt x="732390" y="525292"/>
                </a:cubicBezTo>
                <a:close/>
                <a:moveTo>
                  <a:pt x="907487" y="525292"/>
                </a:moveTo>
                <a:cubicBezTo>
                  <a:pt x="925162" y="525292"/>
                  <a:pt x="939491" y="539621"/>
                  <a:pt x="939491" y="557296"/>
                </a:cubicBezTo>
                <a:cubicBezTo>
                  <a:pt x="939491" y="574971"/>
                  <a:pt x="925162" y="589300"/>
                  <a:pt x="907487" y="589300"/>
                </a:cubicBezTo>
                <a:cubicBezTo>
                  <a:pt x="889812" y="589300"/>
                  <a:pt x="875483" y="574971"/>
                  <a:pt x="875483" y="557296"/>
                </a:cubicBezTo>
                <a:cubicBezTo>
                  <a:pt x="875483" y="539621"/>
                  <a:pt x="889812" y="525292"/>
                  <a:pt x="907487" y="525292"/>
                </a:cubicBezTo>
                <a:close/>
                <a:moveTo>
                  <a:pt x="1082584" y="525292"/>
                </a:moveTo>
                <a:cubicBezTo>
                  <a:pt x="1100259" y="525292"/>
                  <a:pt x="1114588" y="539621"/>
                  <a:pt x="1114588" y="557296"/>
                </a:cubicBezTo>
                <a:cubicBezTo>
                  <a:pt x="1114588" y="574971"/>
                  <a:pt x="1100259" y="589300"/>
                  <a:pt x="1082584" y="589300"/>
                </a:cubicBezTo>
                <a:cubicBezTo>
                  <a:pt x="1064909" y="589300"/>
                  <a:pt x="1050580" y="574971"/>
                  <a:pt x="1050580" y="557296"/>
                </a:cubicBezTo>
                <a:cubicBezTo>
                  <a:pt x="1050580" y="539621"/>
                  <a:pt x="1064909" y="525292"/>
                  <a:pt x="1082584" y="525292"/>
                </a:cubicBezTo>
                <a:close/>
                <a:moveTo>
                  <a:pt x="1257680" y="525292"/>
                </a:moveTo>
                <a:cubicBezTo>
                  <a:pt x="1275355" y="525292"/>
                  <a:pt x="1289684" y="539621"/>
                  <a:pt x="1289684" y="557296"/>
                </a:cubicBezTo>
                <a:cubicBezTo>
                  <a:pt x="1289684" y="574971"/>
                  <a:pt x="1275355" y="589300"/>
                  <a:pt x="1257680" y="589300"/>
                </a:cubicBezTo>
                <a:cubicBezTo>
                  <a:pt x="1240005" y="589300"/>
                  <a:pt x="1225676" y="574971"/>
                  <a:pt x="1225676" y="557296"/>
                </a:cubicBezTo>
                <a:cubicBezTo>
                  <a:pt x="1225676" y="539621"/>
                  <a:pt x="1240005" y="525292"/>
                  <a:pt x="1257680" y="525292"/>
                </a:cubicBezTo>
                <a:close/>
                <a:moveTo>
                  <a:pt x="1432777" y="525291"/>
                </a:moveTo>
                <a:cubicBezTo>
                  <a:pt x="1450452" y="525291"/>
                  <a:pt x="1464781" y="539620"/>
                  <a:pt x="1464781" y="557295"/>
                </a:cubicBezTo>
                <a:cubicBezTo>
                  <a:pt x="1464781" y="574970"/>
                  <a:pt x="1450452" y="589299"/>
                  <a:pt x="1432777" y="589299"/>
                </a:cubicBezTo>
                <a:cubicBezTo>
                  <a:pt x="1415102" y="589299"/>
                  <a:pt x="1400773" y="574970"/>
                  <a:pt x="1400773" y="557295"/>
                </a:cubicBezTo>
                <a:cubicBezTo>
                  <a:pt x="1400773" y="539620"/>
                  <a:pt x="1415102" y="525291"/>
                  <a:pt x="1432777" y="525291"/>
                </a:cubicBezTo>
                <a:close/>
                <a:moveTo>
                  <a:pt x="1607873" y="525291"/>
                </a:moveTo>
                <a:cubicBezTo>
                  <a:pt x="1625548" y="525291"/>
                  <a:pt x="1639877" y="539620"/>
                  <a:pt x="1639877" y="557295"/>
                </a:cubicBezTo>
                <a:cubicBezTo>
                  <a:pt x="1639877" y="574970"/>
                  <a:pt x="1625548" y="589299"/>
                  <a:pt x="1607873" y="589299"/>
                </a:cubicBezTo>
                <a:cubicBezTo>
                  <a:pt x="1590198" y="589299"/>
                  <a:pt x="1575869" y="574970"/>
                  <a:pt x="1575869" y="557295"/>
                </a:cubicBezTo>
                <a:cubicBezTo>
                  <a:pt x="1575869" y="539620"/>
                  <a:pt x="1590198" y="525291"/>
                  <a:pt x="1607873" y="525291"/>
                </a:cubicBezTo>
                <a:close/>
                <a:moveTo>
                  <a:pt x="32004" y="350195"/>
                </a:moveTo>
                <a:cubicBezTo>
                  <a:pt x="49679" y="350195"/>
                  <a:pt x="64008" y="364524"/>
                  <a:pt x="64008" y="382199"/>
                </a:cubicBezTo>
                <a:cubicBezTo>
                  <a:pt x="64008" y="399874"/>
                  <a:pt x="49679" y="414203"/>
                  <a:pt x="32004" y="414203"/>
                </a:cubicBezTo>
                <a:cubicBezTo>
                  <a:pt x="14329" y="414203"/>
                  <a:pt x="0" y="399874"/>
                  <a:pt x="0" y="382199"/>
                </a:cubicBezTo>
                <a:cubicBezTo>
                  <a:pt x="0" y="364524"/>
                  <a:pt x="14329" y="350195"/>
                  <a:pt x="32004" y="350195"/>
                </a:cubicBezTo>
                <a:close/>
                <a:moveTo>
                  <a:pt x="207101" y="350195"/>
                </a:moveTo>
                <a:cubicBezTo>
                  <a:pt x="224776" y="350195"/>
                  <a:pt x="239105" y="364524"/>
                  <a:pt x="239105" y="382199"/>
                </a:cubicBezTo>
                <a:cubicBezTo>
                  <a:pt x="239105" y="399874"/>
                  <a:pt x="224776" y="414203"/>
                  <a:pt x="207101" y="414203"/>
                </a:cubicBezTo>
                <a:cubicBezTo>
                  <a:pt x="189426" y="414203"/>
                  <a:pt x="175097" y="399874"/>
                  <a:pt x="175097" y="382199"/>
                </a:cubicBezTo>
                <a:cubicBezTo>
                  <a:pt x="175097" y="364524"/>
                  <a:pt x="189426" y="350195"/>
                  <a:pt x="207101" y="350195"/>
                </a:cubicBezTo>
                <a:close/>
                <a:moveTo>
                  <a:pt x="382197" y="350195"/>
                </a:moveTo>
                <a:cubicBezTo>
                  <a:pt x="399872" y="350195"/>
                  <a:pt x="414201" y="364524"/>
                  <a:pt x="414201" y="382199"/>
                </a:cubicBezTo>
                <a:cubicBezTo>
                  <a:pt x="414201" y="399874"/>
                  <a:pt x="399872" y="414203"/>
                  <a:pt x="382197" y="414203"/>
                </a:cubicBezTo>
                <a:cubicBezTo>
                  <a:pt x="364522" y="414203"/>
                  <a:pt x="350193" y="399874"/>
                  <a:pt x="350193" y="382199"/>
                </a:cubicBezTo>
                <a:cubicBezTo>
                  <a:pt x="350193" y="364524"/>
                  <a:pt x="364522" y="350195"/>
                  <a:pt x="382197" y="350195"/>
                </a:cubicBezTo>
                <a:close/>
                <a:moveTo>
                  <a:pt x="557294" y="350195"/>
                </a:moveTo>
                <a:cubicBezTo>
                  <a:pt x="574969" y="350195"/>
                  <a:pt x="589298" y="364524"/>
                  <a:pt x="589298" y="382199"/>
                </a:cubicBezTo>
                <a:cubicBezTo>
                  <a:pt x="589298" y="399874"/>
                  <a:pt x="574969" y="414203"/>
                  <a:pt x="557294" y="414203"/>
                </a:cubicBezTo>
                <a:cubicBezTo>
                  <a:pt x="539619" y="414203"/>
                  <a:pt x="525290" y="399874"/>
                  <a:pt x="525290" y="382199"/>
                </a:cubicBezTo>
                <a:cubicBezTo>
                  <a:pt x="525290" y="364524"/>
                  <a:pt x="539619" y="350195"/>
                  <a:pt x="557294" y="350195"/>
                </a:cubicBezTo>
                <a:close/>
                <a:moveTo>
                  <a:pt x="732390" y="350195"/>
                </a:moveTo>
                <a:cubicBezTo>
                  <a:pt x="750065" y="350195"/>
                  <a:pt x="764394" y="364524"/>
                  <a:pt x="764394" y="382199"/>
                </a:cubicBezTo>
                <a:cubicBezTo>
                  <a:pt x="764394" y="399874"/>
                  <a:pt x="750065" y="414203"/>
                  <a:pt x="732390" y="414203"/>
                </a:cubicBezTo>
                <a:cubicBezTo>
                  <a:pt x="714715" y="414203"/>
                  <a:pt x="700386" y="399874"/>
                  <a:pt x="700386" y="382199"/>
                </a:cubicBezTo>
                <a:cubicBezTo>
                  <a:pt x="700386" y="364524"/>
                  <a:pt x="714715" y="350195"/>
                  <a:pt x="732390" y="350195"/>
                </a:cubicBezTo>
                <a:close/>
                <a:moveTo>
                  <a:pt x="907487" y="350195"/>
                </a:moveTo>
                <a:cubicBezTo>
                  <a:pt x="925162" y="350195"/>
                  <a:pt x="939491" y="364524"/>
                  <a:pt x="939491" y="382199"/>
                </a:cubicBezTo>
                <a:cubicBezTo>
                  <a:pt x="939491" y="399874"/>
                  <a:pt x="925162" y="414203"/>
                  <a:pt x="907487" y="414203"/>
                </a:cubicBezTo>
                <a:cubicBezTo>
                  <a:pt x="889812" y="414203"/>
                  <a:pt x="875483" y="399874"/>
                  <a:pt x="875483" y="382199"/>
                </a:cubicBezTo>
                <a:cubicBezTo>
                  <a:pt x="875483" y="364524"/>
                  <a:pt x="889812" y="350195"/>
                  <a:pt x="907487" y="350195"/>
                </a:cubicBezTo>
                <a:close/>
                <a:moveTo>
                  <a:pt x="1082584" y="350195"/>
                </a:moveTo>
                <a:cubicBezTo>
                  <a:pt x="1100259" y="350195"/>
                  <a:pt x="1114588" y="364524"/>
                  <a:pt x="1114588" y="382199"/>
                </a:cubicBezTo>
                <a:cubicBezTo>
                  <a:pt x="1114588" y="399874"/>
                  <a:pt x="1100259" y="414203"/>
                  <a:pt x="1082584" y="414203"/>
                </a:cubicBezTo>
                <a:cubicBezTo>
                  <a:pt x="1064909" y="414203"/>
                  <a:pt x="1050580" y="399874"/>
                  <a:pt x="1050580" y="382199"/>
                </a:cubicBezTo>
                <a:cubicBezTo>
                  <a:pt x="1050580" y="364524"/>
                  <a:pt x="1064909" y="350195"/>
                  <a:pt x="1082584" y="350195"/>
                </a:cubicBezTo>
                <a:close/>
                <a:moveTo>
                  <a:pt x="1257680" y="350195"/>
                </a:moveTo>
                <a:cubicBezTo>
                  <a:pt x="1275355" y="350195"/>
                  <a:pt x="1289684" y="364524"/>
                  <a:pt x="1289684" y="382199"/>
                </a:cubicBezTo>
                <a:cubicBezTo>
                  <a:pt x="1289684" y="399874"/>
                  <a:pt x="1275355" y="414203"/>
                  <a:pt x="1257680" y="414203"/>
                </a:cubicBezTo>
                <a:cubicBezTo>
                  <a:pt x="1240005" y="414203"/>
                  <a:pt x="1225676" y="399874"/>
                  <a:pt x="1225676" y="382199"/>
                </a:cubicBezTo>
                <a:cubicBezTo>
                  <a:pt x="1225676" y="364524"/>
                  <a:pt x="1240005" y="350195"/>
                  <a:pt x="1257680" y="350195"/>
                </a:cubicBezTo>
                <a:close/>
                <a:moveTo>
                  <a:pt x="1432777" y="350195"/>
                </a:moveTo>
                <a:cubicBezTo>
                  <a:pt x="1450452" y="350195"/>
                  <a:pt x="1464781" y="364524"/>
                  <a:pt x="1464781" y="382199"/>
                </a:cubicBezTo>
                <a:cubicBezTo>
                  <a:pt x="1464781" y="399874"/>
                  <a:pt x="1450452" y="414203"/>
                  <a:pt x="1432777" y="414203"/>
                </a:cubicBezTo>
                <a:cubicBezTo>
                  <a:pt x="1415102" y="414203"/>
                  <a:pt x="1400773" y="399874"/>
                  <a:pt x="1400773" y="382199"/>
                </a:cubicBezTo>
                <a:cubicBezTo>
                  <a:pt x="1400773" y="364524"/>
                  <a:pt x="1415102" y="350195"/>
                  <a:pt x="1432777" y="350195"/>
                </a:cubicBezTo>
                <a:close/>
                <a:moveTo>
                  <a:pt x="1607873" y="350195"/>
                </a:moveTo>
                <a:cubicBezTo>
                  <a:pt x="1625548" y="350195"/>
                  <a:pt x="1639877" y="364524"/>
                  <a:pt x="1639877" y="382199"/>
                </a:cubicBezTo>
                <a:cubicBezTo>
                  <a:pt x="1639877" y="399874"/>
                  <a:pt x="1625548" y="414203"/>
                  <a:pt x="1607873" y="414203"/>
                </a:cubicBezTo>
                <a:cubicBezTo>
                  <a:pt x="1590198" y="414203"/>
                  <a:pt x="1575869" y="399874"/>
                  <a:pt x="1575869" y="382199"/>
                </a:cubicBezTo>
                <a:cubicBezTo>
                  <a:pt x="1575869" y="364524"/>
                  <a:pt x="1590198" y="350195"/>
                  <a:pt x="1607873" y="350195"/>
                </a:cubicBezTo>
                <a:close/>
                <a:moveTo>
                  <a:pt x="1607873" y="175097"/>
                </a:moveTo>
                <a:cubicBezTo>
                  <a:pt x="1625548" y="175097"/>
                  <a:pt x="1639877" y="189426"/>
                  <a:pt x="1639877" y="207101"/>
                </a:cubicBezTo>
                <a:cubicBezTo>
                  <a:pt x="1639877" y="224776"/>
                  <a:pt x="1625548" y="239105"/>
                  <a:pt x="1607873" y="239105"/>
                </a:cubicBezTo>
                <a:cubicBezTo>
                  <a:pt x="1590198" y="239105"/>
                  <a:pt x="1575869" y="224776"/>
                  <a:pt x="1575869" y="207101"/>
                </a:cubicBezTo>
                <a:cubicBezTo>
                  <a:pt x="1575869" y="189426"/>
                  <a:pt x="1590198" y="175097"/>
                  <a:pt x="1607873" y="175097"/>
                </a:cubicBezTo>
                <a:close/>
                <a:moveTo>
                  <a:pt x="1432777" y="175097"/>
                </a:moveTo>
                <a:cubicBezTo>
                  <a:pt x="1450452" y="175097"/>
                  <a:pt x="1464781" y="189426"/>
                  <a:pt x="1464781" y="207101"/>
                </a:cubicBezTo>
                <a:cubicBezTo>
                  <a:pt x="1464781" y="224776"/>
                  <a:pt x="1450452" y="239105"/>
                  <a:pt x="1432777" y="239105"/>
                </a:cubicBezTo>
                <a:cubicBezTo>
                  <a:pt x="1415102" y="239105"/>
                  <a:pt x="1400773" y="224776"/>
                  <a:pt x="1400773" y="207101"/>
                </a:cubicBezTo>
                <a:cubicBezTo>
                  <a:pt x="1400773" y="189426"/>
                  <a:pt x="1415102" y="175097"/>
                  <a:pt x="1432777" y="175097"/>
                </a:cubicBezTo>
                <a:close/>
                <a:moveTo>
                  <a:pt x="1257680" y="175097"/>
                </a:moveTo>
                <a:cubicBezTo>
                  <a:pt x="1275355" y="175097"/>
                  <a:pt x="1289684" y="189426"/>
                  <a:pt x="1289684" y="207101"/>
                </a:cubicBezTo>
                <a:cubicBezTo>
                  <a:pt x="1289684" y="224776"/>
                  <a:pt x="1275355" y="239105"/>
                  <a:pt x="1257680" y="239105"/>
                </a:cubicBezTo>
                <a:cubicBezTo>
                  <a:pt x="1240005" y="239105"/>
                  <a:pt x="1225676" y="224776"/>
                  <a:pt x="1225676" y="207101"/>
                </a:cubicBezTo>
                <a:cubicBezTo>
                  <a:pt x="1225676" y="189426"/>
                  <a:pt x="1240005" y="175097"/>
                  <a:pt x="1257680" y="175097"/>
                </a:cubicBezTo>
                <a:close/>
                <a:moveTo>
                  <a:pt x="1082584" y="175097"/>
                </a:moveTo>
                <a:cubicBezTo>
                  <a:pt x="1100259" y="175097"/>
                  <a:pt x="1114588" y="189426"/>
                  <a:pt x="1114588" y="207101"/>
                </a:cubicBezTo>
                <a:cubicBezTo>
                  <a:pt x="1114588" y="224776"/>
                  <a:pt x="1100259" y="239105"/>
                  <a:pt x="1082584" y="239105"/>
                </a:cubicBezTo>
                <a:cubicBezTo>
                  <a:pt x="1064909" y="239105"/>
                  <a:pt x="1050580" y="224776"/>
                  <a:pt x="1050580" y="207101"/>
                </a:cubicBezTo>
                <a:cubicBezTo>
                  <a:pt x="1050580" y="189426"/>
                  <a:pt x="1064909" y="175097"/>
                  <a:pt x="1082584" y="175097"/>
                </a:cubicBezTo>
                <a:close/>
                <a:moveTo>
                  <a:pt x="907487" y="175097"/>
                </a:moveTo>
                <a:cubicBezTo>
                  <a:pt x="925162" y="175097"/>
                  <a:pt x="939491" y="189426"/>
                  <a:pt x="939491" y="207101"/>
                </a:cubicBezTo>
                <a:cubicBezTo>
                  <a:pt x="939491" y="224776"/>
                  <a:pt x="925162" y="239105"/>
                  <a:pt x="907487" y="239105"/>
                </a:cubicBezTo>
                <a:cubicBezTo>
                  <a:pt x="889812" y="239105"/>
                  <a:pt x="875483" y="224776"/>
                  <a:pt x="875483" y="207101"/>
                </a:cubicBezTo>
                <a:cubicBezTo>
                  <a:pt x="875483" y="189426"/>
                  <a:pt x="889812" y="175097"/>
                  <a:pt x="907487" y="175097"/>
                </a:cubicBezTo>
                <a:close/>
                <a:moveTo>
                  <a:pt x="732390" y="175097"/>
                </a:moveTo>
                <a:cubicBezTo>
                  <a:pt x="750065" y="175097"/>
                  <a:pt x="764394" y="189426"/>
                  <a:pt x="764394" y="207101"/>
                </a:cubicBezTo>
                <a:cubicBezTo>
                  <a:pt x="764394" y="224776"/>
                  <a:pt x="750065" y="239105"/>
                  <a:pt x="732390" y="239105"/>
                </a:cubicBezTo>
                <a:cubicBezTo>
                  <a:pt x="714715" y="239105"/>
                  <a:pt x="700386" y="224776"/>
                  <a:pt x="700386" y="207101"/>
                </a:cubicBezTo>
                <a:cubicBezTo>
                  <a:pt x="700386" y="189426"/>
                  <a:pt x="714715" y="175097"/>
                  <a:pt x="732390" y="175097"/>
                </a:cubicBezTo>
                <a:close/>
                <a:moveTo>
                  <a:pt x="557294" y="175097"/>
                </a:moveTo>
                <a:cubicBezTo>
                  <a:pt x="574969" y="175097"/>
                  <a:pt x="589298" y="189426"/>
                  <a:pt x="589298" y="207101"/>
                </a:cubicBezTo>
                <a:cubicBezTo>
                  <a:pt x="589298" y="224776"/>
                  <a:pt x="574969" y="239105"/>
                  <a:pt x="557294" y="239105"/>
                </a:cubicBezTo>
                <a:cubicBezTo>
                  <a:pt x="539619" y="239105"/>
                  <a:pt x="525290" y="224776"/>
                  <a:pt x="525290" y="207101"/>
                </a:cubicBezTo>
                <a:cubicBezTo>
                  <a:pt x="525290" y="189426"/>
                  <a:pt x="539619" y="175097"/>
                  <a:pt x="557294" y="175097"/>
                </a:cubicBezTo>
                <a:close/>
                <a:moveTo>
                  <a:pt x="382197" y="175097"/>
                </a:moveTo>
                <a:cubicBezTo>
                  <a:pt x="399872" y="175097"/>
                  <a:pt x="414201" y="189426"/>
                  <a:pt x="414201" y="207101"/>
                </a:cubicBezTo>
                <a:cubicBezTo>
                  <a:pt x="414201" y="224776"/>
                  <a:pt x="399872" y="239105"/>
                  <a:pt x="382197" y="239105"/>
                </a:cubicBezTo>
                <a:cubicBezTo>
                  <a:pt x="364522" y="239105"/>
                  <a:pt x="350193" y="224776"/>
                  <a:pt x="350193" y="207101"/>
                </a:cubicBezTo>
                <a:cubicBezTo>
                  <a:pt x="350193" y="189426"/>
                  <a:pt x="364522" y="175097"/>
                  <a:pt x="382197" y="175097"/>
                </a:cubicBezTo>
                <a:close/>
                <a:moveTo>
                  <a:pt x="207101" y="175097"/>
                </a:moveTo>
                <a:cubicBezTo>
                  <a:pt x="224776" y="175097"/>
                  <a:pt x="239105" y="189426"/>
                  <a:pt x="239105" y="207101"/>
                </a:cubicBezTo>
                <a:cubicBezTo>
                  <a:pt x="239105" y="224776"/>
                  <a:pt x="224776" y="239105"/>
                  <a:pt x="207101" y="239105"/>
                </a:cubicBezTo>
                <a:cubicBezTo>
                  <a:pt x="189426" y="239105"/>
                  <a:pt x="175097" y="224776"/>
                  <a:pt x="175097" y="207101"/>
                </a:cubicBezTo>
                <a:cubicBezTo>
                  <a:pt x="175097" y="189426"/>
                  <a:pt x="189426" y="175097"/>
                  <a:pt x="207101" y="175097"/>
                </a:cubicBezTo>
                <a:close/>
                <a:moveTo>
                  <a:pt x="32004" y="175097"/>
                </a:moveTo>
                <a:cubicBezTo>
                  <a:pt x="49679" y="175097"/>
                  <a:pt x="64008" y="189426"/>
                  <a:pt x="64008" y="207101"/>
                </a:cubicBezTo>
                <a:cubicBezTo>
                  <a:pt x="64008" y="224776"/>
                  <a:pt x="49679" y="239105"/>
                  <a:pt x="32004" y="239105"/>
                </a:cubicBezTo>
                <a:cubicBezTo>
                  <a:pt x="14329" y="239105"/>
                  <a:pt x="0" y="224776"/>
                  <a:pt x="0" y="207101"/>
                </a:cubicBezTo>
                <a:cubicBezTo>
                  <a:pt x="0" y="189426"/>
                  <a:pt x="14329" y="175097"/>
                  <a:pt x="32004" y="175097"/>
                </a:cubicBezTo>
                <a:close/>
                <a:moveTo>
                  <a:pt x="1607873" y="0"/>
                </a:moveTo>
                <a:cubicBezTo>
                  <a:pt x="1625548" y="0"/>
                  <a:pt x="1639877" y="14329"/>
                  <a:pt x="1639877" y="32004"/>
                </a:cubicBezTo>
                <a:cubicBezTo>
                  <a:pt x="1639877" y="49679"/>
                  <a:pt x="1625548" y="64008"/>
                  <a:pt x="1607873" y="64008"/>
                </a:cubicBezTo>
                <a:cubicBezTo>
                  <a:pt x="1590198" y="64008"/>
                  <a:pt x="1575869" y="49679"/>
                  <a:pt x="1575869" y="32004"/>
                </a:cubicBezTo>
                <a:cubicBezTo>
                  <a:pt x="1575869" y="14329"/>
                  <a:pt x="1590198" y="0"/>
                  <a:pt x="1607873" y="0"/>
                </a:cubicBezTo>
                <a:close/>
                <a:moveTo>
                  <a:pt x="1432777" y="0"/>
                </a:moveTo>
                <a:cubicBezTo>
                  <a:pt x="1450452" y="0"/>
                  <a:pt x="1464781" y="14329"/>
                  <a:pt x="1464781" y="32004"/>
                </a:cubicBezTo>
                <a:cubicBezTo>
                  <a:pt x="1464781" y="49679"/>
                  <a:pt x="1450452" y="64008"/>
                  <a:pt x="1432777" y="64008"/>
                </a:cubicBezTo>
                <a:cubicBezTo>
                  <a:pt x="1415102" y="64008"/>
                  <a:pt x="1400773" y="49679"/>
                  <a:pt x="1400773" y="32004"/>
                </a:cubicBezTo>
                <a:cubicBezTo>
                  <a:pt x="1400773" y="14329"/>
                  <a:pt x="1415102" y="0"/>
                  <a:pt x="1432777" y="0"/>
                </a:cubicBezTo>
                <a:close/>
                <a:moveTo>
                  <a:pt x="1257680" y="0"/>
                </a:moveTo>
                <a:cubicBezTo>
                  <a:pt x="1275355" y="0"/>
                  <a:pt x="1289684" y="14329"/>
                  <a:pt x="1289684" y="32004"/>
                </a:cubicBezTo>
                <a:cubicBezTo>
                  <a:pt x="1289684" y="49679"/>
                  <a:pt x="1275355" y="64008"/>
                  <a:pt x="1257680" y="64008"/>
                </a:cubicBezTo>
                <a:cubicBezTo>
                  <a:pt x="1240005" y="64008"/>
                  <a:pt x="1225676" y="49679"/>
                  <a:pt x="1225676" y="32004"/>
                </a:cubicBezTo>
                <a:cubicBezTo>
                  <a:pt x="1225676" y="14329"/>
                  <a:pt x="1240005" y="0"/>
                  <a:pt x="1257680" y="0"/>
                </a:cubicBezTo>
                <a:close/>
                <a:moveTo>
                  <a:pt x="1082584" y="0"/>
                </a:moveTo>
                <a:cubicBezTo>
                  <a:pt x="1100259" y="0"/>
                  <a:pt x="1114588" y="14329"/>
                  <a:pt x="1114588" y="32004"/>
                </a:cubicBezTo>
                <a:cubicBezTo>
                  <a:pt x="1114588" y="49679"/>
                  <a:pt x="1100259" y="64008"/>
                  <a:pt x="1082584" y="64008"/>
                </a:cubicBezTo>
                <a:cubicBezTo>
                  <a:pt x="1064909" y="64008"/>
                  <a:pt x="1050580" y="49679"/>
                  <a:pt x="1050580" y="32004"/>
                </a:cubicBezTo>
                <a:cubicBezTo>
                  <a:pt x="1050580" y="14329"/>
                  <a:pt x="1064909" y="0"/>
                  <a:pt x="1082584" y="0"/>
                </a:cubicBezTo>
                <a:close/>
                <a:moveTo>
                  <a:pt x="907487" y="0"/>
                </a:moveTo>
                <a:cubicBezTo>
                  <a:pt x="925162" y="0"/>
                  <a:pt x="939491" y="14329"/>
                  <a:pt x="939491" y="32004"/>
                </a:cubicBezTo>
                <a:cubicBezTo>
                  <a:pt x="939491" y="49679"/>
                  <a:pt x="925162" y="64008"/>
                  <a:pt x="907487" y="64008"/>
                </a:cubicBezTo>
                <a:cubicBezTo>
                  <a:pt x="889812" y="64008"/>
                  <a:pt x="875483" y="49679"/>
                  <a:pt x="875483" y="32004"/>
                </a:cubicBezTo>
                <a:cubicBezTo>
                  <a:pt x="875483" y="14329"/>
                  <a:pt x="889812" y="0"/>
                  <a:pt x="907487" y="0"/>
                </a:cubicBezTo>
                <a:close/>
                <a:moveTo>
                  <a:pt x="732390" y="0"/>
                </a:moveTo>
                <a:cubicBezTo>
                  <a:pt x="750065" y="0"/>
                  <a:pt x="764394" y="14329"/>
                  <a:pt x="764394" y="32004"/>
                </a:cubicBezTo>
                <a:cubicBezTo>
                  <a:pt x="764394" y="49679"/>
                  <a:pt x="750065" y="64008"/>
                  <a:pt x="732390" y="64008"/>
                </a:cubicBezTo>
                <a:cubicBezTo>
                  <a:pt x="714715" y="64008"/>
                  <a:pt x="700386" y="49679"/>
                  <a:pt x="700386" y="32004"/>
                </a:cubicBezTo>
                <a:cubicBezTo>
                  <a:pt x="700386" y="14329"/>
                  <a:pt x="714715" y="0"/>
                  <a:pt x="732390" y="0"/>
                </a:cubicBezTo>
                <a:close/>
                <a:moveTo>
                  <a:pt x="557294" y="0"/>
                </a:moveTo>
                <a:cubicBezTo>
                  <a:pt x="574969" y="0"/>
                  <a:pt x="589298" y="14329"/>
                  <a:pt x="589298" y="32004"/>
                </a:cubicBezTo>
                <a:cubicBezTo>
                  <a:pt x="589298" y="49679"/>
                  <a:pt x="574969" y="64008"/>
                  <a:pt x="557294" y="64008"/>
                </a:cubicBezTo>
                <a:cubicBezTo>
                  <a:pt x="539619" y="64008"/>
                  <a:pt x="525290" y="49679"/>
                  <a:pt x="525290" y="32004"/>
                </a:cubicBezTo>
                <a:cubicBezTo>
                  <a:pt x="525290" y="14329"/>
                  <a:pt x="539619" y="0"/>
                  <a:pt x="557294" y="0"/>
                </a:cubicBezTo>
                <a:close/>
                <a:moveTo>
                  <a:pt x="382197" y="0"/>
                </a:moveTo>
                <a:cubicBezTo>
                  <a:pt x="399872" y="0"/>
                  <a:pt x="414201" y="14329"/>
                  <a:pt x="414201" y="32004"/>
                </a:cubicBezTo>
                <a:cubicBezTo>
                  <a:pt x="414201" y="49679"/>
                  <a:pt x="399872" y="64008"/>
                  <a:pt x="382197" y="64008"/>
                </a:cubicBezTo>
                <a:cubicBezTo>
                  <a:pt x="364522" y="64008"/>
                  <a:pt x="350193" y="49679"/>
                  <a:pt x="350193" y="32004"/>
                </a:cubicBezTo>
                <a:cubicBezTo>
                  <a:pt x="350193" y="14329"/>
                  <a:pt x="364522" y="0"/>
                  <a:pt x="382197" y="0"/>
                </a:cubicBezTo>
                <a:close/>
                <a:moveTo>
                  <a:pt x="207101" y="0"/>
                </a:moveTo>
                <a:cubicBezTo>
                  <a:pt x="224776" y="0"/>
                  <a:pt x="239105" y="14329"/>
                  <a:pt x="239105" y="32004"/>
                </a:cubicBezTo>
                <a:cubicBezTo>
                  <a:pt x="239105" y="49679"/>
                  <a:pt x="224776" y="64008"/>
                  <a:pt x="207101" y="64008"/>
                </a:cubicBezTo>
                <a:cubicBezTo>
                  <a:pt x="189426" y="64008"/>
                  <a:pt x="175097" y="49679"/>
                  <a:pt x="175097" y="32004"/>
                </a:cubicBezTo>
                <a:cubicBezTo>
                  <a:pt x="175097" y="14329"/>
                  <a:pt x="189426" y="0"/>
                  <a:pt x="207101" y="0"/>
                </a:cubicBezTo>
                <a:close/>
                <a:moveTo>
                  <a:pt x="32004" y="0"/>
                </a:moveTo>
                <a:cubicBezTo>
                  <a:pt x="49679" y="0"/>
                  <a:pt x="64008" y="14329"/>
                  <a:pt x="64008" y="32004"/>
                </a:cubicBezTo>
                <a:cubicBezTo>
                  <a:pt x="64008" y="49679"/>
                  <a:pt x="49679" y="64008"/>
                  <a:pt x="32004" y="64008"/>
                </a:cubicBezTo>
                <a:cubicBezTo>
                  <a:pt x="14329" y="64008"/>
                  <a:pt x="0" y="49679"/>
                  <a:pt x="0" y="32004"/>
                </a:cubicBezTo>
                <a:cubicBezTo>
                  <a:pt x="0" y="14329"/>
                  <a:pt x="14329" y="0"/>
                  <a:pt x="32004" y="0"/>
                </a:cubicBezTo>
                <a:close/>
              </a:path>
            </a:pathLst>
          </a:custGeom>
          <a:solidFill>
            <a:schemeClr val="accent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3020428B-AAD7-470E-BA6E-450E4CFE6AC8}"/>
              </a:ext>
            </a:extLst>
          </p:cNvPr>
          <p:cNvSpPr/>
          <p:nvPr userDrawn="1"/>
        </p:nvSpPr>
        <p:spPr>
          <a:xfrm>
            <a:off x="0" y="-1"/>
            <a:ext cx="12208439" cy="6858001"/>
          </a:xfrm>
          <a:prstGeom prst="rect">
            <a:avLst/>
          </a:prstGeom>
          <a:solidFill>
            <a:schemeClr val="bg1">
              <a:alpha val="8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130D6037-3DEA-4F2E-AA7C-04D8DA825D35}"/>
              </a:ext>
            </a:extLst>
          </p:cNvPr>
          <p:cNvGrpSpPr/>
          <p:nvPr userDrawn="1"/>
        </p:nvGrpSpPr>
        <p:grpSpPr>
          <a:xfrm>
            <a:off x="8572500" y="0"/>
            <a:ext cx="3619500" cy="6041033"/>
            <a:chOff x="8572500" y="0"/>
            <a:chExt cx="3619500" cy="6041033"/>
          </a:xfrm>
        </p:grpSpPr>
        <p:sp>
          <p:nvSpPr>
            <p:cNvPr id="20" name="Freeform: Shape 19">
              <a:extLst>
                <a:ext uri="{FF2B5EF4-FFF2-40B4-BE49-F238E27FC236}">
                  <a16:creationId xmlns:a16="http://schemas.microsoft.com/office/drawing/2014/main" id="{4688F185-5E35-4DB3-94BB-0CD574370706}"/>
                </a:ext>
              </a:extLst>
            </p:cNvPr>
            <p:cNvSpPr/>
            <p:nvPr userDrawn="1"/>
          </p:nvSpPr>
          <p:spPr>
            <a:xfrm>
              <a:off x="8572500" y="0"/>
              <a:ext cx="3619500" cy="6041032"/>
            </a:xfrm>
            <a:custGeom>
              <a:avLst/>
              <a:gdLst>
                <a:gd name="connsiteX0" fmla="*/ 0 w 3619500"/>
                <a:gd name="connsiteY0" fmla="*/ 0 h 6041032"/>
                <a:gd name="connsiteX1" fmla="*/ 3619500 w 3619500"/>
                <a:gd name="connsiteY1" fmla="*/ 0 h 6041032"/>
                <a:gd name="connsiteX2" fmla="*/ 3619500 w 3619500"/>
                <a:gd name="connsiteY2" fmla="*/ 6041032 h 6041032"/>
                <a:gd name="connsiteX3" fmla="*/ 3597347 w 3619500"/>
                <a:gd name="connsiteY3" fmla="*/ 6033758 h 6041032"/>
                <a:gd name="connsiteX4" fmla="*/ 2403698 w 3619500"/>
                <a:gd name="connsiteY4" fmla="*/ 4953582 h 6041032"/>
                <a:gd name="connsiteX5" fmla="*/ 164982 w 3619500"/>
                <a:gd name="connsiteY5" fmla="*/ 340000 h 6041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619500" h="6041032">
                  <a:moveTo>
                    <a:pt x="0" y="0"/>
                  </a:moveTo>
                  <a:lnTo>
                    <a:pt x="3619500" y="0"/>
                  </a:lnTo>
                  <a:lnTo>
                    <a:pt x="3619500" y="6041032"/>
                  </a:lnTo>
                  <a:lnTo>
                    <a:pt x="3597347" y="6033758"/>
                  </a:lnTo>
                  <a:cubicBezTo>
                    <a:pt x="3083443" y="5844949"/>
                    <a:pt x="2651013" y="5463223"/>
                    <a:pt x="2403698" y="4953582"/>
                  </a:cubicBezTo>
                  <a:cubicBezTo>
                    <a:pt x="1893428" y="3902042"/>
                    <a:pt x="1092194" y="2250846"/>
                    <a:pt x="164982" y="34000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2" name="Pattern">
              <a:extLst>
                <a:ext uri="{FF2B5EF4-FFF2-40B4-BE49-F238E27FC236}">
                  <a16:creationId xmlns:a16="http://schemas.microsoft.com/office/drawing/2014/main" id="{A0F69723-B96A-49A7-A5AD-12E6C86AC37C}"/>
                </a:ext>
              </a:extLst>
            </p:cNvPr>
            <p:cNvSpPr/>
            <p:nvPr userDrawn="1"/>
          </p:nvSpPr>
          <p:spPr>
            <a:xfrm>
              <a:off x="8572500" y="0"/>
              <a:ext cx="3619500" cy="6041032"/>
            </a:xfrm>
            <a:custGeom>
              <a:avLst/>
              <a:gdLst>
                <a:gd name="connsiteX0" fmla="*/ 3285355 w 3619500"/>
                <a:gd name="connsiteY0" fmla="*/ 5720486 h 6041032"/>
                <a:gd name="connsiteX1" fmla="*/ 3471575 w 3619500"/>
                <a:gd name="connsiteY1" fmla="*/ 5740942 h 6041032"/>
                <a:gd name="connsiteX2" fmla="*/ 3605983 w 3619500"/>
                <a:gd name="connsiteY2" fmla="*/ 5814797 h 6041032"/>
                <a:gd name="connsiteX3" fmla="*/ 3619500 w 3619500"/>
                <a:gd name="connsiteY3" fmla="*/ 5827113 h 6041032"/>
                <a:gd name="connsiteX4" fmla="*/ 3619500 w 3619500"/>
                <a:gd name="connsiteY4" fmla="*/ 6041032 h 6041032"/>
                <a:gd name="connsiteX5" fmla="*/ 3597347 w 3619500"/>
                <a:gd name="connsiteY5" fmla="*/ 6033758 h 6041032"/>
                <a:gd name="connsiteX6" fmla="*/ 3228815 w 3619500"/>
                <a:gd name="connsiteY6" fmla="*/ 5856995 h 6041032"/>
                <a:gd name="connsiteX7" fmla="*/ 3107966 w 3619500"/>
                <a:gd name="connsiteY7" fmla="*/ 5776127 h 6041032"/>
                <a:gd name="connsiteX8" fmla="*/ 3192654 w 3619500"/>
                <a:gd name="connsiteY8" fmla="*/ 5739542 h 6041032"/>
                <a:gd name="connsiteX9" fmla="*/ 3285355 w 3619500"/>
                <a:gd name="connsiteY9" fmla="*/ 5720486 h 6041032"/>
                <a:gd name="connsiteX10" fmla="*/ 2770516 w 3619500"/>
                <a:gd name="connsiteY10" fmla="*/ 5485326 h 6041032"/>
                <a:gd name="connsiteX11" fmla="*/ 3619500 w 3619500"/>
                <a:gd name="connsiteY11" fmla="*/ 5485326 h 6041032"/>
                <a:gd name="connsiteX12" fmla="*/ 3619500 w 3619500"/>
                <a:gd name="connsiteY12" fmla="*/ 5559162 h 6041032"/>
                <a:gd name="connsiteX13" fmla="*/ 3585156 w 3619500"/>
                <a:gd name="connsiteY13" fmla="*/ 5542071 h 6041032"/>
                <a:gd name="connsiteX14" fmla="*/ 3390887 w 3619500"/>
                <a:gd name="connsiteY14" fmla="*/ 5495116 h 6041032"/>
                <a:gd name="connsiteX15" fmla="*/ 3013217 w 3619500"/>
                <a:gd name="connsiteY15" fmla="*/ 5570646 h 6041032"/>
                <a:gd name="connsiteX16" fmla="*/ 2921219 w 3619500"/>
                <a:gd name="connsiteY16" fmla="*/ 5630857 h 6041032"/>
                <a:gd name="connsiteX17" fmla="*/ 2900552 w 3619500"/>
                <a:gd name="connsiteY17" fmla="*/ 5613982 h 6041032"/>
                <a:gd name="connsiteX18" fmla="*/ 3329175 w 3619500"/>
                <a:gd name="connsiteY18" fmla="*/ 5263227 h 6041032"/>
                <a:gd name="connsiteX19" fmla="*/ 3536465 w 3619500"/>
                <a:gd name="connsiteY19" fmla="*/ 5287170 h 6041032"/>
                <a:gd name="connsiteX20" fmla="*/ 3619500 w 3619500"/>
                <a:gd name="connsiteY20" fmla="*/ 5311813 h 6041032"/>
                <a:gd name="connsiteX21" fmla="*/ 3619500 w 3619500"/>
                <a:gd name="connsiteY21" fmla="*/ 5484923 h 6041032"/>
                <a:gd name="connsiteX22" fmla="*/ 2770207 w 3619500"/>
                <a:gd name="connsiteY22" fmla="*/ 5485020 h 6041032"/>
                <a:gd name="connsiteX23" fmla="*/ 2754557 w 3619500"/>
                <a:gd name="connsiteY23" fmla="*/ 5469536 h 6041032"/>
                <a:gd name="connsiteX24" fmla="*/ 2753556 w 3619500"/>
                <a:gd name="connsiteY24" fmla="*/ 5468335 h 6041032"/>
                <a:gd name="connsiteX25" fmla="*/ 2787312 w 3619500"/>
                <a:gd name="connsiteY25" fmla="*/ 5442412 h 6041032"/>
                <a:gd name="connsiteX26" fmla="*/ 2923564 w 3619500"/>
                <a:gd name="connsiteY26" fmla="*/ 5358999 h 6041032"/>
                <a:gd name="connsiteX27" fmla="*/ 3329175 w 3619500"/>
                <a:gd name="connsiteY27" fmla="*/ 5263227 h 6041032"/>
                <a:gd name="connsiteX28" fmla="*/ 3329177 w 3619500"/>
                <a:gd name="connsiteY28" fmla="*/ 4577190 h 6041032"/>
                <a:gd name="connsiteX29" fmla="*/ 3175863 w 3619500"/>
                <a:gd name="connsiteY29" fmla="*/ 4638118 h 6041032"/>
                <a:gd name="connsiteX30" fmla="*/ 3115248 w 3619500"/>
                <a:gd name="connsiteY30" fmla="*/ 4740473 h 6041032"/>
                <a:gd name="connsiteX31" fmla="*/ 3134419 w 3619500"/>
                <a:gd name="connsiteY31" fmla="*/ 4780762 h 6041032"/>
                <a:gd name="connsiteX32" fmla="*/ 3153564 w 3619500"/>
                <a:gd name="connsiteY32" fmla="*/ 4810714 h 6041032"/>
                <a:gd name="connsiteX33" fmla="*/ 3193387 w 3619500"/>
                <a:gd name="connsiteY33" fmla="*/ 4806571 h 6041032"/>
                <a:gd name="connsiteX34" fmla="*/ 3329175 w 3619500"/>
                <a:gd name="connsiteY34" fmla="*/ 4802404 h 6041032"/>
                <a:gd name="connsiteX35" fmla="*/ 3464993 w 3619500"/>
                <a:gd name="connsiteY35" fmla="*/ 4806571 h 6041032"/>
                <a:gd name="connsiteX36" fmla="*/ 3504789 w 3619500"/>
                <a:gd name="connsiteY36" fmla="*/ 4810714 h 6041032"/>
                <a:gd name="connsiteX37" fmla="*/ 3523961 w 3619500"/>
                <a:gd name="connsiteY37" fmla="*/ 4780762 h 6041032"/>
                <a:gd name="connsiteX38" fmla="*/ 3543103 w 3619500"/>
                <a:gd name="connsiteY38" fmla="*/ 4740473 h 6041032"/>
                <a:gd name="connsiteX39" fmla="*/ 3482491 w 3619500"/>
                <a:gd name="connsiteY39" fmla="*/ 4638118 h 6041032"/>
                <a:gd name="connsiteX40" fmla="*/ 3329177 w 3619500"/>
                <a:gd name="connsiteY40" fmla="*/ 4577190 h 6041032"/>
                <a:gd name="connsiteX41" fmla="*/ 2736020 w 3619500"/>
                <a:gd name="connsiteY41" fmla="*/ 4113994 h 6041032"/>
                <a:gd name="connsiteX42" fmla="*/ 3619500 w 3619500"/>
                <a:gd name="connsiteY42" fmla="*/ 4113994 h 6041032"/>
                <a:gd name="connsiteX43" fmla="*/ 3619500 w 3619500"/>
                <a:gd name="connsiteY43" fmla="*/ 4187830 h 6041032"/>
                <a:gd name="connsiteX44" fmla="*/ 3585156 w 3619500"/>
                <a:gd name="connsiteY44" fmla="*/ 4170740 h 6041032"/>
                <a:gd name="connsiteX45" fmla="*/ 3390887 w 3619500"/>
                <a:gd name="connsiteY45" fmla="*/ 4123784 h 6041032"/>
                <a:gd name="connsiteX46" fmla="*/ 2900525 w 3619500"/>
                <a:gd name="connsiteY46" fmla="*/ 4273069 h 6041032"/>
                <a:gd name="connsiteX47" fmla="*/ 2791614 w 3619500"/>
                <a:gd name="connsiteY47" fmla="*/ 4390345 h 6041032"/>
                <a:gd name="connsiteX48" fmla="*/ 2823155 w 3619500"/>
                <a:gd name="connsiteY48" fmla="*/ 4422463 h 6041032"/>
                <a:gd name="connsiteX49" fmla="*/ 2901320 w 3619500"/>
                <a:gd name="connsiteY49" fmla="*/ 4491578 h 6041032"/>
                <a:gd name="connsiteX50" fmla="*/ 2951537 w 3619500"/>
                <a:gd name="connsiteY50" fmla="*/ 4536117 h 6041032"/>
                <a:gd name="connsiteX51" fmla="*/ 3009135 w 3619500"/>
                <a:gd name="connsiteY51" fmla="*/ 4482882 h 6041032"/>
                <a:gd name="connsiteX52" fmla="*/ 3009106 w 3619500"/>
                <a:gd name="connsiteY52" fmla="*/ 4482882 h 6041032"/>
                <a:gd name="connsiteX53" fmla="*/ 3104277 w 3619500"/>
                <a:gd name="connsiteY53" fmla="*/ 4406390 h 6041032"/>
                <a:gd name="connsiteX54" fmla="*/ 3471575 w 3619500"/>
                <a:gd name="connsiteY54" fmla="*/ 4369611 h 6041032"/>
                <a:gd name="connsiteX55" fmla="*/ 3605983 w 3619500"/>
                <a:gd name="connsiteY55" fmla="*/ 4443466 h 6041032"/>
                <a:gd name="connsiteX56" fmla="*/ 3619500 w 3619500"/>
                <a:gd name="connsiteY56" fmla="*/ 4455781 h 6041032"/>
                <a:gd name="connsiteX57" fmla="*/ 3619500 w 3619500"/>
                <a:gd name="connsiteY57" fmla="*/ 5073236 h 6041032"/>
                <a:gd name="connsiteX58" fmla="*/ 3529337 w 3619500"/>
                <a:gd name="connsiteY58" fmla="*/ 5051326 h 6041032"/>
                <a:gd name="connsiteX59" fmla="*/ 3203782 w 3619500"/>
                <a:gd name="connsiteY59" fmla="*/ 5040712 h 6041032"/>
                <a:gd name="connsiteX60" fmla="*/ 2672282 w 3619500"/>
                <a:gd name="connsiteY60" fmla="*/ 5243231 h 6041032"/>
                <a:gd name="connsiteX61" fmla="*/ 2611350 w 3619500"/>
                <a:gd name="connsiteY61" fmla="*/ 5294781 h 6041032"/>
                <a:gd name="connsiteX62" fmla="*/ 2504916 w 3619500"/>
                <a:gd name="connsiteY62" fmla="*/ 5138575 h 6041032"/>
                <a:gd name="connsiteX63" fmla="*/ 2480231 w 3619500"/>
                <a:gd name="connsiteY63" fmla="*/ 5093459 h 6041032"/>
                <a:gd name="connsiteX64" fmla="*/ 2485330 w 3619500"/>
                <a:gd name="connsiteY64" fmla="*/ 5088929 h 6041032"/>
                <a:gd name="connsiteX65" fmla="*/ 2495406 w 3619500"/>
                <a:gd name="connsiteY65" fmla="*/ 5075818 h 6041032"/>
                <a:gd name="connsiteX66" fmla="*/ 2458106 w 3619500"/>
                <a:gd name="connsiteY66" fmla="*/ 5026070 h 6041032"/>
                <a:gd name="connsiteX67" fmla="*/ 2425277 w 3619500"/>
                <a:gd name="connsiteY67" fmla="*/ 4993022 h 6041032"/>
                <a:gd name="connsiteX68" fmla="*/ 2403698 w 3619500"/>
                <a:gd name="connsiteY68" fmla="*/ 4953582 h 6041032"/>
                <a:gd name="connsiteX69" fmla="*/ 2304653 w 3619500"/>
                <a:gd name="connsiteY69" fmla="*/ 4749474 h 6041032"/>
                <a:gd name="connsiteX70" fmla="*/ 2245249 w 3619500"/>
                <a:gd name="connsiteY70" fmla="*/ 4627056 h 6041032"/>
                <a:gd name="connsiteX71" fmla="*/ 2290551 w 3619500"/>
                <a:gd name="connsiteY71" fmla="*/ 4641017 h 6041032"/>
                <a:gd name="connsiteX72" fmla="*/ 2645897 w 3619500"/>
                <a:gd name="connsiteY72" fmla="*/ 4893570 h 6041032"/>
                <a:gd name="connsiteX73" fmla="*/ 2691478 w 3619500"/>
                <a:gd name="connsiteY73" fmla="*/ 4945872 h 6041032"/>
                <a:gd name="connsiteX74" fmla="*/ 2746386 w 3619500"/>
                <a:gd name="connsiteY74" fmla="*/ 4930018 h 6041032"/>
                <a:gd name="connsiteX75" fmla="*/ 2848770 w 3619500"/>
                <a:gd name="connsiteY75" fmla="*/ 4887097 h 6041032"/>
                <a:gd name="connsiteX76" fmla="*/ 2905435 w 3619500"/>
                <a:gd name="connsiteY76" fmla="*/ 4861315 h 6041032"/>
                <a:gd name="connsiteX77" fmla="*/ 2761555 w 3619500"/>
                <a:gd name="connsiteY77" fmla="*/ 4681615 h 6041032"/>
                <a:gd name="connsiteX78" fmla="*/ 2128968 w 3619500"/>
                <a:gd name="connsiteY78" fmla="*/ 4361228 h 6041032"/>
                <a:gd name="connsiteX79" fmla="*/ 2115633 w 3619500"/>
                <a:gd name="connsiteY79" fmla="*/ 4359947 h 6041032"/>
                <a:gd name="connsiteX80" fmla="*/ 2087071 w 3619500"/>
                <a:gd name="connsiteY80" fmla="*/ 4301087 h 6041032"/>
                <a:gd name="connsiteX81" fmla="*/ 1996495 w 3619500"/>
                <a:gd name="connsiteY81" fmla="*/ 4114430 h 6041032"/>
                <a:gd name="connsiteX82" fmla="*/ 2024563 w 3619500"/>
                <a:gd name="connsiteY82" fmla="*/ 4115670 h 6041032"/>
                <a:gd name="connsiteX83" fmla="*/ 2075339 w 3619500"/>
                <a:gd name="connsiteY83" fmla="*/ 4119673 h 6041032"/>
                <a:gd name="connsiteX84" fmla="*/ 2138805 w 3619500"/>
                <a:gd name="connsiteY84" fmla="*/ 4119589 h 6041032"/>
                <a:gd name="connsiteX85" fmla="*/ 2280684 w 3619500"/>
                <a:gd name="connsiteY85" fmla="*/ 4115284 h 6041032"/>
                <a:gd name="connsiteX86" fmla="*/ 2418994 w 3619500"/>
                <a:gd name="connsiteY86" fmla="*/ 4116738 h 6041032"/>
                <a:gd name="connsiteX87" fmla="*/ 2398700 w 3619500"/>
                <a:gd name="connsiteY87" fmla="*/ 4145726 h 6041032"/>
                <a:gd name="connsiteX88" fmla="*/ 2383425 w 3619500"/>
                <a:gd name="connsiteY88" fmla="*/ 4178969 h 6041032"/>
                <a:gd name="connsiteX89" fmla="*/ 2437811 w 3619500"/>
                <a:gd name="connsiteY89" fmla="*/ 4201457 h 6041032"/>
                <a:gd name="connsiteX90" fmla="*/ 2538494 w 3619500"/>
                <a:gd name="connsiteY90" fmla="*/ 4243532 h 6041032"/>
                <a:gd name="connsiteX91" fmla="*/ 2589837 w 3619500"/>
                <a:gd name="connsiteY91" fmla="*/ 4267391 h 6041032"/>
                <a:gd name="connsiteX92" fmla="*/ 2604318 w 3619500"/>
                <a:gd name="connsiteY92" fmla="*/ 4250195 h 6041032"/>
                <a:gd name="connsiteX93" fmla="*/ 2716656 w 3619500"/>
                <a:gd name="connsiteY93" fmla="*/ 4128777 h 6041032"/>
                <a:gd name="connsiteX94" fmla="*/ 3329175 w 3619500"/>
                <a:gd name="connsiteY94" fmla="*/ 3891895 h 6041032"/>
                <a:gd name="connsiteX95" fmla="*/ 3536465 w 3619500"/>
                <a:gd name="connsiteY95" fmla="*/ 3915838 h 6041032"/>
                <a:gd name="connsiteX96" fmla="*/ 3619500 w 3619500"/>
                <a:gd name="connsiteY96" fmla="*/ 3940482 h 6041032"/>
                <a:gd name="connsiteX97" fmla="*/ 3619500 w 3619500"/>
                <a:gd name="connsiteY97" fmla="*/ 4113591 h 6041032"/>
                <a:gd name="connsiteX98" fmla="*/ 2734019 w 3619500"/>
                <a:gd name="connsiteY98" fmla="*/ 4113692 h 6041032"/>
                <a:gd name="connsiteX99" fmla="*/ 2753216 w 3619500"/>
                <a:gd name="connsiteY99" fmla="*/ 4097265 h 6041032"/>
                <a:gd name="connsiteX100" fmla="*/ 2923564 w 3619500"/>
                <a:gd name="connsiteY100" fmla="*/ 3987668 h 6041032"/>
                <a:gd name="connsiteX101" fmla="*/ 3329175 w 3619500"/>
                <a:gd name="connsiteY101" fmla="*/ 3891895 h 6041032"/>
                <a:gd name="connsiteX102" fmla="*/ 1957789 w 3619500"/>
                <a:gd name="connsiteY102" fmla="*/ 3658165 h 6041032"/>
                <a:gd name="connsiteX103" fmla="*/ 1957789 w 3619500"/>
                <a:gd name="connsiteY103" fmla="*/ 3887918 h 6041032"/>
                <a:gd name="connsiteX104" fmla="*/ 1924440 w 3619500"/>
                <a:gd name="connsiteY104" fmla="*/ 3893787 h 6041032"/>
                <a:gd name="connsiteX105" fmla="*/ 1893778 w 3619500"/>
                <a:gd name="connsiteY105" fmla="*/ 3902751 h 6041032"/>
                <a:gd name="connsiteX106" fmla="*/ 1845111 w 3619500"/>
                <a:gd name="connsiteY106" fmla="*/ 3802459 h 6041032"/>
                <a:gd name="connsiteX107" fmla="*/ 1792674 w 3619500"/>
                <a:gd name="connsiteY107" fmla="*/ 3694396 h 6041032"/>
                <a:gd name="connsiteX108" fmla="*/ 1837541 w 3619500"/>
                <a:gd name="connsiteY108" fmla="*/ 3677520 h 6041032"/>
                <a:gd name="connsiteX109" fmla="*/ 1923507 w 3619500"/>
                <a:gd name="connsiteY109" fmla="*/ 3661701 h 6041032"/>
                <a:gd name="connsiteX110" fmla="*/ 3329177 w 3619500"/>
                <a:gd name="connsiteY110" fmla="*/ 3205858 h 6041032"/>
                <a:gd name="connsiteX111" fmla="*/ 3175863 w 3619500"/>
                <a:gd name="connsiteY111" fmla="*/ 3266787 h 6041032"/>
                <a:gd name="connsiteX112" fmla="*/ 3115248 w 3619500"/>
                <a:gd name="connsiteY112" fmla="*/ 3369142 h 6041032"/>
                <a:gd name="connsiteX113" fmla="*/ 3134419 w 3619500"/>
                <a:gd name="connsiteY113" fmla="*/ 3409431 h 6041032"/>
                <a:gd name="connsiteX114" fmla="*/ 3153564 w 3619500"/>
                <a:gd name="connsiteY114" fmla="*/ 3439383 h 6041032"/>
                <a:gd name="connsiteX115" fmla="*/ 3193387 w 3619500"/>
                <a:gd name="connsiteY115" fmla="*/ 3435239 h 6041032"/>
                <a:gd name="connsiteX116" fmla="*/ 3329175 w 3619500"/>
                <a:gd name="connsiteY116" fmla="*/ 3431073 h 6041032"/>
                <a:gd name="connsiteX117" fmla="*/ 3464993 w 3619500"/>
                <a:gd name="connsiteY117" fmla="*/ 3435239 h 6041032"/>
                <a:gd name="connsiteX118" fmla="*/ 3504789 w 3619500"/>
                <a:gd name="connsiteY118" fmla="*/ 3439383 h 6041032"/>
                <a:gd name="connsiteX119" fmla="*/ 3523961 w 3619500"/>
                <a:gd name="connsiteY119" fmla="*/ 3409431 h 6041032"/>
                <a:gd name="connsiteX120" fmla="*/ 3543103 w 3619500"/>
                <a:gd name="connsiteY120" fmla="*/ 3369142 h 6041032"/>
                <a:gd name="connsiteX121" fmla="*/ 3482491 w 3619500"/>
                <a:gd name="connsiteY121" fmla="*/ 3266787 h 6041032"/>
                <a:gd name="connsiteX122" fmla="*/ 3329177 w 3619500"/>
                <a:gd name="connsiteY122" fmla="*/ 3205858 h 6041032"/>
                <a:gd name="connsiteX123" fmla="*/ 1953675 w 3619500"/>
                <a:gd name="connsiteY123" fmla="*/ 3203485 h 6041032"/>
                <a:gd name="connsiteX124" fmla="*/ 1957789 w 3619500"/>
                <a:gd name="connsiteY124" fmla="*/ 3317525 h 6041032"/>
                <a:gd name="connsiteX125" fmla="*/ 1957789 w 3619500"/>
                <a:gd name="connsiteY125" fmla="*/ 3431594 h 6041032"/>
                <a:gd name="connsiteX126" fmla="*/ 1896080 w 3619500"/>
                <a:gd name="connsiteY126" fmla="*/ 3437929 h 6041032"/>
                <a:gd name="connsiteX127" fmla="*/ 1701604 w 3619500"/>
                <a:gd name="connsiteY127" fmla="*/ 3485173 h 6041032"/>
                <a:gd name="connsiteX128" fmla="*/ 1693184 w 3619500"/>
                <a:gd name="connsiteY128" fmla="*/ 3489367 h 6041032"/>
                <a:gd name="connsiteX129" fmla="*/ 1593440 w 3619500"/>
                <a:gd name="connsiteY129" fmla="*/ 3283813 h 6041032"/>
                <a:gd name="connsiteX130" fmla="*/ 1609622 w 3619500"/>
                <a:gd name="connsiteY130" fmla="*/ 3275518 h 6041032"/>
                <a:gd name="connsiteX131" fmla="*/ 1883739 w 3619500"/>
                <a:gd name="connsiteY131" fmla="*/ 3209299 h 6041032"/>
                <a:gd name="connsiteX132" fmla="*/ 1953675 w 3619500"/>
                <a:gd name="connsiteY132" fmla="*/ 3203485 h 6041032"/>
                <a:gd name="connsiteX133" fmla="*/ 1957844 w 3619500"/>
                <a:gd name="connsiteY133" fmla="*/ 2742663 h 6041032"/>
                <a:gd name="connsiteX134" fmla="*/ 1986641 w 3619500"/>
                <a:gd name="connsiteY134" fmla="*/ 2742663 h 6041032"/>
                <a:gd name="connsiteX135" fmla="*/ 2075339 w 3619500"/>
                <a:gd name="connsiteY135" fmla="*/ 2748341 h 6041032"/>
                <a:gd name="connsiteX136" fmla="*/ 2138805 w 3619500"/>
                <a:gd name="connsiteY136" fmla="*/ 2748258 h 6041032"/>
                <a:gd name="connsiteX137" fmla="*/ 2280684 w 3619500"/>
                <a:gd name="connsiteY137" fmla="*/ 2743953 h 6041032"/>
                <a:gd name="connsiteX138" fmla="*/ 2418994 w 3619500"/>
                <a:gd name="connsiteY138" fmla="*/ 2745407 h 6041032"/>
                <a:gd name="connsiteX139" fmla="*/ 2398700 w 3619500"/>
                <a:gd name="connsiteY139" fmla="*/ 2774395 h 6041032"/>
                <a:gd name="connsiteX140" fmla="*/ 2383425 w 3619500"/>
                <a:gd name="connsiteY140" fmla="*/ 2807638 h 6041032"/>
                <a:gd name="connsiteX141" fmla="*/ 2437811 w 3619500"/>
                <a:gd name="connsiteY141" fmla="*/ 2830126 h 6041032"/>
                <a:gd name="connsiteX142" fmla="*/ 2538494 w 3619500"/>
                <a:gd name="connsiteY142" fmla="*/ 2872200 h 6041032"/>
                <a:gd name="connsiteX143" fmla="*/ 2589837 w 3619500"/>
                <a:gd name="connsiteY143" fmla="*/ 2896059 h 6041032"/>
                <a:gd name="connsiteX144" fmla="*/ 2604318 w 3619500"/>
                <a:gd name="connsiteY144" fmla="*/ 2878863 h 6041032"/>
                <a:gd name="connsiteX145" fmla="*/ 2716656 w 3619500"/>
                <a:gd name="connsiteY145" fmla="*/ 2757446 h 6041032"/>
                <a:gd name="connsiteX146" fmla="*/ 2736020 w 3619500"/>
                <a:gd name="connsiteY146" fmla="*/ 2742663 h 6041032"/>
                <a:gd name="connsiteX147" fmla="*/ 3619500 w 3619500"/>
                <a:gd name="connsiteY147" fmla="*/ 2742663 h 6041032"/>
                <a:gd name="connsiteX148" fmla="*/ 3619500 w 3619500"/>
                <a:gd name="connsiteY148" fmla="*/ 2816499 h 6041032"/>
                <a:gd name="connsiteX149" fmla="*/ 3585156 w 3619500"/>
                <a:gd name="connsiteY149" fmla="*/ 2799409 h 6041032"/>
                <a:gd name="connsiteX150" fmla="*/ 3390887 w 3619500"/>
                <a:gd name="connsiteY150" fmla="*/ 2752453 h 6041032"/>
                <a:gd name="connsiteX151" fmla="*/ 2900525 w 3619500"/>
                <a:gd name="connsiteY151" fmla="*/ 2901737 h 6041032"/>
                <a:gd name="connsiteX152" fmla="*/ 2791614 w 3619500"/>
                <a:gd name="connsiteY152" fmla="*/ 3019014 h 6041032"/>
                <a:gd name="connsiteX153" fmla="*/ 2823155 w 3619500"/>
                <a:gd name="connsiteY153" fmla="*/ 3051131 h 6041032"/>
                <a:gd name="connsiteX154" fmla="*/ 2901320 w 3619500"/>
                <a:gd name="connsiteY154" fmla="*/ 3120246 h 6041032"/>
                <a:gd name="connsiteX155" fmla="*/ 2951537 w 3619500"/>
                <a:gd name="connsiteY155" fmla="*/ 3164785 h 6041032"/>
                <a:gd name="connsiteX156" fmla="*/ 3009135 w 3619500"/>
                <a:gd name="connsiteY156" fmla="*/ 3111550 h 6041032"/>
                <a:gd name="connsiteX157" fmla="*/ 3009106 w 3619500"/>
                <a:gd name="connsiteY157" fmla="*/ 3111550 h 6041032"/>
                <a:gd name="connsiteX158" fmla="*/ 3104277 w 3619500"/>
                <a:gd name="connsiteY158" fmla="*/ 3035058 h 6041032"/>
                <a:gd name="connsiteX159" fmla="*/ 3471575 w 3619500"/>
                <a:gd name="connsiteY159" fmla="*/ 2998279 h 6041032"/>
                <a:gd name="connsiteX160" fmla="*/ 3605983 w 3619500"/>
                <a:gd name="connsiteY160" fmla="*/ 3072134 h 6041032"/>
                <a:gd name="connsiteX161" fmla="*/ 3619500 w 3619500"/>
                <a:gd name="connsiteY161" fmla="*/ 3084450 h 6041032"/>
                <a:gd name="connsiteX162" fmla="*/ 3619500 w 3619500"/>
                <a:gd name="connsiteY162" fmla="*/ 3701905 h 6041032"/>
                <a:gd name="connsiteX163" fmla="*/ 3529337 w 3619500"/>
                <a:gd name="connsiteY163" fmla="*/ 3679994 h 6041032"/>
                <a:gd name="connsiteX164" fmla="*/ 3203782 w 3619500"/>
                <a:gd name="connsiteY164" fmla="*/ 3669381 h 6041032"/>
                <a:gd name="connsiteX165" fmla="*/ 2525522 w 3619500"/>
                <a:gd name="connsiteY165" fmla="*/ 3996061 h 6041032"/>
                <a:gd name="connsiteX166" fmla="*/ 2443487 w 3619500"/>
                <a:gd name="connsiteY166" fmla="*/ 4085223 h 6041032"/>
                <a:gd name="connsiteX167" fmla="*/ 2421793 w 3619500"/>
                <a:gd name="connsiteY167" fmla="*/ 4113994 h 6041032"/>
                <a:gd name="connsiteX168" fmla="*/ 2283042 w 3619500"/>
                <a:gd name="connsiteY168" fmla="*/ 4113994 h 6041032"/>
                <a:gd name="connsiteX169" fmla="*/ 2144290 w 3619500"/>
                <a:gd name="connsiteY169" fmla="*/ 4111141 h 6041032"/>
                <a:gd name="connsiteX170" fmla="*/ 2144345 w 3619500"/>
                <a:gd name="connsiteY170" fmla="*/ 4111141 h 6041032"/>
                <a:gd name="connsiteX171" fmla="*/ 2158060 w 3619500"/>
                <a:gd name="connsiteY171" fmla="*/ 4086568 h 6041032"/>
                <a:gd name="connsiteX172" fmla="*/ 2155206 w 3619500"/>
                <a:gd name="connsiteY172" fmla="*/ 4011308 h 6041032"/>
                <a:gd name="connsiteX173" fmla="*/ 1991222 w 3619500"/>
                <a:gd name="connsiteY173" fmla="*/ 3893812 h 6041032"/>
                <a:gd name="connsiteX174" fmla="*/ 1957844 w 3619500"/>
                <a:gd name="connsiteY174" fmla="*/ 3887918 h 6041032"/>
                <a:gd name="connsiteX175" fmla="*/ 1957844 w 3619500"/>
                <a:gd name="connsiteY175" fmla="*/ 3658165 h 6041032"/>
                <a:gd name="connsiteX176" fmla="*/ 1992127 w 3619500"/>
                <a:gd name="connsiteY176" fmla="*/ 3661730 h 6041032"/>
                <a:gd name="connsiteX177" fmla="*/ 2288801 w 3619500"/>
                <a:gd name="connsiteY177" fmla="*/ 3806926 h 6041032"/>
                <a:gd name="connsiteX178" fmla="*/ 2333754 w 3619500"/>
                <a:gd name="connsiteY178" fmla="*/ 3850699 h 6041032"/>
                <a:gd name="connsiteX179" fmla="*/ 2382189 w 3619500"/>
                <a:gd name="connsiteY179" fmla="*/ 3808653 h 6041032"/>
                <a:gd name="connsiteX180" fmla="*/ 2461123 w 3619500"/>
                <a:gd name="connsiteY180" fmla="*/ 3739100 h 6041032"/>
                <a:gd name="connsiteX181" fmla="*/ 2495406 w 3619500"/>
                <a:gd name="connsiteY181" fmla="*/ 3704487 h 6041032"/>
                <a:gd name="connsiteX182" fmla="*/ 2386494 w 3619500"/>
                <a:gd name="connsiteY182" fmla="*/ 3587403 h 6041032"/>
                <a:gd name="connsiteX183" fmla="*/ 2019553 w 3619500"/>
                <a:gd name="connsiteY183" fmla="*/ 3437929 h 6041032"/>
                <a:gd name="connsiteX184" fmla="*/ 1957844 w 3619500"/>
                <a:gd name="connsiteY184" fmla="*/ 3431594 h 6041032"/>
                <a:gd name="connsiteX185" fmla="*/ 1957844 w 3619500"/>
                <a:gd name="connsiteY185" fmla="*/ 3317525 h 6041032"/>
                <a:gd name="connsiteX186" fmla="*/ 1961959 w 3619500"/>
                <a:gd name="connsiteY186" fmla="*/ 3203485 h 6041032"/>
                <a:gd name="connsiteX187" fmla="*/ 2149338 w 3619500"/>
                <a:gd name="connsiteY187" fmla="*/ 3226166 h 6041032"/>
                <a:gd name="connsiteX188" fmla="*/ 2645897 w 3619500"/>
                <a:gd name="connsiteY188" fmla="*/ 3522239 h 6041032"/>
                <a:gd name="connsiteX189" fmla="*/ 2691478 w 3619500"/>
                <a:gd name="connsiteY189" fmla="*/ 3574541 h 6041032"/>
                <a:gd name="connsiteX190" fmla="*/ 2746386 w 3619500"/>
                <a:gd name="connsiteY190" fmla="*/ 3558686 h 6041032"/>
                <a:gd name="connsiteX191" fmla="*/ 2848770 w 3619500"/>
                <a:gd name="connsiteY191" fmla="*/ 3515766 h 6041032"/>
                <a:gd name="connsiteX192" fmla="*/ 2905435 w 3619500"/>
                <a:gd name="connsiteY192" fmla="*/ 3489983 h 6041032"/>
                <a:gd name="connsiteX193" fmla="*/ 2761555 w 3619500"/>
                <a:gd name="connsiteY193" fmla="*/ 3310283 h 6041032"/>
                <a:gd name="connsiteX194" fmla="*/ 2027783 w 3619500"/>
                <a:gd name="connsiteY194" fmla="*/ 2980179 h 6041032"/>
                <a:gd name="connsiteX195" fmla="*/ 1957844 w 3619500"/>
                <a:gd name="connsiteY195" fmla="*/ 2976888 h 6041032"/>
                <a:gd name="connsiteX196" fmla="*/ 1929018 w 3619500"/>
                <a:gd name="connsiteY196" fmla="*/ 2742663 h 6041032"/>
                <a:gd name="connsiteX197" fmla="*/ 1957818 w 3619500"/>
                <a:gd name="connsiteY197" fmla="*/ 2742663 h 6041032"/>
                <a:gd name="connsiteX198" fmla="*/ 1957818 w 3619500"/>
                <a:gd name="connsiteY198" fmla="*/ 2978532 h 6041032"/>
                <a:gd name="connsiteX199" fmla="*/ 1914949 w 3619500"/>
                <a:gd name="connsiteY199" fmla="*/ 2978532 h 6041032"/>
                <a:gd name="connsiteX200" fmla="*/ 1810454 w 3619500"/>
                <a:gd name="connsiteY200" fmla="*/ 2986649 h 6041032"/>
                <a:gd name="connsiteX201" fmla="*/ 1627333 w 3619500"/>
                <a:gd name="connsiteY201" fmla="*/ 3026038 h 6041032"/>
                <a:gd name="connsiteX202" fmla="*/ 1493895 w 3619500"/>
                <a:gd name="connsiteY202" fmla="*/ 3078669 h 6041032"/>
                <a:gd name="connsiteX203" fmla="*/ 1440693 w 3619500"/>
                <a:gd name="connsiteY203" fmla="*/ 2969031 h 6041032"/>
                <a:gd name="connsiteX204" fmla="*/ 1390798 w 3619500"/>
                <a:gd name="connsiteY204" fmla="*/ 2866205 h 6041032"/>
                <a:gd name="connsiteX205" fmla="*/ 1428000 w 3619500"/>
                <a:gd name="connsiteY205" fmla="*/ 2849940 h 6041032"/>
                <a:gd name="connsiteX206" fmla="*/ 1477851 w 3619500"/>
                <a:gd name="connsiteY206" fmla="*/ 2830126 h 6041032"/>
                <a:gd name="connsiteX207" fmla="*/ 1532237 w 3619500"/>
                <a:gd name="connsiteY207" fmla="*/ 2807638 h 6041032"/>
                <a:gd name="connsiteX208" fmla="*/ 1516962 w 3619500"/>
                <a:gd name="connsiteY208" fmla="*/ 2774395 h 6041032"/>
                <a:gd name="connsiteX209" fmla="*/ 1496665 w 3619500"/>
                <a:gd name="connsiteY209" fmla="*/ 2745407 h 6041032"/>
                <a:gd name="connsiteX210" fmla="*/ 1634979 w 3619500"/>
                <a:gd name="connsiteY210" fmla="*/ 2743924 h 6041032"/>
                <a:gd name="connsiteX211" fmla="*/ 1776857 w 3619500"/>
                <a:gd name="connsiteY211" fmla="*/ 2748258 h 6041032"/>
                <a:gd name="connsiteX212" fmla="*/ 1840320 w 3619500"/>
                <a:gd name="connsiteY212" fmla="*/ 2748341 h 6041032"/>
                <a:gd name="connsiteX213" fmla="*/ 1929018 w 3619500"/>
                <a:gd name="connsiteY213" fmla="*/ 2742663 h 6041032"/>
                <a:gd name="connsiteX214" fmla="*/ 3329175 w 3619500"/>
                <a:gd name="connsiteY214" fmla="*/ 2520561 h 6041032"/>
                <a:gd name="connsiteX215" fmla="*/ 3536465 w 3619500"/>
                <a:gd name="connsiteY215" fmla="*/ 2544505 h 6041032"/>
                <a:gd name="connsiteX216" fmla="*/ 3619500 w 3619500"/>
                <a:gd name="connsiteY216" fmla="*/ 2569149 h 6041032"/>
                <a:gd name="connsiteX217" fmla="*/ 3619500 w 3619500"/>
                <a:gd name="connsiteY217" fmla="*/ 2742260 h 6041032"/>
                <a:gd name="connsiteX218" fmla="*/ 2734019 w 3619500"/>
                <a:gd name="connsiteY218" fmla="*/ 2742361 h 6041032"/>
                <a:gd name="connsiteX219" fmla="*/ 2753216 w 3619500"/>
                <a:gd name="connsiteY219" fmla="*/ 2725933 h 6041032"/>
                <a:gd name="connsiteX220" fmla="*/ 2923564 w 3619500"/>
                <a:gd name="connsiteY220" fmla="*/ 2616336 h 6041032"/>
                <a:gd name="connsiteX221" fmla="*/ 3329175 w 3619500"/>
                <a:gd name="connsiteY221" fmla="*/ 2520561 h 6041032"/>
                <a:gd name="connsiteX222" fmla="*/ 3329177 w 3619500"/>
                <a:gd name="connsiteY222" fmla="*/ 1834527 h 6041032"/>
                <a:gd name="connsiteX223" fmla="*/ 3175863 w 3619500"/>
                <a:gd name="connsiteY223" fmla="*/ 1895455 h 6041032"/>
                <a:gd name="connsiteX224" fmla="*/ 3115248 w 3619500"/>
                <a:gd name="connsiteY224" fmla="*/ 1997810 h 6041032"/>
                <a:gd name="connsiteX225" fmla="*/ 3134419 w 3619500"/>
                <a:gd name="connsiteY225" fmla="*/ 2038100 h 6041032"/>
                <a:gd name="connsiteX226" fmla="*/ 3153564 w 3619500"/>
                <a:gd name="connsiteY226" fmla="*/ 2068051 h 6041032"/>
                <a:gd name="connsiteX227" fmla="*/ 3193387 w 3619500"/>
                <a:gd name="connsiteY227" fmla="*/ 2063908 h 6041032"/>
                <a:gd name="connsiteX228" fmla="*/ 3329175 w 3619500"/>
                <a:gd name="connsiteY228" fmla="*/ 2059741 h 6041032"/>
                <a:gd name="connsiteX229" fmla="*/ 3464993 w 3619500"/>
                <a:gd name="connsiteY229" fmla="*/ 2063908 h 6041032"/>
                <a:gd name="connsiteX230" fmla="*/ 3504789 w 3619500"/>
                <a:gd name="connsiteY230" fmla="*/ 2068051 h 6041032"/>
                <a:gd name="connsiteX231" fmla="*/ 3523961 w 3619500"/>
                <a:gd name="connsiteY231" fmla="*/ 2038100 h 6041032"/>
                <a:gd name="connsiteX232" fmla="*/ 3543103 w 3619500"/>
                <a:gd name="connsiteY232" fmla="*/ 1997810 h 6041032"/>
                <a:gd name="connsiteX233" fmla="*/ 3482491 w 3619500"/>
                <a:gd name="connsiteY233" fmla="*/ 1895455 h 6041032"/>
                <a:gd name="connsiteX234" fmla="*/ 3329177 w 3619500"/>
                <a:gd name="connsiteY234" fmla="*/ 1834527 h 6041032"/>
                <a:gd name="connsiteX235" fmla="*/ 1953675 w 3619500"/>
                <a:gd name="connsiteY235" fmla="*/ 1832154 h 6041032"/>
                <a:gd name="connsiteX236" fmla="*/ 1957789 w 3619500"/>
                <a:gd name="connsiteY236" fmla="*/ 1946194 h 6041032"/>
                <a:gd name="connsiteX237" fmla="*/ 1957789 w 3619500"/>
                <a:gd name="connsiteY237" fmla="*/ 2060263 h 6041032"/>
                <a:gd name="connsiteX238" fmla="*/ 1896080 w 3619500"/>
                <a:gd name="connsiteY238" fmla="*/ 2066597 h 6041032"/>
                <a:gd name="connsiteX239" fmla="*/ 1529139 w 3619500"/>
                <a:gd name="connsiteY239" fmla="*/ 2216072 h 6041032"/>
                <a:gd name="connsiteX240" fmla="*/ 1420227 w 3619500"/>
                <a:gd name="connsiteY240" fmla="*/ 2333156 h 6041032"/>
                <a:gd name="connsiteX241" fmla="*/ 1454510 w 3619500"/>
                <a:gd name="connsiteY241" fmla="*/ 2367769 h 6041032"/>
                <a:gd name="connsiteX242" fmla="*/ 1533444 w 3619500"/>
                <a:gd name="connsiteY242" fmla="*/ 2437322 h 6041032"/>
                <a:gd name="connsiteX243" fmla="*/ 1581879 w 3619500"/>
                <a:gd name="connsiteY243" fmla="*/ 2479367 h 6041032"/>
                <a:gd name="connsiteX244" fmla="*/ 1626833 w 3619500"/>
                <a:gd name="connsiteY244" fmla="*/ 2435594 h 6041032"/>
                <a:gd name="connsiteX245" fmla="*/ 1923507 w 3619500"/>
                <a:gd name="connsiteY245" fmla="*/ 2290370 h 6041032"/>
                <a:gd name="connsiteX246" fmla="*/ 1957789 w 3619500"/>
                <a:gd name="connsiteY246" fmla="*/ 2286834 h 6041032"/>
                <a:gd name="connsiteX247" fmla="*/ 1957789 w 3619500"/>
                <a:gd name="connsiteY247" fmla="*/ 2516584 h 6041032"/>
                <a:gd name="connsiteX248" fmla="*/ 1924440 w 3619500"/>
                <a:gd name="connsiteY248" fmla="*/ 2522455 h 6041032"/>
                <a:gd name="connsiteX249" fmla="*/ 1760427 w 3619500"/>
                <a:gd name="connsiteY249" fmla="*/ 2639976 h 6041032"/>
                <a:gd name="connsiteX250" fmla="*/ 1757576 w 3619500"/>
                <a:gd name="connsiteY250" fmla="*/ 2715236 h 6041032"/>
                <a:gd name="connsiteX251" fmla="*/ 1771288 w 3619500"/>
                <a:gd name="connsiteY251" fmla="*/ 2739810 h 6041032"/>
                <a:gd name="connsiteX252" fmla="*/ 1632537 w 3619500"/>
                <a:gd name="connsiteY252" fmla="*/ 2742663 h 6041032"/>
                <a:gd name="connsiteX253" fmla="*/ 1493785 w 3619500"/>
                <a:gd name="connsiteY253" fmla="*/ 2742663 h 6041032"/>
                <a:gd name="connsiteX254" fmla="*/ 1472092 w 3619500"/>
                <a:gd name="connsiteY254" fmla="*/ 2713920 h 6041032"/>
                <a:gd name="connsiteX255" fmla="*/ 1272124 w 3619500"/>
                <a:gd name="connsiteY255" fmla="*/ 2521194 h 6041032"/>
                <a:gd name="connsiteX256" fmla="*/ 1200040 w 3619500"/>
                <a:gd name="connsiteY256" fmla="*/ 2473087 h 6041032"/>
                <a:gd name="connsiteX257" fmla="*/ 1146248 w 3619500"/>
                <a:gd name="connsiteY257" fmla="*/ 2362232 h 6041032"/>
                <a:gd name="connsiteX258" fmla="*/ 1034020 w 3619500"/>
                <a:gd name="connsiteY258" fmla="*/ 2130949 h 6041032"/>
                <a:gd name="connsiteX259" fmla="*/ 1066863 w 3619500"/>
                <a:gd name="connsiteY259" fmla="*/ 2144434 h 6041032"/>
                <a:gd name="connsiteX260" fmla="*/ 1170151 w 3619500"/>
                <a:gd name="connsiteY260" fmla="*/ 2187796 h 6041032"/>
                <a:gd name="connsiteX261" fmla="*/ 1218422 w 3619500"/>
                <a:gd name="connsiteY261" fmla="*/ 2210422 h 6041032"/>
                <a:gd name="connsiteX262" fmla="*/ 1231095 w 3619500"/>
                <a:gd name="connsiteY262" fmla="*/ 2195421 h 6041032"/>
                <a:gd name="connsiteX263" fmla="*/ 1367678 w 3619500"/>
                <a:gd name="connsiteY263" fmla="*/ 2052911 h 6041032"/>
                <a:gd name="connsiteX264" fmla="*/ 1883739 w 3619500"/>
                <a:gd name="connsiteY264" fmla="*/ 1837967 h 6041032"/>
                <a:gd name="connsiteX265" fmla="*/ 1953675 w 3619500"/>
                <a:gd name="connsiteY265" fmla="*/ 1832154 h 6041032"/>
                <a:gd name="connsiteX266" fmla="*/ 1957844 w 3619500"/>
                <a:gd name="connsiteY266" fmla="*/ 1371332 h 6041032"/>
                <a:gd name="connsiteX267" fmla="*/ 1986641 w 3619500"/>
                <a:gd name="connsiteY267" fmla="*/ 1371332 h 6041032"/>
                <a:gd name="connsiteX268" fmla="*/ 2075339 w 3619500"/>
                <a:gd name="connsiteY268" fmla="*/ 1377010 h 6041032"/>
                <a:gd name="connsiteX269" fmla="*/ 2138805 w 3619500"/>
                <a:gd name="connsiteY269" fmla="*/ 1376926 h 6041032"/>
                <a:gd name="connsiteX270" fmla="*/ 2280684 w 3619500"/>
                <a:gd name="connsiteY270" fmla="*/ 1372622 h 6041032"/>
                <a:gd name="connsiteX271" fmla="*/ 2418994 w 3619500"/>
                <a:gd name="connsiteY271" fmla="*/ 1374076 h 6041032"/>
                <a:gd name="connsiteX272" fmla="*/ 2398700 w 3619500"/>
                <a:gd name="connsiteY272" fmla="*/ 1403063 h 6041032"/>
                <a:gd name="connsiteX273" fmla="*/ 2383425 w 3619500"/>
                <a:gd name="connsiteY273" fmla="*/ 1436306 h 6041032"/>
                <a:gd name="connsiteX274" fmla="*/ 2437811 w 3619500"/>
                <a:gd name="connsiteY274" fmla="*/ 1458794 h 6041032"/>
                <a:gd name="connsiteX275" fmla="*/ 2538494 w 3619500"/>
                <a:gd name="connsiteY275" fmla="*/ 1500869 h 6041032"/>
                <a:gd name="connsiteX276" fmla="*/ 2589837 w 3619500"/>
                <a:gd name="connsiteY276" fmla="*/ 1524728 h 6041032"/>
                <a:gd name="connsiteX277" fmla="*/ 2604318 w 3619500"/>
                <a:gd name="connsiteY277" fmla="*/ 1507532 h 6041032"/>
                <a:gd name="connsiteX278" fmla="*/ 2716656 w 3619500"/>
                <a:gd name="connsiteY278" fmla="*/ 1386115 h 6041032"/>
                <a:gd name="connsiteX279" fmla="*/ 2736020 w 3619500"/>
                <a:gd name="connsiteY279" fmla="*/ 1371332 h 6041032"/>
                <a:gd name="connsiteX280" fmla="*/ 3619500 w 3619500"/>
                <a:gd name="connsiteY280" fmla="*/ 1371332 h 6041032"/>
                <a:gd name="connsiteX281" fmla="*/ 3619500 w 3619500"/>
                <a:gd name="connsiteY281" fmla="*/ 1445168 h 6041032"/>
                <a:gd name="connsiteX282" fmla="*/ 3585156 w 3619500"/>
                <a:gd name="connsiteY282" fmla="*/ 1428077 h 6041032"/>
                <a:gd name="connsiteX283" fmla="*/ 3390887 w 3619500"/>
                <a:gd name="connsiteY283" fmla="*/ 1381122 h 6041032"/>
                <a:gd name="connsiteX284" fmla="*/ 2900525 w 3619500"/>
                <a:gd name="connsiteY284" fmla="*/ 1530406 h 6041032"/>
                <a:gd name="connsiteX285" fmla="*/ 2791614 w 3619500"/>
                <a:gd name="connsiteY285" fmla="*/ 1647683 h 6041032"/>
                <a:gd name="connsiteX286" fmla="*/ 2823155 w 3619500"/>
                <a:gd name="connsiteY286" fmla="*/ 1679800 h 6041032"/>
                <a:gd name="connsiteX287" fmla="*/ 2901320 w 3619500"/>
                <a:gd name="connsiteY287" fmla="*/ 1748915 h 6041032"/>
                <a:gd name="connsiteX288" fmla="*/ 2951537 w 3619500"/>
                <a:gd name="connsiteY288" fmla="*/ 1793454 h 6041032"/>
                <a:gd name="connsiteX289" fmla="*/ 3009135 w 3619500"/>
                <a:gd name="connsiteY289" fmla="*/ 1740219 h 6041032"/>
                <a:gd name="connsiteX290" fmla="*/ 3009106 w 3619500"/>
                <a:gd name="connsiteY290" fmla="*/ 1740219 h 6041032"/>
                <a:gd name="connsiteX291" fmla="*/ 3104277 w 3619500"/>
                <a:gd name="connsiteY291" fmla="*/ 1663727 h 6041032"/>
                <a:gd name="connsiteX292" fmla="*/ 3471575 w 3619500"/>
                <a:gd name="connsiteY292" fmla="*/ 1626948 h 6041032"/>
                <a:gd name="connsiteX293" fmla="*/ 3605983 w 3619500"/>
                <a:gd name="connsiteY293" fmla="*/ 1700803 h 6041032"/>
                <a:gd name="connsiteX294" fmla="*/ 3619500 w 3619500"/>
                <a:gd name="connsiteY294" fmla="*/ 1713118 h 6041032"/>
                <a:gd name="connsiteX295" fmla="*/ 3619500 w 3619500"/>
                <a:gd name="connsiteY295" fmla="*/ 2330574 h 6041032"/>
                <a:gd name="connsiteX296" fmla="*/ 3529337 w 3619500"/>
                <a:gd name="connsiteY296" fmla="*/ 2308663 h 6041032"/>
                <a:gd name="connsiteX297" fmla="*/ 3203782 w 3619500"/>
                <a:gd name="connsiteY297" fmla="*/ 2298049 h 6041032"/>
                <a:gd name="connsiteX298" fmla="*/ 2525522 w 3619500"/>
                <a:gd name="connsiteY298" fmla="*/ 2624730 h 6041032"/>
                <a:gd name="connsiteX299" fmla="*/ 2443487 w 3619500"/>
                <a:gd name="connsiteY299" fmla="*/ 2713892 h 6041032"/>
                <a:gd name="connsiteX300" fmla="*/ 2421793 w 3619500"/>
                <a:gd name="connsiteY300" fmla="*/ 2742663 h 6041032"/>
                <a:gd name="connsiteX301" fmla="*/ 2283042 w 3619500"/>
                <a:gd name="connsiteY301" fmla="*/ 2742663 h 6041032"/>
                <a:gd name="connsiteX302" fmla="*/ 2144290 w 3619500"/>
                <a:gd name="connsiteY302" fmla="*/ 2739810 h 6041032"/>
                <a:gd name="connsiteX303" fmla="*/ 2144345 w 3619500"/>
                <a:gd name="connsiteY303" fmla="*/ 2739810 h 6041032"/>
                <a:gd name="connsiteX304" fmla="*/ 2158060 w 3619500"/>
                <a:gd name="connsiteY304" fmla="*/ 2715236 h 6041032"/>
                <a:gd name="connsiteX305" fmla="*/ 2155206 w 3619500"/>
                <a:gd name="connsiteY305" fmla="*/ 2639976 h 6041032"/>
                <a:gd name="connsiteX306" fmla="*/ 1991222 w 3619500"/>
                <a:gd name="connsiteY306" fmla="*/ 2522481 h 6041032"/>
                <a:gd name="connsiteX307" fmla="*/ 1957844 w 3619500"/>
                <a:gd name="connsiteY307" fmla="*/ 2516584 h 6041032"/>
                <a:gd name="connsiteX308" fmla="*/ 1957844 w 3619500"/>
                <a:gd name="connsiteY308" fmla="*/ 2286834 h 6041032"/>
                <a:gd name="connsiteX309" fmla="*/ 1992127 w 3619500"/>
                <a:gd name="connsiteY309" fmla="*/ 2290399 h 6041032"/>
                <a:gd name="connsiteX310" fmla="*/ 2288801 w 3619500"/>
                <a:gd name="connsiteY310" fmla="*/ 2435594 h 6041032"/>
                <a:gd name="connsiteX311" fmla="*/ 2333754 w 3619500"/>
                <a:gd name="connsiteY311" fmla="*/ 2479367 h 6041032"/>
                <a:gd name="connsiteX312" fmla="*/ 2382189 w 3619500"/>
                <a:gd name="connsiteY312" fmla="*/ 2437322 h 6041032"/>
                <a:gd name="connsiteX313" fmla="*/ 2461123 w 3619500"/>
                <a:gd name="connsiteY313" fmla="*/ 2367769 h 6041032"/>
                <a:gd name="connsiteX314" fmla="*/ 2495406 w 3619500"/>
                <a:gd name="connsiteY314" fmla="*/ 2333156 h 6041032"/>
                <a:gd name="connsiteX315" fmla="*/ 2386494 w 3619500"/>
                <a:gd name="connsiteY315" fmla="*/ 2216072 h 6041032"/>
                <a:gd name="connsiteX316" fmla="*/ 2019553 w 3619500"/>
                <a:gd name="connsiteY316" fmla="*/ 2066597 h 6041032"/>
                <a:gd name="connsiteX317" fmla="*/ 1957844 w 3619500"/>
                <a:gd name="connsiteY317" fmla="*/ 2060263 h 6041032"/>
                <a:gd name="connsiteX318" fmla="*/ 1957844 w 3619500"/>
                <a:gd name="connsiteY318" fmla="*/ 1946194 h 6041032"/>
                <a:gd name="connsiteX319" fmla="*/ 1961959 w 3619500"/>
                <a:gd name="connsiteY319" fmla="*/ 1832154 h 6041032"/>
                <a:gd name="connsiteX320" fmla="*/ 2149338 w 3619500"/>
                <a:gd name="connsiteY320" fmla="*/ 1854835 h 6041032"/>
                <a:gd name="connsiteX321" fmla="*/ 2645897 w 3619500"/>
                <a:gd name="connsiteY321" fmla="*/ 2150907 h 6041032"/>
                <a:gd name="connsiteX322" fmla="*/ 2691478 w 3619500"/>
                <a:gd name="connsiteY322" fmla="*/ 2203209 h 6041032"/>
                <a:gd name="connsiteX323" fmla="*/ 2746386 w 3619500"/>
                <a:gd name="connsiteY323" fmla="*/ 2187355 h 6041032"/>
                <a:gd name="connsiteX324" fmla="*/ 2848770 w 3619500"/>
                <a:gd name="connsiteY324" fmla="*/ 2144434 h 6041032"/>
                <a:gd name="connsiteX325" fmla="*/ 2905435 w 3619500"/>
                <a:gd name="connsiteY325" fmla="*/ 2118652 h 6041032"/>
                <a:gd name="connsiteX326" fmla="*/ 2761555 w 3619500"/>
                <a:gd name="connsiteY326" fmla="*/ 1938952 h 6041032"/>
                <a:gd name="connsiteX327" fmla="*/ 2027783 w 3619500"/>
                <a:gd name="connsiteY327" fmla="*/ 1608848 h 6041032"/>
                <a:gd name="connsiteX328" fmla="*/ 1957844 w 3619500"/>
                <a:gd name="connsiteY328" fmla="*/ 1605556 h 6041032"/>
                <a:gd name="connsiteX329" fmla="*/ 665423 w 3619500"/>
                <a:gd name="connsiteY329" fmla="*/ 1371332 h 6041032"/>
                <a:gd name="connsiteX330" fmla="*/ 1180491 w 3619500"/>
                <a:gd name="connsiteY330" fmla="*/ 1371332 h 6041032"/>
                <a:gd name="connsiteX331" fmla="*/ 1204299 w 3619500"/>
                <a:gd name="connsiteY331" fmla="*/ 1390831 h 6041032"/>
                <a:gd name="connsiteX332" fmla="*/ 1267954 w 3619500"/>
                <a:gd name="connsiteY332" fmla="*/ 1457617 h 6041032"/>
                <a:gd name="connsiteX333" fmla="*/ 1377468 w 3619500"/>
                <a:gd name="connsiteY333" fmla="*/ 1500702 h 6041032"/>
                <a:gd name="connsiteX334" fmla="*/ 1477851 w 3619500"/>
                <a:gd name="connsiteY334" fmla="*/ 1458794 h 6041032"/>
                <a:gd name="connsiteX335" fmla="*/ 1532237 w 3619500"/>
                <a:gd name="connsiteY335" fmla="*/ 1436306 h 6041032"/>
                <a:gd name="connsiteX336" fmla="*/ 1516962 w 3619500"/>
                <a:gd name="connsiteY336" fmla="*/ 1403063 h 6041032"/>
                <a:gd name="connsiteX337" fmla="*/ 1496665 w 3619500"/>
                <a:gd name="connsiteY337" fmla="*/ 1374076 h 6041032"/>
                <a:gd name="connsiteX338" fmla="*/ 1634979 w 3619500"/>
                <a:gd name="connsiteY338" fmla="*/ 1372593 h 6041032"/>
                <a:gd name="connsiteX339" fmla="*/ 1776857 w 3619500"/>
                <a:gd name="connsiteY339" fmla="*/ 1376926 h 6041032"/>
                <a:gd name="connsiteX340" fmla="*/ 1840320 w 3619500"/>
                <a:gd name="connsiteY340" fmla="*/ 1377010 h 6041032"/>
                <a:gd name="connsiteX341" fmla="*/ 1929018 w 3619500"/>
                <a:gd name="connsiteY341" fmla="*/ 1371332 h 6041032"/>
                <a:gd name="connsiteX342" fmla="*/ 1957818 w 3619500"/>
                <a:gd name="connsiteY342" fmla="*/ 1371332 h 6041032"/>
                <a:gd name="connsiteX343" fmla="*/ 1957818 w 3619500"/>
                <a:gd name="connsiteY343" fmla="*/ 1607201 h 6041032"/>
                <a:gd name="connsiteX344" fmla="*/ 1914949 w 3619500"/>
                <a:gd name="connsiteY344" fmla="*/ 1607201 h 6041032"/>
                <a:gd name="connsiteX345" fmla="*/ 1810454 w 3619500"/>
                <a:gd name="connsiteY345" fmla="*/ 1615318 h 6041032"/>
                <a:gd name="connsiteX346" fmla="*/ 1154078 w 3619500"/>
                <a:gd name="connsiteY346" fmla="*/ 1939007 h 6041032"/>
                <a:gd name="connsiteX347" fmla="*/ 1023031 w 3619500"/>
                <a:gd name="connsiteY347" fmla="*/ 2094451 h 6041032"/>
                <a:gd name="connsiteX348" fmla="*/ 1019236 w 3619500"/>
                <a:gd name="connsiteY348" fmla="*/ 2100481 h 6041032"/>
                <a:gd name="connsiteX349" fmla="*/ 992301 w 3619500"/>
                <a:gd name="connsiteY349" fmla="*/ 2044973 h 6041032"/>
                <a:gd name="connsiteX350" fmla="*/ 834192 w 3619500"/>
                <a:gd name="connsiteY350" fmla="*/ 1719138 h 6041032"/>
                <a:gd name="connsiteX351" fmla="*/ 807181 w 3619500"/>
                <a:gd name="connsiteY351" fmla="*/ 1663471 h 6041032"/>
                <a:gd name="connsiteX352" fmla="*/ 821254 w 3619500"/>
                <a:gd name="connsiteY352" fmla="*/ 1670039 h 6041032"/>
                <a:gd name="connsiteX353" fmla="*/ 906582 w 3619500"/>
                <a:gd name="connsiteY353" fmla="*/ 1740219 h 6041032"/>
                <a:gd name="connsiteX354" fmla="*/ 963411 w 3619500"/>
                <a:gd name="connsiteY354" fmla="*/ 1793702 h 6041032"/>
                <a:gd name="connsiteX355" fmla="*/ 1010858 w 3619500"/>
                <a:gd name="connsiteY355" fmla="*/ 1751656 h 6041032"/>
                <a:gd name="connsiteX356" fmla="*/ 1089792 w 3619500"/>
                <a:gd name="connsiteY356" fmla="*/ 1682103 h 6041032"/>
                <a:gd name="connsiteX357" fmla="*/ 1124075 w 3619500"/>
                <a:gd name="connsiteY357" fmla="*/ 1647490 h 6041032"/>
                <a:gd name="connsiteX358" fmla="*/ 1015163 w 3619500"/>
                <a:gd name="connsiteY358" fmla="*/ 1530406 h 6041032"/>
                <a:gd name="connsiteX359" fmla="*/ 748800 w 3619500"/>
                <a:gd name="connsiteY359" fmla="*/ 1397984 h 6041032"/>
                <a:gd name="connsiteX360" fmla="*/ 672118 w 3619500"/>
                <a:gd name="connsiteY360" fmla="*/ 1385128 h 6041032"/>
                <a:gd name="connsiteX361" fmla="*/ 3329175 w 3619500"/>
                <a:gd name="connsiteY361" fmla="*/ 1149230 h 6041032"/>
                <a:gd name="connsiteX362" fmla="*/ 3536465 w 3619500"/>
                <a:gd name="connsiteY362" fmla="*/ 1173174 h 6041032"/>
                <a:gd name="connsiteX363" fmla="*/ 3619500 w 3619500"/>
                <a:gd name="connsiteY363" fmla="*/ 1197818 h 6041032"/>
                <a:gd name="connsiteX364" fmla="*/ 3619500 w 3619500"/>
                <a:gd name="connsiteY364" fmla="*/ 1370929 h 6041032"/>
                <a:gd name="connsiteX365" fmla="*/ 2734019 w 3619500"/>
                <a:gd name="connsiteY365" fmla="*/ 1371029 h 6041032"/>
                <a:gd name="connsiteX366" fmla="*/ 2753216 w 3619500"/>
                <a:gd name="connsiteY366" fmla="*/ 1354602 h 6041032"/>
                <a:gd name="connsiteX367" fmla="*/ 2923564 w 3619500"/>
                <a:gd name="connsiteY367" fmla="*/ 1245005 h 6041032"/>
                <a:gd name="connsiteX368" fmla="*/ 3329175 w 3619500"/>
                <a:gd name="connsiteY368" fmla="*/ 1149230 h 6041032"/>
                <a:gd name="connsiteX369" fmla="*/ 586513 w 3619500"/>
                <a:gd name="connsiteY369" fmla="*/ 1149230 h 6041032"/>
                <a:gd name="connsiteX370" fmla="*/ 992124 w 3619500"/>
                <a:gd name="connsiteY370" fmla="*/ 1245005 h 6041032"/>
                <a:gd name="connsiteX371" fmla="*/ 1162472 w 3619500"/>
                <a:gd name="connsiteY371" fmla="*/ 1354271 h 6041032"/>
                <a:gd name="connsiteX372" fmla="*/ 1181672 w 3619500"/>
                <a:gd name="connsiteY372" fmla="*/ 1370894 h 6041032"/>
                <a:gd name="connsiteX373" fmla="*/ 665239 w 3619500"/>
                <a:gd name="connsiteY373" fmla="*/ 1370953 h 6041032"/>
                <a:gd name="connsiteX374" fmla="*/ 558433 w 3619500"/>
                <a:gd name="connsiteY374" fmla="*/ 1150843 h 6041032"/>
                <a:gd name="connsiteX375" fmla="*/ 3329177 w 3619500"/>
                <a:gd name="connsiteY375" fmla="*/ 463196 h 6041032"/>
                <a:gd name="connsiteX376" fmla="*/ 3175863 w 3619500"/>
                <a:gd name="connsiteY376" fmla="*/ 524124 h 6041032"/>
                <a:gd name="connsiteX377" fmla="*/ 3115248 w 3619500"/>
                <a:gd name="connsiteY377" fmla="*/ 626479 h 6041032"/>
                <a:gd name="connsiteX378" fmla="*/ 3134419 w 3619500"/>
                <a:gd name="connsiteY378" fmla="*/ 666768 h 6041032"/>
                <a:gd name="connsiteX379" fmla="*/ 3153564 w 3619500"/>
                <a:gd name="connsiteY379" fmla="*/ 696720 h 6041032"/>
                <a:gd name="connsiteX380" fmla="*/ 3193387 w 3619500"/>
                <a:gd name="connsiteY380" fmla="*/ 692577 h 6041032"/>
                <a:gd name="connsiteX381" fmla="*/ 3329175 w 3619500"/>
                <a:gd name="connsiteY381" fmla="*/ 688410 h 6041032"/>
                <a:gd name="connsiteX382" fmla="*/ 3464993 w 3619500"/>
                <a:gd name="connsiteY382" fmla="*/ 692577 h 6041032"/>
                <a:gd name="connsiteX383" fmla="*/ 3504789 w 3619500"/>
                <a:gd name="connsiteY383" fmla="*/ 696720 h 6041032"/>
                <a:gd name="connsiteX384" fmla="*/ 3523961 w 3619500"/>
                <a:gd name="connsiteY384" fmla="*/ 666768 h 6041032"/>
                <a:gd name="connsiteX385" fmla="*/ 3543103 w 3619500"/>
                <a:gd name="connsiteY385" fmla="*/ 626479 h 6041032"/>
                <a:gd name="connsiteX386" fmla="*/ 3482491 w 3619500"/>
                <a:gd name="connsiteY386" fmla="*/ 524124 h 6041032"/>
                <a:gd name="connsiteX387" fmla="*/ 3329177 w 3619500"/>
                <a:gd name="connsiteY387" fmla="*/ 463196 h 6041032"/>
                <a:gd name="connsiteX388" fmla="*/ 586513 w 3619500"/>
                <a:gd name="connsiteY388" fmla="*/ 463196 h 6041032"/>
                <a:gd name="connsiteX389" fmla="*/ 433197 w 3619500"/>
                <a:gd name="connsiteY389" fmla="*/ 524124 h 6041032"/>
                <a:gd name="connsiteX390" fmla="*/ 372585 w 3619500"/>
                <a:gd name="connsiteY390" fmla="*/ 626479 h 6041032"/>
                <a:gd name="connsiteX391" fmla="*/ 391756 w 3619500"/>
                <a:gd name="connsiteY391" fmla="*/ 666768 h 6041032"/>
                <a:gd name="connsiteX392" fmla="*/ 410899 w 3619500"/>
                <a:gd name="connsiteY392" fmla="*/ 696720 h 6041032"/>
                <a:gd name="connsiteX393" fmla="*/ 450724 w 3619500"/>
                <a:gd name="connsiteY393" fmla="*/ 692577 h 6041032"/>
                <a:gd name="connsiteX394" fmla="*/ 586513 w 3619500"/>
                <a:gd name="connsiteY394" fmla="*/ 688410 h 6041032"/>
                <a:gd name="connsiteX395" fmla="*/ 722330 w 3619500"/>
                <a:gd name="connsiteY395" fmla="*/ 692577 h 6041032"/>
                <a:gd name="connsiteX396" fmla="*/ 762127 w 3619500"/>
                <a:gd name="connsiteY396" fmla="*/ 696720 h 6041032"/>
                <a:gd name="connsiteX397" fmla="*/ 781298 w 3619500"/>
                <a:gd name="connsiteY397" fmla="*/ 666768 h 6041032"/>
                <a:gd name="connsiteX398" fmla="*/ 800440 w 3619500"/>
                <a:gd name="connsiteY398" fmla="*/ 626479 h 6041032"/>
                <a:gd name="connsiteX399" fmla="*/ 739828 w 3619500"/>
                <a:gd name="connsiteY399" fmla="*/ 524124 h 6041032"/>
                <a:gd name="connsiteX400" fmla="*/ 586513 w 3619500"/>
                <a:gd name="connsiteY400" fmla="*/ 463196 h 6041032"/>
                <a:gd name="connsiteX401" fmla="*/ 1957844 w 3619500"/>
                <a:gd name="connsiteY401" fmla="*/ 0 h 6041032"/>
                <a:gd name="connsiteX402" fmla="*/ 1986641 w 3619500"/>
                <a:gd name="connsiteY402" fmla="*/ 0 h 6041032"/>
                <a:gd name="connsiteX403" fmla="*/ 2075339 w 3619500"/>
                <a:gd name="connsiteY403" fmla="*/ 5678 h 6041032"/>
                <a:gd name="connsiteX404" fmla="*/ 2138805 w 3619500"/>
                <a:gd name="connsiteY404" fmla="*/ 5595 h 6041032"/>
                <a:gd name="connsiteX405" fmla="*/ 2280684 w 3619500"/>
                <a:gd name="connsiteY405" fmla="*/ 1290 h 6041032"/>
                <a:gd name="connsiteX406" fmla="*/ 2418994 w 3619500"/>
                <a:gd name="connsiteY406" fmla="*/ 2744 h 6041032"/>
                <a:gd name="connsiteX407" fmla="*/ 2398700 w 3619500"/>
                <a:gd name="connsiteY407" fmla="*/ 31731 h 6041032"/>
                <a:gd name="connsiteX408" fmla="*/ 2383425 w 3619500"/>
                <a:gd name="connsiteY408" fmla="*/ 64975 h 6041032"/>
                <a:gd name="connsiteX409" fmla="*/ 2437811 w 3619500"/>
                <a:gd name="connsiteY409" fmla="*/ 87463 h 6041032"/>
                <a:gd name="connsiteX410" fmla="*/ 2538494 w 3619500"/>
                <a:gd name="connsiteY410" fmla="*/ 129537 h 6041032"/>
                <a:gd name="connsiteX411" fmla="*/ 2589837 w 3619500"/>
                <a:gd name="connsiteY411" fmla="*/ 153396 h 6041032"/>
                <a:gd name="connsiteX412" fmla="*/ 2604318 w 3619500"/>
                <a:gd name="connsiteY412" fmla="*/ 136200 h 6041032"/>
                <a:gd name="connsiteX413" fmla="*/ 2716656 w 3619500"/>
                <a:gd name="connsiteY413" fmla="*/ 14783 h 6041032"/>
                <a:gd name="connsiteX414" fmla="*/ 2736020 w 3619500"/>
                <a:gd name="connsiteY414" fmla="*/ 0 h 6041032"/>
                <a:gd name="connsiteX415" fmla="*/ 3619500 w 3619500"/>
                <a:gd name="connsiteY415" fmla="*/ 0 h 6041032"/>
                <a:gd name="connsiteX416" fmla="*/ 3619500 w 3619500"/>
                <a:gd name="connsiteY416" fmla="*/ 73836 h 6041032"/>
                <a:gd name="connsiteX417" fmla="*/ 3585156 w 3619500"/>
                <a:gd name="connsiteY417" fmla="*/ 56746 h 6041032"/>
                <a:gd name="connsiteX418" fmla="*/ 3390887 w 3619500"/>
                <a:gd name="connsiteY418" fmla="*/ 9790 h 6041032"/>
                <a:gd name="connsiteX419" fmla="*/ 2900525 w 3619500"/>
                <a:gd name="connsiteY419" fmla="*/ 159075 h 6041032"/>
                <a:gd name="connsiteX420" fmla="*/ 2791614 w 3619500"/>
                <a:gd name="connsiteY420" fmla="*/ 276351 h 6041032"/>
                <a:gd name="connsiteX421" fmla="*/ 2823155 w 3619500"/>
                <a:gd name="connsiteY421" fmla="*/ 308468 h 6041032"/>
                <a:gd name="connsiteX422" fmla="*/ 2901320 w 3619500"/>
                <a:gd name="connsiteY422" fmla="*/ 377583 h 6041032"/>
                <a:gd name="connsiteX423" fmla="*/ 2951537 w 3619500"/>
                <a:gd name="connsiteY423" fmla="*/ 422123 h 6041032"/>
                <a:gd name="connsiteX424" fmla="*/ 3009135 w 3619500"/>
                <a:gd name="connsiteY424" fmla="*/ 368888 h 6041032"/>
                <a:gd name="connsiteX425" fmla="*/ 3009106 w 3619500"/>
                <a:gd name="connsiteY425" fmla="*/ 368888 h 6041032"/>
                <a:gd name="connsiteX426" fmla="*/ 3104277 w 3619500"/>
                <a:gd name="connsiteY426" fmla="*/ 292395 h 6041032"/>
                <a:gd name="connsiteX427" fmla="*/ 3471575 w 3619500"/>
                <a:gd name="connsiteY427" fmla="*/ 255616 h 6041032"/>
                <a:gd name="connsiteX428" fmla="*/ 3605983 w 3619500"/>
                <a:gd name="connsiteY428" fmla="*/ 329471 h 6041032"/>
                <a:gd name="connsiteX429" fmla="*/ 3619500 w 3619500"/>
                <a:gd name="connsiteY429" fmla="*/ 341787 h 6041032"/>
                <a:gd name="connsiteX430" fmla="*/ 3619500 w 3619500"/>
                <a:gd name="connsiteY430" fmla="*/ 959242 h 6041032"/>
                <a:gd name="connsiteX431" fmla="*/ 3529337 w 3619500"/>
                <a:gd name="connsiteY431" fmla="*/ 937331 h 6041032"/>
                <a:gd name="connsiteX432" fmla="*/ 3203782 w 3619500"/>
                <a:gd name="connsiteY432" fmla="*/ 926718 h 6041032"/>
                <a:gd name="connsiteX433" fmla="*/ 2525522 w 3619500"/>
                <a:gd name="connsiteY433" fmla="*/ 1253399 h 6041032"/>
                <a:gd name="connsiteX434" fmla="*/ 2443487 w 3619500"/>
                <a:gd name="connsiteY434" fmla="*/ 1342560 h 6041032"/>
                <a:gd name="connsiteX435" fmla="*/ 2421793 w 3619500"/>
                <a:gd name="connsiteY435" fmla="*/ 1371332 h 6041032"/>
                <a:gd name="connsiteX436" fmla="*/ 2283042 w 3619500"/>
                <a:gd name="connsiteY436" fmla="*/ 1371332 h 6041032"/>
                <a:gd name="connsiteX437" fmla="*/ 2144290 w 3619500"/>
                <a:gd name="connsiteY437" fmla="*/ 1368478 h 6041032"/>
                <a:gd name="connsiteX438" fmla="*/ 2144345 w 3619500"/>
                <a:gd name="connsiteY438" fmla="*/ 1368478 h 6041032"/>
                <a:gd name="connsiteX439" fmla="*/ 2158060 w 3619500"/>
                <a:gd name="connsiteY439" fmla="*/ 1343905 h 6041032"/>
                <a:gd name="connsiteX440" fmla="*/ 2155206 w 3619500"/>
                <a:gd name="connsiteY440" fmla="*/ 1268645 h 6041032"/>
                <a:gd name="connsiteX441" fmla="*/ 1991222 w 3619500"/>
                <a:gd name="connsiteY441" fmla="*/ 1151150 h 6041032"/>
                <a:gd name="connsiteX442" fmla="*/ 1957844 w 3619500"/>
                <a:gd name="connsiteY442" fmla="*/ 1145253 h 6041032"/>
                <a:gd name="connsiteX443" fmla="*/ 1957844 w 3619500"/>
                <a:gd name="connsiteY443" fmla="*/ 915502 h 6041032"/>
                <a:gd name="connsiteX444" fmla="*/ 1992127 w 3619500"/>
                <a:gd name="connsiteY444" fmla="*/ 919067 h 6041032"/>
                <a:gd name="connsiteX445" fmla="*/ 2288801 w 3619500"/>
                <a:gd name="connsiteY445" fmla="*/ 1064263 h 6041032"/>
                <a:gd name="connsiteX446" fmla="*/ 2333754 w 3619500"/>
                <a:gd name="connsiteY446" fmla="*/ 1108036 h 6041032"/>
                <a:gd name="connsiteX447" fmla="*/ 2382189 w 3619500"/>
                <a:gd name="connsiteY447" fmla="*/ 1065990 h 6041032"/>
                <a:gd name="connsiteX448" fmla="*/ 2461123 w 3619500"/>
                <a:gd name="connsiteY448" fmla="*/ 996438 h 6041032"/>
                <a:gd name="connsiteX449" fmla="*/ 2495406 w 3619500"/>
                <a:gd name="connsiteY449" fmla="*/ 961824 h 6041032"/>
                <a:gd name="connsiteX450" fmla="*/ 2386494 w 3619500"/>
                <a:gd name="connsiteY450" fmla="*/ 844740 h 6041032"/>
                <a:gd name="connsiteX451" fmla="*/ 2019553 w 3619500"/>
                <a:gd name="connsiteY451" fmla="*/ 695266 h 6041032"/>
                <a:gd name="connsiteX452" fmla="*/ 1957844 w 3619500"/>
                <a:gd name="connsiteY452" fmla="*/ 688928 h 6041032"/>
                <a:gd name="connsiteX453" fmla="*/ 1957844 w 3619500"/>
                <a:gd name="connsiteY453" fmla="*/ 574862 h 6041032"/>
                <a:gd name="connsiteX454" fmla="*/ 1961959 w 3619500"/>
                <a:gd name="connsiteY454" fmla="*/ 460822 h 6041032"/>
                <a:gd name="connsiteX455" fmla="*/ 2149338 w 3619500"/>
                <a:gd name="connsiteY455" fmla="*/ 483504 h 6041032"/>
                <a:gd name="connsiteX456" fmla="*/ 2645897 w 3619500"/>
                <a:gd name="connsiteY456" fmla="*/ 779576 h 6041032"/>
                <a:gd name="connsiteX457" fmla="*/ 2691478 w 3619500"/>
                <a:gd name="connsiteY457" fmla="*/ 831878 h 6041032"/>
                <a:gd name="connsiteX458" fmla="*/ 2746386 w 3619500"/>
                <a:gd name="connsiteY458" fmla="*/ 816024 h 6041032"/>
                <a:gd name="connsiteX459" fmla="*/ 2848770 w 3619500"/>
                <a:gd name="connsiteY459" fmla="*/ 773103 h 6041032"/>
                <a:gd name="connsiteX460" fmla="*/ 2905435 w 3619500"/>
                <a:gd name="connsiteY460" fmla="*/ 747320 h 6041032"/>
                <a:gd name="connsiteX461" fmla="*/ 2761555 w 3619500"/>
                <a:gd name="connsiteY461" fmla="*/ 567620 h 6041032"/>
                <a:gd name="connsiteX462" fmla="*/ 2027783 w 3619500"/>
                <a:gd name="connsiteY462" fmla="*/ 237516 h 6041032"/>
                <a:gd name="connsiteX463" fmla="*/ 1957844 w 3619500"/>
                <a:gd name="connsiteY463" fmla="*/ 234225 h 6041032"/>
                <a:gd name="connsiteX464" fmla="*/ 0 w 3619500"/>
                <a:gd name="connsiteY464" fmla="*/ 0 h 6041032"/>
                <a:gd name="connsiteX465" fmla="*/ 1180491 w 3619500"/>
                <a:gd name="connsiteY465" fmla="*/ 0 h 6041032"/>
                <a:gd name="connsiteX466" fmla="*/ 1204299 w 3619500"/>
                <a:gd name="connsiteY466" fmla="*/ 19500 h 6041032"/>
                <a:gd name="connsiteX467" fmla="*/ 1267954 w 3619500"/>
                <a:gd name="connsiteY467" fmla="*/ 86285 h 6041032"/>
                <a:gd name="connsiteX468" fmla="*/ 1377468 w 3619500"/>
                <a:gd name="connsiteY468" fmla="*/ 129370 h 6041032"/>
                <a:gd name="connsiteX469" fmla="*/ 1477851 w 3619500"/>
                <a:gd name="connsiteY469" fmla="*/ 87463 h 6041032"/>
                <a:gd name="connsiteX470" fmla="*/ 1532237 w 3619500"/>
                <a:gd name="connsiteY470" fmla="*/ 64975 h 6041032"/>
                <a:gd name="connsiteX471" fmla="*/ 1516962 w 3619500"/>
                <a:gd name="connsiteY471" fmla="*/ 31731 h 6041032"/>
                <a:gd name="connsiteX472" fmla="*/ 1496665 w 3619500"/>
                <a:gd name="connsiteY472" fmla="*/ 2744 h 6041032"/>
                <a:gd name="connsiteX473" fmla="*/ 1634979 w 3619500"/>
                <a:gd name="connsiteY473" fmla="*/ 1261 h 6041032"/>
                <a:gd name="connsiteX474" fmla="*/ 1776857 w 3619500"/>
                <a:gd name="connsiteY474" fmla="*/ 5595 h 6041032"/>
                <a:gd name="connsiteX475" fmla="*/ 1840320 w 3619500"/>
                <a:gd name="connsiteY475" fmla="*/ 5678 h 6041032"/>
                <a:gd name="connsiteX476" fmla="*/ 1929018 w 3619500"/>
                <a:gd name="connsiteY476" fmla="*/ 0 h 6041032"/>
                <a:gd name="connsiteX477" fmla="*/ 1957818 w 3619500"/>
                <a:gd name="connsiteY477" fmla="*/ 0 h 6041032"/>
                <a:gd name="connsiteX478" fmla="*/ 1957818 w 3619500"/>
                <a:gd name="connsiteY478" fmla="*/ 235869 h 6041032"/>
                <a:gd name="connsiteX479" fmla="*/ 1914949 w 3619500"/>
                <a:gd name="connsiteY479" fmla="*/ 235869 h 6041032"/>
                <a:gd name="connsiteX480" fmla="*/ 1810454 w 3619500"/>
                <a:gd name="connsiteY480" fmla="*/ 243986 h 6041032"/>
                <a:gd name="connsiteX481" fmla="*/ 1154078 w 3619500"/>
                <a:gd name="connsiteY481" fmla="*/ 567675 h 6041032"/>
                <a:gd name="connsiteX482" fmla="*/ 1010199 w 3619500"/>
                <a:gd name="connsiteY482" fmla="*/ 747320 h 6041032"/>
                <a:gd name="connsiteX483" fmla="*/ 1066863 w 3619500"/>
                <a:gd name="connsiteY483" fmla="*/ 773103 h 6041032"/>
                <a:gd name="connsiteX484" fmla="*/ 1170151 w 3619500"/>
                <a:gd name="connsiteY484" fmla="*/ 816464 h 6041032"/>
                <a:gd name="connsiteX485" fmla="*/ 1218422 w 3619500"/>
                <a:gd name="connsiteY485" fmla="*/ 839091 h 6041032"/>
                <a:gd name="connsiteX486" fmla="*/ 1231095 w 3619500"/>
                <a:gd name="connsiteY486" fmla="*/ 824089 h 6041032"/>
                <a:gd name="connsiteX487" fmla="*/ 1367678 w 3619500"/>
                <a:gd name="connsiteY487" fmla="*/ 681580 h 6041032"/>
                <a:gd name="connsiteX488" fmla="*/ 1883739 w 3619500"/>
                <a:gd name="connsiteY488" fmla="*/ 466636 h 6041032"/>
                <a:gd name="connsiteX489" fmla="*/ 1953675 w 3619500"/>
                <a:gd name="connsiteY489" fmla="*/ 460822 h 6041032"/>
                <a:gd name="connsiteX490" fmla="*/ 1957789 w 3619500"/>
                <a:gd name="connsiteY490" fmla="*/ 574862 h 6041032"/>
                <a:gd name="connsiteX491" fmla="*/ 1957789 w 3619500"/>
                <a:gd name="connsiteY491" fmla="*/ 688928 h 6041032"/>
                <a:gd name="connsiteX492" fmla="*/ 1896080 w 3619500"/>
                <a:gd name="connsiteY492" fmla="*/ 695266 h 6041032"/>
                <a:gd name="connsiteX493" fmla="*/ 1529139 w 3619500"/>
                <a:gd name="connsiteY493" fmla="*/ 844740 h 6041032"/>
                <a:gd name="connsiteX494" fmla="*/ 1420227 w 3619500"/>
                <a:gd name="connsiteY494" fmla="*/ 961824 h 6041032"/>
                <a:gd name="connsiteX495" fmla="*/ 1454510 w 3619500"/>
                <a:gd name="connsiteY495" fmla="*/ 996438 h 6041032"/>
                <a:gd name="connsiteX496" fmla="*/ 1533444 w 3619500"/>
                <a:gd name="connsiteY496" fmla="*/ 1065990 h 6041032"/>
                <a:gd name="connsiteX497" fmla="*/ 1581879 w 3619500"/>
                <a:gd name="connsiteY497" fmla="*/ 1108036 h 6041032"/>
                <a:gd name="connsiteX498" fmla="*/ 1626833 w 3619500"/>
                <a:gd name="connsiteY498" fmla="*/ 1064263 h 6041032"/>
                <a:gd name="connsiteX499" fmla="*/ 1923507 w 3619500"/>
                <a:gd name="connsiteY499" fmla="*/ 919038 h 6041032"/>
                <a:gd name="connsiteX500" fmla="*/ 1957789 w 3619500"/>
                <a:gd name="connsiteY500" fmla="*/ 915502 h 6041032"/>
                <a:gd name="connsiteX501" fmla="*/ 1957789 w 3619500"/>
                <a:gd name="connsiteY501" fmla="*/ 1145253 h 6041032"/>
                <a:gd name="connsiteX502" fmla="*/ 1924440 w 3619500"/>
                <a:gd name="connsiteY502" fmla="*/ 1151124 h 6041032"/>
                <a:gd name="connsiteX503" fmla="*/ 1760427 w 3619500"/>
                <a:gd name="connsiteY503" fmla="*/ 1268645 h 6041032"/>
                <a:gd name="connsiteX504" fmla="*/ 1757576 w 3619500"/>
                <a:gd name="connsiteY504" fmla="*/ 1343905 h 6041032"/>
                <a:gd name="connsiteX505" fmla="*/ 1771288 w 3619500"/>
                <a:gd name="connsiteY505" fmla="*/ 1368478 h 6041032"/>
                <a:gd name="connsiteX506" fmla="*/ 1632537 w 3619500"/>
                <a:gd name="connsiteY506" fmla="*/ 1371332 h 6041032"/>
                <a:gd name="connsiteX507" fmla="*/ 1493785 w 3619500"/>
                <a:gd name="connsiteY507" fmla="*/ 1371332 h 6041032"/>
                <a:gd name="connsiteX508" fmla="*/ 1472092 w 3619500"/>
                <a:gd name="connsiteY508" fmla="*/ 1342589 h 6041032"/>
                <a:gd name="connsiteX509" fmla="*/ 1272124 w 3619500"/>
                <a:gd name="connsiteY509" fmla="*/ 1149863 h 6041032"/>
                <a:gd name="connsiteX510" fmla="*/ 786674 w 3619500"/>
                <a:gd name="connsiteY510" fmla="*/ 937331 h 6041032"/>
                <a:gd name="connsiteX511" fmla="*/ 461119 w 3619500"/>
                <a:gd name="connsiteY511" fmla="*/ 926718 h 6041032"/>
                <a:gd name="connsiteX512" fmla="*/ 450486 w 3619500"/>
                <a:gd name="connsiteY512" fmla="*/ 928379 h 6041032"/>
                <a:gd name="connsiteX513" fmla="*/ 202199 w 3619500"/>
                <a:gd name="connsiteY513" fmla="*/ 416699 h 6041032"/>
                <a:gd name="connsiteX514" fmla="*/ 208875 w 3619500"/>
                <a:gd name="connsiteY514" fmla="*/ 422123 h 6041032"/>
                <a:gd name="connsiteX515" fmla="*/ 266472 w 3619500"/>
                <a:gd name="connsiteY515" fmla="*/ 368888 h 6041032"/>
                <a:gd name="connsiteX516" fmla="*/ 266443 w 3619500"/>
                <a:gd name="connsiteY516" fmla="*/ 368888 h 6041032"/>
                <a:gd name="connsiteX517" fmla="*/ 361614 w 3619500"/>
                <a:gd name="connsiteY517" fmla="*/ 292395 h 6041032"/>
                <a:gd name="connsiteX518" fmla="*/ 728912 w 3619500"/>
                <a:gd name="connsiteY518" fmla="*/ 255616 h 6041032"/>
                <a:gd name="connsiteX519" fmla="*/ 906582 w 3619500"/>
                <a:gd name="connsiteY519" fmla="*/ 368888 h 6041032"/>
                <a:gd name="connsiteX520" fmla="*/ 963411 w 3619500"/>
                <a:gd name="connsiteY520" fmla="*/ 422370 h 6041032"/>
                <a:gd name="connsiteX521" fmla="*/ 1010858 w 3619500"/>
                <a:gd name="connsiteY521" fmla="*/ 380325 h 6041032"/>
                <a:gd name="connsiteX522" fmla="*/ 1089792 w 3619500"/>
                <a:gd name="connsiteY522" fmla="*/ 310772 h 6041032"/>
                <a:gd name="connsiteX523" fmla="*/ 1124075 w 3619500"/>
                <a:gd name="connsiteY523" fmla="*/ 276158 h 6041032"/>
                <a:gd name="connsiteX524" fmla="*/ 1015163 w 3619500"/>
                <a:gd name="connsiteY524" fmla="*/ 159075 h 6041032"/>
                <a:gd name="connsiteX525" fmla="*/ 648222 w 3619500"/>
                <a:gd name="connsiteY525" fmla="*/ 9790 h 6041032"/>
                <a:gd name="connsiteX526" fmla="*/ 157863 w 3619500"/>
                <a:gd name="connsiteY526" fmla="*/ 159075 h 6041032"/>
                <a:gd name="connsiteX527" fmla="*/ 121430 w 3619500"/>
                <a:gd name="connsiteY527" fmla="*/ 190979 h 6041032"/>
                <a:gd name="connsiteX528" fmla="*/ 102115 w 3619500"/>
                <a:gd name="connsiteY528" fmla="*/ 210441 h 6041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  <a:cxn ang="0">
                  <a:pos x="connsiteX415" y="connsiteY415"/>
                </a:cxn>
                <a:cxn ang="0">
                  <a:pos x="connsiteX416" y="connsiteY416"/>
                </a:cxn>
                <a:cxn ang="0">
                  <a:pos x="connsiteX417" y="connsiteY417"/>
                </a:cxn>
                <a:cxn ang="0">
                  <a:pos x="connsiteX418" y="connsiteY418"/>
                </a:cxn>
                <a:cxn ang="0">
                  <a:pos x="connsiteX419" y="connsiteY419"/>
                </a:cxn>
                <a:cxn ang="0">
                  <a:pos x="connsiteX420" y="connsiteY420"/>
                </a:cxn>
                <a:cxn ang="0">
                  <a:pos x="connsiteX421" y="connsiteY421"/>
                </a:cxn>
                <a:cxn ang="0">
                  <a:pos x="connsiteX422" y="connsiteY422"/>
                </a:cxn>
                <a:cxn ang="0">
                  <a:pos x="connsiteX423" y="connsiteY423"/>
                </a:cxn>
                <a:cxn ang="0">
                  <a:pos x="connsiteX424" y="connsiteY424"/>
                </a:cxn>
                <a:cxn ang="0">
                  <a:pos x="connsiteX425" y="connsiteY425"/>
                </a:cxn>
                <a:cxn ang="0">
                  <a:pos x="connsiteX426" y="connsiteY426"/>
                </a:cxn>
                <a:cxn ang="0">
                  <a:pos x="connsiteX427" y="connsiteY427"/>
                </a:cxn>
                <a:cxn ang="0">
                  <a:pos x="connsiteX428" y="connsiteY428"/>
                </a:cxn>
                <a:cxn ang="0">
                  <a:pos x="connsiteX429" y="connsiteY429"/>
                </a:cxn>
                <a:cxn ang="0">
                  <a:pos x="connsiteX430" y="connsiteY430"/>
                </a:cxn>
                <a:cxn ang="0">
                  <a:pos x="connsiteX431" y="connsiteY431"/>
                </a:cxn>
                <a:cxn ang="0">
                  <a:pos x="connsiteX432" y="connsiteY432"/>
                </a:cxn>
                <a:cxn ang="0">
                  <a:pos x="connsiteX433" y="connsiteY433"/>
                </a:cxn>
                <a:cxn ang="0">
                  <a:pos x="connsiteX434" y="connsiteY434"/>
                </a:cxn>
                <a:cxn ang="0">
                  <a:pos x="connsiteX435" y="connsiteY435"/>
                </a:cxn>
                <a:cxn ang="0">
                  <a:pos x="connsiteX436" y="connsiteY436"/>
                </a:cxn>
                <a:cxn ang="0">
                  <a:pos x="connsiteX437" y="connsiteY437"/>
                </a:cxn>
                <a:cxn ang="0">
                  <a:pos x="connsiteX438" y="connsiteY438"/>
                </a:cxn>
                <a:cxn ang="0">
                  <a:pos x="connsiteX439" y="connsiteY439"/>
                </a:cxn>
                <a:cxn ang="0">
                  <a:pos x="connsiteX440" y="connsiteY440"/>
                </a:cxn>
                <a:cxn ang="0">
                  <a:pos x="connsiteX441" y="connsiteY441"/>
                </a:cxn>
                <a:cxn ang="0">
                  <a:pos x="connsiteX442" y="connsiteY442"/>
                </a:cxn>
                <a:cxn ang="0">
                  <a:pos x="connsiteX443" y="connsiteY443"/>
                </a:cxn>
                <a:cxn ang="0">
                  <a:pos x="connsiteX444" y="connsiteY444"/>
                </a:cxn>
                <a:cxn ang="0">
                  <a:pos x="connsiteX445" y="connsiteY445"/>
                </a:cxn>
                <a:cxn ang="0">
                  <a:pos x="connsiteX446" y="connsiteY446"/>
                </a:cxn>
                <a:cxn ang="0">
                  <a:pos x="connsiteX447" y="connsiteY447"/>
                </a:cxn>
                <a:cxn ang="0">
                  <a:pos x="connsiteX448" y="connsiteY448"/>
                </a:cxn>
                <a:cxn ang="0">
                  <a:pos x="connsiteX449" y="connsiteY449"/>
                </a:cxn>
                <a:cxn ang="0">
                  <a:pos x="connsiteX450" y="connsiteY450"/>
                </a:cxn>
                <a:cxn ang="0">
                  <a:pos x="connsiteX451" y="connsiteY451"/>
                </a:cxn>
                <a:cxn ang="0">
                  <a:pos x="connsiteX452" y="connsiteY452"/>
                </a:cxn>
                <a:cxn ang="0">
                  <a:pos x="connsiteX453" y="connsiteY453"/>
                </a:cxn>
                <a:cxn ang="0">
                  <a:pos x="connsiteX454" y="connsiteY454"/>
                </a:cxn>
                <a:cxn ang="0">
                  <a:pos x="connsiteX455" y="connsiteY455"/>
                </a:cxn>
                <a:cxn ang="0">
                  <a:pos x="connsiteX456" y="connsiteY456"/>
                </a:cxn>
                <a:cxn ang="0">
                  <a:pos x="connsiteX457" y="connsiteY457"/>
                </a:cxn>
                <a:cxn ang="0">
                  <a:pos x="connsiteX458" y="connsiteY458"/>
                </a:cxn>
                <a:cxn ang="0">
                  <a:pos x="connsiteX459" y="connsiteY459"/>
                </a:cxn>
                <a:cxn ang="0">
                  <a:pos x="connsiteX460" y="connsiteY460"/>
                </a:cxn>
                <a:cxn ang="0">
                  <a:pos x="connsiteX461" y="connsiteY461"/>
                </a:cxn>
                <a:cxn ang="0">
                  <a:pos x="connsiteX462" y="connsiteY462"/>
                </a:cxn>
                <a:cxn ang="0">
                  <a:pos x="connsiteX463" y="connsiteY463"/>
                </a:cxn>
                <a:cxn ang="0">
                  <a:pos x="connsiteX464" y="connsiteY464"/>
                </a:cxn>
                <a:cxn ang="0">
                  <a:pos x="connsiteX465" y="connsiteY465"/>
                </a:cxn>
                <a:cxn ang="0">
                  <a:pos x="connsiteX466" y="connsiteY466"/>
                </a:cxn>
                <a:cxn ang="0">
                  <a:pos x="connsiteX467" y="connsiteY467"/>
                </a:cxn>
                <a:cxn ang="0">
                  <a:pos x="connsiteX468" y="connsiteY468"/>
                </a:cxn>
                <a:cxn ang="0">
                  <a:pos x="connsiteX469" y="connsiteY469"/>
                </a:cxn>
                <a:cxn ang="0">
                  <a:pos x="connsiteX470" y="connsiteY470"/>
                </a:cxn>
                <a:cxn ang="0">
                  <a:pos x="connsiteX471" y="connsiteY471"/>
                </a:cxn>
                <a:cxn ang="0">
                  <a:pos x="connsiteX472" y="connsiteY472"/>
                </a:cxn>
                <a:cxn ang="0">
                  <a:pos x="connsiteX473" y="connsiteY473"/>
                </a:cxn>
                <a:cxn ang="0">
                  <a:pos x="connsiteX474" y="connsiteY474"/>
                </a:cxn>
                <a:cxn ang="0">
                  <a:pos x="connsiteX475" y="connsiteY475"/>
                </a:cxn>
                <a:cxn ang="0">
                  <a:pos x="connsiteX476" y="connsiteY476"/>
                </a:cxn>
                <a:cxn ang="0">
                  <a:pos x="connsiteX477" y="connsiteY477"/>
                </a:cxn>
                <a:cxn ang="0">
                  <a:pos x="connsiteX478" y="connsiteY478"/>
                </a:cxn>
                <a:cxn ang="0">
                  <a:pos x="connsiteX479" y="connsiteY479"/>
                </a:cxn>
                <a:cxn ang="0">
                  <a:pos x="connsiteX480" y="connsiteY480"/>
                </a:cxn>
                <a:cxn ang="0">
                  <a:pos x="connsiteX481" y="connsiteY481"/>
                </a:cxn>
                <a:cxn ang="0">
                  <a:pos x="connsiteX482" y="connsiteY482"/>
                </a:cxn>
                <a:cxn ang="0">
                  <a:pos x="connsiteX483" y="connsiteY483"/>
                </a:cxn>
                <a:cxn ang="0">
                  <a:pos x="connsiteX484" y="connsiteY484"/>
                </a:cxn>
                <a:cxn ang="0">
                  <a:pos x="connsiteX485" y="connsiteY485"/>
                </a:cxn>
                <a:cxn ang="0">
                  <a:pos x="connsiteX486" y="connsiteY486"/>
                </a:cxn>
                <a:cxn ang="0">
                  <a:pos x="connsiteX487" y="connsiteY487"/>
                </a:cxn>
                <a:cxn ang="0">
                  <a:pos x="connsiteX488" y="connsiteY488"/>
                </a:cxn>
                <a:cxn ang="0">
                  <a:pos x="connsiteX489" y="connsiteY489"/>
                </a:cxn>
                <a:cxn ang="0">
                  <a:pos x="connsiteX490" y="connsiteY490"/>
                </a:cxn>
                <a:cxn ang="0">
                  <a:pos x="connsiteX491" y="connsiteY491"/>
                </a:cxn>
                <a:cxn ang="0">
                  <a:pos x="connsiteX492" y="connsiteY492"/>
                </a:cxn>
                <a:cxn ang="0">
                  <a:pos x="connsiteX493" y="connsiteY493"/>
                </a:cxn>
                <a:cxn ang="0">
                  <a:pos x="connsiteX494" y="connsiteY494"/>
                </a:cxn>
                <a:cxn ang="0">
                  <a:pos x="connsiteX495" y="connsiteY495"/>
                </a:cxn>
                <a:cxn ang="0">
                  <a:pos x="connsiteX496" y="connsiteY496"/>
                </a:cxn>
                <a:cxn ang="0">
                  <a:pos x="connsiteX497" y="connsiteY497"/>
                </a:cxn>
                <a:cxn ang="0">
                  <a:pos x="connsiteX498" y="connsiteY498"/>
                </a:cxn>
                <a:cxn ang="0">
                  <a:pos x="connsiteX499" y="connsiteY499"/>
                </a:cxn>
                <a:cxn ang="0">
                  <a:pos x="connsiteX500" y="connsiteY500"/>
                </a:cxn>
                <a:cxn ang="0">
                  <a:pos x="connsiteX501" y="connsiteY501"/>
                </a:cxn>
                <a:cxn ang="0">
                  <a:pos x="connsiteX502" y="connsiteY502"/>
                </a:cxn>
                <a:cxn ang="0">
                  <a:pos x="connsiteX503" y="connsiteY503"/>
                </a:cxn>
                <a:cxn ang="0">
                  <a:pos x="connsiteX504" y="connsiteY504"/>
                </a:cxn>
                <a:cxn ang="0">
                  <a:pos x="connsiteX505" y="connsiteY505"/>
                </a:cxn>
                <a:cxn ang="0">
                  <a:pos x="connsiteX506" y="connsiteY506"/>
                </a:cxn>
                <a:cxn ang="0">
                  <a:pos x="connsiteX507" y="connsiteY507"/>
                </a:cxn>
                <a:cxn ang="0">
                  <a:pos x="connsiteX508" y="connsiteY508"/>
                </a:cxn>
                <a:cxn ang="0">
                  <a:pos x="connsiteX509" y="connsiteY509"/>
                </a:cxn>
                <a:cxn ang="0">
                  <a:pos x="connsiteX510" y="connsiteY510"/>
                </a:cxn>
                <a:cxn ang="0">
                  <a:pos x="connsiteX511" y="connsiteY511"/>
                </a:cxn>
                <a:cxn ang="0">
                  <a:pos x="connsiteX512" y="connsiteY512"/>
                </a:cxn>
                <a:cxn ang="0">
                  <a:pos x="connsiteX513" y="connsiteY513"/>
                </a:cxn>
                <a:cxn ang="0">
                  <a:pos x="connsiteX514" y="connsiteY514"/>
                </a:cxn>
                <a:cxn ang="0">
                  <a:pos x="connsiteX515" y="connsiteY515"/>
                </a:cxn>
                <a:cxn ang="0">
                  <a:pos x="connsiteX516" y="connsiteY516"/>
                </a:cxn>
                <a:cxn ang="0">
                  <a:pos x="connsiteX517" y="connsiteY517"/>
                </a:cxn>
                <a:cxn ang="0">
                  <a:pos x="connsiteX518" y="connsiteY518"/>
                </a:cxn>
                <a:cxn ang="0">
                  <a:pos x="connsiteX519" y="connsiteY519"/>
                </a:cxn>
                <a:cxn ang="0">
                  <a:pos x="connsiteX520" y="connsiteY520"/>
                </a:cxn>
                <a:cxn ang="0">
                  <a:pos x="connsiteX521" y="connsiteY521"/>
                </a:cxn>
                <a:cxn ang="0">
                  <a:pos x="connsiteX522" y="connsiteY522"/>
                </a:cxn>
                <a:cxn ang="0">
                  <a:pos x="connsiteX523" y="connsiteY523"/>
                </a:cxn>
                <a:cxn ang="0">
                  <a:pos x="connsiteX524" y="connsiteY524"/>
                </a:cxn>
                <a:cxn ang="0">
                  <a:pos x="connsiteX525" y="connsiteY525"/>
                </a:cxn>
                <a:cxn ang="0">
                  <a:pos x="connsiteX526" y="connsiteY526"/>
                </a:cxn>
                <a:cxn ang="0">
                  <a:pos x="connsiteX527" y="connsiteY527"/>
                </a:cxn>
                <a:cxn ang="0">
                  <a:pos x="connsiteX528" y="connsiteY528"/>
                </a:cxn>
              </a:cxnLst>
              <a:rect l="l" t="t" r="r" b="b"/>
              <a:pathLst>
                <a:path w="3619500" h="6041032">
                  <a:moveTo>
                    <a:pt x="3285355" y="5720486"/>
                  </a:moveTo>
                  <a:cubicBezTo>
                    <a:pt x="3347922" y="5714222"/>
                    <a:pt x="3411346" y="5720907"/>
                    <a:pt x="3471575" y="5740942"/>
                  </a:cubicBezTo>
                  <a:cubicBezTo>
                    <a:pt x="3523433" y="5758221"/>
                    <a:pt x="3563810" y="5780020"/>
                    <a:pt x="3605983" y="5814797"/>
                  </a:cubicBezTo>
                  <a:lnTo>
                    <a:pt x="3619500" y="5827113"/>
                  </a:lnTo>
                  <a:lnTo>
                    <a:pt x="3619500" y="6041032"/>
                  </a:lnTo>
                  <a:lnTo>
                    <a:pt x="3597347" y="6033758"/>
                  </a:lnTo>
                  <a:cubicBezTo>
                    <a:pt x="3468871" y="5986556"/>
                    <a:pt x="3345487" y="5927296"/>
                    <a:pt x="3228815" y="5856995"/>
                  </a:cubicBezTo>
                  <a:lnTo>
                    <a:pt x="3107966" y="5776127"/>
                  </a:lnTo>
                  <a:lnTo>
                    <a:pt x="3192654" y="5739542"/>
                  </a:lnTo>
                  <a:cubicBezTo>
                    <a:pt x="3223002" y="5729986"/>
                    <a:pt x="3254071" y="5723617"/>
                    <a:pt x="3285355" y="5720486"/>
                  </a:cubicBezTo>
                  <a:close/>
                  <a:moveTo>
                    <a:pt x="2770516" y="5485326"/>
                  </a:moveTo>
                  <a:lnTo>
                    <a:pt x="3619500" y="5485326"/>
                  </a:lnTo>
                  <a:lnTo>
                    <a:pt x="3619500" y="5559162"/>
                  </a:lnTo>
                  <a:lnTo>
                    <a:pt x="3585156" y="5542071"/>
                  </a:lnTo>
                  <a:cubicBezTo>
                    <a:pt x="3524660" y="5517463"/>
                    <a:pt x="3460564" y="5502083"/>
                    <a:pt x="3390887" y="5495116"/>
                  </a:cubicBezTo>
                  <a:cubicBezTo>
                    <a:pt x="3260782" y="5482138"/>
                    <a:pt x="3130629" y="5508606"/>
                    <a:pt x="3013217" y="5570646"/>
                  </a:cubicBezTo>
                  <a:lnTo>
                    <a:pt x="2921219" y="5630857"/>
                  </a:lnTo>
                  <a:lnTo>
                    <a:pt x="2900552" y="5613982"/>
                  </a:lnTo>
                  <a:close/>
                  <a:moveTo>
                    <a:pt x="3329175" y="5263227"/>
                  </a:moveTo>
                  <a:cubicBezTo>
                    <a:pt x="3398770" y="5263226"/>
                    <a:pt x="3468365" y="5271208"/>
                    <a:pt x="3536465" y="5287170"/>
                  </a:cubicBezTo>
                  <a:lnTo>
                    <a:pt x="3619500" y="5311813"/>
                  </a:lnTo>
                  <a:lnTo>
                    <a:pt x="3619500" y="5484923"/>
                  </a:lnTo>
                  <a:lnTo>
                    <a:pt x="2770207" y="5485020"/>
                  </a:lnTo>
                  <a:lnTo>
                    <a:pt x="2754557" y="5469536"/>
                  </a:lnTo>
                  <a:lnTo>
                    <a:pt x="2753556" y="5468335"/>
                  </a:lnTo>
                  <a:lnTo>
                    <a:pt x="2787312" y="5442412"/>
                  </a:lnTo>
                  <a:cubicBezTo>
                    <a:pt x="2827724" y="5413582"/>
                    <a:pt x="2883596" y="5379056"/>
                    <a:pt x="2923564" y="5358999"/>
                  </a:cubicBezTo>
                  <a:cubicBezTo>
                    <a:pt x="3050796" y="5295151"/>
                    <a:pt x="3189986" y="5263226"/>
                    <a:pt x="3329175" y="5263227"/>
                  </a:cubicBezTo>
                  <a:close/>
                  <a:moveTo>
                    <a:pt x="3329177" y="4577190"/>
                  </a:moveTo>
                  <a:cubicBezTo>
                    <a:pt x="3274228" y="4577190"/>
                    <a:pt x="3219279" y="4597500"/>
                    <a:pt x="3175863" y="4638118"/>
                  </a:cubicBezTo>
                  <a:cubicBezTo>
                    <a:pt x="3148764" y="4663460"/>
                    <a:pt x="3115248" y="4720041"/>
                    <a:pt x="3115248" y="4740473"/>
                  </a:cubicBezTo>
                  <a:cubicBezTo>
                    <a:pt x="3115248" y="4746152"/>
                    <a:pt x="3123860" y="4764306"/>
                    <a:pt x="3134419" y="4780762"/>
                  </a:cubicBezTo>
                  <a:lnTo>
                    <a:pt x="3153564" y="4810714"/>
                  </a:lnTo>
                  <a:lnTo>
                    <a:pt x="3193387" y="4806571"/>
                  </a:lnTo>
                  <a:cubicBezTo>
                    <a:pt x="3215274" y="4804267"/>
                    <a:pt x="3276381" y="4802404"/>
                    <a:pt x="3329175" y="4802404"/>
                  </a:cubicBezTo>
                  <a:cubicBezTo>
                    <a:pt x="3381973" y="4802404"/>
                    <a:pt x="3443080" y="4804267"/>
                    <a:pt x="3464993" y="4806571"/>
                  </a:cubicBezTo>
                  <a:lnTo>
                    <a:pt x="3504789" y="4810714"/>
                  </a:lnTo>
                  <a:lnTo>
                    <a:pt x="3523961" y="4780762"/>
                  </a:lnTo>
                  <a:cubicBezTo>
                    <a:pt x="3534491" y="4764306"/>
                    <a:pt x="3543103" y="4746152"/>
                    <a:pt x="3543103" y="4740473"/>
                  </a:cubicBezTo>
                  <a:cubicBezTo>
                    <a:pt x="3543103" y="4720041"/>
                    <a:pt x="3509589" y="4663460"/>
                    <a:pt x="3482491" y="4638118"/>
                  </a:cubicBezTo>
                  <a:cubicBezTo>
                    <a:pt x="3439075" y="4597500"/>
                    <a:pt x="3384126" y="4577190"/>
                    <a:pt x="3329177" y="4577190"/>
                  </a:cubicBezTo>
                  <a:close/>
                  <a:moveTo>
                    <a:pt x="2736020" y="4113994"/>
                  </a:moveTo>
                  <a:lnTo>
                    <a:pt x="3619500" y="4113994"/>
                  </a:lnTo>
                  <a:lnTo>
                    <a:pt x="3619500" y="4187830"/>
                  </a:lnTo>
                  <a:lnTo>
                    <a:pt x="3585156" y="4170740"/>
                  </a:lnTo>
                  <a:cubicBezTo>
                    <a:pt x="3524660" y="4146131"/>
                    <a:pt x="3460564" y="4130751"/>
                    <a:pt x="3390887" y="4123784"/>
                  </a:cubicBezTo>
                  <a:cubicBezTo>
                    <a:pt x="3217413" y="4106479"/>
                    <a:pt x="3043855" y="4159302"/>
                    <a:pt x="2900525" y="4273069"/>
                  </a:cubicBezTo>
                  <a:cubicBezTo>
                    <a:pt x="2854503" y="4309600"/>
                    <a:pt x="2791614" y="4377319"/>
                    <a:pt x="2791614" y="4390345"/>
                  </a:cubicBezTo>
                  <a:cubicBezTo>
                    <a:pt x="2791614" y="4394351"/>
                    <a:pt x="2805821" y="4408803"/>
                    <a:pt x="2823155" y="4422463"/>
                  </a:cubicBezTo>
                  <a:cubicBezTo>
                    <a:pt x="2840515" y="4436149"/>
                    <a:pt x="2875676" y="4467249"/>
                    <a:pt x="2901320" y="4491578"/>
                  </a:cubicBezTo>
                  <a:cubicBezTo>
                    <a:pt x="2926964" y="4515932"/>
                    <a:pt x="2949565" y="4535982"/>
                    <a:pt x="2951537" y="4536117"/>
                  </a:cubicBezTo>
                  <a:cubicBezTo>
                    <a:pt x="2953487" y="4536255"/>
                    <a:pt x="2979405" y="4512313"/>
                    <a:pt x="3009135" y="4482882"/>
                  </a:cubicBezTo>
                  <a:lnTo>
                    <a:pt x="3009106" y="4482882"/>
                  </a:lnTo>
                  <a:cubicBezTo>
                    <a:pt x="3045721" y="4446624"/>
                    <a:pt x="3076384" y="4421996"/>
                    <a:pt x="3104277" y="4406390"/>
                  </a:cubicBezTo>
                  <a:cubicBezTo>
                    <a:pt x="3217879" y="4342869"/>
                    <a:pt x="3351117" y="4329540"/>
                    <a:pt x="3471575" y="4369611"/>
                  </a:cubicBezTo>
                  <a:cubicBezTo>
                    <a:pt x="3523433" y="4386889"/>
                    <a:pt x="3563810" y="4408689"/>
                    <a:pt x="3605983" y="4443466"/>
                  </a:cubicBezTo>
                  <a:lnTo>
                    <a:pt x="3619500" y="4455781"/>
                  </a:lnTo>
                  <a:lnTo>
                    <a:pt x="3619500" y="5073236"/>
                  </a:lnTo>
                  <a:lnTo>
                    <a:pt x="3529337" y="5051326"/>
                  </a:lnTo>
                  <a:cubicBezTo>
                    <a:pt x="3451773" y="5036655"/>
                    <a:pt x="3286638" y="5031279"/>
                    <a:pt x="3203782" y="5040712"/>
                  </a:cubicBezTo>
                  <a:cubicBezTo>
                    <a:pt x="3009930" y="5062786"/>
                    <a:pt x="2828173" y="5132497"/>
                    <a:pt x="2672282" y="5243231"/>
                  </a:cubicBezTo>
                  <a:lnTo>
                    <a:pt x="2611350" y="5294781"/>
                  </a:lnTo>
                  <a:lnTo>
                    <a:pt x="2504916" y="5138575"/>
                  </a:lnTo>
                  <a:lnTo>
                    <a:pt x="2480231" y="5093459"/>
                  </a:lnTo>
                  <a:lnTo>
                    <a:pt x="2485330" y="5088929"/>
                  </a:lnTo>
                  <a:cubicBezTo>
                    <a:pt x="2491545" y="5082655"/>
                    <a:pt x="2495406" y="5077779"/>
                    <a:pt x="2495406" y="5075818"/>
                  </a:cubicBezTo>
                  <a:cubicBezTo>
                    <a:pt x="2495406" y="5069387"/>
                    <a:pt x="2479615" y="5049195"/>
                    <a:pt x="2458106" y="5026070"/>
                  </a:cubicBezTo>
                  <a:lnTo>
                    <a:pt x="2425277" y="4993022"/>
                  </a:lnTo>
                  <a:lnTo>
                    <a:pt x="2403698" y="4953582"/>
                  </a:lnTo>
                  <a:cubicBezTo>
                    <a:pt x="2371806" y="4887861"/>
                    <a:pt x="2338778" y="4819797"/>
                    <a:pt x="2304653" y="4749474"/>
                  </a:cubicBezTo>
                  <a:lnTo>
                    <a:pt x="2245249" y="4627056"/>
                  </a:lnTo>
                  <a:lnTo>
                    <a:pt x="2290551" y="4641017"/>
                  </a:lnTo>
                  <a:cubicBezTo>
                    <a:pt x="2429262" y="4696607"/>
                    <a:pt x="2557281" y="4786503"/>
                    <a:pt x="2645897" y="4893570"/>
                  </a:cubicBezTo>
                  <a:cubicBezTo>
                    <a:pt x="2666822" y="4918857"/>
                    <a:pt x="2687338" y="4942388"/>
                    <a:pt x="2691478" y="4945872"/>
                  </a:cubicBezTo>
                  <a:cubicBezTo>
                    <a:pt x="2697375" y="4950836"/>
                    <a:pt x="2709443" y="4947352"/>
                    <a:pt x="2746386" y="4930018"/>
                  </a:cubicBezTo>
                  <a:cubicBezTo>
                    <a:pt x="2772442" y="4917841"/>
                    <a:pt x="2818493" y="4898505"/>
                    <a:pt x="2848770" y="4887097"/>
                  </a:cubicBezTo>
                  <a:cubicBezTo>
                    <a:pt x="2879022" y="4875660"/>
                    <a:pt x="2904531" y="4864059"/>
                    <a:pt x="2905435" y="4861315"/>
                  </a:cubicBezTo>
                  <a:cubicBezTo>
                    <a:pt x="2908861" y="4851058"/>
                    <a:pt x="2819918" y="4739981"/>
                    <a:pt x="2761555" y="4681615"/>
                  </a:cubicBezTo>
                  <a:cubicBezTo>
                    <a:pt x="2587999" y="4508062"/>
                    <a:pt x="2363815" y="4395274"/>
                    <a:pt x="2128968" y="4361228"/>
                  </a:cubicBezTo>
                  <a:lnTo>
                    <a:pt x="2115633" y="4359947"/>
                  </a:lnTo>
                  <a:lnTo>
                    <a:pt x="2087071" y="4301087"/>
                  </a:lnTo>
                  <a:lnTo>
                    <a:pt x="1996495" y="4114430"/>
                  </a:lnTo>
                  <a:lnTo>
                    <a:pt x="2024563" y="4115670"/>
                  </a:lnTo>
                  <a:cubicBezTo>
                    <a:pt x="2040638" y="4116702"/>
                    <a:pt x="2058856" y="4118122"/>
                    <a:pt x="2075339" y="4119673"/>
                  </a:cubicBezTo>
                  <a:cubicBezTo>
                    <a:pt x="2117192" y="4123649"/>
                    <a:pt x="2136309" y="4123620"/>
                    <a:pt x="2138805" y="4119589"/>
                  </a:cubicBezTo>
                  <a:cubicBezTo>
                    <a:pt x="2141192" y="4115722"/>
                    <a:pt x="2188147" y="4114297"/>
                    <a:pt x="2280684" y="4115284"/>
                  </a:cubicBezTo>
                  <a:lnTo>
                    <a:pt x="2418994" y="4116738"/>
                  </a:lnTo>
                  <a:lnTo>
                    <a:pt x="2398700" y="4145726"/>
                  </a:lnTo>
                  <a:cubicBezTo>
                    <a:pt x="2387154" y="4162210"/>
                    <a:pt x="2380571" y="4176556"/>
                    <a:pt x="2383425" y="4178969"/>
                  </a:cubicBezTo>
                  <a:cubicBezTo>
                    <a:pt x="2386195" y="4181327"/>
                    <a:pt x="2410658" y="4191448"/>
                    <a:pt x="2437811" y="4201457"/>
                  </a:cubicBezTo>
                  <a:cubicBezTo>
                    <a:pt x="2464962" y="4211469"/>
                    <a:pt x="2510272" y="4230393"/>
                    <a:pt x="2538494" y="4243532"/>
                  </a:cubicBezTo>
                  <a:lnTo>
                    <a:pt x="2589837" y="4267391"/>
                  </a:lnTo>
                  <a:lnTo>
                    <a:pt x="2604318" y="4250195"/>
                  </a:lnTo>
                  <a:cubicBezTo>
                    <a:pt x="2655577" y="4189473"/>
                    <a:pt x="2699955" y="4141504"/>
                    <a:pt x="2716656" y="4128777"/>
                  </a:cubicBezTo>
                  <a:close/>
                  <a:moveTo>
                    <a:pt x="3329175" y="3891895"/>
                  </a:moveTo>
                  <a:cubicBezTo>
                    <a:pt x="3398770" y="3891895"/>
                    <a:pt x="3468365" y="3899876"/>
                    <a:pt x="3536465" y="3915838"/>
                  </a:cubicBezTo>
                  <a:lnTo>
                    <a:pt x="3619500" y="3940482"/>
                  </a:lnTo>
                  <a:lnTo>
                    <a:pt x="3619500" y="4113591"/>
                  </a:lnTo>
                  <a:lnTo>
                    <a:pt x="2734019" y="4113692"/>
                  </a:lnTo>
                  <a:lnTo>
                    <a:pt x="2753216" y="4097265"/>
                  </a:lnTo>
                  <a:cubicBezTo>
                    <a:pt x="2788708" y="4066875"/>
                    <a:pt x="2870274" y="4014409"/>
                    <a:pt x="2923564" y="3987668"/>
                  </a:cubicBezTo>
                  <a:cubicBezTo>
                    <a:pt x="3050796" y="3923819"/>
                    <a:pt x="3189986" y="3891895"/>
                    <a:pt x="3329175" y="3891895"/>
                  </a:cubicBezTo>
                  <a:close/>
                  <a:moveTo>
                    <a:pt x="1957789" y="3658165"/>
                  </a:moveTo>
                  <a:lnTo>
                    <a:pt x="1957789" y="3887918"/>
                  </a:lnTo>
                  <a:lnTo>
                    <a:pt x="1924440" y="3893787"/>
                  </a:lnTo>
                  <a:lnTo>
                    <a:pt x="1893778" y="3902751"/>
                  </a:lnTo>
                  <a:lnTo>
                    <a:pt x="1845111" y="3802459"/>
                  </a:lnTo>
                  <a:lnTo>
                    <a:pt x="1792674" y="3694396"/>
                  </a:lnTo>
                  <a:lnTo>
                    <a:pt x="1837541" y="3677520"/>
                  </a:lnTo>
                  <a:cubicBezTo>
                    <a:pt x="1864666" y="3670079"/>
                    <a:pt x="1893248" y="3664842"/>
                    <a:pt x="1923507" y="3661701"/>
                  </a:cubicBezTo>
                  <a:close/>
                  <a:moveTo>
                    <a:pt x="3329177" y="3205858"/>
                  </a:moveTo>
                  <a:cubicBezTo>
                    <a:pt x="3274228" y="3205858"/>
                    <a:pt x="3219279" y="3226168"/>
                    <a:pt x="3175863" y="3266787"/>
                  </a:cubicBezTo>
                  <a:cubicBezTo>
                    <a:pt x="3148764" y="3292129"/>
                    <a:pt x="3115248" y="3348709"/>
                    <a:pt x="3115248" y="3369142"/>
                  </a:cubicBezTo>
                  <a:cubicBezTo>
                    <a:pt x="3115248" y="3374820"/>
                    <a:pt x="3123860" y="3392975"/>
                    <a:pt x="3134419" y="3409431"/>
                  </a:cubicBezTo>
                  <a:lnTo>
                    <a:pt x="3153564" y="3439383"/>
                  </a:lnTo>
                  <a:lnTo>
                    <a:pt x="3193387" y="3435239"/>
                  </a:lnTo>
                  <a:cubicBezTo>
                    <a:pt x="3215274" y="3432936"/>
                    <a:pt x="3276381" y="3431073"/>
                    <a:pt x="3329175" y="3431073"/>
                  </a:cubicBezTo>
                  <a:cubicBezTo>
                    <a:pt x="3381973" y="3431073"/>
                    <a:pt x="3443080" y="3432936"/>
                    <a:pt x="3464993" y="3435239"/>
                  </a:cubicBezTo>
                  <a:lnTo>
                    <a:pt x="3504789" y="3439383"/>
                  </a:lnTo>
                  <a:lnTo>
                    <a:pt x="3523961" y="3409431"/>
                  </a:lnTo>
                  <a:cubicBezTo>
                    <a:pt x="3534491" y="3392975"/>
                    <a:pt x="3543103" y="3374820"/>
                    <a:pt x="3543103" y="3369142"/>
                  </a:cubicBezTo>
                  <a:cubicBezTo>
                    <a:pt x="3543103" y="3348709"/>
                    <a:pt x="3509589" y="3292129"/>
                    <a:pt x="3482491" y="3266787"/>
                  </a:cubicBezTo>
                  <a:cubicBezTo>
                    <a:pt x="3439075" y="3226168"/>
                    <a:pt x="3384126" y="3205858"/>
                    <a:pt x="3329177" y="3205858"/>
                  </a:cubicBezTo>
                  <a:close/>
                  <a:moveTo>
                    <a:pt x="1953675" y="3203485"/>
                  </a:moveTo>
                  <a:cubicBezTo>
                    <a:pt x="1955952" y="3203459"/>
                    <a:pt x="1957789" y="3254774"/>
                    <a:pt x="1957789" y="3317525"/>
                  </a:cubicBezTo>
                  <a:lnTo>
                    <a:pt x="1957789" y="3431594"/>
                  </a:lnTo>
                  <a:lnTo>
                    <a:pt x="1896080" y="3437929"/>
                  </a:lnTo>
                  <a:cubicBezTo>
                    <a:pt x="1826210" y="3445073"/>
                    <a:pt x="1762073" y="3460541"/>
                    <a:pt x="1701604" y="3485173"/>
                  </a:cubicBezTo>
                  <a:lnTo>
                    <a:pt x="1693184" y="3489367"/>
                  </a:lnTo>
                  <a:lnTo>
                    <a:pt x="1593440" y="3283813"/>
                  </a:lnTo>
                  <a:lnTo>
                    <a:pt x="1609622" y="3275518"/>
                  </a:lnTo>
                  <a:cubicBezTo>
                    <a:pt x="1695461" y="3239763"/>
                    <a:pt x="1786662" y="3217760"/>
                    <a:pt x="1883739" y="3209299"/>
                  </a:cubicBezTo>
                  <a:cubicBezTo>
                    <a:pt x="1919942" y="3206120"/>
                    <a:pt x="1951426" y="3203514"/>
                    <a:pt x="1953675" y="3203485"/>
                  </a:cubicBezTo>
                  <a:close/>
                  <a:moveTo>
                    <a:pt x="1957844" y="2742663"/>
                  </a:moveTo>
                  <a:lnTo>
                    <a:pt x="1986641" y="2742663"/>
                  </a:lnTo>
                  <a:cubicBezTo>
                    <a:pt x="2002467" y="2742663"/>
                    <a:pt x="2042373" y="2745240"/>
                    <a:pt x="2075339" y="2748341"/>
                  </a:cubicBezTo>
                  <a:cubicBezTo>
                    <a:pt x="2117192" y="2752318"/>
                    <a:pt x="2136309" y="2752289"/>
                    <a:pt x="2138805" y="2748258"/>
                  </a:cubicBezTo>
                  <a:cubicBezTo>
                    <a:pt x="2141192" y="2744391"/>
                    <a:pt x="2188147" y="2742966"/>
                    <a:pt x="2280684" y="2743953"/>
                  </a:cubicBezTo>
                  <a:lnTo>
                    <a:pt x="2418994" y="2745407"/>
                  </a:lnTo>
                  <a:lnTo>
                    <a:pt x="2398700" y="2774395"/>
                  </a:lnTo>
                  <a:cubicBezTo>
                    <a:pt x="2387154" y="2790879"/>
                    <a:pt x="2380571" y="2805224"/>
                    <a:pt x="2383425" y="2807638"/>
                  </a:cubicBezTo>
                  <a:cubicBezTo>
                    <a:pt x="2386195" y="2809996"/>
                    <a:pt x="2410658" y="2820117"/>
                    <a:pt x="2437811" y="2830126"/>
                  </a:cubicBezTo>
                  <a:cubicBezTo>
                    <a:pt x="2464962" y="2840138"/>
                    <a:pt x="2510272" y="2859061"/>
                    <a:pt x="2538494" y="2872200"/>
                  </a:cubicBezTo>
                  <a:lnTo>
                    <a:pt x="2589837" y="2896059"/>
                  </a:lnTo>
                  <a:lnTo>
                    <a:pt x="2604318" y="2878863"/>
                  </a:lnTo>
                  <a:cubicBezTo>
                    <a:pt x="2655577" y="2818142"/>
                    <a:pt x="2699955" y="2770173"/>
                    <a:pt x="2716656" y="2757446"/>
                  </a:cubicBezTo>
                  <a:lnTo>
                    <a:pt x="2736020" y="2742663"/>
                  </a:lnTo>
                  <a:lnTo>
                    <a:pt x="3619500" y="2742663"/>
                  </a:lnTo>
                  <a:lnTo>
                    <a:pt x="3619500" y="2816499"/>
                  </a:lnTo>
                  <a:lnTo>
                    <a:pt x="3585156" y="2799409"/>
                  </a:lnTo>
                  <a:cubicBezTo>
                    <a:pt x="3524660" y="2774800"/>
                    <a:pt x="3460564" y="2759420"/>
                    <a:pt x="3390887" y="2752453"/>
                  </a:cubicBezTo>
                  <a:cubicBezTo>
                    <a:pt x="3217413" y="2735148"/>
                    <a:pt x="3043855" y="2787971"/>
                    <a:pt x="2900525" y="2901737"/>
                  </a:cubicBezTo>
                  <a:cubicBezTo>
                    <a:pt x="2854503" y="2938269"/>
                    <a:pt x="2791614" y="3005988"/>
                    <a:pt x="2791614" y="3019014"/>
                  </a:cubicBezTo>
                  <a:cubicBezTo>
                    <a:pt x="2791614" y="3023019"/>
                    <a:pt x="2805821" y="3037471"/>
                    <a:pt x="2823155" y="3051131"/>
                  </a:cubicBezTo>
                  <a:cubicBezTo>
                    <a:pt x="2840515" y="3064817"/>
                    <a:pt x="2875676" y="3095918"/>
                    <a:pt x="2901320" y="3120246"/>
                  </a:cubicBezTo>
                  <a:cubicBezTo>
                    <a:pt x="2926964" y="3144601"/>
                    <a:pt x="2949565" y="3164650"/>
                    <a:pt x="2951537" y="3164785"/>
                  </a:cubicBezTo>
                  <a:cubicBezTo>
                    <a:pt x="2953487" y="3164924"/>
                    <a:pt x="2979405" y="3140981"/>
                    <a:pt x="3009135" y="3111550"/>
                  </a:cubicBezTo>
                  <a:lnTo>
                    <a:pt x="3009106" y="3111550"/>
                  </a:lnTo>
                  <a:cubicBezTo>
                    <a:pt x="3045721" y="3075292"/>
                    <a:pt x="3076384" y="3050665"/>
                    <a:pt x="3104277" y="3035058"/>
                  </a:cubicBezTo>
                  <a:cubicBezTo>
                    <a:pt x="3217879" y="2971538"/>
                    <a:pt x="3351117" y="2958209"/>
                    <a:pt x="3471575" y="2998279"/>
                  </a:cubicBezTo>
                  <a:cubicBezTo>
                    <a:pt x="3523433" y="3015558"/>
                    <a:pt x="3563810" y="3037357"/>
                    <a:pt x="3605983" y="3072134"/>
                  </a:cubicBezTo>
                  <a:lnTo>
                    <a:pt x="3619500" y="3084450"/>
                  </a:lnTo>
                  <a:lnTo>
                    <a:pt x="3619500" y="3701905"/>
                  </a:lnTo>
                  <a:lnTo>
                    <a:pt x="3529337" y="3679994"/>
                  </a:lnTo>
                  <a:cubicBezTo>
                    <a:pt x="3451773" y="3665323"/>
                    <a:pt x="3286638" y="3659948"/>
                    <a:pt x="3203782" y="3669381"/>
                  </a:cubicBezTo>
                  <a:cubicBezTo>
                    <a:pt x="2945312" y="3698811"/>
                    <a:pt x="2708346" y="3812932"/>
                    <a:pt x="2525522" y="3996061"/>
                  </a:cubicBezTo>
                  <a:cubicBezTo>
                    <a:pt x="2492334" y="4029301"/>
                    <a:pt x="2455419" y="4069426"/>
                    <a:pt x="2443487" y="4085223"/>
                  </a:cubicBezTo>
                  <a:lnTo>
                    <a:pt x="2421793" y="4113994"/>
                  </a:lnTo>
                  <a:lnTo>
                    <a:pt x="2283042" y="4113994"/>
                  </a:lnTo>
                  <a:cubicBezTo>
                    <a:pt x="2206714" y="4113994"/>
                    <a:pt x="2144290" y="4112704"/>
                    <a:pt x="2144290" y="4111141"/>
                  </a:cubicBezTo>
                  <a:lnTo>
                    <a:pt x="2144345" y="4111141"/>
                  </a:lnTo>
                  <a:cubicBezTo>
                    <a:pt x="2144345" y="4109580"/>
                    <a:pt x="2150516" y="4098526"/>
                    <a:pt x="2158060" y="4086568"/>
                  </a:cubicBezTo>
                  <a:cubicBezTo>
                    <a:pt x="2175584" y="4058813"/>
                    <a:pt x="2175311" y="4051516"/>
                    <a:pt x="2155206" y="4011308"/>
                  </a:cubicBezTo>
                  <a:cubicBezTo>
                    <a:pt x="2124736" y="3950313"/>
                    <a:pt x="2063683" y="3906566"/>
                    <a:pt x="1991222" y="3893812"/>
                  </a:cubicBezTo>
                  <a:lnTo>
                    <a:pt x="1957844" y="3887918"/>
                  </a:lnTo>
                  <a:lnTo>
                    <a:pt x="1957844" y="3658165"/>
                  </a:lnTo>
                  <a:lnTo>
                    <a:pt x="1992127" y="3661730"/>
                  </a:lnTo>
                  <a:cubicBezTo>
                    <a:pt x="2113190" y="3674264"/>
                    <a:pt x="2207399" y="3720367"/>
                    <a:pt x="2288801" y="3806926"/>
                  </a:cubicBezTo>
                  <a:cubicBezTo>
                    <a:pt x="2311456" y="3831006"/>
                    <a:pt x="2331698" y="3850699"/>
                    <a:pt x="2333754" y="3850699"/>
                  </a:cubicBezTo>
                  <a:cubicBezTo>
                    <a:pt x="2335839" y="3850699"/>
                    <a:pt x="2357642" y="3831775"/>
                    <a:pt x="2382189" y="3808653"/>
                  </a:cubicBezTo>
                  <a:cubicBezTo>
                    <a:pt x="2406737" y="3785534"/>
                    <a:pt x="2442254" y="3754240"/>
                    <a:pt x="2461123" y="3739100"/>
                  </a:cubicBezTo>
                  <a:cubicBezTo>
                    <a:pt x="2479964" y="3723989"/>
                    <a:pt x="2495406" y="3708408"/>
                    <a:pt x="2495406" y="3704487"/>
                  </a:cubicBezTo>
                  <a:cubicBezTo>
                    <a:pt x="2495406" y="3691624"/>
                    <a:pt x="2432243" y="3623716"/>
                    <a:pt x="2386494" y="3587403"/>
                  </a:cubicBezTo>
                  <a:cubicBezTo>
                    <a:pt x="2276131" y="3499802"/>
                    <a:pt x="2159321" y="3452216"/>
                    <a:pt x="2019553" y="3437929"/>
                  </a:cubicBezTo>
                  <a:lnTo>
                    <a:pt x="1957844" y="3431594"/>
                  </a:lnTo>
                  <a:lnTo>
                    <a:pt x="1957844" y="3317525"/>
                  </a:lnTo>
                  <a:cubicBezTo>
                    <a:pt x="1957844" y="3254774"/>
                    <a:pt x="1959681" y="3203459"/>
                    <a:pt x="1961959" y="3203485"/>
                  </a:cubicBezTo>
                  <a:cubicBezTo>
                    <a:pt x="1996981" y="3203980"/>
                    <a:pt x="2109760" y="3217637"/>
                    <a:pt x="2149338" y="3226166"/>
                  </a:cubicBezTo>
                  <a:cubicBezTo>
                    <a:pt x="2339539" y="3267253"/>
                    <a:pt x="2527742" y="3379482"/>
                    <a:pt x="2645897" y="3522239"/>
                  </a:cubicBezTo>
                  <a:cubicBezTo>
                    <a:pt x="2666822" y="3547526"/>
                    <a:pt x="2687338" y="3571057"/>
                    <a:pt x="2691478" y="3574541"/>
                  </a:cubicBezTo>
                  <a:cubicBezTo>
                    <a:pt x="2697375" y="3579505"/>
                    <a:pt x="2709443" y="3576021"/>
                    <a:pt x="2746386" y="3558686"/>
                  </a:cubicBezTo>
                  <a:cubicBezTo>
                    <a:pt x="2772442" y="3546509"/>
                    <a:pt x="2818493" y="3527174"/>
                    <a:pt x="2848770" y="3515766"/>
                  </a:cubicBezTo>
                  <a:cubicBezTo>
                    <a:pt x="2879022" y="3504328"/>
                    <a:pt x="2904531" y="3492727"/>
                    <a:pt x="2905435" y="3489983"/>
                  </a:cubicBezTo>
                  <a:cubicBezTo>
                    <a:pt x="2908861" y="3479727"/>
                    <a:pt x="2819918" y="3368650"/>
                    <a:pt x="2761555" y="3310283"/>
                  </a:cubicBezTo>
                  <a:cubicBezTo>
                    <a:pt x="2563205" y="3111936"/>
                    <a:pt x="2298729" y="2992958"/>
                    <a:pt x="2027783" y="2980179"/>
                  </a:cubicBezTo>
                  <a:lnTo>
                    <a:pt x="1957844" y="2976888"/>
                  </a:lnTo>
                  <a:close/>
                  <a:moveTo>
                    <a:pt x="1929018" y="2742663"/>
                  </a:moveTo>
                  <a:lnTo>
                    <a:pt x="1957818" y="2742663"/>
                  </a:lnTo>
                  <a:lnTo>
                    <a:pt x="1957818" y="2978532"/>
                  </a:lnTo>
                  <a:lnTo>
                    <a:pt x="1914949" y="2978532"/>
                  </a:lnTo>
                  <a:cubicBezTo>
                    <a:pt x="1891361" y="2978532"/>
                    <a:pt x="1844354" y="2982180"/>
                    <a:pt x="1810454" y="2986649"/>
                  </a:cubicBezTo>
                  <a:cubicBezTo>
                    <a:pt x="1747798" y="2994919"/>
                    <a:pt x="1686633" y="3008110"/>
                    <a:pt x="1627333" y="3026038"/>
                  </a:cubicBezTo>
                  <a:lnTo>
                    <a:pt x="1493895" y="3078669"/>
                  </a:lnTo>
                  <a:lnTo>
                    <a:pt x="1440693" y="2969031"/>
                  </a:lnTo>
                  <a:lnTo>
                    <a:pt x="1390798" y="2866205"/>
                  </a:lnTo>
                  <a:lnTo>
                    <a:pt x="1428000" y="2849940"/>
                  </a:lnTo>
                  <a:cubicBezTo>
                    <a:pt x="1446194" y="2842346"/>
                    <a:pt x="1464274" y="2835132"/>
                    <a:pt x="1477851" y="2830126"/>
                  </a:cubicBezTo>
                  <a:cubicBezTo>
                    <a:pt x="1505004" y="2820117"/>
                    <a:pt x="1529467" y="2809996"/>
                    <a:pt x="1532237" y="2807638"/>
                  </a:cubicBezTo>
                  <a:cubicBezTo>
                    <a:pt x="1535091" y="2805224"/>
                    <a:pt x="1528509" y="2790879"/>
                    <a:pt x="1516962" y="2774395"/>
                  </a:cubicBezTo>
                  <a:lnTo>
                    <a:pt x="1496665" y="2745407"/>
                  </a:lnTo>
                  <a:lnTo>
                    <a:pt x="1634979" y="2743924"/>
                  </a:lnTo>
                  <a:cubicBezTo>
                    <a:pt x="1727489" y="2742966"/>
                    <a:pt x="1774470" y="2744391"/>
                    <a:pt x="1776857" y="2748258"/>
                  </a:cubicBezTo>
                  <a:cubicBezTo>
                    <a:pt x="1779351" y="2752289"/>
                    <a:pt x="1798441" y="2752318"/>
                    <a:pt x="1840320" y="2748341"/>
                  </a:cubicBezTo>
                  <a:cubicBezTo>
                    <a:pt x="1873261" y="2745240"/>
                    <a:pt x="1913167" y="2742663"/>
                    <a:pt x="1929018" y="2742663"/>
                  </a:cubicBezTo>
                  <a:close/>
                  <a:moveTo>
                    <a:pt x="3329175" y="2520561"/>
                  </a:moveTo>
                  <a:cubicBezTo>
                    <a:pt x="3398770" y="2520561"/>
                    <a:pt x="3468365" y="2528543"/>
                    <a:pt x="3536465" y="2544505"/>
                  </a:cubicBezTo>
                  <a:lnTo>
                    <a:pt x="3619500" y="2569149"/>
                  </a:lnTo>
                  <a:lnTo>
                    <a:pt x="3619500" y="2742260"/>
                  </a:lnTo>
                  <a:lnTo>
                    <a:pt x="2734019" y="2742361"/>
                  </a:lnTo>
                  <a:lnTo>
                    <a:pt x="2753216" y="2725933"/>
                  </a:lnTo>
                  <a:cubicBezTo>
                    <a:pt x="2788708" y="2695544"/>
                    <a:pt x="2870274" y="2643078"/>
                    <a:pt x="2923564" y="2616336"/>
                  </a:cubicBezTo>
                  <a:cubicBezTo>
                    <a:pt x="3050796" y="2552486"/>
                    <a:pt x="3189986" y="2520561"/>
                    <a:pt x="3329175" y="2520561"/>
                  </a:cubicBezTo>
                  <a:close/>
                  <a:moveTo>
                    <a:pt x="3329177" y="1834527"/>
                  </a:moveTo>
                  <a:cubicBezTo>
                    <a:pt x="3274228" y="1834527"/>
                    <a:pt x="3219279" y="1854836"/>
                    <a:pt x="3175863" y="1895455"/>
                  </a:cubicBezTo>
                  <a:cubicBezTo>
                    <a:pt x="3148764" y="1920797"/>
                    <a:pt x="3115248" y="1977378"/>
                    <a:pt x="3115248" y="1997810"/>
                  </a:cubicBezTo>
                  <a:cubicBezTo>
                    <a:pt x="3115248" y="2003489"/>
                    <a:pt x="3123860" y="2021644"/>
                    <a:pt x="3134419" y="2038100"/>
                  </a:cubicBezTo>
                  <a:lnTo>
                    <a:pt x="3153564" y="2068051"/>
                  </a:lnTo>
                  <a:lnTo>
                    <a:pt x="3193387" y="2063908"/>
                  </a:lnTo>
                  <a:cubicBezTo>
                    <a:pt x="3215274" y="2061604"/>
                    <a:pt x="3276381" y="2059741"/>
                    <a:pt x="3329175" y="2059741"/>
                  </a:cubicBezTo>
                  <a:cubicBezTo>
                    <a:pt x="3381973" y="2059741"/>
                    <a:pt x="3443080" y="2061604"/>
                    <a:pt x="3464993" y="2063908"/>
                  </a:cubicBezTo>
                  <a:lnTo>
                    <a:pt x="3504789" y="2068051"/>
                  </a:lnTo>
                  <a:lnTo>
                    <a:pt x="3523961" y="2038100"/>
                  </a:lnTo>
                  <a:cubicBezTo>
                    <a:pt x="3534491" y="2021644"/>
                    <a:pt x="3543103" y="2003489"/>
                    <a:pt x="3543103" y="1997810"/>
                  </a:cubicBezTo>
                  <a:cubicBezTo>
                    <a:pt x="3543103" y="1977378"/>
                    <a:pt x="3509589" y="1920797"/>
                    <a:pt x="3482491" y="1895455"/>
                  </a:cubicBezTo>
                  <a:cubicBezTo>
                    <a:pt x="3439075" y="1854836"/>
                    <a:pt x="3384126" y="1834527"/>
                    <a:pt x="3329177" y="1834527"/>
                  </a:cubicBezTo>
                  <a:close/>
                  <a:moveTo>
                    <a:pt x="1953675" y="1832154"/>
                  </a:moveTo>
                  <a:cubicBezTo>
                    <a:pt x="1955952" y="1832128"/>
                    <a:pt x="1957789" y="1883442"/>
                    <a:pt x="1957789" y="1946194"/>
                  </a:cubicBezTo>
                  <a:lnTo>
                    <a:pt x="1957789" y="2060263"/>
                  </a:lnTo>
                  <a:lnTo>
                    <a:pt x="1896080" y="2066597"/>
                  </a:lnTo>
                  <a:cubicBezTo>
                    <a:pt x="1756341" y="2080885"/>
                    <a:pt x="1639531" y="2128471"/>
                    <a:pt x="1529139" y="2216072"/>
                  </a:cubicBezTo>
                  <a:cubicBezTo>
                    <a:pt x="1483391" y="2252384"/>
                    <a:pt x="1420227" y="2320293"/>
                    <a:pt x="1420227" y="2333156"/>
                  </a:cubicBezTo>
                  <a:cubicBezTo>
                    <a:pt x="1420227" y="2337077"/>
                    <a:pt x="1435670" y="2352629"/>
                    <a:pt x="1454510" y="2367769"/>
                  </a:cubicBezTo>
                  <a:cubicBezTo>
                    <a:pt x="1473382" y="2382909"/>
                    <a:pt x="1508900" y="2414203"/>
                    <a:pt x="1533444" y="2437322"/>
                  </a:cubicBezTo>
                  <a:cubicBezTo>
                    <a:pt x="1558020" y="2460444"/>
                    <a:pt x="1579797" y="2479367"/>
                    <a:pt x="1581879" y="2479367"/>
                  </a:cubicBezTo>
                  <a:cubicBezTo>
                    <a:pt x="1583964" y="2479367"/>
                    <a:pt x="1604177" y="2459675"/>
                    <a:pt x="1626833" y="2435594"/>
                  </a:cubicBezTo>
                  <a:cubicBezTo>
                    <a:pt x="1708263" y="2349035"/>
                    <a:pt x="1802473" y="2302933"/>
                    <a:pt x="1923507" y="2290370"/>
                  </a:cubicBezTo>
                  <a:lnTo>
                    <a:pt x="1957789" y="2286834"/>
                  </a:lnTo>
                  <a:lnTo>
                    <a:pt x="1957789" y="2516584"/>
                  </a:lnTo>
                  <a:lnTo>
                    <a:pt x="1924440" y="2522455"/>
                  </a:lnTo>
                  <a:cubicBezTo>
                    <a:pt x="1851979" y="2535234"/>
                    <a:pt x="1790897" y="2578981"/>
                    <a:pt x="1760427" y="2639976"/>
                  </a:cubicBezTo>
                  <a:cubicBezTo>
                    <a:pt x="1740323" y="2680185"/>
                    <a:pt x="1740049" y="2687482"/>
                    <a:pt x="1757576" y="2715236"/>
                  </a:cubicBezTo>
                  <a:cubicBezTo>
                    <a:pt x="1765118" y="2727166"/>
                    <a:pt x="1771288" y="2738246"/>
                    <a:pt x="1771288" y="2739810"/>
                  </a:cubicBezTo>
                  <a:cubicBezTo>
                    <a:pt x="1771288" y="2741373"/>
                    <a:pt x="1708865" y="2742663"/>
                    <a:pt x="1632537" y="2742663"/>
                  </a:cubicBezTo>
                  <a:lnTo>
                    <a:pt x="1493785" y="2742663"/>
                  </a:lnTo>
                  <a:lnTo>
                    <a:pt x="1472092" y="2713920"/>
                  </a:lnTo>
                  <a:cubicBezTo>
                    <a:pt x="1435532" y="2665457"/>
                    <a:pt x="1332845" y="2566473"/>
                    <a:pt x="1272124" y="2521194"/>
                  </a:cubicBezTo>
                  <a:lnTo>
                    <a:pt x="1200040" y="2473087"/>
                  </a:lnTo>
                  <a:lnTo>
                    <a:pt x="1146248" y="2362232"/>
                  </a:lnTo>
                  <a:lnTo>
                    <a:pt x="1034020" y="2130949"/>
                  </a:lnTo>
                  <a:lnTo>
                    <a:pt x="1066863" y="2144434"/>
                  </a:lnTo>
                  <a:cubicBezTo>
                    <a:pt x="1097143" y="2155843"/>
                    <a:pt x="1143603" y="2175371"/>
                    <a:pt x="1170151" y="2187796"/>
                  </a:cubicBezTo>
                  <a:lnTo>
                    <a:pt x="1218422" y="2210422"/>
                  </a:lnTo>
                  <a:lnTo>
                    <a:pt x="1231095" y="2195421"/>
                  </a:lnTo>
                  <a:cubicBezTo>
                    <a:pt x="1293791" y="2121258"/>
                    <a:pt x="1324866" y="2088841"/>
                    <a:pt x="1367678" y="2052911"/>
                  </a:cubicBezTo>
                  <a:cubicBezTo>
                    <a:pt x="1518937" y="1925980"/>
                    <a:pt x="1689584" y="1854890"/>
                    <a:pt x="1883739" y="1837967"/>
                  </a:cubicBezTo>
                  <a:cubicBezTo>
                    <a:pt x="1919942" y="1834788"/>
                    <a:pt x="1951426" y="1832182"/>
                    <a:pt x="1953675" y="1832154"/>
                  </a:cubicBezTo>
                  <a:close/>
                  <a:moveTo>
                    <a:pt x="1957844" y="1371332"/>
                  </a:moveTo>
                  <a:lnTo>
                    <a:pt x="1986641" y="1371332"/>
                  </a:lnTo>
                  <a:cubicBezTo>
                    <a:pt x="2002467" y="1371332"/>
                    <a:pt x="2042373" y="1373909"/>
                    <a:pt x="2075339" y="1377010"/>
                  </a:cubicBezTo>
                  <a:cubicBezTo>
                    <a:pt x="2117192" y="1380986"/>
                    <a:pt x="2136309" y="1380958"/>
                    <a:pt x="2138805" y="1376926"/>
                  </a:cubicBezTo>
                  <a:cubicBezTo>
                    <a:pt x="2141192" y="1373059"/>
                    <a:pt x="2188147" y="1371634"/>
                    <a:pt x="2280684" y="1372622"/>
                  </a:cubicBezTo>
                  <a:lnTo>
                    <a:pt x="2418994" y="1374076"/>
                  </a:lnTo>
                  <a:lnTo>
                    <a:pt x="2398700" y="1403063"/>
                  </a:lnTo>
                  <a:cubicBezTo>
                    <a:pt x="2387154" y="1419548"/>
                    <a:pt x="2380571" y="1433893"/>
                    <a:pt x="2383425" y="1436306"/>
                  </a:cubicBezTo>
                  <a:cubicBezTo>
                    <a:pt x="2386195" y="1438664"/>
                    <a:pt x="2410658" y="1448786"/>
                    <a:pt x="2437811" y="1458794"/>
                  </a:cubicBezTo>
                  <a:cubicBezTo>
                    <a:pt x="2464962" y="1468806"/>
                    <a:pt x="2510272" y="1487730"/>
                    <a:pt x="2538494" y="1500869"/>
                  </a:cubicBezTo>
                  <a:lnTo>
                    <a:pt x="2589837" y="1524728"/>
                  </a:lnTo>
                  <a:lnTo>
                    <a:pt x="2604318" y="1507532"/>
                  </a:lnTo>
                  <a:cubicBezTo>
                    <a:pt x="2655577" y="1446810"/>
                    <a:pt x="2699955" y="1398842"/>
                    <a:pt x="2716656" y="1386115"/>
                  </a:cubicBezTo>
                  <a:lnTo>
                    <a:pt x="2736020" y="1371332"/>
                  </a:lnTo>
                  <a:lnTo>
                    <a:pt x="3619500" y="1371332"/>
                  </a:lnTo>
                  <a:lnTo>
                    <a:pt x="3619500" y="1445168"/>
                  </a:lnTo>
                  <a:lnTo>
                    <a:pt x="3585156" y="1428077"/>
                  </a:lnTo>
                  <a:cubicBezTo>
                    <a:pt x="3524660" y="1403468"/>
                    <a:pt x="3460564" y="1388088"/>
                    <a:pt x="3390887" y="1381122"/>
                  </a:cubicBezTo>
                  <a:cubicBezTo>
                    <a:pt x="3217413" y="1363816"/>
                    <a:pt x="3043855" y="1416640"/>
                    <a:pt x="2900525" y="1530406"/>
                  </a:cubicBezTo>
                  <a:cubicBezTo>
                    <a:pt x="2854503" y="1566937"/>
                    <a:pt x="2791614" y="1634656"/>
                    <a:pt x="2791614" y="1647683"/>
                  </a:cubicBezTo>
                  <a:cubicBezTo>
                    <a:pt x="2791614" y="1651688"/>
                    <a:pt x="2805821" y="1666140"/>
                    <a:pt x="2823155" y="1679800"/>
                  </a:cubicBezTo>
                  <a:cubicBezTo>
                    <a:pt x="2840515" y="1693486"/>
                    <a:pt x="2875676" y="1724587"/>
                    <a:pt x="2901320" y="1748915"/>
                  </a:cubicBezTo>
                  <a:cubicBezTo>
                    <a:pt x="2926964" y="1773269"/>
                    <a:pt x="2949565" y="1793319"/>
                    <a:pt x="2951537" y="1793454"/>
                  </a:cubicBezTo>
                  <a:cubicBezTo>
                    <a:pt x="2953487" y="1793592"/>
                    <a:pt x="2979405" y="1769650"/>
                    <a:pt x="3009135" y="1740219"/>
                  </a:cubicBezTo>
                  <a:lnTo>
                    <a:pt x="3009106" y="1740219"/>
                  </a:lnTo>
                  <a:cubicBezTo>
                    <a:pt x="3045721" y="1703961"/>
                    <a:pt x="3076384" y="1679333"/>
                    <a:pt x="3104277" y="1663727"/>
                  </a:cubicBezTo>
                  <a:cubicBezTo>
                    <a:pt x="3217879" y="1600206"/>
                    <a:pt x="3351117" y="1586878"/>
                    <a:pt x="3471575" y="1626948"/>
                  </a:cubicBezTo>
                  <a:cubicBezTo>
                    <a:pt x="3523433" y="1644227"/>
                    <a:pt x="3563810" y="1666026"/>
                    <a:pt x="3605983" y="1700803"/>
                  </a:cubicBezTo>
                  <a:lnTo>
                    <a:pt x="3619500" y="1713118"/>
                  </a:lnTo>
                  <a:lnTo>
                    <a:pt x="3619500" y="2330574"/>
                  </a:lnTo>
                  <a:lnTo>
                    <a:pt x="3529337" y="2308663"/>
                  </a:lnTo>
                  <a:cubicBezTo>
                    <a:pt x="3451773" y="2293992"/>
                    <a:pt x="3286638" y="2288616"/>
                    <a:pt x="3203782" y="2298049"/>
                  </a:cubicBezTo>
                  <a:cubicBezTo>
                    <a:pt x="2945312" y="2327480"/>
                    <a:pt x="2708346" y="2441601"/>
                    <a:pt x="2525522" y="2624730"/>
                  </a:cubicBezTo>
                  <a:cubicBezTo>
                    <a:pt x="2492334" y="2657970"/>
                    <a:pt x="2455419" y="2698095"/>
                    <a:pt x="2443487" y="2713892"/>
                  </a:cubicBezTo>
                  <a:lnTo>
                    <a:pt x="2421793" y="2742663"/>
                  </a:lnTo>
                  <a:lnTo>
                    <a:pt x="2283042" y="2742663"/>
                  </a:lnTo>
                  <a:cubicBezTo>
                    <a:pt x="2206714" y="2742663"/>
                    <a:pt x="2144290" y="2741373"/>
                    <a:pt x="2144290" y="2739810"/>
                  </a:cubicBezTo>
                  <a:lnTo>
                    <a:pt x="2144345" y="2739810"/>
                  </a:lnTo>
                  <a:cubicBezTo>
                    <a:pt x="2144345" y="2738246"/>
                    <a:pt x="2150516" y="2727195"/>
                    <a:pt x="2158060" y="2715236"/>
                  </a:cubicBezTo>
                  <a:cubicBezTo>
                    <a:pt x="2175584" y="2687482"/>
                    <a:pt x="2175311" y="2680185"/>
                    <a:pt x="2155206" y="2639976"/>
                  </a:cubicBezTo>
                  <a:cubicBezTo>
                    <a:pt x="2124736" y="2578981"/>
                    <a:pt x="2063683" y="2535234"/>
                    <a:pt x="1991222" y="2522481"/>
                  </a:cubicBezTo>
                  <a:lnTo>
                    <a:pt x="1957844" y="2516584"/>
                  </a:lnTo>
                  <a:lnTo>
                    <a:pt x="1957844" y="2286834"/>
                  </a:lnTo>
                  <a:lnTo>
                    <a:pt x="1992127" y="2290399"/>
                  </a:lnTo>
                  <a:cubicBezTo>
                    <a:pt x="2113190" y="2302933"/>
                    <a:pt x="2207399" y="2349035"/>
                    <a:pt x="2288801" y="2435594"/>
                  </a:cubicBezTo>
                  <a:cubicBezTo>
                    <a:pt x="2311456" y="2459675"/>
                    <a:pt x="2331698" y="2479367"/>
                    <a:pt x="2333754" y="2479367"/>
                  </a:cubicBezTo>
                  <a:cubicBezTo>
                    <a:pt x="2335839" y="2479367"/>
                    <a:pt x="2357642" y="2460444"/>
                    <a:pt x="2382189" y="2437322"/>
                  </a:cubicBezTo>
                  <a:cubicBezTo>
                    <a:pt x="2406737" y="2414203"/>
                    <a:pt x="2442254" y="2382909"/>
                    <a:pt x="2461123" y="2367769"/>
                  </a:cubicBezTo>
                  <a:cubicBezTo>
                    <a:pt x="2479964" y="2352658"/>
                    <a:pt x="2495406" y="2337077"/>
                    <a:pt x="2495406" y="2333156"/>
                  </a:cubicBezTo>
                  <a:cubicBezTo>
                    <a:pt x="2495406" y="2320293"/>
                    <a:pt x="2432243" y="2252384"/>
                    <a:pt x="2386494" y="2216072"/>
                  </a:cubicBezTo>
                  <a:cubicBezTo>
                    <a:pt x="2276131" y="2128471"/>
                    <a:pt x="2159321" y="2080885"/>
                    <a:pt x="2019553" y="2066597"/>
                  </a:cubicBezTo>
                  <a:lnTo>
                    <a:pt x="1957844" y="2060263"/>
                  </a:lnTo>
                  <a:lnTo>
                    <a:pt x="1957844" y="1946194"/>
                  </a:lnTo>
                  <a:cubicBezTo>
                    <a:pt x="1957844" y="1883442"/>
                    <a:pt x="1959681" y="1832128"/>
                    <a:pt x="1961959" y="1832154"/>
                  </a:cubicBezTo>
                  <a:cubicBezTo>
                    <a:pt x="1996981" y="1832649"/>
                    <a:pt x="2109760" y="1846306"/>
                    <a:pt x="2149338" y="1854835"/>
                  </a:cubicBezTo>
                  <a:cubicBezTo>
                    <a:pt x="2339539" y="1895922"/>
                    <a:pt x="2527742" y="2008151"/>
                    <a:pt x="2645897" y="2150907"/>
                  </a:cubicBezTo>
                  <a:cubicBezTo>
                    <a:pt x="2666822" y="2176194"/>
                    <a:pt x="2687338" y="2199725"/>
                    <a:pt x="2691478" y="2203209"/>
                  </a:cubicBezTo>
                  <a:cubicBezTo>
                    <a:pt x="2697375" y="2208173"/>
                    <a:pt x="2709443" y="2204689"/>
                    <a:pt x="2746386" y="2187355"/>
                  </a:cubicBezTo>
                  <a:cubicBezTo>
                    <a:pt x="2772442" y="2175178"/>
                    <a:pt x="2818493" y="2155843"/>
                    <a:pt x="2848770" y="2144434"/>
                  </a:cubicBezTo>
                  <a:cubicBezTo>
                    <a:pt x="2879022" y="2132997"/>
                    <a:pt x="2904531" y="2121396"/>
                    <a:pt x="2905435" y="2118652"/>
                  </a:cubicBezTo>
                  <a:cubicBezTo>
                    <a:pt x="2908861" y="2108395"/>
                    <a:pt x="2819918" y="1997318"/>
                    <a:pt x="2761555" y="1938952"/>
                  </a:cubicBezTo>
                  <a:cubicBezTo>
                    <a:pt x="2563205" y="1740605"/>
                    <a:pt x="2298729" y="1621627"/>
                    <a:pt x="2027783" y="1608848"/>
                  </a:cubicBezTo>
                  <a:lnTo>
                    <a:pt x="1957844" y="1605556"/>
                  </a:lnTo>
                  <a:close/>
                  <a:moveTo>
                    <a:pt x="665423" y="1371332"/>
                  </a:moveTo>
                  <a:lnTo>
                    <a:pt x="1180491" y="1371332"/>
                  </a:lnTo>
                  <a:lnTo>
                    <a:pt x="1204299" y="1390831"/>
                  </a:lnTo>
                  <a:cubicBezTo>
                    <a:pt x="1217409" y="1401557"/>
                    <a:pt x="1246042" y="1431615"/>
                    <a:pt x="1267954" y="1457617"/>
                  </a:cubicBezTo>
                  <a:cubicBezTo>
                    <a:pt x="1331696" y="1533259"/>
                    <a:pt x="1318557" y="1528102"/>
                    <a:pt x="1377468" y="1500702"/>
                  </a:cubicBezTo>
                  <a:cubicBezTo>
                    <a:pt x="1405528" y="1487649"/>
                    <a:pt x="1450698" y="1468806"/>
                    <a:pt x="1477851" y="1458794"/>
                  </a:cubicBezTo>
                  <a:cubicBezTo>
                    <a:pt x="1505004" y="1448786"/>
                    <a:pt x="1529467" y="1438664"/>
                    <a:pt x="1532237" y="1436306"/>
                  </a:cubicBezTo>
                  <a:cubicBezTo>
                    <a:pt x="1535091" y="1433893"/>
                    <a:pt x="1528509" y="1419548"/>
                    <a:pt x="1516962" y="1403063"/>
                  </a:cubicBezTo>
                  <a:lnTo>
                    <a:pt x="1496665" y="1374076"/>
                  </a:lnTo>
                  <a:lnTo>
                    <a:pt x="1634979" y="1372593"/>
                  </a:lnTo>
                  <a:cubicBezTo>
                    <a:pt x="1727489" y="1371634"/>
                    <a:pt x="1774470" y="1373059"/>
                    <a:pt x="1776857" y="1376926"/>
                  </a:cubicBezTo>
                  <a:cubicBezTo>
                    <a:pt x="1779351" y="1380958"/>
                    <a:pt x="1798441" y="1380986"/>
                    <a:pt x="1840320" y="1377010"/>
                  </a:cubicBezTo>
                  <a:cubicBezTo>
                    <a:pt x="1873261" y="1373909"/>
                    <a:pt x="1913167" y="1371332"/>
                    <a:pt x="1929018" y="1371332"/>
                  </a:cubicBezTo>
                  <a:lnTo>
                    <a:pt x="1957818" y="1371332"/>
                  </a:lnTo>
                  <a:lnTo>
                    <a:pt x="1957818" y="1607201"/>
                  </a:lnTo>
                  <a:lnTo>
                    <a:pt x="1914949" y="1607201"/>
                  </a:lnTo>
                  <a:cubicBezTo>
                    <a:pt x="1891361" y="1607201"/>
                    <a:pt x="1844354" y="1610849"/>
                    <a:pt x="1810454" y="1615318"/>
                  </a:cubicBezTo>
                  <a:cubicBezTo>
                    <a:pt x="1559828" y="1648397"/>
                    <a:pt x="1333067" y="1760214"/>
                    <a:pt x="1154078" y="1939007"/>
                  </a:cubicBezTo>
                  <a:cubicBezTo>
                    <a:pt x="1110328" y="1982719"/>
                    <a:pt x="1049343" y="2056144"/>
                    <a:pt x="1023031" y="2094451"/>
                  </a:cubicBezTo>
                  <a:lnTo>
                    <a:pt x="1019236" y="2100481"/>
                  </a:lnTo>
                  <a:lnTo>
                    <a:pt x="992301" y="2044973"/>
                  </a:lnTo>
                  <a:cubicBezTo>
                    <a:pt x="940278" y="1937763"/>
                    <a:pt x="887562" y="1829123"/>
                    <a:pt x="834192" y="1719138"/>
                  </a:cubicBezTo>
                  <a:lnTo>
                    <a:pt x="807181" y="1663471"/>
                  </a:lnTo>
                  <a:lnTo>
                    <a:pt x="821254" y="1670039"/>
                  </a:lnTo>
                  <a:cubicBezTo>
                    <a:pt x="849555" y="1688082"/>
                    <a:pt x="876686" y="1710640"/>
                    <a:pt x="906582" y="1740219"/>
                  </a:cubicBezTo>
                  <a:cubicBezTo>
                    <a:pt x="936284" y="1769650"/>
                    <a:pt x="961847" y="1793702"/>
                    <a:pt x="963411" y="1793702"/>
                  </a:cubicBezTo>
                  <a:cubicBezTo>
                    <a:pt x="964945" y="1793702"/>
                    <a:pt x="986311" y="1774778"/>
                    <a:pt x="1010858" y="1751656"/>
                  </a:cubicBezTo>
                  <a:cubicBezTo>
                    <a:pt x="1035405" y="1728537"/>
                    <a:pt x="1070923" y="1697243"/>
                    <a:pt x="1089792" y="1682103"/>
                  </a:cubicBezTo>
                  <a:cubicBezTo>
                    <a:pt x="1108661" y="1666992"/>
                    <a:pt x="1124075" y="1651411"/>
                    <a:pt x="1124075" y="1647490"/>
                  </a:cubicBezTo>
                  <a:cubicBezTo>
                    <a:pt x="1124075" y="1634627"/>
                    <a:pt x="1060911" y="1566719"/>
                    <a:pt x="1015163" y="1530406"/>
                  </a:cubicBezTo>
                  <a:cubicBezTo>
                    <a:pt x="932246" y="1464582"/>
                    <a:pt x="845688" y="1421359"/>
                    <a:pt x="748800" y="1397984"/>
                  </a:cubicBezTo>
                  <a:lnTo>
                    <a:pt x="672118" y="1385128"/>
                  </a:lnTo>
                  <a:close/>
                  <a:moveTo>
                    <a:pt x="3329175" y="1149230"/>
                  </a:moveTo>
                  <a:cubicBezTo>
                    <a:pt x="3398770" y="1149230"/>
                    <a:pt x="3468365" y="1157211"/>
                    <a:pt x="3536465" y="1173174"/>
                  </a:cubicBezTo>
                  <a:lnTo>
                    <a:pt x="3619500" y="1197818"/>
                  </a:lnTo>
                  <a:lnTo>
                    <a:pt x="3619500" y="1370929"/>
                  </a:lnTo>
                  <a:lnTo>
                    <a:pt x="2734019" y="1371029"/>
                  </a:lnTo>
                  <a:lnTo>
                    <a:pt x="2753216" y="1354602"/>
                  </a:lnTo>
                  <a:cubicBezTo>
                    <a:pt x="2788708" y="1324212"/>
                    <a:pt x="2870274" y="1271746"/>
                    <a:pt x="2923564" y="1245005"/>
                  </a:cubicBezTo>
                  <a:cubicBezTo>
                    <a:pt x="3050796" y="1181155"/>
                    <a:pt x="3189986" y="1149230"/>
                    <a:pt x="3329175" y="1149230"/>
                  </a:cubicBezTo>
                  <a:close/>
                  <a:moveTo>
                    <a:pt x="586513" y="1149230"/>
                  </a:moveTo>
                  <a:cubicBezTo>
                    <a:pt x="725702" y="1149230"/>
                    <a:pt x="864892" y="1181155"/>
                    <a:pt x="992124" y="1245005"/>
                  </a:cubicBezTo>
                  <a:cubicBezTo>
                    <a:pt x="1046566" y="1272322"/>
                    <a:pt x="1128601" y="1324953"/>
                    <a:pt x="1162472" y="1354271"/>
                  </a:cubicBezTo>
                  <a:lnTo>
                    <a:pt x="1181672" y="1370894"/>
                  </a:lnTo>
                  <a:lnTo>
                    <a:pt x="665239" y="1370953"/>
                  </a:lnTo>
                  <a:lnTo>
                    <a:pt x="558433" y="1150843"/>
                  </a:lnTo>
                  <a:close/>
                  <a:moveTo>
                    <a:pt x="3329177" y="463196"/>
                  </a:moveTo>
                  <a:cubicBezTo>
                    <a:pt x="3274228" y="463196"/>
                    <a:pt x="3219279" y="483505"/>
                    <a:pt x="3175863" y="524124"/>
                  </a:cubicBezTo>
                  <a:cubicBezTo>
                    <a:pt x="3148764" y="549466"/>
                    <a:pt x="3115248" y="606047"/>
                    <a:pt x="3115248" y="626479"/>
                  </a:cubicBezTo>
                  <a:cubicBezTo>
                    <a:pt x="3115248" y="632157"/>
                    <a:pt x="3123860" y="650312"/>
                    <a:pt x="3134419" y="666768"/>
                  </a:cubicBezTo>
                  <a:lnTo>
                    <a:pt x="3153564" y="696720"/>
                  </a:lnTo>
                  <a:lnTo>
                    <a:pt x="3193387" y="692577"/>
                  </a:lnTo>
                  <a:cubicBezTo>
                    <a:pt x="3215274" y="690273"/>
                    <a:pt x="3276381" y="688410"/>
                    <a:pt x="3329175" y="688410"/>
                  </a:cubicBezTo>
                  <a:cubicBezTo>
                    <a:pt x="3381973" y="688410"/>
                    <a:pt x="3443080" y="690273"/>
                    <a:pt x="3464993" y="692577"/>
                  </a:cubicBezTo>
                  <a:lnTo>
                    <a:pt x="3504789" y="696720"/>
                  </a:lnTo>
                  <a:lnTo>
                    <a:pt x="3523961" y="666768"/>
                  </a:lnTo>
                  <a:cubicBezTo>
                    <a:pt x="3534491" y="650312"/>
                    <a:pt x="3543103" y="632157"/>
                    <a:pt x="3543103" y="626479"/>
                  </a:cubicBezTo>
                  <a:cubicBezTo>
                    <a:pt x="3543103" y="606047"/>
                    <a:pt x="3509589" y="549466"/>
                    <a:pt x="3482491" y="524124"/>
                  </a:cubicBezTo>
                  <a:cubicBezTo>
                    <a:pt x="3439075" y="483505"/>
                    <a:pt x="3384126" y="463196"/>
                    <a:pt x="3329177" y="463196"/>
                  </a:cubicBezTo>
                  <a:close/>
                  <a:moveTo>
                    <a:pt x="586513" y="463196"/>
                  </a:moveTo>
                  <a:cubicBezTo>
                    <a:pt x="531563" y="463196"/>
                    <a:pt x="476613" y="483505"/>
                    <a:pt x="433197" y="524124"/>
                  </a:cubicBezTo>
                  <a:cubicBezTo>
                    <a:pt x="406102" y="549466"/>
                    <a:pt x="372585" y="606047"/>
                    <a:pt x="372585" y="626479"/>
                  </a:cubicBezTo>
                  <a:cubicBezTo>
                    <a:pt x="372585" y="632157"/>
                    <a:pt x="381197" y="650312"/>
                    <a:pt x="391756" y="666768"/>
                  </a:cubicBezTo>
                  <a:lnTo>
                    <a:pt x="410899" y="696720"/>
                  </a:lnTo>
                  <a:lnTo>
                    <a:pt x="450724" y="692577"/>
                  </a:lnTo>
                  <a:cubicBezTo>
                    <a:pt x="472611" y="690273"/>
                    <a:pt x="533718" y="688410"/>
                    <a:pt x="586513" y="688410"/>
                  </a:cubicBezTo>
                  <a:cubicBezTo>
                    <a:pt x="639310" y="688410"/>
                    <a:pt x="700417" y="690273"/>
                    <a:pt x="722330" y="692577"/>
                  </a:cubicBezTo>
                  <a:lnTo>
                    <a:pt x="762127" y="696720"/>
                  </a:lnTo>
                  <a:lnTo>
                    <a:pt x="781298" y="666768"/>
                  </a:lnTo>
                  <a:cubicBezTo>
                    <a:pt x="791828" y="650312"/>
                    <a:pt x="800440" y="632157"/>
                    <a:pt x="800440" y="626479"/>
                  </a:cubicBezTo>
                  <a:cubicBezTo>
                    <a:pt x="800440" y="606047"/>
                    <a:pt x="766927" y="549466"/>
                    <a:pt x="739828" y="524124"/>
                  </a:cubicBezTo>
                  <a:cubicBezTo>
                    <a:pt x="696412" y="483505"/>
                    <a:pt x="641463" y="463196"/>
                    <a:pt x="586513" y="463196"/>
                  </a:cubicBezTo>
                  <a:close/>
                  <a:moveTo>
                    <a:pt x="1957844" y="0"/>
                  </a:moveTo>
                  <a:lnTo>
                    <a:pt x="1986641" y="0"/>
                  </a:lnTo>
                  <a:cubicBezTo>
                    <a:pt x="2002467" y="0"/>
                    <a:pt x="2042373" y="2577"/>
                    <a:pt x="2075339" y="5678"/>
                  </a:cubicBezTo>
                  <a:cubicBezTo>
                    <a:pt x="2117192" y="9655"/>
                    <a:pt x="2136309" y="9626"/>
                    <a:pt x="2138805" y="5595"/>
                  </a:cubicBezTo>
                  <a:cubicBezTo>
                    <a:pt x="2141192" y="1728"/>
                    <a:pt x="2188147" y="302"/>
                    <a:pt x="2280684" y="1290"/>
                  </a:cubicBezTo>
                  <a:lnTo>
                    <a:pt x="2418994" y="2744"/>
                  </a:lnTo>
                  <a:lnTo>
                    <a:pt x="2398700" y="31731"/>
                  </a:lnTo>
                  <a:cubicBezTo>
                    <a:pt x="2387154" y="48216"/>
                    <a:pt x="2380571" y="62562"/>
                    <a:pt x="2383425" y="64975"/>
                  </a:cubicBezTo>
                  <a:cubicBezTo>
                    <a:pt x="2386195" y="67333"/>
                    <a:pt x="2410658" y="77454"/>
                    <a:pt x="2437811" y="87463"/>
                  </a:cubicBezTo>
                  <a:cubicBezTo>
                    <a:pt x="2464962" y="97475"/>
                    <a:pt x="2510272" y="116398"/>
                    <a:pt x="2538494" y="129537"/>
                  </a:cubicBezTo>
                  <a:lnTo>
                    <a:pt x="2589837" y="153396"/>
                  </a:lnTo>
                  <a:lnTo>
                    <a:pt x="2604318" y="136200"/>
                  </a:lnTo>
                  <a:cubicBezTo>
                    <a:pt x="2655577" y="75479"/>
                    <a:pt x="2699955" y="27510"/>
                    <a:pt x="2716656" y="14783"/>
                  </a:cubicBezTo>
                  <a:lnTo>
                    <a:pt x="2736020" y="0"/>
                  </a:lnTo>
                  <a:lnTo>
                    <a:pt x="3619500" y="0"/>
                  </a:lnTo>
                  <a:lnTo>
                    <a:pt x="3619500" y="73836"/>
                  </a:lnTo>
                  <a:lnTo>
                    <a:pt x="3585156" y="56746"/>
                  </a:lnTo>
                  <a:cubicBezTo>
                    <a:pt x="3524660" y="32137"/>
                    <a:pt x="3460564" y="16757"/>
                    <a:pt x="3390887" y="9790"/>
                  </a:cubicBezTo>
                  <a:cubicBezTo>
                    <a:pt x="3217413" y="-7515"/>
                    <a:pt x="3043855" y="45308"/>
                    <a:pt x="2900525" y="159075"/>
                  </a:cubicBezTo>
                  <a:cubicBezTo>
                    <a:pt x="2854503" y="195606"/>
                    <a:pt x="2791614" y="263325"/>
                    <a:pt x="2791614" y="276351"/>
                  </a:cubicBezTo>
                  <a:cubicBezTo>
                    <a:pt x="2791614" y="280356"/>
                    <a:pt x="2805821" y="294808"/>
                    <a:pt x="2823155" y="308468"/>
                  </a:cubicBezTo>
                  <a:cubicBezTo>
                    <a:pt x="2840515" y="322154"/>
                    <a:pt x="2875676" y="353255"/>
                    <a:pt x="2901320" y="377583"/>
                  </a:cubicBezTo>
                  <a:cubicBezTo>
                    <a:pt x="2926964" y="401938"/>
                    <a:pt x="2949565" y="421987"/>
                    <a:pt x="2951537" y="422123"/>
                  </a:cubicBezTo>
                  <a:cubicBezTo>
                    <a:pt x="2953487" y="422261"/>
                    <a:pt x="2979405" y="398318"/>
                    <a:pt x="3009135" y="368888"/>
                  </a:cubicBezTo>
                  <a:lnTo>
                    <a:pt x="3009106" y="368888"/>
                  </a:lnTo>
                  <a:cubicBezTo>
                    <a:pt x="3045721" y="332630"/>
                    <a:pt x="3076384" y="308002"/>
                    <a:pt x="3104277" y="292395"/>
                  </a:cubicBezTo>
                  <a:cubicBezTo>
                    <a:pt x="3217879" y="228875"/>
                    <a:pt x="3351117" y="215546"/>
                    <a:pt x="3471575" y="255616"/>
                  </a:cubicBezTo>
                  <a:cubicBezTo>
                    <a:pt x="3523433" y="272895"/>
                    <a:pt x="3563810" y="294694"/>
                    <a:pt x="3605983" y="329471"/>
                  </a:cubicBezTo>
                  <a:lnTo>
                    <a:pt x="3619500" y="341787"/>
                  </a:lnTo>
                  <a:lnTo>
                    <a:pt x="3619500" y="959242"/>
                  </a:lnTo>
                  <a:lnTo>
                    <a:pt x="3529337" y="937331"/>
                  </a:lnTo>
                  <a:cubicBezTo>
                    <a:pt x="3451773" y="922661"/>
                    <a:pt x="3286638" y="917285"/>
                    <a:pt x="3203782" y="926718"/>
                  </a:cubicBezTo>
                  <a:cubicBezTo>
                    <a:pt x="2945312" y="956149"/>
                    <a:pt x="2708346" y="1070269"/>
                    <a:pt x="2525522" y="1253399"/>
                  </a:cubicBezTo>
                  <a:cubicBezTo>
                    <a:pt x="2492334" y="1286639"/>
                    <a:pt x="2455419" y="1326764"/>
                    <a:pt x="2443487" y="1342560"/>
                  </a:cubicBezTo>
                  <a:lnTo>
                    <a:pt x="2421793" y="1371332"/>
                  </a:lnTo>
                  <a:lnTo>
                    <a:pt x="2283042" y="1371332"/>
                  </a:lnTo>
                  <a:cubicBezTo>
                    <a:pt x="2206714" y="1371332"/>
                    <a:pt x="2144290" y="1370042"/>
                    <a:pt x="2144290" y="1368478"/>
                  </a:cubicBezTo>
                  <a:lnTo>
                    <a:pt x="2144345" y="1368478"/>
                  </a:lnTo>
                  <a:cubicBezTo>
                    <a:pt x="2144345" y="1366915"/>
                    <a:pt x="2150516" y="1355863"/>
                    <a:pt x="2158060" y="1343905"/>
                  </a:cubicBezTo>
                  <a:cubicBezTo>
                    <a:pt x="2175584" y="1316150"/>
                    <a:pt x="2175311" y="1308854"/>
                    <a:pt x="2155206" y="1268645"/>
                  </a:cubicBezTo>
                  <a:cubicBezTo>
                    <a:pt x="2124736" y="1207650"/>
                    <a:pt x="2063683" y="1163903"/>
                    <a:pt x="1991222" y="1151150"/>
                  </a:cubicBezTo>
                  <a:lnTo>
                    <a:pt x="1957844" y="1145253"/>
                  </a:lnTo>
                  <a:lnTo>
                    <a:pt x="1957844" y="915502"/>
                  </a:lnTo>
                  <a:lnTo>
                    <a:pt x="1992127" y="919067"/>
                  </a:lnTo>
                  <a:cubicBezTo>
                    <a:pt x="2113190" y="931601"/>
                    <a:pt x="2207399" y="977704"/>
                    <a:pt x="2288801" y="1064263"/>
                  </a:cubicBezTo>
                  <a:cubicBezTo>
                    <a:pt x="2311456" y="1088343"/>
                    <a:pt x="2331698" y="1108036"/>
                    <a:pt x="2333754" y="1108036"/>
                  </a:cubicBezTo>
                  <a:cubicBezTo>
                    <a:pt x="2335839" y="1108036"/>
                    <a:pt x="2357642" y="1089112"/>
                    <a:pt x="2382189" y="1065990"/>
                  </a:cubicBezTo>
                  <a:cubicBezTo>
                    <a:pt x="2406737" y="1042871"/>
                    <a:pt x="2442254" y="1011578"/>
                    <a:pt x="2461123" y="996438"/>
                  </a:cubicBezTo>
                  <a:cubicBezTo>
                    <a:pt x="2479964" y="981326"/>
                    <a:pt x="2495406" y="965746"/>
                    <a:pt x="2495406" y="961824"/>
                  </a:cubicBezTo>
                  <a:cubicBezTo>
                    <a:pt x="2495406" y="948961"/>
                    <a:pt x="2432243" y="881053"/>
                    <a:pt x="2386494" y="844740"/>
                  </a:cubicBezTo>
                  <a:cubicBezTo>
                    <a:pt x="2276131" y="757139"/>
                    <a:pt x="2159321" y="709554"/>
                    <a:pt x="2019553" y="695266"/>
                  </a:cubicBezTo>
                  <a:lnTo>
                    <a:pt x="1957844" y="688928"/>
                  </a:lnTo>
                  <a:lnTo>
                    <a:pt x="1957844" y="574862"/>
                  </a:lnTo>
                  <a:cubicBezTo>
                    <a:pt x="1957844" y="512111"/>
                    <a:pt x="1959681" y="460796"/>
                    <a:pt x="1961959" y="460822"/>
                  </a:cubicBezTo>
                  <a:cubicBezTo>
                    <a:pt x="1996981" y="461317"/>
                    <a:pt x="2109760" y="474975"/>
                    <a:pt x="2149338" y="483504"/>
                  </a:cubicBezTo>
                  <a:cubicBezTo>
                    <a:pt x="2339539" y="524590"/>
                    <a:pt x="2527742" y="636819"/>
                    <a:pt x="2645897" y="779576"/>
                  </a:cubicBezTo>
                  <a:cubicBezTo>
                    <a:pt x="2666822" y="804863"/>
                    <a:pt x="2687338" y="828394"/>
                    <a:pt x="2691478" y="831878"/>
                  </a:cubicBezTo>
                  <a:cubicBezTo>
                    <a:pt x="2697375" y="836842"/>
                    <a:pt x="2709443" y="833358"/>
                    <a:pt x="2746386" y="816024"/>
                  </a:cubicBezTo>
                  <a:cubicBezTo>
                    <a:pt x="2772442" y="803847"/>
                    <a:pt x="2818493" y="784511"/>
                    <a:pt x="2848770" y="773103"/>
                  </a:cubicBezTo>
                  <a:cubicBezTo>
                    <a:pt x="2879022" y="761666"/>
                    <a:pt x="2904531" y="750064"/>
                    <a:pt x="2905435" y="747320"/>
                  </a:cubicBezTo>
                  <a:cubicBezTo>
                    <a:pt x="2908861" y="737064"/>
                    <a:pt x="2819918" y="625987"/>
                    <a:pt x="2761555" y="567620"/>
                  </a:cubicBezTo>
                  <a:cubicBezTo>
                    <a:pt x="2563205" y="369273"/>
                    <a:pt x="2298729" y="250295"/>
                    <a:pt x="2027783" y="237516"/>
                  </a:cubicBezTo>
                  <a:lnTo>
                    <a:pt x="1957844" y="234225"/>
                  </a:lnTo>
                  <a:close/>
                  <a:moveTo>
                    <a:pt x="0" y="0"/>
                  </a:moveTo>
                  <a:lnTo>
                    <a:pt x="1180491" y="0"/>
                  </a:lnTo>
                  <a:lnTo>
                    <a:pt x="1204299" y="19500"/>
                  </a:lnTo>
                  <a:cubicBezTo>
                    <a:pt x="1217409" y="30226"/>
                    <a:pt x="1246042" y="60284"/>
                    <a:pt x="1267954" y="86285"/>
                  </a:cubicBezTo>
                  <a:cubicBezTo>
                    <a:pt x="1331696" y="161928"/>
                    <a:pt x="1318557" y="156771"/>
                    <a:pt x="1377468" y="129370"/>
                  </a:cubicBezTo>
                  <a:cubicBezTo>
                    <a:pt x="1405528" y="116318"/>
                    <a:pt x="1450698" y="97475"/>
                    <a:pt x="1477851" y="87463"/>
                  </a:cubicBezTo>
                  <a:cubicBezTo>
                    <a:pt x="1505004" y="77454"/>
                    <a:pt x="1529467" y="67333"/>
                    <a:pt x="1532237" y="64975"/>
                  </a:cubicBezTo>
                  <a:cubicBezTo>
                    <a:pt x="1535091" y="62562"/>
                    <a:pt x="1528509" y="48216"/>
                    <a:pt x="1516962" y="31731"/>
                  </a:cubicBezTo>
                  <a:lnTo>
                    <a:pt x="1496665" y="2744"/>
                  </a:lnTo>
                  <a:lnTo>
                    <a:pt x="1634979" y="1261"/>
                  </a:lnTo>
                  <a:cubicBezTo>
                    <a:pt x="1727489" y="302"/>
                    <a:pt x="1774470" y="1728"/>
                    <a:pt x="1776857" y="5595"/>
                  </a:cubicBezTo>
                  <a:cubicBezTo>
                    <a:pt x="1779351" y="9626"/>
                    <a:pt x="1798441" y="9655"/>
                    <a:pt x="1840320" y="5678"/>
                  </a:cubicBezTo>
                  <a:cubicBezTo>
                    <a:pt x="1873261" y="2577"/>
                    <a:pt x="1913167" y="0"/>
                    <a:pt x="1929018" y="0"/>
                  </a:cubicBezTo>
                  <a:lnTo>
                    <a:pt x="1957818" y="0"/>
                  </a:lnTo>
                  <a:lnTo>
                    <a:pt x="1957818" y="235869"/>
                  </a:lnTo>
                  <a:lnTo>
                    <a:pt x="1914949" y="235869"/>
                  </a:lnTo>
                  <a:cubicBezTo>
                    <a:pt x="1891361" y="235869"/>
                    <a:pt x="1844354" y="239517"/>
                    <a:pt x="1810454" y="243986"/>
                  </a:cubicBezTo>
                  <a:cubicBezTo>
                    <a:pt x="1559828" y="277065"/>
                    <a:pt x="1333067" y="388882"/>
                    <a:pt x="1154078" y="567675"/>
                  </a:cubicBezTo>
                  <a:cubicBezTo>
                    <a:pt x="1095744" y="625958"/>
                    <a:pt x="1006772" y="737064"/>
                    <a:pt x="1010199" y="747320"/>
                  </a:cubicBezTo>
                  <a:cubicBezTo>
                    <a:pt x="1011106" y="750064"/>
                    <a:pt x="1036612" y="761666"/>
                    <a:pt x="1066863" y="773103"/>
                  </a:cubicBezTo>
                  <a:cubicBezTo>
                    <a:pt x="1097143" y="784511"/>
                    <a:pt x="1143603" y="804039"/>
                    <a:pt x="1170151" y="816464"/>
                  </a:cubicBezTo>
                  <a:lnTo>
                    <a:pt x="1218422" y="839091"/>
                  </a:lnTo>
                  <a:lnTo>
                    <a:pt x="1231095" y="824089"/>
                  </a:lnTo>
                  <a:cubicBezTo>
                    <a:pt x="1293791" y="749926"/>
                    <a:pt x="1324866" y="717509"/>
                    <a:pt x="1367678" y="681580"/>
                  </a:cubicBezTo>
                  <a:cubicBezTo>
                    <a:pt x="1518937" y="554649"/>
                    <a:pt x="1689584" y="483558"/>
                    <a:pt x="1883739" y="466636"/>
                  </a:cubicBezTo>
                  <a:cubicBezTo>
                    <a:pt x="1919942" y="463454"/>
                    <a:pt x="1951426" y="460851"/>
                    <a:pt x="1953675" y="460822"/>
                  </a:cubicBezTo>
                  <a:cubicBezTo>
                    <a:pt x="1955952" y="460796"/>
                    <a:pt x="1957789" y="512111"/>
                    <a:pt x="1957789" y="574862"/>
                  </a:cubicBezTo>
                  <a:lnTo>
                    <a:pt x="1957789" y="688928"/>
                  </a:lnTo>
                  <a:lnTo>
                    <a:pt x="1896080" y="695266"/>
                  </a:lnTo>
                  <a:cubicBezTo>
                    <a:pt x="1756341" y="709554"/>
                    <a:pt x="1639531" y="757139"/>
                    <a:pt x="1529139" y="844740"/>
                  </a:cubicBezTo>
                  <a:cubicBezTo>
                    <a:pt x="1483391" y="881053"/>
                    <a:pt x="1420227" y="948961"/>
                    <a:pt x="1420227" y="961824"/>
                  </a:cubicBezTo>
                  <a:cubicBezTo>
                    <a:pt x="1420227" y="965746"/>
                    <a:pt x="1435670" y="981298"/>
                    <a:pt x="1454510" y="996438"/>
                  </a:cubicBezTo>
                  <a:cubicBezTo>
                    <a:pt x="1473382" y="1011578"/>
                    <a:pt x="1508900" y="1042871"/>
                    <a:pt x="1533444" y="1065990"/>
                  </a:cubicBezTo>
                  <a:cubicBezTo>
                    <a:pt x="1558020" y="1089112"/>
                    <a:pt x="1579797" y="1108036"/>
                    <a:pt x="1581879" y="1108036"/>
                  </a:cubicBezTo>
                  <a:cubicBezTo>
                    <a:pt x="1583964" y="1108036"/>
                    <a:pt x="1604177" y="1088343"/>
                    <a:pt x="1626833" y="1064263"/>
                  </a:cubicBezTo>
                  <a:cubicBezTo>
                    <a:pt x="1708263" y="977704"/>
                    <a:pt x="1802473" y="931601"/>
                    <a:pt x="1923507" y="919038"/>
                  </a:cubicBezTo>
                  <a:lnTo>
                    <a:pt x="1957789" y="915502"/>
                  </a:lnTo>
                  <a:lnTo>
                    <a:pt x="1957789" y="1145253"/>
                  </a:lnTo>
                  <a:lnTo>
                    <a:pt x="1924440" y="1151124"/>
                  </a:lnTo>
                  <a:cubicBezTo>
                    <a:pt x="1851979" y="1163903"/>
                    <a:pt x="1790897" y="1207650"/>
                    <a:pt x="1760427" y="1268645"/>
                  </a:cubicBezTo>
                  <a:cubicBezTo>
                    <a:pt x="1740323" y="1308854"/>
                    <a:pt x="1740049" y="1316150"/>
                    <a:pt x="1757576" y="1343905"/>
                  </a:cubicBezTo>
                  <a:cubicBezTo>
                    <a:pt x="1765118" y="1355834"/>
                    <a:pt x="1771288" y="1366915"/>
                    <a:pt x="1771288" y="1368478"/>
                  </a:cubicBezTo>
                  <a:cubicBezTo>
                    <a:pt x="1771288" y="1370042"/>
                    <a:pt x="1708865" y="1371332"/>
                    <a:pt x="1632537" y="1371332"/>
                  </a:cubicBezTo>
                  <a:lnTo>
                    <a:pt x="1493785" y="1371332"/>
                  </a:lnTo>
                  <a:lnTo>
                    <a:pt x="1472092" y="1342589"/>
                  </a:lnTo>
                  <a:cubicBezTo>
                    <a:pt x="1435532" y="1294125"/>
                    <a:pt x="1332845" y="1195142"/>
                    <a:pt x="1272124" y="1149863"/>
                  </a:cubicBezTo>
                  <a:cubicBezTo>
                    <a:pt x="1122730" y="1038400"/>
                    <a:pt x="971830" y="972357"/>
                    <a:pt x="786674" y="937331"/>
                  </a:cubicBezTo>
                  <a:cubicBezTo>
                    <a:pt x="709110" y="922661"/>
                    <a:pt x="543975" y="917285"/>
                    <a:pt x="461119" y="926718"/>
                  </a:cubicBezTo>
                  <a:lnTo>
                    <a:pt x="450486" y="928379"/>
                  </a:lnTo>
                  <a:lnTo>
                    <a:pt x="202199" y="416699"/>
                  </a:lnTo>
                  <a:lnTo>
                    <a:pt x="208875" y="422123"/>
                  </a:lnTo>
                  <a:cubicBezTo>
                    <a:pt x="210824" y="422261"/>
                    <a:pt x="236742" y="398318"/>
                    <a:pt x="266472" y="368888"/>
                  </a:cubicBezTo>
                  <a:lnTo>
                    <a:pt x="266443" y="368888"/>
                  </a:lnTo>
                  <a:cubicBezTo>
                    <a:pt x="303058" y="332630"/>
                    <a:pt x="333721" y="308002"/>
                    <a:pt x="361614" y="292395"/>
                  </a:cubicBezTo>
                  <a:cubicBezTo>
                    <a:pt x="475217" y="228875"/>
                    <a:pt x="608454" y="215546"/>
                    <a:pt x="728912" y="255616"/>
                  </a:cubicBezTo>
                  <a:cubicBezTo>
                    <a:pt x="798056" y="278655"/>
                    <a:pt x="846791" y="309730"/>
                    <a:pt x="906582" y="368888"/>
                  </a:cubicBezTo>
                  <a:cubicBezTo>
                    <a:pt x="936284" y="398318"/>
                    <a:pt x="961847" y="422370"/>
                    <a:pt x="963411" y="422370"/>
                  </a:cubicBezTo>
                  <a:cubicBezTo>
                    <a:pt x="964945" y="422370"/>
                    <a:pt x="986311" y="403446"/>
                    <a:pt x="1010858" y="380325"/>
                  </a:cubicBezTo>
                  <a:cubicBezTo>
                    <a:pt x="1035405" y="357206"/>
                    <a:pt x="1070923" y="325912"/>
                    <a:pt x="1089792" y="310772"/>
                  </a:cubicBezTo>
                  <a:cubicBezTo>
                    <a:pt x="1108661" y="295661"/>
                    <a:pt x="1124075" y="280080"/>
                    <a:pt x="1124075" y="276158"/>
                  </a:cubicBezTo>
                  <a:cubicBezTo>
                    <a:pt x="1124075" y="263296"/>
                    <a:pt x="1060911" y="195387"/>
                    <a:pt x="1015163" y="159075"/>
                  </a:cubicBezTo>
                  <a:cubicBezTo>
                    <a:pt x="904607" y="71309"/>
                    <a:pt x="787578" y="23724"/>
                    <a:pt x="648222" y="9790"/>
                  </a:cubicBezTo>
                  <a:cubicBezTo>
                    <a:pt x="474750" y="-7515"/>
                    <a:pt x="301192" y="45308"/>
                    <a:pt x="157863" y="159075"/>
                  </a:cubicBezTo>
                  <a:cubicBezTo>
                    <a:pt x="146357" y="168208"/>
                    <a:pt x="133798" y="179290"/>
                    <a:pt x="121430" y="190979"/>
                  </a:cubicBezTo>
                  <a:lnTo>
                    <a:pt x="102115" y="210441"/>
                  </a:lnTo>
                  <a:close/>
                </a:path>
              </a:pathLst>
            </a:custGeom>
            <a:solidFill>
              <a:schemeClr val="bg1">
                <a:alpha val="5000"/>
              </a:schemeClr>
            </a:solidFill>
            <a:ln w="9525" cap="flat">
              <a:noFill/>
              <a:prstDash val="solid"/>
              <a:round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24" name="Freeform: Shape 23">
              <a:extLst>
                <a:ext uri="{FF2B5EF4-FFF2-40B4-BE49-F238E27FC236}">
                  <a16:creationId xmlns:a16="http://schemas.microsoft.com/office/drawing/2014/main" id="{F092FF6D-F7CE-4361-A883-1B4E49F13ABF}"/>
                </a:ext>
              </a:extLst>
            </p:cNvPr>
            <p:cNvSpPr/>
            <p:nvPr userDrawn="1"/>
          </p:nvSpPr>
          <p:spPr>
            <a:xfrm rot="10800000" flipH="1" flipV="1">
              <a:off x="8572500" y="1"/>
              <a:ext cx="3619500" cy="6041032"/>
            </a:xfrm>
            <a:custGeom>
              <a:avLst/>
              <a:gdLst>
                <a:gd name="connsiteX0" fmla="*/ 0 w 3619500"/>
                <a:gd name="connsiteY0" fmla="*/ 0 h 6041032"/>
                <a:gd name="connsiteX1" fmla="*/ 3619500 w 3619500"/>
                <a:gd name="connsiteY1" fmla="*/ 0 h 6041032"/>
                <a:gd name="connsiteX2" fmla="*/ 3619500 w 3619500"/>
                <a:gd name="connsiteY2" fmla="*/ 6041032 h 6041032"/>
                <a:gd name="connsiteX3" fmla="*/ 3597347 w 3619500"/>
                <a:gd name="connsiteY3" fmla="*/ 6033758 h 6041032"/>
                <a:gd name="connsiteX4" fmla="*/ 2403698 w 3619500"/>
                <a:gd name="connsiteY4" fmla="*/ 4953581 h 6041032"/>
                <a:gd name="connsiteX5" fmla="*/ 164982 w 3619500"/>
                <a:gd name="connsiteY5" fmla="*/ 340000 h 6041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619500" h="6041032">
                  <a:moveTo>
                    <a:pt x="0" y="0"/>
                  </a:moveTo>
                  <a:lnTo>
                    <a:pt x="3619500" y="0"/>
                  </a:lnTo>
                  <a:lnTo>
                    <a:pt x="3619500" y="6041032"/>
                  </a:lnTo>
                  <a:lnTo>
                    <a:pt x="3597347" y="6033758"/>
                  </a:lnTo>
                  <a:cubicBezTo>
                    <a:pt x="3083443" y="5844949"/>
                    <a:pt x="2651013" y="5463223"/>
                    <a:pt x="2403698" y="4953581"/>
                  </a:cubicBezTo>
                  <a:cubicBezTo>
                    <a:pt x="1893428" y="3902042"/>
                    <a:pt x="1092194" y="2250846"/>
                    <a:pt x="164982" y="340000"/>
                  </a:cubicBezTo>
                  <a:close/>
                </a:path>
              </a:pathLst>
            </a:custGeom>
            <a:gradFill flip="none" rotWithShape="1">
              <a:gsLst>
                <a:gs pos="3100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 w="6350" cap="flat">
              <a:noFill/>
              <a:prstDash val="solid"/>
              <a:round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26" name="Freeform: Shape 25">
            <a:extLst>
              <a:ext uri="{FF2B5EF4-FFF2-40B4-BE49-F238E27FC236}">
                <a16:creationId xmlns:a16="http://schemas.microsoft.com/office/drawing/2014/main" id="{36C85637-D2B6-43B8-BC13-F2D5B9A689DA}"/>
              </a:ext>
            </a:extLst>
          </p:cNvPr>
          <p:cNvSpPr/>
          <p:nvPr userDrawn="1"/>
        </p:nvSpPr>
        <p:spPr>
          <a:xfrm flipH="1" flipV="1">
            <a:off x="0" y="330200"/>
            <a:ext cx="9936734" cy="6527800"/>
          </a:xfrm>
          <a:custGeom>
            <a:avLst/>
            <a:gdLst>
              <a:gd name="connsiteX0" fmla="*/ 1641545 w 3550768"/>
              <a:gd name="connsiteY0" fmla="*/ 2332628 h 2332628"/>
              <a:gd name="connsiteX1" fmla="*/ 3550768 w 3550768"/>
              <a:gd name="connsiteY1" fmla="*/ 2332628 h 2332628"/>
              <a:gd name="connsiteX2" fmla="*/ 3550768 w 3550768"/>
              <a:gd name="connsiteY2" fmla="*/ 0 h 2332628"/>
              <a:gd name="connsiteX3" fmla="*/ 0 w 3550768"/>
              <a:gd name="connsiteY3" fmla="*/ 0 h 2332628"/>
              <a:gd name="connsiteX4" fmla="*/ 62418 w 3550768"/>
              <a:gd name="connsiteY4" fmla="*/ 128633 h 2332628"/>
              <a:gd name="connsiteX5" fmla="*/ 909398 w 3550768"/>
              <a:gd name="connsiteY5" fmla="*/ 1874103 h 2332628"/>
              <a:gd name="connsiteX6" fmla="*/ 1641545 w 3550768"/>
              <a:gd name="connsiteY6" fmla="*/ 2332628 h 23326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50768" h="2332628">
                <a:moveTo>
                  <a:pt x="1641545" y="2332628"/>
                </a:moveTo>
                <a:lnTo>
                  <a:pt x="3550768" y="2332628"/>
                </a:lnTo>
                <a:lnTo>
                  <a:pt x="3550768" y="0"/>
                </a:lnTo>
                <a:lnTo>
                  <a:pt x="0" y="0"/>
                </a:lnTo>
                <a:lnTo>
                  <a:pt x="62418" y="128633"/>
                </a:lnTo>
                <a:cubicBezTo>
                  <a:pt x="413213" y="851569"/>
                  <a:pt x="716346" y="1476271"/>
                  <a:pt x="909398" y="1874103"/>
                </a:cubicBezTo>
                <a:cubicBezTo>
                  <a:pt x="1045496" y="2154560"/>
                  <a:pt x="1329768" y="2332628"/>
                  <a:pt x="1641545" y="2332628"/>
                </a:cubicBezTo>
                <a:close/>
              </a:path>
            </a:pathLst>
          </a:custGeom>
          <a:solidFill>
            <a:schemeClr val="accent2"/>
          </a:solidFill>
          <a:ln w="6350" cap="flat">
            <a:noFill/>
            <a:prstDash val="solid"/>
            <a:round/>
          </a:ln>
          <a:effectLst>
            <a:outerShdw blurRad="635000" dist="38100" dir="8100000" algn="ctr" rotWithShape="0">
              <a:srgbClr val="000000">
                <a:alpha val="40000"/>
              </a:srgbClr>
            </a:outerShdw>
          </a:effectLst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28" name="Freeform: Shape 27">
            <a:extLst>
              <a:ext uri="{FF2B5EF4-FFF2-40B4-BE49-F238E27FC236}">
                <a16:creationId xmlns:a16="http://schemas.microsoft.com/office/drawing/2014/main" id="{67E5F0AC-238D-4474-99A7-38BAE16C5890}"/>
              </a:ext>
            </a:extLst>
          </p:cNvPr>
          <p:cNvSpPr/>
          <p:nvPr userDrawn="1"/>
        </p:nvSpPr>
        <p:spPr>
          <a:xfrm rot="9000000">
            <a:off x="62939" y="6090830"/>
            <a:ext cx="1721975" cy="1283652"/>
          </a:xfrm>
          <a:custGeom>
            <a:avLst/>
            <a:gdLst>
              <a:gd name="connsiteX0" fmla="*/ 681724 w 1721975"/>
              <a:gd name="connsiteY0" fmla="*/ 1189684 h 1283652"/>
              <a:gd name="connsiteX1" fmla="*/ 1008820 w 1721975"/>
              <a:gd name="connsiteY1" fmla="*/ 1283652 h 1283652"/>
              <a:gd name="connsiteX2" fmla="*/ 1554850 w 1721975"/>
              <a:gd name="connsiteY2" fmla="*/ 1283652 h 1283652"/>
              <a:gd name="connsiteX3" fmla="*/ 1721975 w 1721975"/>
              <a:gd name="connsiteY3" fmla="*/ 994183 h 1283652"/>
              <a:gd name="connsiteX4" fmla="*/ 0 w 1721975"/>
              <a:gd name="connsiteY4" fmla="*/ 0 h 1283652"/>
              <a:gd name="connsiteX5" fmla="*/ 111444 w 1721975"/>
              <a:gd name="connsiteY5" fmla="*/ 229669 h 1283652"/>
              <a:gd name="connsiteX6" fmla="*/ 454402 w 1721975"/>
              <a:gd name="connsiteY6" fmla="*/ 936434 h 1283652"/>
              <a:gd name="connsiteX7" fmla="*/ 681724 w 1721975"/>
              <a:gd name="connsiteY7" fmla="*/ 1189684 h 12836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21975" h="1283652">
                <a:moveTo>
                  <a:pt x="681724" y="1189684"/>
                </a:moveTo>
                <a:cubicBezTo>
                  <a:pt x="777934" y="1249942"/>
                  <a:pt x="890773" y="1283652"/>
                  <a:pt x="1008820" y="1283652"/>
                </a:cubicBezTo>
                <a:lnTo>
                  <a:pt x="1554850" y="1283652"/>
                </a:lnTo>
                <a:lnTo>
                  <a:pt x="1721975" y="994183"/>
                </a:lnTo>
                <a:lnTo>
                  <a:pt x="0" y="0"/>
                </a:lnTo>
                <a:lnTo>
                  <a:pt x="111444" y="229669"/>
                </a:lnTo>
                <a:cubicBezTo>
                  <a:pt x="248967" y="513078"/>
                  <a:pt x="366688" y="755679"/>
                  <a:pt x="454402" y="936434"/>
                </a:cubicBezTo>
                <a:cubicBezTo>
                  <a:pt x="505932" y="1042622"/>
                  <a:pt x="585513" y="1129426"/>
                  <a:pt x="681724" y="1189684"/>
                </a:cubicBezTo>
                <a:close/>
              </a:path>
            </a:pathLst>
          </a:custGeom>
          <a:solidFill>
            <a:schemeClr val="accent3">
              <a:alpha val="90000"/>
            </a:schemeClr>
          </a:solidFill>
          <a:ln w="6350" cap="flat">
            <a:noFill/>
            <a:prstDash val="solid"/>
            <a:round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35" name="Freeform: Shape 34">
            <a:extLst>
              <a:ext uri="{FF2B5EF4-FFF2-40B4-BE49-F238E27FC236}">
                <a16:creationId xmlns:a16="http://schemas.microsoft.com/office/drawing/2014/main" id="{DD2061DC-FD5A-444A-8D12-E8BFC1A193F0}"/>
              </a:ext>
            </a:extLst>
          </p:cNvPr>
          <p:cNvSpPr/>
          <p:nvPr userDrawn="1"/>
        </p:nvSpPr>
        <p:spPr>
          <a:xfrm>
            <a:off x="437912" y="1904703"/>
            <a:ext cx="1019627" cy="1019627"/>
          </a:xfrm>
          <a:custGeom>
            <a:avLst/>
            <a:gdLst>
              <a:gd name="connsiteX0" fmla="*/ 1607873 w 1639877"/>
              <a:gd name="connsiteY0" fmla="*/ 1575869 h 1639877"/>
              <a:gd name="connsiteX1" fmla="*/ 1639877 w 1639877"/>
              <a:gd name="connsiteY1" fmla="*/ 1607873 h 1639877"/>
              <a:gd name="connsiteX2" fmla="*/ 1607873 w 1639877"/>
              <a:gd name="connsiteY2" fmla="*/ 1639877 h 1639877"/>
              <a:gd name="connsiteX3" fmla="*/ 1575869 w 1639877"/>
              <a:gd name="connsiteY3" fmla="*/ 1607873 h 1639877"/>
              <a:gd name="connsiteX4" fmla="*/ 1607873 w 1639877"/>
              <a:gd name="connsiteY4" fmla="*/ 1575869 h 1639877"/>
              <a:gd name="connsiteX5" fmla="*/ 1432777 w 1639877"/>
              <a:gd name="connsiteY5" fmla="*/ 1575869 h 1639877"/>
              <a:gd name="connsiteX6" fmla="*/ 1464781 w 1639877"/>
              <a:gd name="connsiteY6" fmla="*/ 1607873 h 1639877"/>
              <a:gd name="connsiteX7" fmla="*/ 1432777 w 1639877"/>
              <a:gd name="connsiteY7" fmla="*/ 1639877 h 1639877"/>
              <a:gd name="connsiteX8" fmla="*/ 1400773 w 1639877"/>
              <a:gd name="connsiteY8" fmla="*/ 1607873 h 1639877"/>
              <a:gd name="connsiteX9" fmla="*/ 1432777 w 1639877"/>
              <a:gd name="connsiteY9" fmla="*/ 1575869 h 1639877"/>
              <a:gd name="connsiteX10" fmla="*/ 1257680 w 1639877"/>
              <a:gd name="connsiteY10" fmla="*/ 1575869 h 1639877"/>
              <a:gd name="connsiteX11" fmla="*/ 1289684 w 1639877"/>
              <a:gd name="connsiteY11" fmla="*/ 1607873 h 1639877"/>
              <a:gd name="connsiteX12" fmla="*/ 1257680 w 1639877"/>
              <a:gd name="connsiteY12" fmla="*/ 1639877 h 1639877"/>
              <a:gd name="connsiteX13" fmla="*/ 1225676 w 1639877"/>
              <a:gd name="connsiteY13" fmla="*/ 1607873 h 1639877"/>
              <a:gd name="connsiteX14" fmla="*/ 1257680 w 1639877"/>
              <a:gd name="connsiteY14" fmla="*/ 1575869 h 1639877"/>
              <a:gd name="connsiteX15" fmla="*/ 1082584 w 1639877"/>
              <a:gd name="connsiteY15" fmla="*/ 1575869 h 1639877"/>
              <a:gd name="connsiteX16" fmla="*/ 1114588 w 1639877"/>
              <a:gd name="connsiteY16" fmla="*/ 1607873 h 1639877"/>
              <a:gd name="connsiteX17" fmla="*/ 1082584 w 1639877"/>
              <a:gd name="connsiteY17" fmla="*/ 1639877 h 1639877"/>
              <a:gd name="connsiteX18" fmla="*/ 1050580 w 1639877"/>
              <a:gd name="connsiteY18" fmla="*/ 1607873 h 1639877"/>
              <a:gd name="connsiteX19" fmla="*/ 1082584 w 1639877"/>
              <a:gd name="connsiteY19" fmla="*/ 1575869 h 1639877"/>
              <a:gd name="connsiteX20" fmla="*/ 907487 w 1639877"/>
              <a:gd name="connsiteY20" fmla="*/ 1575869 h 1639877"/>
              <a:gd name="connsiteX21" fmla="*/ 939491 w 1639877"/>
              <a:gd name="connsiteY21" fmla="*/ 1607873 h 1639877"/>
              <a:gd name="connsiteX22" fmla="*/ 907487 w 1639877"/>
              <a:gd name="connsiteY22" fmla="*/ 1639877 h 1639877"/>
              <a:gd name="connsiteX23" fmla="*/ 875483 w 1639877"/>
              <a:gd name="connsiteY23" fmla="*/ 1607873 h 1639877"/>
              <a:gd name="connsiteX24" fmla="*/ 907487 w 1639877"/>
              <a:gd name="connsiteY24" fmla="*/ 1575869 h 1639877"/>
              <a:gd name="connsiteX25" fmla="*/ 732390 w 1639877"/>
              <a:gd name="connsiteY25" fmla="*/ 1575869 h 1639877"/>
              <a:gd name="connsiteX26" fmla="*/ 764394 w 1639877"/>
              <a:gd name="connsiteY26" fmla="*/ 1607873 h 1639877"/>
              <a:gd name="connsiteX27" fmla="*/ 732390 w 1639877"/>
              <a:gd name="connsiteY27" fmla="*/ 1639877 h 1639877"/>
              <a:gd name="connsiteX28" fmla="*/ 700386 w 1639877"/>
              <a:gd name="connsiteY28" fmla="*/ 1607873 h 1639877"/>
              <a:gd name="connsiteX29" fmla="*/ 732390 w 1639877"/>
              <a:gd name="connsiteY29" fmla="*/ 1575869 h 1639877"/>
              <a:gd name="connsiteX30" fmla="*/ 557294 w 1639877"/>
              <a:gd name="connsiteY30" fmla="*/ 1575869 h 1639877"/>
              <a:gd name="connsiteX31" fmla="*/ 589298 w 1639877"/>
              <a:gd name="connsiteY31" fmla="*/ 1607873 h 1639877"/>
              <a:gd name="connsiteX32" fmla="*/ 557294 w 1639877"/>
              <a:gd name="connsiteY32" fmla="*/ 1639877 h 1639877"/>
              <a:gd name="connsiteX33" fmla="*/ 525290 w 1639877"/>
              <a:gd name="connsiteY33" fmla="*/ 1607873 h 1639877"/>
              <a:gd name="connsiteX34" fmla="*/ 557294 w 1639877"/>
              <a:gd name="connsiteY34" fmla="*/ 1575869 h 1639877"/>
              <a:gd name="connsiteX35" fmla="*/ 382197 w 1639877"/>
              <a:gd name="connsiteY35" fmla="*/ 1575869 h 1639877"/>
              <a:gd name="connsiteX36" fmla="*/ 414201 w 1639877"/>
              <a:gd name="connsiteY36" fmla="*/ 1607873 h 1639877"/>
              <a:gd name="connsiteX37" fmla="*/ 382197 w 1639877"/>
              <a:gd name="connsiteY37" fmla="*/ 1639877 h 1639877"/>
              <a:gd name="connsiteX38" fmla="*/ 350193 w 1639877"/>
              <a:gd name="connsiteY38" fmla="*/ 1607873 h 1639877"/>
              <a:gd name="connsiteX39" fmla="*/ 382197 w 1639877"/>
              <a:gd name="connsiteY39" fmla="*/ 1575869 h 1639877"/>
              <a:gd name="connsiteX40" fmla="*/ 207101 w 1639877"/>
              <a:gd name="connsiteY40" fmla="*/ 1575869 h 1639877"/>
              <a:gd name="connsiteX41" fmla="*/ 239105 w 1639877"/>
              <a:gd name="connsiteY41" fmla="*/ 1607873 h 1639877"/>
              <a:gd name="connsiteX42" fmla="*/ 207101 w 1639877"/>
              <a:gd name="connsiteY42" fmla="*/ 1639877 h 1639877"/>
              <a:gd name="connsiteX43" fmla="*/ 175097 w 1639877"/>
              <a:gd name="connsiteY43" fmla="*/ 1607873 h 1639877"/>
              <a:gd name="connsiteX44" fmla="*/ 207101 w 1639877"/>
              <a:gd name="connsiteY44" fmla="*/ 1575869 h 1639877"/>
              <a:gd name="connsiteX45" fmla="*/ 32004 w 1639877"/>
              <a:gd name="connsiteY45" fmla="*/ 1575869 h 1639877"/>
              <a:gd name="connsiteX46" fmla="*/ 64008 w 1639877"/>
              <a:gd name="connsiteY46" fmla="*/ 1607873 h 1639877"/>
              <a:gd name="connsiteX47" fmla="*/ 32004 w 1639877"/>
              <a:gd name="connsiteY47" fmla="*/ 1639877 h 1639877"/>
              <a:gd name="connsiteX48" fmla="*/ 0 w 1639877"/>
              <a:gd name="connsiteY48" fmla="*/ 1607873 h 1639877"/>
              <a:gd name="connsiteX49" fmla="*/ 32004 w 1639877"/>
              <a:gd name="connsiteY49" fmla="*/ 1575869 h 1639877"/>
              <a:gd name="connsiteX50" fmla="*/ 1607873 w 1639877"/>
              <a:gd name="connsiteY50" fmla="*/ 1400773 h 1639877"/>
              <a:gd name="connsiteX51" fmla="*/ 1639877 w 1639877"/>
              <a:gd name="connsiteY51" fmla="*/ 1432777 h 1639877"/>
              <a:gd name="connsiteX52" fmla="*/ 1607873 w 1639877"/>
              <a:gd name="connsiteY52" fmla="*/ 1464781 h 1639877"/>
              <a:gd name="connsiteX53" fmla="*/ 1575869 w 1639877"/>
              <a:gd name="connsiteY53" fmla="*/ 1432777 h 1639877"/>
              <a:gd name="connsiteX54" fmla="*/ 1607873 w 1639877"/>
              <a:gd name="connsiteY54" fmla="*/ 1400773 h 1639877"/>
              <a:gd name="connsiteX55" fmla="*/ 1432777 w 1639877"/>
              <a:gd name="connsiteY55" fmla="*/ 1400773 h 1639877"/>
              <a:gd name="connsiteX56" fmla="*/ 1464781 w 1639877"/>
              <a:gd name="connsiteY56" fmla="*/ 1432777 h 1639877"/>
              <a:gd name="connsiteX57" fmla="*/ 1432777 w 1639877"/>
              <a:gd name="connsiteY57" fmla="*/ 1464781 h 1639877"/>
              <a:gd name="connsiteX58" fmla="*/ 1400773 w 1639877"/>
              <a:gd name="connsiteY58" fmla="*/ 1432777 h 1639877"/>
              <a:gd name="connsiteX59" fmla="*/ 1432777 w 1639877"/>
              <a:gd name="connsiteY59" fmla="*/ 1400773 h 1639877"/>
              <a:gd name="connsiteX60" fmla="*/ 1257680 w 1639877"/>
              <a:gd name="connsiteY60" fmla="*/ 1400773 h 1639877"/>
              <a:gd name="connsiteX61" fmla="*/ 1289684 w 1639877"/>
              <a:gd name="connsiteY61" fmla="*/ 1432777 h 1639877"/>
              <a:gd name="connsiteX62" fmla="*/ 1257680 w 1639877"/>
              <a:gd name="connsiteY62" fmla="*/ 1464781 h 1639877"/>
              <a:gd name="connsiteX63" fmla="*/ 1225676 w 1639877"/>
              <a:gd name="connsiteY63" fmla="*/ 1432777 h 1639877"/>
              <a:gd name="connsiteX64" fmla="*/ 1257680 w 1639877"/>
              <a:gd name="connsiteY64" fmla="*/ 1400773 h 1639877"/>
              <a:gd name="connsiteX65" fmla="*/ 1082584 w 1639877"/>
              <a:gd name="connsiteY65" fmla="*/ 1400773 h 1639877"/>
              <a:gd name="connsiteX66" fmla="*/ 1114588 w 1639877"/>
              <a:gd name="connsiteY66" fmla="*/ 1432777 h 1639877"/>
              <a:gd name="connsiteX67" fmla="*/ 1082584 w 1639877"/>
              <a:gd name="connsiteY67" fmla="*/ 1464781 h 1639877"/>
              <a:gd name="connsiteX68" fmla="*/ 1050580 w 1639877"/>
              <a:gd name="connsiteY68" fmla="*/ 1432777 h 1639877"/>
              <a:gd name="connsiteX69" fmla="*/ 1082584 w 1639877"/>
              <a:gd name="connsiteY69" fmla="*/ 1400773 h 1639877"/>
              <a:gd name="connsiteX70" fmla="*/ 907487 w 1639877"/>
              <a:gd name="connsiteY70" fmla="*/ 1400773 h 1639877"/>
              <a:gd name="connsiteX71" fmla="*/ 939491 w 1639877"/>
              <a:gd name="connsiteY71" fmla="*/ 1432777 h 1639877"/>
              <a:gd name="connsiteX72" fmla="*/ 907487 w 1639877"/>
              <a:gd name="connsiteY72" fmla="*/ 1464781 h 1639877"/>
              <a:gd name="connsiteX73" fmla="*/ 875483 w 1639877"/>
              <a:gd name="connsiteY73" fmla="*/ 1432777 h 1639877"/>
              <a:gd name="connsiteX74" fmla="*/ 907487 w 1639877"/>
              <a:gd name="connsiteY74" fmla="*/ 1400773 h 1639877"/>
              <a:gd name="connsiteX75" fmla="*/ 732390 w 1639877"/>
              <a:gd name="connsiteY75" fmla="*/ 1400773 h 1639877"/>
              <a:gd name="connsiteX76" fmla="*/ 764394 w 1639877"/>
              <a:gd name="connsiteY76" fmla="*/ 1432777 h 1639877"/>
              <a:gd name="connsiteX77" fmla="*/ 732390 w 1639877"/>
              <a:gd name="connsiteY77" fmla="*/ 1464781 h 1639877"/>
              <a:gd name="connsiteX78" fmla="*/ 700386 w 1639877"/>
              <a:gd name="connsiteY78" fmla="*/ 1432777 h 1639877"/>
              <a:gd name="connsiteX79" fmla="*/ 732390 w 1639877"/>
              <a:gd name="connsiteY79" fmla="*/ 1400773 h 1639877"/>
              <a:gd name="connsiteX80" fmla="*/ 557294 w 1639877"/>
              <a:gd name="connsiteY80" fmla="*/ 1400773 h 1639877"/>
              <a:gd name="connsiteX81" fmla="*/ 589298 w 1639877"/>
              <a:gd name="connsiteY81" fmla="*/ 1432777 h 1639877"/>
              <a:gd name="connsiteX82" fmla="*/ 557294 w 1639877"/>
              <a:gd name="connsiteY82" fmla="*/ 1464781 h 1639877"/>
              <a:gd name="connsiteX83" fmla="*/ 525290 w 1639877"/>
              <a:gd name="connsiteY83" fmla="*/ 1432777 h 1639877"/>
              <a:gd name="connsiteX84" fmla="*/ 557294 w 1639877"/>
              <a:gd name="connsiteY84" fmla="*/ 1400773 h 1639877"/>
              <a:gd name="connsiteX85" fmla="*/ 382197 w 1639877"/>
              <a:gd name="connsiteY85" fmla="*/ 1400773 h 1639877"/>
              <a:gd name="connsiteX86" fmla="*/ 414201 w 1639877"/>
              <a:gd name="connsiteY86" fmla="*/ 1432777 h 1639877"/>
              <a:gd name="connsiteX87" fmla="*/ 382197 w 1639877"/>
              <a:gd name="connsiteY87" fmla="*/ 1464781 h 1639877"/>
              <a:gd name="connsiteX88" fmla="*/ 350193 w 1639877"/>
              <a:gd name="connsiteY88" fmla="*/ 1432777 h 1639877"/>
              <a:gd name="connsiteX89" fmla="*/ 382197 w 1639877"/>
              <a:gd name="connsiteY89" fmla="*/ 1400773 h 1639877"/>
              <a:gd name="connsiteX90" fmla="*/ 207101 w 1639877"/>
              <a:gd name="connsiteY90" fmla="*/ 1400773 h 1639877"/>
              <a:gd name="connsiteX91" fmla="*/ 239105 w 1639877"/>
              <a:gd name="connsiteY91" fmla="*/ 1432777 h 1639877"/>
              <a:gd name="connsiteX92" fmla="*/ 207101 w 1639877"/>
              <a:gd name="connsiteY92" fmla="*/ 1464781 h 1639877"/>
              <a:gd name="connsiteX93" fmla="*/ 175097 w 1639877"/>
              <a:gd name="connsiteY93" fmla="*/ 1432777 h 1639877"/>
              <a:gd name="connsiteX94" fmla="*/ 207101 w 1639877"/>
              <a:gd name="connsiteY94" fmla="*/ 1400773 h 1639877"/>
              <a:gd name="connsiteX95" fmla="*/ 32004 w 1639877"/>
              <a:gd name="connsiteY95" fmla="*/ 1400773 h 1639877"/>
              <a:gd name="connsiteX96" fmla="*/ 64008 w 1639877"/>
              <a:gd name="connsiteY96" fmla="*/ 1432777 h 1639877"/>
              <a:gd name="connsiteX97" fmla="*/ 32004 w 1639877"/>
              <a:gd name="connsiteY97" fmla="*/ 1464781 h 1639877"/>
              <a:gd name="connsiteX98" fmla="*/ 0 w 1639877"/>
              <a:gd name="connsiteY98" fmla="*/ 1432777 h 1639877"/>
              <a:gd name="connsiteX99" fmla="*/ 32004 w 1639877"/>
              <a:gd name="connsiteY99" fmla="*/ 1400773 h 1639877"/>
              <a:gd name="connsiteX100" fmla="*/ 1607873 w 1639877"/>
              <a:gd name="connsiteY100" fmla="*/ 1225676 h 1639877"/>
              <a:gd name="connsiteX101" fmla="*/ 1639877 w 1639877"/>
              <a:gd name="connsiteY101" fmla="*/ 1257680 h 1639877"/>
              <a:gd name="connsiteX102" fmla="*/ 1607873 w 1639877"/>
              <a:gd name="connsiteY102" fmla="*/ 1289684 h 1639877"/>
              <a:gd name="connsiteX103" fmla="*/ 1575869 w 1639877"/>
              <a:gd name="connsiteY103" fmla="*/ 1257680 h 1639877"/>
              <a:gd name="connsiteX104" fmla="*/ 1607873 w 1639877"/>
              <a:gd name="connsiteY104" fmla="*/ 1225676 h 1639877"/>
              <a:gd name="connsiteX105" fmla="*/ 1432777 w 1639877"/>
              <a:gd name="connsiteY105" fmla="*/ 1225676 h 1639877"/>
              <a:gd name="connsiteX106" fmla="*/ 1464781 w 1639877"/>
              <a:gd name="connsiteY106" fmla="*/ 1257680 h 1639877"/>
              <a:gd name="connsiteX107" fmla="*/ 1432777 w 1639877"/>
              <a:gd name="connsiteY107" fmla="*/ 1289684 h 1639877"/>
              <a:gd name="connsiteX108" fmla="*/ 1400773 w 1639877"/>
              <a:gd name="connsiteY108" fmla="*/ 1257680 h 1639877"/>
              <a:gd name="connsiteX109" fmla="*/ 1432777 w 1639877"/>
              <a:gd name="connsiteY109" fmla="*/ 1225676 h 1639877"/>
              <a:gd name="connsiteX110" fmla="*/ 1257680 w 1639877"/>
              <a:gd name="connsiteY110" fmla="*/ 1225676 h 1639877"/>
              <a:gd name="connsiteX111" fmla="*/ 1289684 w 1639877"/>
              <a:gd name="connsiteY111" fmla="*/ 1257680 h 1639877"/>
              <a:gd name="connsiteX112" fmla="*/ 1257680 w 1639877"/>
              <a:gd name="connsiteY112" fmla="*/ 1289684 h 1639877"/>
              <a:gd name="connsiteX113" fmla="*/ 1225676 w 1639877"/>
              <a:gd name="connsiteY113" fmla="*/ 1257680 h 1639877"/>
              <a:gd name="connsiteX114" fmla="*/ 1257680 w 1639877"/>
              <a:gd name="connsiteY114" fmla="*/ 1225676 h 1639877"/>
              <a:gd name="connsiteX115" fmla="*/ 1082584 w 1639877"/>
              <a:gd name="connsiteY115" fmla="*/ 1225676 h 1639877"/>
              <a:gd name="connsiteX116" fmla="*/ 1114588 w 1639877"/>
              <a:gd name="connsiteY116" fmla="*/ 1257680 h 1639877"/>
              <a:gd name="connsiteX117" fmla="*/ 1082584 w 1639877"/>
              <a:gd name="connsiteY117" fmla="*/ 1289684 h 1639877"/>
              <a:gd name="connsiteX118" fmla="*/ 1050580 w 1639877"/>
              <a:gd name="connsiteY118" fmla="*/ 1257680 h 1639877"/>
              <a:gd name="connsiteX119" fmla="*/ 1082584 w 1639877"/>
              <a:gd name="connsiteY119" fmla="*/ 1225676 h 1639877"/>
              <a:gd name="connsiteX120" fmla="*/ 907487 w 1639877"/>
              <a:gd name="connsiteY120" fmla="*/ 1225676 h 1639877"/>
              <a:gd name="connsiteX121" fmla="*/ 939491 w 1639877"/>
              <a:gd name="connsiteY121" fmla="*/ 1257680 h 1639877"/>
              <a:gd name="connsiteX122" fmla="*/ 907487 w 1639877"/>
              <a:gd name="connsiteY122" fmla="*/ 1289684 h 1639877"/>
              <a:gd name="connsiteX123" fmla="*/ 875483 w 1639877"/>
              <a:gd name="connsiteY123" fmla="*/ 1257680 h 1639877"/>
              <a:gd name="connsiteX124" fmla="*/ 907487 w 1639877"/>
              <a:gd name="connsiteY124" fmla="*/ 1225676 h 1639877"/>
              <a:gd name="connsiteX125" fmla="*/ 732390 w 1639877"/>
              <a:gd name="connsiteY125" fmla="*/ 1225676 h 1639877"/>
              <a:gd name="connsiteX126" fmla="*/ 764394 w 1639877"/>
              <a:gd name="connsiteY126" fmla="*/ 1257680 h 1639877"/>
              <a:gd name="connsiteX127" fmla="*/ 732390 w 1639877"/>
              <a:gd name="connsiteY127" fmla="*/ 1289684 h 1639877"/>
              <a:gd name="connsiteX128" fmla="*/ 700386 w 1639877"/>
              <a:gd name="connsiteY128" fmla="*/ 1257680 h 1639877"/>
              <a:gd name="connsiteX129" fmla="*/ 732390 w 1639877"/>
              <a:gd name="connsiteY129" fmla="*/ 1225676 h 1639877"/>
              <a:gd name="connsiteX130" fmla="*/ 557294 w 1639877"/>
              <a:gd name="connsiteY130" fmla="*/ 1225676 h 1639877"/>
              <a:gd name="connsiteX131" fmla="*/ 589298 w 1639877"/>
              <a:gd name="connsiteY131" fmla="*/ 1257680 h 1639877"/>
              <a:gd name="connsiteX132" fmla="*/ 557294 w 1639877"/>
              <a:gd name="connsiteY132" fmla="*/ 1289684 h 1639877"/>
              <a:gd name="connsiteX133" fmla="*/ 525290 w 1639877"/>
              <a:gd name="connsiteY133" fmla="*/ 1257680 h 1639877"/>
              <a:gd name="connsiteX134" fmla="*/ 557294 w 1639877"/>
              <a:gd name="connsiteY134" fmla="*/ 1225676 h 1639877"/>
              <a:gd name="connsiteX135" fmla="*/ 382197 w 1639877"/>
              <a:gd name="connsiteY135" fmla="*/ 1225676 h 1639877"/>
              <a:gd name="connsiteX136" fmla="*/ 414201 w 1639877"/>
              <a:gd name="connsiteY136" fmla="*/ 1257680 h 1639877"/>
              <a:gd name="connsiteX137" fmla="*/ 382197 w 1639877"/>
              <a:gd name="connsiteY137" fmla="*/ 1289684 h 1639877"/>
              <a:gd name="connsiteX138" fmla="*/ 350193 w 1639877"/>
              <a:gd name="connsiteY138" fmla="*/ 1257680 h 1639877"/>
              <a:gd name="connsiteX139" fmla="*/ 382197 w 1639877"/>
              <a:gd name="connsiteY139" fmla="*/ 1225676 h 1639877"/>
              <a:gd name="connsiteX140" fmla="*/ 207101 w 1639877"/>
              <a:gd name="connsiteY140" fmla="*/ 1225676 h 1639877"/>
              <a:gd name="connsiteX141" fmla="*/ 239105 w 1639877"/>
              <a:gd name="connsiteY141" fmla="*/ 1257680 h 1639877"/>
              <a:gd name="connsiteX142" fmla="*/ 207101 w 1639877"/>
              <a:gd name="connsiteY142" fmla="*/ 1289684 h 1639877"/>
              <a:gd name="connsiteX143" fmla="*/ 175097 w 1639877"/>
              <a:gd name="connsiteY143" fmla="*/ 1257680 h 1639877"/>
              <a:gd name="connsiteX144" fmla="*/ 207101 w 1639877"/>
              <a:gd name="connsiteY144" fmla="*/ 1225676 h 1639877"/>
              <a:gd name="connsiteX145" fmla="*/ 32004 w 1639877"/>
              <a:gd name="connsiteY145" fmla="*/ 1225676 h 1639877"/>
              <a:gd name="connsiteX146" fmla="*/ 64008 w 1639877"/>
              <a:gd name="connsiteY146" fmla="*/ 1257680 h 1639877"/>
              <a:gd name="connsiteX147" fmla="*/ 32004 w 1639877"/>
              <a:gd name="connsiteY147" fmla="*/ 1289684 h 1639877"/>
              <a:gd name="connsiteX148" fmla="*/ 0 w 1639877"/>
              <a:gd name="connsiteY148" fmla="*/ 1257680 h 1639877"/>
              <a:gd name="connsiteX149" fmla="*/ 32004 w 1639877"/>
              <a:gd name="connsiteY149" fmla="*/ 1225676 h 1639877"/>
              <a:gd name="connsiteX150" fmla="*/ 1607873 w 1639877"/>
              <a:gd name="connsiteY150" fmla="*/ 1050580 h 1639877"/>
              <a:gd name="connsiteX151" fmla="*/ 1639877 w 1639877"/>
              <a:gd name="connsiteY151" fmla="*/ 1082584 h 1639877"/>
              <a:gd name="connsiteX152" fmla="*/ 1607873 w 1639877"/>
              <a:gd name="connsiteY152" fmla="*/ 1114588 h 1639877"/>
              <a:gd name="connsiteX153" fmla="*/ 1575869 w 1639877"/>
              <a:gd name="connsiteY153" fmla="*/ 1082584 h 1639877"/>
              <a:gd name="connsiteX154" fmla="*/ 1607873 w 1639877"/>
              <a:gd name="connsiteY154" fmla="*/ 1050580 h 1639877"/>
              <a:gd name="connsiteX155" fmla="*/ 1432777 w 1639877"/>
              <a:gd name="connsiteY155" fmla="*/ 1050580 h 1639877"/>
              <a:gd name="connsiteX156" fmla="*/ 1464781 w 1639877"/>
              <a:gd name="connsiteY156" fmla="*/ 1082584 h 1639877"/>
              <a:gd name="connsiteX157" fmla="*/ 1432777 w 1639877"/>
              <a:gd name="connsiteY157" fmla="*/ 1114588 h 1639877"/>
              <a:gd name="connsiteX158" fmla="*/ 1400773 w 1639877"/>
              <a:gd name="connsiteY158" fmla="*/ 1082584 h 1639877"/>
              <a:gd name="connsiteX159" fmla="*/ 1432777 w 1639877"/>
              <a:gd name="connsiteY159" fmla="*/ 1050580 h 1639877"/>
              <a:gd name="connsiteX160" fmla="*/ 1257680 w 1639877"/>
              <a:gd name="connsiteY160" fmla="*/ 1050580 h 1639877"/>
              <a:gd name="connsiteX161" fmla="*/ 1289684 w 1639877"/>
              <a:gd name="connsiteY161" fmla="*/ 1082584 h 1639877"/>
              <a:gd name="connsiteX162" fmla="*/ 1257680 w 1639877"/>
              <a:gd name="connsiteY162" fmla="*/ 1114588 h 1639877"/>
              <a:gd name="connsiteX163" fmla="*/ 1225676 w 1639877"/>
              <a:gd name="connsiteY163" fmla="*/ 1082584 h 1639877"/>
              <a:gd name="connsiteX164" fmla="*/ 1257680 w 1639877"/>
              <a:gd name="connsiteY164" fmla="*/ 1050580 h 1639877"/>
              <a:gd name="connsiteX165" fmla="*/ 1082584 w 1639877"/>
              <a:gd name="connsiteY165" fmla="*/ 1050580 h 1639877"/>
              <a:gd name="connsiteX166" fmla="*/ 1114588 w 1639877"/>
              <a:gd name="connsiteY166" fmla="*/ 1082584 h 1639877"/>
              <a:gd name="connsiteX167" fmla="*/ 1082584 w 1639877"/>
              <a:gd name="connsiteY167" fmla="*/ 1114588 h 1639877"/>
              <a:gd name="connsiteX168" fmla="*/ 1050580 w 1639877"/>
              <a:gd name="connsiteY168" fmla="*/ 1082584 h 1639877"/>
              <a:gd name="connsiteX169" fmla="*/ 1082584 w 1639877"/>
              <a:gd name="connsiteY169" fmla="*/ 1050580 h 1639877"/>
              <a:gd name="connsiteX170" fmla="*/ 907487 w 1639877"/>
              <a:gd name="connsiteY170" fmla="*/ 1050580 h 1639877"/>
              <a:gd name="connsiteX171" fmla="*/ 939491 w 1639877"/>
              <a:gd name="connsiteY171" fmla="*/ 1082584 h 1639877"/>
              <a:gd name="connsiteX172" fmla="*/ 907487 w 1639877"/>
              <a:gd name="connsiteY172" fmla="*/ 1114588 h 1639877"/>
              <a:gd name="connsiteX173" fmla="*/ 875483 w 1639877"/>
              <a:gd name="connsiteY173" fmla="*/ 1082584 h 1639877"/>
              <a:gd name="connsiteX174" fmla="*/ 907487 w 1639877"/>
              <a:gd name="connsiteY174" fmla="*/ 1050580 h 1639877"/>
              <a:gd name="connsiteX175" fmla="*/ 732390 w 1639877"/>
              <a:gd name="connsiteY175" fmla="*/ 1050580 h 1639877"/>
              <a:gd name="connsiteX176" fmla="*/ 764394 w 1639877"/>
              <a:gd name="connsiteY176" fmla="*/ 1082584 h 1639877"/>
              <a:gd name="connsiteX177" fmla="*/ 732390 w 1639877"/>
              <a:gd name="connsiteY177" fmla="*/ 1114588 h 1639877"/>
              <a:gd name="connsiteX178" fmla="*/ 700386 w 1639877"/>
              <a:gd name="connsiteY178" fmla="*/ 1082584 h 1639877"/>
              <a:gd name="connsiteX179" fmla="*/ 732390 w 1639877"/>
              <a:gd name="connsiteY179" fmla="*/ 1050580 h 1639877"/>
              <a:gd name="connsiteX180" fmla="*/ 557294 w 1639877"/>
              <a:gd name="connsiteY180" fmla="*/ 1050580 h 1639877"/>
              <a:gd name="connsiteX181" fmla="*/ 589298 w 1639877"/>
              <a:gd name="connsiteY181" fmla="*/ 1082584 h 1639877"/>
              <a:gd name="connsiteX182" fmla="*/ 557294 w 1639877"/>
              <a:gd name="connsiteY182" fmla="*/ 1114588 h 1639877"/>
              <a:gd name="connsiteX183" fmla="*/ 525290 w 1639877"/>
              <a:gd name="connsiteY183" fmla="*/ 1082584 h 1639877"/>
              <a:gd name="connsiteX184" fmla="*/ 557294 w 1639877"/>
              <a:gd name="connsiteY184" fmla="*/ 1050580 h 1639877"/>
              <a:gd name="connsiteX185" fmla="*/ 382197 w 1639877"/>
              <a:gd name="connsiteY185" fmla="*/ 1050580 h 1639877"/>
              <a:gd name="connsiteX186" fmla="*/ 414201 w 1639877"/>
              <a:gd name="connsiteY186" fmla="*/ 1082584 h 1639877"/>
              <a:gd name="connsiteX187" fmla="*/ 382197 w 1639877"/>
              <a:gd name="connsiteY187" fmla="*/ 1114588 h 1639877"/>
              <a:gd name="connsiteX188" fmla="*/ 350193 w 1639877"/>
              <a:gd name="connsiteY188" fmla="*/ 1082584 h 1639877"/>
              <a:gd name="connsiteX189" fmla="*/ 382197 w 1639877"/>
              <a:gd name="connsiteY189" fmla="*/ 1050580 h 1639877"/>
              <a:gd name="connsiteX190" fmla="*/ 207101 w 1639877"/>
              <a:gd name="connsiteY190" fmla="*/ 1050580 h 1639877"/>
              <a:gd name="connsiteX191" fmla="*/ 239105 w 1639877"/>
              <a:gd name="connsiteY191" fmla="*/ 1082584 h 1639877"/>
              <a:gd name="connsiteX192" fmla="*/ 207101 w 1639877"/>
              <a:gd name="connsiteY192" fmla="*/ 1114588 h 1639877"/>
              <a:gd name="connsiteX193" fmla="*/ 175097 w 1639877"/>
              <a:gd name="connsiteY193" fmla="*/ 1082584 h 1639877"/>
              <a:gd name="connsiteX194" fmla="*/ 207101 w 1639877"/>
              <a:gd name="connsiteY194" fmla="*/ 1050580 h 1639877"/>
              <a:gd name="connsiteX195" fmla="*/ 32004 w 1639877"/>
              <a:gd name="connsiteY195" fmla="*/ 1050580 h 1639877"/>
              <a:gd name="connsiteX196" fmla="*/ 64008 w 1639877"/>
              <a:gd name="connsiteY196" fmla="*/ 1082584 h 1639877"/>
              <a:gd name="connsiteX197" fmla="*/ 32004 w 1639877"/>
              <a:gd name="connsiteY197" fmla="*/ 1114588 h 1639877"/>
              <a:gd name="connsiteX198" fmla="*/ 0 w 1639877"/>
              <a:gd name="connsiteY198" fmla="*/ 1082584 h 1639877"/>
              <a:gd name="connsiteX199" fmla="*/ 32004 w 1639877"/>
              <a:gd name="connsiteY199" fmla="*/ 1050580 h 1639877"/>
              <a:gd name="connsiteX200" fmla="*/ 1607873 w 1639877"/>
              <a:gd name="connsiteY200" fmla="*/ 875483 h 1639877"/>
              <a:gd name="connsiteX201" fmla="*/ 1639877 w 1639877"/>
              <a:gd name="connsiteY201" fmla="*/ 907487 h 1639877"/>
              <a:gd name="connsiteX202" fmla="*/ 1607873 w 1639877"/>
              <a:gd name="connsiteY202" fmla="*/ 939491 h 1639877"/>
              <a:gd name="connsiteX203" fmla="*/ 1575869 w 1639877"/>
              <a:gd name="connsiteY203" fmla="*/ 907487 h 1639877"/>
              <a:gd name="connsiteX204" fmla="*/ 1607873 w 1639877"/>
              <a:gd name="connsiteY204" fmla="*/ 875483 h 1639877"/>
              <a:gd name="connsiteX205" fmla="*/ 1432777 w 1639877"/>
              <a:gd name="connsiteY205" fmla="*/ 875483 h 1639877"/>
              <a:gd name="connsiteX206" fmla="*/ 1464781 w 1639877"/>
              <a:gd name="connsiteY206" fmla="*/ 907487 h 1639877"/>
              <a:gd name="connsiteX207" fmla="*/ 1432777 w 1639877"/>
              <a:gd name="connsiteY207" fmla="*/ 939491 h 1639877"/>
              <a:gd name="connsiteX208" fmla="*/ 1400773 w 1639877"/>
              <a:gd name="connsiteY208" fmla="*/ 907487 h 1639877"/>
              <a:gd name="connsiteX209" fmla="*/ 1432777 w 1639877"/>
              <a:gd name="connsiteY209" fmla="*/ 875483 h 1639877"/>
              <a:gd name="connsiteX210" fmla="*/ 1257680 w 1639877"/>
              <a:gd name="connsiteY210" fmla="*/ 875483 h 1639877"/>
              <a:gd name="connsiteX211" fmla="*/ 1289684 w 1639877"/>
              <a:gd name="connsiteY211" fmla="*/ 907487 h 1639877"/>
              <a:gd name="connsiteX212" fmla="*/ 1257680 w 1639877"/>
              <a:gd name="connsiteY212" fmla="*/ 939491 h 1639877"/>
              <a:gd name="connsiteX213" fmla="*/ 1225676 w 1639877"/>
              <a:gd name="connsiteY213" fmla="*/ 907487 h 1639877"/>
              <a:gd name="connsiteX214" fmla="*/ 1257680 w 1639877"/>
              <a:gd name="connsiteY214" fmla="*/ 875483 h 1639877"/>
              <a:gd name="connsiteX215" fmla="*/ 1082584 w 1639877"/>
              <a:gd name="connsiteY215" fmla="*/ 875483 h 1639877"/>
              <a:gd name="connsiteX216" fmla="*/ 1114588 w 1639877"/>
              <a:gd name="connsiteY216" fmla="*/ 907487 h 1639877"/>
              <a:gd name="connsiteX217" fmla="*/ 1082584 w 1639877"/>
              <a:gd name="connsiteY217" fmla="*/ 939491 h 1639877"/>
              <a:gd name="connsiteX218" fmla="*/ 1050580 w 1639877"/>
              <a:gd name="connsiteY218" fmla="*/ 907487 h 1639877"/>
              <a:gd name="connsiteX219" fmla="*/ 1082584 w 1639877"/>
              <a:gd name="connsiteY219" fmla="*/ 875483 h 1639877"/>
              <a:gd name="connsiteX220" fmla="*/ 907487 w 1639877"/>
              <a:gd name="connsiteY220" fmla="*/ 875483 h 1639877"/>
              <a:gd name="connsiteX221" fmla="*/ 939491 w 1639877"/>
              <a:gd name="connsiteY221" fmla="*/ 907487 h 1639877"/>
              <a:gd name="connsiteX222" fmla="*/ 907487 w 1639877"/>
              <a:gd name="connsiteY222" fmla="*/ 939491 h 1639877"/>
              <a:gd name="connsiteX223" fmla="*/ 875483 w 1639877"/>
              <a:gd name="connsiteY223" fmla="*/ 907487 h 1639877"/>
              <a:gd name="connsiteX224" fmla="*/ 907487 w 1639877"/>
              <a:gd name="connsiteY224" fmla="*/ 875483 h 1639877"/>
              <a:gd name="connsiteX225" fmla="*/ 732390 w 1639877"/>
              <a:gd name="connsiteY225" fmla="*/ 875483 h 1639877"/>
              <a:gd name="connsiteX226" fmla="*/ 764394 w 1639877"/>
              <a:gd name="connsiteY226" fmla="*/ 907487 h 1639877"/>
              <a:gd name="connsiteX227" fmla="*/ 732390 w 1639877"/>
              <a:gd name="connsiteY227" fmla="*/ 939491 h 1639877"/>
              <a:gd name="connsiteX228" fmla="*/ 700386 w 1639877"/>
              <a:gd name="connsiteY228" fmla="*/ 907487 h 1639877"/>
              <a:gd name="connsiteX229" fmla="*/ 732390 w 1639877"/>
              <a:gd name="connsiteY229" fmla="*/ 875483 h 1639877"/>
              <a:gd name="connsiteX230" fmla="*/ 557294 w 1639877"/>
              <a:gd name="connsiteY230" fmla="*/ 875483 h 1639877"/>
              <a:gd name="connsiteX231" fmla="*/ 589298 w 1639877"/>
              <a:gd name="connsiteY231" fmla="*/ 907487 h 1639877"/>
              <a:gd name="connsiteX232" fmla="*/ 557294 w 1639877"/>
              <a:gd name="connsiteY232" fmla="*/ 939491 h 1639877"/>
              <a:gd name="connsiteX233" fmla="*/ 525290 w 1639877"/>
              <a:gd name="connsiteY233" fmla="*/ 907487 h 1639877"/>
              <a:gd name="connsiteX234" fmla="*/ 557294 w 1639877"/>
              <a:gd name="connsiteY234" fmla="*/ 875483 h 1639877"/>
              <a:gd name="connsiteX235" fmla="*/ 382197 w 1639877"/>
              <a:gd name="connsiteY235" fmla="*/ 875483 h 1639877"/>
              <a:gd name="connsiteX236" fmla="*/ 414201 w 1639877"/>
              <a:gd name="connsiteY236" fmla="*/ 907487 h 1639877"/>
              <a:gd name="connsiteX237" fmla="*/ 382197 w 1639877"/>
              <a:gd name="connsiteY237" fmla="*/ 939491 h 1639877"/>
              <a:gd name="connsiteX238" fmla="*/ 350193 w 1639877"/>
              <a:gd name="connsiteY238" fmla="*/ 907487 h 1639877"/>
              <a:gd name="connsiteX239" fmla="*/ 382197 w 1639877"/>
              <a:gd name="connsiteY239" fmla="*/ 875483 h 1639877"/>
              <a:gd name="connsiteX240" fmla="*/ 207101 w 1639877"/>
              <a:gd name="connsiteY240" fmla="*/ 875483 h 1639877"/>
              <a:gd name="connsiteX241" fmla="*/ 239105 w 1639877"/>
              <a:gd name="connsiteY241" fmla="*/ 907487 h 1639877"/>
              <a:gd name="connsiteX242" fmla="*/ 207101 w 1639877"/>
              <a:gd name="connsiteY242" fmla="*/ 939491 h 1639877"/>
              <a:gd name="connsiteX243" fmla="*/ 175097 w 1639877"/>
              <a:gd name="connsiteY243" fmla="*/ 907487 h 1639877"/>
              <a:gd name="connsiteX244" fmla="*/ 207101 w 1639877"/>
              <a:gd name="connsiteY244" fmla="*/ 875483 h 1639877"/>
              <a:gd name="connsiteX245" fmla="*/ 32004 w 1639877"/>
              <a:gd name="connsiteY245" fmla="*/ 875483 h 1639877"/>
              <a:gd name="connsiteX246" fmla="*/ 64008 w 1639877"/>
              <a:gd name="connsiteY246" fmla="*/ 907487 h 1639877"/>
              <a:gd name="connsiteX247" fmla="*/ 32004 w 1639877"/>
              <a:gd name="connsiteY247" fmla="*/ 939491 h 1639877"/>
              <a:gd name="connsiteX248" fmla="*/ 0 w 1639877"/>
              <a:gd name="connsiteY248" fmla="*/ 907487 h 1639877"/>
              <a:gd name="connsiteX249" fmla="*/ 32004 w 1639877"/>
              <a:gd name="connsiteY249" fmla="*/ 875483 h 1639877"/>
              <a:gd name="connsiteX250" fmla="*/ 32004 w 1639877"/>
              <a:gd name="connsiteY250" fmla="*/ 700387 h 1639877"/>
              <a:gd name="connsiteX251" fmla="*/ 64008 w 1639877"/>
              <a:gd name="connsiteY251" fmla="*/ 732391 h 1639877"/>
              <a:gd name="connsiteX252" fmla="*/ 32004 w 1639877"/>
              <a:gd name="connsiteY252" fmla="*/ 764395 h 1639877"/>
              <a:gd name="connsiteX253" fmla="*/ 0 w 1639877"/>
              <a:gd name="connsiteY253" fmla="*/ 732391 h 1639877"/>
              <a:gd name="connsiteX254" fmla="*/ 32004 w 1639877"/>
              <a:gd name="connsiteY254" fmla="*/ 700387 h 1639877"/>
              <a:gd name="connsiteX255" fmla="*/ 207101 w 1639877"/>
              <a:gd name="connsiteY255" fmla="*/ 700387 h 1639877"/>
              <a:gd name="connsiteX256" fmla="*/ 239105 w 1639877"/>
              <a:gd name="connsiteY256" fmla="*/ 732391 h 1639877"/>
              <a:gd name="connsiteX257" fmla="*/ 207101 w 1639877"/>
              <a:gd name="connsiteY257" fmla="*/ 764395 h 1639877"/>
              <a:gd name="connsiteX258" fmla="*/ 175097 w 1639877"/>
              <a:gd name="connsiteY258" fmla="*/ 732391 h 1639877"/>
              <a:gd name="connsiteX259" fmla="*/ 207101 w 1639877"/>
              <a:gd name="connsiteY259" fmla="*/ 700387 h 1639877"/>
              <a:gd name="connsiteX260" fmla="*/ 382197 w 1639877"/>
              <a:gd name="connsiteY260" fmla="*/ 700387 h 1639877"/>
              <a:gd name="connsiteX261" fmla="*/ 414201 w 1639877"/>
              <a:gd name="connsiteY261" fmla="*/ 732391 h 1639877"/>
              <a:gd name="connsiteX262" fmla="*/ 382197 w 1639877"/>
              <a:gd name="connsiteY262" fmla="*/ 764395 h 1639877"/>
              <a:gd name="connsiteX263" fmla="*/ 350193 w 1639877"/>
              <a:gd name="connsiteY263" fmla="*/ 732391 h 1639877"/>
              <a:gd name="connsiteX264" fmla="*/ 382197 w 1639877"/>
              <a:gd name="connsiteY264" fmla="*/ 700387 h 1639877"/>
              <a:gd name="connsiteX265" fmla="*/ 557294 w 1639877"/>
              <a:gd name="connsiteY265" fmla="*/ 700387 h 1639877"/>
              <a:gd name="connsiteX266" fmla="*/ 589298 w 1639877"/>
              <a:gd name="connsiteY266" fmla="*/ 732391 h 1639877"/>
              <a:gd name="connsiteX267" fmla="*/ 557294 w 1639877"/>
              <a:gd name="connsiteY267" fmla="*/ 764395 h 1639877"/>
              <a:gd name="connsiteX268" fmla="*/ 525290 w 1639877"/>
              <a:gd name="connsiteY268" fmla="*/ 732391 h 1639877"/>
              <a:gd name="connsiteX269" fmla="*/ 557294 w 1639877"/>
              <a:gd name="connsiteY269" fmla="*/ 700387 h 1639877"/>
              <a:gd name="connsiteX270" fmla="*/ 732390 w 1639877"/>
              <a:gd name="connsiteY270" fmla="*/ 700387 h 1639877"/>
              <a:gd name="connsiteX271" fmla="*/ 764394 w 1639877"/>
              <a:gd name="connsiteY271" fmla="*/ 732391 h 1639877"/>
              <a:gd name="connsiteX272" fmla="*/ 732390 w 1639877"/>
              <a:gd name="connsiteY272" fmla="*/ 764395 h 1639877"/>
              <a:gd name="connsiteX273" fmla="*/ 700386 w 1639877"/>
              <a:gd name="connsiteY273" fmla="*/ 732391 h 1639877"/>
              <a:gd name="connsiteX274" fmla="*/ 732390 w 1639877"/>
              <a:gd name="connsiteY274" fmla="*/ 700387 h 1639877"/>
              <a:gd name="connsiteX275" fmla="*/ 907487 w 1639877"/>
              <a:gd name="connsiteY275" fmla="*/ 700387 h 1639877"/>
              <a:gd name="connsiteX276" fmla="*/ 939491 w 1639877"/>
              <a:gd name="connsiteY276" fmla="*/ 732391 h 1639877"/>
              <a:gd name="connsiteX277" fmla="*/ 907487 w 1639877"/>
              <a:gd name="connsiteY277" fmla="*/ 764395 h 1639877"/>
              <a:gd name="connsiteX278" fmla="*/ 875483 w 1639877"/>
              <a:gd name="connsiteY278" fmla="*/ 732391 h 1639877"/>
              <a:gd name="connsiteX279" fmla="*/ 907487 w 1639877"/>
              <a:gd name="connsiteY279" fmla="*/ 700387 h 1639877"/>
              <a:gd name="connsiteX280" fmla="*/ 1082584 w 1639877"/>
              <a:gd name="connsiteY280" fmla="*/ 700387 h 1639877"/>
              <a:gd name="connsiteX281" fmla="*/ 1114588 w 1639877"/>
              <a:gd name="connsiteY281" fmla="*/ 732391 h 1639877"/>
              <a:gd name="connsiteX282" fmla="*/ 1082584 w 1639877"/>
              <a:gd name="connsiteY282" fmla="*/ 764395 h 1639877"/>
              <a:gd name="connsiteX283" fmla="*/ 1050580 w 1639877"/>
              <a:gd name="connsiteY283" fmla="*/ 732391 h 1639877"/>
              <a:gd name="connsiteX284" fmla="*/ 1082584 w 1639877"/>
              <a:gd name="connsiteY284" fmla="*/ 700387 h 1639877"/>
              <a:gd name="connsiteX285" fmla="*/ 1257680 w 1639877"/>
              <a:gd name="connsiteY285" fmla="*/ 700387 h 1639877"/>
              <a:gd name="connsiteX286" fmla="*/ 1289684 w 1639877"/>
              <a:gd name="connsiteY286" fmla="*/ 732391 h 1639877"/>
              <a:gd name="connsiteX287" fmla="*/ 1257680 w 1639877"/>
              <a:gd name="connsiteY287" fmla="*/ 764395 h 1639877"/>
              <a:gd name="connsiteX288" fmla="*/ 1225676 w 1639877"/>
              <a:gd name="connsiteY288" fmla="*/ 732391 h 1639877"/>
              <a:gd name="connsiteX289" fmla="*/ 1257680 w 1639877"/>
              <a:gd name="connsiteY289" fmla="*/ 700387 h 1639877"/>
              <a:gd name="connsiteX290" fmla="*/ 1432777 w 1639877"/>
              <a:gd name="connsiteY290" fmla="*/ 700387 h 1639877"/>
              <a:gd name="connsiteX291" fmla="*/ 1464781 w 1639877"/>
              <a:gd name="connsiteY291" fmla="*/ 732391 h 1639877"/>
              <a:gd name="connsiteX292" fmla="*/ 1432777 w 1639877"/>
              <a:gd name="connsiteY292" fmla="*/ 764395 h 1639877"/>
              <a:gd name="connsiteX293" fmla="*/ 1400773 w 1639877"/>
              <a:gd name="connsiteY293" fmla="*/ 732391 h 1639877"/>
              <a:gd name="connsiteX294" fmla="*/ 1432777 w 1639877"/>
              <a:gd name="connsiteY294" fmla="*/ 700387 h 1639877"/>
              <a:gd name="connsiteX295" fmla="*/ 1607873 w 1639877"/>
              <a:gd name="connsiteY295" fmla="*/ 700387 h 1639877"/>
              <a:gd name="connsiteX296" fmla="*/ 1639877 w 1639877"/>
              <a:gd name="connsiteY296" fmla="*/ 732391 h 1639877"/>
              <a:gd name="connsiteX297" fmla="*/ 1607873 w 1639877"/>
              <a:gd name="connsiteY297" fmla="*/ 764395 h 1639877"/>
              <a:gd name="connsiteX298" fmla="*/ 1575869 w 1639877"/>
              <a:gd name="connsiteY298" fmla="*/ 732391 h 1639877"/>
              <a:gd name="connsiteX299" fmla="*/ 1607873 w 1639877"/>
              <a:gd name="connsiteY299" fmla="*/ 700387 h 1639877"/>
              <a:gd name="connsiteX300" fmla="*/ 32004 w 1639877"/>
              <a:gd name="connsiteY300" fmla="*/ 525292 h 1639877"/>
              <a:gd name="connsiteX301" fmla="*/ 64008 w 1639877"/>
              <a:gd name="connsiteY301" fmla="*/ 557296 h 1639877"/>
              <a:gd name="connsiteX302" fmla="*/ 32004 w 1639877"/>
              <a:gd name="connsiteY302" fmla="*/ 589300 h 1639877"/>
              <a:gd name="connsiteX303" fmla="*/ 0 w 1639877"/>
              <a:gd name="connsiteY303" fmla="*/ 557296 h 1639877"/>
              <a:gd name="connsiteX304" fmla="*/ 32004 w 1639877"/>
              <a:gd name="connsiteY304" fmla="*/ 525292 h 1639877"/>
              <a:gd name="connsiteX305" fmla="*/ 207101 w 1639877"/>
              <a:gd name="connsiteY305" fmla="*/ 525292 h 1639877"/>
              <a:gd name="connsiteX306" fmla="*/ 239105 w 1639877"/>
              <a:gd name="connsiteY306" fmla="*/ 557296 h 1639877"/>
              <a:gd name="connsiteX307" fmla="*/ 207101 w 1639877"/>
              <a:gd name="connsiteY307" fmla="*/ 589300 h 1639877"/>
              <a:gd name="connsiteX308" fmla="*/ 175097 w 1639877"/>
              <a:gd name="connsiteY308" fmla="*/ 557296 h 1639877"/>
              <a:gd name="connsiteX309" fmla="*/ 207101 w 1639877"/>
              <a:gd name="connsiteY309" fmla="*/ 525292 h 1639877"/>
              <a:gd name="connsiteX310" fmla="*/ 382197 w 1639877"/>
              <a:gd name="connsiteY310" fmla="*/ 525292 h 1639877"/>
              <a:gd name="connsiteX311" fmla="*/ 414201 w 1639877"/>
              <a:gd name="connsiteY311" fmla="*/ 557296 h 1639877"/>
              <a:gd name="connsiteX312" fmla="*/ 382197 w 1639877"/>
              <a:gd name="connsiteY312" fmla="*/ 589300 h 1639877"/>
              <a:gd name="connsiteX313" fmla="*/ 350193 w 1639877"/>
              <a:gd name="connsiteY313" fmla="*/ 557296 h 1639877"/>
              <a:gd name="connsiteX314" fmla="*/ 382197 w 1639877"/>
              <a:gd name="connsiteY314" fmla="*/ 525292 h 1639877"/>
              <a:gd name="connsiteX315" fmla="*/ 557294 w 1639877"/>
              <a:gd name="connsiteY315" fmla="*/ 525292 h 1639877"/>
              <a:gd name="connsiteX316" fmla="*/ 589298 w 1639877"/>
              <a:gd name="connsiteY316" fmla="*/ 557296 h 1639877"/>
              <a:gd name="connsiteX317" fmla="*/ 557294 w 1639877"/>
              <a:gd name="connsiteY317" fmla="*/ 589300 h 1639877"/>
              <a:gd name="connsiteX318" fmla="*/ 525290 w 1639877"/>
              <a:gd name="connsiteY318" fmla="*/ 557296 h 1639877"/>
              <a:gd name="connsiteX319" fmla="*/ 557294 w 1639877"/>
              <a:gd name="connsiteY319" fmla="*/ 525292 h 1639877"/>
              <a:gd name="connsiteX320" fmla="*/ 732390 w 1639877"/>
              <a:gd name="connsiteY320" fmla="*/ 525292 h 1639877"/>
              <a:gd name="connsiteX321" fmla="*/ 764394 w 1639877"/>
              <a:gd name="connsiteY321" fmla="*/ 557296 h 1639877"/>
              <a:gd name="connsiteX322" fmla="*/ 732390 w 1639877"/>
              <a:gd name="connsiteY322" fmla="*/ 589300 h 1639877"/>
              <a:gd name="connsiteX323" fmla="*/ 700386 w 1639877"/>
              <a:gd name="connsiteY323" fmla="*/ 557296 h 1639877"/>
              <a:gd name="connsiteX324" fmla="*/ 732390 w 1639877"/>
              <a:gd name="connsiteY324" fmla="*/ 525292 h 1639877"/>
              <a:gd name="connsiteX325" fmla="*/ 907487 w 1639877"/>
              <a:gd name="connsiteY325" fmla="*/ 525292 h 1639877"/>
              <a:gd name="connsiteX326" fmla="*/ 939491 w 1639877"/>
              <a:gd name="connsiteY326" fmla="*/ 557296 h 1639877"/>
              <a:gd name="connsiteX327" fmla="*/ 907487 w 1639877"/>
              <a:gd name="connsiteY327" fmla="*/ 589300 h 1639877"/>
              <a:gd name="connsiteX328" fmla="*/ 875483 w 1639877"/>
              <a:gd name="connsiteY328" fmla="*/ 557296 h 1639877"/>
              <a:gd name="connsiteX329" fmla="*/ 907487 w 1639877"/>
              <a:gd name="connsiteY329" fmla="*/ 525292 h 1639877"/>
              <a:gd name="connsiteX330" fmla="*/ 1082584 w 1639877"/>
              <a:gd name="connsiteY330" fmla="*/ 525292 h 1639877"/>
              <a:gd name="connsiteX331" fmla="*/ 1114588 w 1639877"/>
              <a:gd name="connsiteY331" fmla="*/ 557296 h 1639877"/>
              <a:gd name="connsiteX332" fmla="*/ 1082584 w 1639877"/>
              <a:gd name="connsiteY332" fmla="*/ 589300 h 1639877"/>
              <a:gd name="connsiteX333" fmla="*/ 1050580 w 1639877"/>
              <a:gd name="connsiteY333" fmla="*/ 557296 h 1639877"/>
              <a:gd name="connsiteX334" fmla="*/ 1082584 w 1639877"/>
              <a:gd name="connsiteY334" fmla="*/ 525292 h 1639877"/>
              <a:gd name="connsiteX335" fmla="*/ 1257680 w 1639877"/>
              <a:gd name="connsiteY335" fmla="*/ 525292 h 1639877"/>
              <a:gd name="connsiteX336" fmla="*/ 1289684 w 1639877"/>
              <a:gd name="connsiteY336" fmla="*/ 557296 h 1639877"/>
              <a:gd name="connsiteX337" fmla="*/ 1257680 w 1639877"/>
              <a:gd name="connsiteY337" fmla="*/ 589300 h 1639877"/>
              <a:gd name="connsiteX338" fmla="*/ 1225676 w 1639877"/>
              <a:gd name="connsiteY338" fmla="*/ 557296 h 1639877"/>
              <a:gd name="connsiteX339" fmla="*/ 1257680 w 1639877"/>
              <a:gd name="connsiteY339" fmla="*/ 525292 h 1639877"/>
              <a:gd name="connsiteX340" fmla="*/ 1432777 w 1639877"/>
              <a:gd name="connsiteY340" fmla="*/ 525291 h 1639877"/>
              <a:gd name="connsiteX341" fmla="*/ 1464781 w 1639877"/>
              <a:gd name="connsiteY341" fmla="*/ 557295 h 1639877"/>
              <a:gd name="connsiteX342" fmla="*/ 1432777 w 1639877"/>
              <a:gd name="connsiteY342" fmla="*/ 589299 h 1639877"/>
              <a:gd name="connsiteX343" fmla="*/ 1400773 w 1639877"/>
              <a:gd name="connsiteY343" fmla="*/ 557295 h 1639877"/>
              <a:gd name="connsiteX344" fmla="*/ 1432777 w 1639877"/>
              <a:gd name="connsiteY344" fmla="*/ 525291 h 1639877"/>
              <a:gd name="connsiteX345" fmla="*/ 1607873 w 1639877"/>
              <a:gd name="connsiteY345" fmla="*/ 525291 h 1639877"/>
              <a:gd name="connsiteX346" fmla="*/ 1639877 w 1639877"/>
              <a:gd name="connsiteY346" fmla="*/ 557295 h 1639877"/>
              <a:gd name="connsiteX347" fmla="*/ 1607873 w 1639877"/>
              <a:gd name="connsiteY347" fmla="*/ 589299 h 1639877"/>
              <a:gd name="connsiteX348" fmla="*/ 1575869 w 1639877"/>
              <a:gd name="connsiteY348" fmla="*/ 557295 h 1639877"/>
              <a:gd name="connsiteX349" fmla="*/ 1607873 w 1639877"/>
              <a:gd name="connsiteY349" fmla="*/ 525291 h 1639877"/>
              <a:gd name="connsiteX350" fmla="*/ 32004 w 1639877"/>
              <a:gd name="connsiteY350" fmla="*/ 350195 h 1639877"/>
              <a:gd name="connsiteX351" fmla="*/ 64008 w 1639877"/>
              <a:gd name="connsiteY351" fmla="*/ 382199 h 1639877"/>
              <a:gd name="connsiteX352" fmla="*/ 32004 w 1639877"/>
              <a:gd name="connsiteY352" fmla="*/ 414203 h 1639877"/>
              <a:gd name="connsiteX353" fmla="*/ 0 w 1639877"/>
              <a:gd name="connsiteY353" fmla="*/ 382199 h 1639877"/>
              <a:gd name="connsiteX354" fmla="*/ 32004 w 1639877"/>
              <a:gd name="connsiteY354" fmla="*/ 350195 h 1639877"/>
              <a:gd name="connsiteX355" fmla="*/ 207101 w 1639877"/>
              <a:gd name="connsiteY355" fmla="*/ 350195 h 1639877"/>
              <a:gd name="connsiteX356" fmla="*/ 239105 w 1639877"/>
              <a:gd name="connsiteY356" fmla="*/ 382199 h 1639877"/>
              <a:gd name="connsiteX357" fmla="*/ 207101 w 1639877"/>
              <a:gd name="connsiteY357" fmla="*/ 414203 h 1639877"/>
              <a:gd name="connsiteX358" fmla="*/ 175097 w 1639877"/>
              <a:gd name="connsiteY358" fmla="*/ 382199 h 1639877"/>
              <a:gd name="connsiteX359" fmla="*/ 207101 w 1639877"/>
              <a:gd name="connsiteY359" fmla="*/ 350195 h 1639877"/>
              <a:gd name="connsiteX360" fmla="*/ 382197 w 1639877"/>
              <a:gd name="connsiteY360" fmla="*/ 350195 h 1639877"/>
              <a:gd name="connsiteX361" fmla="*/ 414201 w 1639877"/>
              <a:gd name="connsiteY361" fmla="*/ 382199 h 1639877"/>
              <a:gd name="connsiteX362" fmla="*/ 382197 w 1639877"/>
              <a:gd name="connsiteY362" fmla="*/ 414203 h 1639877"/>
              <a:gd name="connsiteX363" fmla="*/ 350193 w 1639877"/>
              <a:gd name="connsiteY363" fmla="*/ 382199 h 1639877"/>
              <a:gd name="connsiteX364" fmla="*/ 382197 w 1639877"/>
              <a:gd name="connsiteY364" fmla="*/ 350195 h 1639877"/>
              <a:gd name="connsiteX365" fmla="*/ 557294 w 1639877"/>
              <a:gd name="connsiteY365" fmla="*/ 350195 h 1639877"/>
              <a:gd name="connsiteX366" fmla="*/ 589298 w 1639877"/>
              <a:gd name="connsiteY366" fmla="*/ 382199 h 1639877"/>
              <a:gd name="connsiteX367" fmla="*/ 557294 w 1639877"/>
              <a:gd name="connsiteY367" fmla="*/ 414203 h 1639877"/>
              <a:gd name="connsiteX368" fmla="*/ 525290 w 1639877"/>
              <a:gd name="connsiteY368" fmla="*/ 382199 h 1639877"/>
              <a:gd name="connsiteX369" fmla="*/ 557294 w 1639877"/>
              <a:gd name="connsiteY369" fmla="*/ 350195 h 1639877"/>
              <a:gd name="connsiteX370" fmla="*/ 732390 w 1639877"/>
              <a:gd name="connsiteY370" fmla="*/ 350195 h 1639877"/>
              <a:gd name="connsiteX371" fmla="*/ 764394 w 1639877"/>
              <a:gd name="connsiteY371" fmla="*/ 382199 h 1639877"/>
              <a:gd name="connsiteX372" fmla="*/ 732390 w 1639877"/>
              <a:gd name="connsiteY372" fmla="*/ 414203 h 1639877"/>
              <a:gd name="connsiteX373" fmla="*/ 700386 w 1639877"/>
              <a:gd name="connsiteY373" fmla="*/ 382199 h 1639877"/>
              <a:gd name="connsiteX374" fmla="*/ 732390 w 1639877"/>
              <a:gd name="connsiteY374" fmla="*/ 350195 h 1639877"/>
              <a:gd name="connsiteX375" fmla="*/ 907487 w 1639877"/>
              <a:gd name="connsiteY375" fmla="*/ 350195 h 1639877"/>
              <a:gd name="connsiteX376" fmla="*/ 939491 w 1639877"/>
              <a:gd name="connsiteY376" fmla="*/ 382199 h 1639877"/>
              <a:gd name="connsiteX377" fmla="*/ 907487 w 1639877"/>
              <a:gd name="connsiteY377" fmla="*/ 414203 h 1639877"/>
              <a:gd name="connsiteX378" fmla="*/ 875483 w 1639877"/>
              <a:gd name="connsiteY378" fmla="*/ 382199 h 1639877"/>
              <a:gd name="connsiteX379" fmla="*/ 907487 w 1639877"/>
              <a:gd name="connsiteY379" fmla="*/ 350195 h 1639877"/>
              <a:gd name="connsiteX380" fmla="*/ 1082584 w 1639877"/>
              <a:gd name="connsiteY380" fmla="*/ 350195 h 1639877"/>
              <a:gd name="connsiteX381" fmla="*/ 1114588 w 1639877"/>
              <a:gd name="connsiteY381" fmla="*/ 382199 h 1639877"/>
              <a:gd name="connsiteX382" fmla="*/ 1082584 w 1639877"/>
              <a:gd name="connsiteY382" fmla="*/ 414203 h 1639877"/>
              <a:gd name="connsiteX383" fmla="*/ 1050580 w 1639877"/>
              <a:gd name="connsiteY383" fmla="*/ 382199 h 1639877"/>
              <a:gd name="connsiteX384" fmla="*/ 1082584 w 1639877"/>
              <a:gd name="connsiteY384" fmla="*/ 350195 h 1639877"/>
              <a:gd name="connsiteX385" fmla="*/ 1257680 w 1639877"/>
              <a:gd name="connsiteY385" fmla="*/ 350195 h 1639877"/>
              <a:gd name="connsiteX386" fmla="*/ 1289684 w 1639877"/>
              <a:gd name="connsiteY386" fmla="*/ 382199 h 1639877"/>
              <a:gd name="connsiteX387" fmla="*/ 1257680 w 1639877"/>
              <a:gd name="connsiteY387" fmla="*/ 414203 h 1639877"/>
              <a:gd name="connsiteX388" fmla="*/ 1225676 w 1639877"/>
              <a:gd name="connsiteY388" fmla="*/ 382199 h 1639877"/>
              <a:gd name="connsiteX389" fmla="*/ 1257680 w 1639877"/>
              <a:gd name="connsiteY389" fmla="*/ 350195 h 1639877"/>
              <a:gd name="connsiteX390" fmla="*/ 1432777 w 1639877"/>
              <a:gd name="connsiteY390" fmla="*/ 350195 h 1639877"/>
              <a:gd name="connsiteX391" fmla="*/ 1464781 w 1639877"/>
              <a:gd name="connsiteY391" fmla="*/ 382199 h 1639877"/>
              <a:gd name="connsiteX392" fmla="*/ 1432777 w 1639877"/>
              <a:gd name="connsiteY392" fmla="*/ 414203 h 1639877"/>
              <a:gd name="connsiteX393" fmla="*/ 1400773 w 1639877"/>
              <a:gd name="connsiteY393" fmla="*/ 382199 h 1639877"/>
              <a:gd name="connsiteX394" fmla="*/ 1432777 w 1639877"/>
              <a:gd name="connsiteY394" fmla="*/ 350195 h 1639877"/>
              <a:gd name="connsiteX395" fmla="*/ 1607873 w 1639877"/>
              <a:gd name="connsiteY395" fmla="*/ 350195 h 1639877"/>
              <a:gd name="connsiteX396" fmla="*/ 1639877 w 1639877"/>
              <a:gd name="connsiteY396" fmla="*/ 382199 h 1639877"/>
              <a:gd name="connsiteX397" fmla="*/ 1607873 w 1639877"/>
              <a:gd name="connsiteY397" fmla="*/ 414203 h 1639877"/>
              <a:gd name="connsiteX398" fmla="*/ 1575869 w 1639877"/>
              <a:gd name="connsiteY398" fmla="*/ 382199 h 1639877"/>
              <a:gd name="connsiteX399" fmla="*/ 1607873 w 1639877"/>
              <a:gd name="connsiteY399" fmla="*/ 350195 h 1639877"/>
              <a:gd name="connsiteX400" fmla="*/ 1607873 w 1639877"/>
              <a:gd name="connsiteY400" fmla="*/ 175097 h 1639877"/>
              <a:gd name="connsiteX401" fmla="*/ 1639877 w 1639877"/>
              <a:gd name="connsiteY401" fmla="*/ 207101 h 1639877"/>
              <a:gd name="connsiteX402" fmla="*/ 1607873 w 1639877"/>
              <a:gd name="connsiteY402" fmla="*/ 239105 h 1639877"/>
              <a:gd name="connsiteX403" fmla="*/ 1575869 w 1639877"/>
              <a:gd name="connsiteY403" fmla="*/ 207101 h 1639877"/>
              <a:gd name="connsiteX404" fmla="*/ 1607873 w 1639877"/>
              <a:gd name="connsiteY404" fmla="*/ 175097 h 1639877"/>
              <a:gd name="connsiteX405" fmla="*/ 1432777 w 1639877"/>
              <a:gd name="connsiteY405" fmla="*/ 175097 h 1639877"/>
              <a:gd name="connsiteX406" fmla="*/ 1464781 w 1639877"/>
              <a:gd name="connsiteY406" fmla="*/ 207101 h 1639877"/>
              <a:gd name="connsiteX407" fmla="*/ 1432777 w 1639877"/>
              <a:gd name="connsiteY407" fmla="*/ 239105 h 1639877"/>
              <a:gd name="connsiteX408" fmla="*/ 1400773 w 1639877"/>
              <a:gd name="connsiteY408" fmla="*/ 207101 h 1639877"/>
              <a:gd name="connsiteX409" fmla="*/ 1432777 w 1639877"/>
              <a:gd name="connsiteY409" fmla="*/ 175097 h 1639877"/>
              <a:gd name="connsiteX410" fmla="*/ 1257680 w 1639877"/>
              <a:gd name="connsiteY410" fmla="*/ 175097 h 1639877"/>
              <a:gd name="connsiteX411" fmla="*/ 1289684 w 1639877"/>
              <a:gd name="connsiteY411" fmla="*/ 207101 h 1639877"/>
              <a:gd name="connsiteX412" fmla="*/ 1257680 w 1639877"/>
              <a:gd name="connsiteY412" fmla="*/ 239105 h 1639877"/>
              <a:gd name="connsiteX413" fmla="*/ 1225676 w 1639877"/>
              <a:gd name="connsiteY413" fmla="*/ 207101 h 1639877"/>
              <a:gd name="connsiteX414" fmla="*/ 1257680 w 1639877"/>
              <a:gd name="connsiteY414" fmla="*/ 175097 h 1639877"/>
              <a:gd name="connsiteX415" fmla="*/ 1082584 w 1639877"/>
              <a:gd name="connsiteY415" fmla="*/ 175097 h 1639877"/>
              <a:gd name="connsiteX416" fmla="*/ 1114588 w 1639877"/>
              <a:gd name="connsiteY416" fmla="*/ 207101 h 1639877"/>
              <a:gd name="connsiteX417" fmla="*/ 1082584 w 1639877"/>
              <a:gd name="connsiteY417" fmla="*/ 239105 h 1639877"/>
              <a:gd name="connsiteX418" fmla="*/ 1050580 w 1639877"/>
              <a:gd name="connsiteY418" fmla="*/ 207101 h 1639877"/>
              <a:gd name="connsiteX419" fmla="*/ 1082584 w 1639877"/>
              <a:gd name="connsiteY419" fmla="*/ 175097 h 1639877"/>
              <a:gd name="connsiteX420" fmla="*/ 907487 w 1639877"/>
              <a:gd name="connsiteY420" fmla="*/ 175097 h 1639877"/>
              <a:gd name="connsiteX421" fmla="*/ 939491 w 1639877"/>
              <a:gd name="connsiteY421" fmla="*/ 207101 h 1639877"/>
              <a:gd name="connsiteX422" fmla="*/ 907487 w 1639877"/>
              <a:gd name="connsiteY422" fmla="*/ 239105 h 1639877"/>
              <a:gd name="connsiteX423" fmla="*/ 875483 w 1639877"/>
              <a:gd name="connsiteY423" fmla="*/ 207101 h 1639877"/>
              <a:gd name="connsiteX424" fmla="*/ 907487 w 1639877"/>
              <a:gd name="connsiteY424" fmla="*/ 175097 h 1639877"/>
              <a:gd name="connsiteX425" fmla="*/ 732390 w 1639877"/>
              <a:gd name="connsiteY425" fmla="*/ 175097 h 1639877"/>
              <a:gd name="connsiteX426" fmla="*/ 764394 w 1639877"/>
              <a:gd name="connsiteY426" fmla="*/ 207101 h 1639877"/>
              <a:gd name="connsiteX427" fmla="*/ 732390 w 1639877"/>
              <a:gd name="connsiteY427" fmla="*/ 239105 h 1639877"/>
              <a:gd name="connsiteX428" fmla="*/ 700386 w 1639877"/>
              <a:gd name="connsiteY428" fmla="*/ 207101 h 1639877"/>
              <a:gd name="connsiteX429" fmla="*/ 732390 w 1639877"/>
              <a:gd name="connsiteY429" fmla="*/ 175097 h 1639877"/>
              <a:gd name="connsiteX430" fmla="*/ 557294 w 1639877"/>
              <a:gd name="connsiteY430" fmla="*/ 175097 h 1639877"/>
              <a:gd name="connsiteX431" fmla="*/ 589298 w 1639877"/>
              <a:gd name="connsiteY431" fmla="*/ 207101 h 1639877"/>
              <a:gd name="connsiteX432" fmla="*/ 557294 w 1639877"/>
              <a:gd name="connsiteY432" fmla="*/ 239105 h 1639877"/>
              <a:gd name="connsiteX433" fmla="*/ 525290 w 1639877"/>
              <a:gd name="connsiteY433" fmla="*/ 207101 h 1639877"/>
              <a:gd name="connsiteX434" fmla="*/ 557294 w 1639877"/>
              <a:gd name="connsiteY434" fmla="*/ 175097 h 1639877"/>
              <a:gd name="connsiteX435" fmla="*/ 382197 w 1639877"/>
              <a:gd name="connsiteY435" fmla="*/ 175097 h 1639877"/>
              <a:gd name="connsiteX436" fmla="*/ 414201 w 1639877"/>
              <a:gd name="connsiteY436" fmla="*/ 207101 h 1639877"/>
              <a:gd name="connsiteX437" fmla="*/ 382197 w 1639877"/>
              <a:gd name="connsiteY437" fmla="*/ 239105 h 1639877"/>
              <a:gd name="connsiteX438" fmla="*/ 350193 w 1639877"/>
              <a:gd name="connsiteY438" fmla="*/ 207101 h 1639877"/>
              <a:gd name="connsiteX439" fmla="*/ 382197 w 1639877"/>
              <a:gd name="connsiteY439" fmla="*/ 175097 h 1639877"/>
              <a:gd name="connsiteX440" fmla="*/ 207101 w 1639877"/>
              <a:gd name="connsiteY440" fmla="*/ 175097 h 1639877"/>
              <a:gd name="connsiteX441" fmla="*/ 239105 w 1639877"/>
              <a:gd name="connsiteY441" fmla="*/ 207101 h 1639877"/>
              <a:gd name="connsiteX442" fmla="*/ 207101 w 1639877"/>
              <a:gd name="connsiteY442" fmla="*/ 239105 h 1639877"/>
              <a:gd name="connsiteX443" fmla="*/ 175097 w 1639877"/>
              <a:gd name="connsiteY443" fmla="*/ 207101 h 1639877"/>
              <a:gd name="connsiteX444" fmla="*/ 207101 w 1639877"/>
              <a:gd name="connsiteY444" fmla="*/ 175097 h 1639877"/>
              <a:gd name="connsiteX445" fmla="*/ 32004 w 1639877"/>
              <a:gd name="connsiteY445" fmla="*/ 175097 h 1639877"/>
              <a:gd name="connsiteX446" fmla="*/ 64008 w 1639877"/>
              <a:gd name="connsiteY446" fmla="*/ 207101 h 1639877"/>
              <a:gd name="connsiteX447" fmla="*/ 32004 w 1639877"/>
              <a:gd name="connsiteY447" fmla="*/ 239105 h 1639877"/>
              <a:gd name="connsiteX448" fmla="*/ 0 w 1639877"/>
              <a:gd name="connsiteY448" fmla="*/ 207101 h 1639877"/>
              <a:gd name="connsiteX449" fmla="*/ 32004 w 1639877"/>
              <a:gd name="connsiteY449" fmla="*/ 175097 h 1639877"/>
              <a:gd name="connsiteX450" fmla="*/ 1607873 w 1639877"/>
              <a:gd name="connsiteY450" fmla="*/ 0 h 1639877"/>
              <a:gd name="connsiteX451" fmla="*/ 1639877 w 1639877"/>
              <a:gd name="connsiteY451" fmla="*/ 32004 h 1639877"/>
              <a:gd name="connsiteX452" fmla="*/ 1607873 w 1639877"/>
              <a:gd name="connsiteY452" fmla="*/ 64008 h 1639877"/>
              <a:gd name="connsiteX453" fmla="*/ 1575869 w 1639877"/>
              <a:gd name="connsiteY453" fmla="*/ 32004 h 1639877"/>
              <a:gd name="connsiteX454" fmla="*/ 1607873 w 1639877"/>
              <a:gd name="connsiteY454" fmla="*/ 0 h 1639877"/>
              <a:gd name="connsiteX455" fmla="*/ 1432777 w 1639877"/>
              <a:gd name="connsiteY455" fmla="*/ 0 h 1639877"/>
              <a:gd name="connsiteX456" fmla="*/ 1464781 w 1639877"/>
              <a:gd name="connsiteY456" fmla="*/ 32004 h 1639877"/>
              <a:gd name="connsiteX457" fmla="*/ 1432777 w 1639877"/>
              <a:gd name="connsiteY457" fmla="*/ 64008 h 1639877"/>
              <a:gd name="connsiteX458" fmla="*/ 1400773 w 1639877"/>
              <a:gd name="connsiteY458" fmla="*/ 32004 h 1639877"/>
              <a:gd name="connsiteX459" fmla="*/ 1432777 w 1639877"/>
              <a:gd name="connsiteY459" fmla="*/ 0 h 1639877"/>
              <a:gd name="connsiteX460" fmla="*/ 1257680 w 1639877"/>
              <a:gd name="connsiteY460" fmla="*/ 0 h 1639877"/>
              <a:gd name="connsiteX461" fmla="*/ 1289684 w 1639877"/>
              <a:gd name="connsiteY461" fmla="*/ 32004 h 1639877"/>
              <a:gd name="connsiteX462" fmla="*/ 1257680 w 1639877"/>
              <a:gd name="connsiteY462" fmla="*/ 64008 h 1639877"/>
              <a:gd name="connsiteX463" fmla="*/ 1225676 w 1639877"/>
              <a:gd name="connsiteY463" fmla="*/ 32004 h 1639877"/>
              <a:gd name="connsiteX464" fmla="*/ 1257680 w 1639877"/>
              <a:gd name="connsiteY464" fmla="*/ 0 h 1639877"/>
              <a:gd name="connsiteX465" fmla="*/ 1082584 w 1639877"/>
              <a:gd name="connsiteY465" fmla="*/ 0 h 1639877"/>
              <a:gd name="connsiteX466" fmla="*/ 1114588 w 1639877"/>
              <a:gd name="connsiteY466" fmla="*/ 32004 h 1639877"/>
              <a:gd name="connsiteX467" fmla="*/ 1082584 w 1639877"/>
              <a:gd name="connsiteY467" fmla="*/ 64008 h 1639877"/>
              <a:gd name="connsiteX468" fmla="*/ 1050580 w 1639877"/>
              <a:gd name="connsiteY468" fmla="*/ 32004 h 1639877"/>
              <a:gd name="connsiteX469" fmla="*/ 1082584 w 1639877"/>
              <a:gd name="connsiteY469" fmla="*/ 0 h 1639877"/>
              <a:gd name="connsiteX470" fmla="*/ 907487 w 1639877"/>
              <a:gd name="connsiteY470" fmla="*/ 0 h 1639877"/>
              <a:gd name="connsiteX471" fmla="*/ 939491 w 1639877"/>
              <a:gd name="connsiteY471" fmla="*/ 32004 h 1639877"/>
              <a:gd name="connsiteX472" fmla="*/ 907487 w 1639877"/>
              <a:gd name="connsiteY472" fmla="*/ 64008 h 1639877"/>
              <a:gd name="connsiteX473" fmla="*/ 875483 w 1639877"/>
              <a:gd name="connsiteY473" fmla="*/ 32004 h 1639877"/>
              <a:gd name="connsiteX474" fmla="*/ 907487 w 1639877"/>
              <a:gd name="connsiteY474" fmla="*/ 0 h 1639877"/>
              <a:gd name="connsiteX475" fmla="*/ 732390 w 1639877"/>
              <a:gd name="connsiteY475" fmla="*/ 0 h 1639877"/>
              <a:gd name="connsiteX476" fmla="*/ 764394 w 1639877"/>
              <a:gd name="connsiteY476" fmla="*/ 32004 h 1639877"/>
              <a:gd name="connsiteX477" fmla="*/ 732390 w 1639877"/>
              <a:gd name="connsiteY477" fmla="*/ 64008 h 1639877"/>
              <a:gd name="connsiteX478" fmla="*/ 700386 w 1639877"/>
              <a:gd name="connsiteY478" fmla="*/ 32004 h 1639877"/>
              <a:gd name="connsiteX479" fmla="*/ 732390 w 1639877"/>
              <a:gd name="connsiteY479" fmla="*/ 0 h 1639877"/>
              <a:gd name="connsiteX480" fmla="*/ 557294 w 1639877"/>
              <a:gd name="connsiteY480" fmla="*/ 0 h 1639877"/>
              <a:gd name="connsiteX481" fmla="*/ 589298 w 1639877"/>
              <a:gd name="connsiteY481" fmla="*/ 32004 h 1639877"/>
              <a:gd name="connsiteX482" fmla="*/ 557294 w 1639877"/>
              <a:gd name="connsiteY482" fmla="*/ 64008 h 1639877"/>
              <a:gd name="connsiteX483" fmla="*/ 525290 w 1639877"/>
              <a:gd name="connsiteY483" fmla="*/ 32004 h 1639877"/>
              <a:gd name="connsiteX484" fmla="*/ 557294 w 1639877"/>
              <a:gd name="connsiteY484" fmla="*/ 0 h 1639877"/>
              <a:gd name="connsiteX485" fmla="*/ 382197 w 1639877"/>
              <a:gd name="connsiteY485" fmla="*/ 0 h 1639877"/>
              <a:gd name="connsiteX486" fmla="*/ 414201 w 1639877"/>
              <a:gd name="connsiteY486" fmla="*/ 32004 h 1639877"/>
              <a:gd name="connsiteX487" fmla="*/ 382197 w 1639877"/>
              <a:gd name="connsiteY487" fmla="*/ 64008 h 1639877"/>
              <a:gd name="connsiteX488" fmla="*/ 350193 w 1639877"/>
              <a:gd name="connsiteY488" fmla="*/ 32004 h 1639877"/>
              <a:gd name="connsiteX489" fmla="*/ 382197 w 1639877"/>
              <a:gd name="connsiteY489" fmla="*/ 0 h 1639877"/>
              <a:gd name="connsiteX490" fmla="*/ 207101 w 1639877"/>
              <a:gd name="connsiteY490" fmla="*/ 0 h 1639877"/>
              <a:gd name="connsiteX491" fmla="*/ 239105 w 1639877"/>
              <a:gd name="connsiteY491" fmla="*/ 32004 h 1639877"/>
              <a:gd name="connsiteX492" fmla="*/ 207101 w 1639877"/>
              <a:gd name="connsiteY492" fmla="*/ 64008 h 1639877"/>
              <a:gd name="connsiteX493" fmla="*/ 175097 w 1639877"/>
              <a:gd name="connsiteY493" fmla="*/ 32004 h 1639877"/>
              <a:gd name="connsiteX494" fmla="*/ 207101 w 1639877"/>
              <a:gd name="connsiteY494" fmla="*/ 0 h 1639877"/>
              <a:gd name="connsiteX495" fmla="*/ 32004 w 1639877"/>
              <a:gd name="connsiteY495" fmla="*/ 0 h 1639877"/>
              <a:gd name="connsiteX496" fmla="*/ 64008 w 1639877"/>
              <a:gd name="connsiteY496" fmla="*/ 32004 h 1639877"/>
              <a:gd name="connsiteX497" fmla="*/ 32004 w 1639877"/>
              <a:gd name="connsiteY497" fmla="*/ 64008 h 1639877"/>
              <a:gd name="connsiteX498" fmla="*/ 0 w 1639877"/>
              <a:gd name="connsiteY498" fmla="*/ 32004 h 1639877"/>
              <a:gd name="connsiteX499" fmla="*/ 32004 w 1639877"/>
              <a:gd name="connsiteY499" fmla="*/ 0 h 1639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</a:cxnLst>
            <a:rect l="l" t="t" r="r" b="b"/>
            <a:pathLst>
              <a:path w="1639877" h="1639877">
                <a:moveTo>
                  <a:pt x="1607873" y="1575869"/>
                </a:moveTo>
                <a:cubicBezTo>
                  <a:pt x="1625548" y="1575869"/>
                  <a:pt x="1639877" y="1590198"/>
                  <a:pt x="1639877" y="1607873"/>
                </a:cubicBezTo>
                <a:cubicBezTo>
                  <a:pt x="1639877" y="1625548"/>
                  <a:pt x="1625548" y="1639877"/>
                  <a:pt x="1607873" y="1639877"/>
                </a:cubicBezTo>
                <a:cubicBezTo>
                  <a:pt x="1590198" y="1639877"/>
                  <a:pt x="1575869" y="1625548"/>
                  <a:pt x="1575869" y="1607873"/>
                </a:cubicBezTo>
                <a:cubicBezTo>
                  <a:pt x="1575869" y="1590198"/>
                  <a:pt x="1590198" y="1575869"/>
                  <a:pt x="1607873" y="1575869"/>
                </a:cubicBezTo>
                <a:close/>
                <a:moveTo>
                  <a:pt x="1432777" y="1575869"/>
                </a:moveTo>
                <a:cubicBezTo>
                  <a:pt x="1450452" y="1575869"/>
                  <a:pt x="1464781" y="1590198"/>
                  <a:pt x="1464781" y="1607873"/>
                </a:cubicBezTo>
                <a:cubicBezTo>
                  <a:pt x="1464781" y="1625548"/>
                  <a:pt x="1450452" y="1639877"/>
                  <a:pt x="1432777" y="1639877"/>
                </a:cubicBezTo>
                <a:cubicBezTo>
                  <a:pt x="1415102" y="1639877"/>
                  <a:pt x="1400773" y="1625548"/>
                  <a:pt x="1400773" y="1607873"/>
                </a:cubicBezTo>
                <a:cubicBezTo>
                  <a:pt x="1400773" y="1590198"/>
                  <a:pt x="1415102" y="1575869"/>
                  <a:pt x="1432777" y="1575869"/>
                </a:cubicBezTo>
                <a:close/>
                <a:moveTo>
                  <a:pt x="1257680" y="1575869"/>
                </a:moveTo>
                <a:cubicBezTo>
                  <a:pt x="1275355" y="1575869"/>
                  <a:pt x="1289684" y="1590198"/>
                  <a:pt x="1289684" y="1607873"/>
                </a:cubicBezTo>
                <a:cubicBezTo>
                  <a:pt x="1289684" y="1625548"/>
                  <a:pt x="1275355" y="1639877"/>
                  <a:pt x="1257680" y="1639877"/>
                </a:cubicBezTo>
                <a:cubicBezTo>
                  <a:pt x="1240005" y="1639877"/>
                  <a:pt x="1225676" y="1625548"/>
                  <a:pt x="1225676" y="1607873"/>
                </a:cubicBezTo>
                <a:cubicBezTo>
                  <a:pt x="1225676" y="1590198"/>
                  <a:pt x="1240005" y="1575869"/>
                  <a:pt x="1257680" y="1575869"/>
                </a:cubicBezTo>
                <a:close/>
                <a:moveTo>
                  <a:pt x="1082584" y="1575869"/>
                </a:moveTo>
                <a:cubicBezTo>
                  <a:pt x="1100259" y="1575869"/>
                  <a:pt x="1114588" y="1590198"/>
                  <a:pt x="1114588" y="1607873"/>
                </a:cubicBezTo>
                <a:cubicBezTo>
                  <a:pt x="1114588" y="1625548"/>
                  <a:pt x="1100259" y="1639877"/>
                  <a:pt x="1082584" y="1639877"/>
                </a:cubicBezTo>
                <a:cubicBezTo>
                  <a:pt x="1064909" y="1639877"/>
                  <a:pt x="1050580" y="1625548"/>
                  <a:pt x="1050580" y="1607873"/>
                </a:cubicBezTo>
                <a:cubicBezTo>
                  <a:pt x="1050580" y="1590198"/>
                  <a:pt x="1064909" y="1575869"/>
                  <a:pt x="1082584" y="1575869"/>
                </a:cubicBezTo>
                <a:close/>
                <a:moveTo>
                  <a:pt x="907487" y="1575869"/>
                </a:moveTo>
                <a:cubicBezTo>
                  <a:pt x="925162" y="1575869"/>
                  <a:pt x="939491" y="1590198"/>
                  <a:pt x="939491" y="1607873"/>
                </a:cubicBezTo>
                <a:cubicBezTo>
                  <a:pt x="939491" y="1625548"/>
                  <a:pt x="925162" y="1639877"/>
                  <a:pt x="907487" y="1639877"/>
                </a:cubicBezTo>
                <a:cubicBezTo>
                  <a:pt x="889812" y="1639877"/>
                  <a:pt x="875483" y="1625548"/>
                  <a:pt x="875483" y="1607873"/>
                </a:cubicBezTo>
                <a:cubicBezTo>
                  <a:pt x="875483" y="1590198"/>
                  <a:pt x="889812" y="1575869"/>
                  <a:pt x="907487" y="1575869"/>
                </a:cubicBezTo>
                <a:close/>
                <a:moveTo>
                  <a:pt x="732390" y="1575869"/>
                </a:moveTo>
                <a:cubicBezTo>
                  <a:pt x="750065" y="1575869"/>
                  <a:pt x="764394" y="1590198"/>
                  <a:pt x="764394" y="1607873"/>
                </a:cubicBezTo>
                <a:cubicBezTo>
                  <a:pt x="764394" y="1625548"/>
                  <a:pt x="750065" y="1639877"/>
                  <a:pt x="732390" y="1639877"/>
                </a:cubicBezTo>
                <a:cubicBezTo>
                  <a:pt x="714715" y="1639877"/>
                  <a:pt x="700386" y="1625548"/>
                  <a:pt x="700386" y="1607873"/>
                </a:cubicBezTo>
                <a:cubicBezTo>
                  <a:pt x="700386" y="1590198"/>
                  <a:pt x="714715" y="1575869"/>
                  <a:pt x="732390" y="1575869"/>
                </a:cubicBezTo>
                <a:close/>
                <a:moveTo>
                  <a:pt x="557294" y="1575869"/>
                </a:moveTo>
                <a:cubicBezTo>
                  <a:pt x="574969" y="1575869"/>
                  <a:pt x="589298" y="1590198"/>
                  <a:pt x="589298" y="1607873"/>
                </a:cubicBezTo>
                <a:cubicBezTo>
                  <a:pt x="589298" y="1625548"/>
                  <a:pt x="574969" y="1639877"/>
                  <a:pt x="557294" y="1639877"/>
                </a:cubicBezTo>
                <a:cubicBezTo>
                  <a:pt x="539619" y="1639877"/>
                  <a:pt x="525290" y="1625548"/>
                  <a:pt x="525290" y="1607873"/>
                </a:cubicBezTo>
                <a:cubicBezTo>
                  <a:pt x="525290" y="1590198"/>
                  <a:pt x="539619" y="1575869"/>
                  <a:pt x="557294" y="1575869"/>
                </a:cubicBezTo>
                <a:close/>
                <a:moveTo>
                  <a:pt x="382197" y="1575869"/>
                </a:moveTo>
                <a:cubicBezTo>
                  <a:pt x="399872" y="1575869"/>
                  <a:pt x="414201" y="1590198"/>
                  <a:pt x="414201" y="1607873"/>
                </a:cubicBezTo>
                <a:cubicBezTo>
                  <a:pt x="414201" y="1625548"/>
                  <a:pt x="399872" y="1639877"/>
                  <a:pt x="382197" y="1639877"/>
                </a:cubicBezTo>
                <a:cubicBezTo>
                  <a:pt x="364522" y="1639877"/>
                  <a:pt x="350193" y="1625548"/>
                  <a:pt x="350193" y="1607873"/>
                </a:cubicBezTo>
                <a:cubicBezTo>
                  <a:pt x="350193" y="1590198"/>
                  <a:pt x="364522" y="1575869"/>
                  <a:pt x="382197" y="1575869"/>
                </a:cubicBezTo>
                <a:close/>
                <a:moveTo>
                  <a:pt x="207101" y="1575869"/>
                </a:moveTo>
                <a:cubicBezTo>
                  <a:pt x="224776" y="1575869"/>
                  <a:pt x="239105" y="1590198"/>
                  <a:pt x="239105" y="1607873"/>
                </a:cubicBezTo>
                <a:cubicBezTo>
                  <a:pt x="239105" y="1625548"/>
                  <a:pt x="224776" y="1639877"/>
                  <a:pt x="207101" y="1639877"/>
                </a:cubicBezTo>
                <a:cubicBezTo>
                  <a:pt x="189426" y="1639877"/>
                  <a:pt x="175097" y="1625548"/>
                  <a:pt x="175097" y="1607873"/>
                </a:cubicBezTo>
                <a:cubicBezTo>
                  <a:pt x="175097" y="1590198"/>
                  <a:pt x="189426" y="1575869"/>
                  <a:pt x="207101" y="1575869"/>
                </a:cubicBezTo>
                <a:close/>
                <a:moveTo>
                  <a:pt x="32004" y="1575869"/>
                </a:moveTo>
                <a:cubicBezTo>
                  <a:pt x="49679" y="1575869"/>
                  <a:pt x="64008" y="1590198"/>
                  <a:pt x="64008" y="1607873"/>
                </a:cubicBezTo>
                <a:cubicBezTo>
                  <a:pt x="64008" y="1625548"/>
                  <a:pt x="49679" y="1639877"/>
                  <a:pt x="32004" y="1639877"/>
                </a:cubicBezTo>
                <a:cubicBezTo>
                  <a:pt x="14329" y="1639877"/>
                  <a:pt x="0" y="1625548"/>
                  <a:pt x="0" y="1607873"/>
                </a:cubicBezTo>
                <a:cubicBezTo>
                  <a:pt x="0" y="1590198"/>
                  <a:pt x="14329" y="1575869"/>
                  <a:pt x="32004" y="1575869"/>
                </a:cubicBezTo>
                <a:close/>
                <a:moveTo>
                  <a:pt x="1607873" y="1400773"/>
                </a:moveTo>
                <a:cubicBezTo>
                  <a:pt x="1625548" y="1400773"/>
                  <a:pt x="1639877" y="1415102"/>
                  <a:pt x="1639877" y="1432777"/>
                </a:cubicBezTo>
                <a:cubicBezTo>
                  <a:pt x="1639877" y="1450452"/>
                  <a:pt x="1625548" y="1464781"/>
                  <a:pt x="1607873" y="1464781"/>
                </a:cubicBezTo>
                <a:cubicBezTo>
                  <a:pt x="1590198" y="1464781"/>
                  <a:pt x="1575869" y="1450452"/>
                  <a:pt x="1575869" y="1432777"/>
                </a:cubicBezTo>
                <a:cubicBezTo>
                  <a:pt x="1575869" y="1415102"/>
                  <a:pt x="1590198" y="1400773"/>
                  <a:pt x="1607873" y="1400773"/>
                </a:cubicBezTo>
                <a:close/>
                <a:moveTo>
                  <a:pt x="1432777" y="1400773"/>
                </a:moveTo>
                <a:cubicBezTo>
                  <a:pt x="1450452" y="1400773"/>
                  <a:pt x="1464781" y="1415102"/>
                  <a:pt x="1464781" y="1432777"/>
                </a:cubicBezTo>
                <a:cubicBezTo>
                  <a:pt x="1464781" y="1450452"/>
                  <a:pt x="1450452" y="1464781"/>
                  <a:pt x="1432777" y="1464781"/>
                </a:cubicBezTo>
                <a:cubicBezTo>
                  <a:pt x="1415102" y="1464781"/>
                  <a:pt x="1400773" y="1450452"/>
                  <a:pt x="1400773" y="1432777"/>
                </a:cubicBezTo>
                <a:cubicBezTo>
                  <a:pt x="1400773" y="1415102"/>
                  <a:pt x="1415102" y="1400773"/>
                  <a:pt x="1432777" y="1400773"/>
                </a:cubicBezTo>
                <a:close/>
                <a:moveTo>
                  <a:pt x="1257680" y="1400773"/>
                </a:moveTo>
                <a:cubicBezTo>
                  <a:pt x="1275355" y="1400773"/>
                  <a:pt x="1289684" y="1415102"/>
                  <a:pt x="1289684" y="1432777"/>
                </a:cubicBezTo>
                <a:cubicBezTo>
                  <a:pt x="1289684" y="1450452"/>
                  <a:pt x="1275355" y="1464781"/>
                  <a:pt x="1257680" y="1464781"/>
                </a:cubicBezTo>
                <a:cubicBezTo>
                  <a:pt x="1240005" y="1464781"/>
                  <a:pt x="1225676" y="1450452"/>
                  <a:pt x="1225676" y="1432777"/>
                </a:cubicBezTo>
                <a:cubicBezTo>
                  <a:pt x="1225676" y="1415102"/>
                  <a:pt x="1240005" y="1400773"/>
                  <a:pt x="1257680" y="1400773"/>
                </a:cubicBezTo>
                <a:close/>
                <a:moveTo>
                  <a:pt x="1082584" y="1400773"/>
                </a:moveTo>
                <a:cubicBezTo>
                  <a:pt x="1100259" y="1400773"/>
                  <a:pt x="1114588" y="1415102"/>
                  <a:pt x="1114588" y="1432777"/>
                </a:cubicBezTo>
                <a:cubicBezTo>
                  <a:pt x="1114588" y="1450452"/>
                  <a:pt x="1100259" y="1464781"/>
                  <a:pt x="1082584" y="1464781"/>
                </a:cubicBezTo>
                <a:cubicBezTo>
                  <a:pt x="1064909" y="1464781"/>
                  <a:pt x="1050580" y="1450452"/>
                  <a:pt x="1050580" y="1432777"/>
                </a:cubicBezTo>
                <a:cubicBezTo>
                  <a:pt x="1050580" y="1415102"/>
                  <a:pt x="1064909" y="1400773"/>
                  <a:pt x="1082584" y="1400773"/>
                </a:cubicBezTo>
                <a:close/>
                <a:moveTo>
                  <a:pt x="907487" y="1400773"/>
                </a:moveTo>
                <a:cubicBezTo>
                  <a:pt x="925162" y="1400773"/>
                  <a:pt x="939491" y="1415102"/>
                  <a:pt x="939491" y="1432777"/>
                </a:cubicBezTo>
                <a:cubicBezTo>
                  <a:pt x="939491" y="1450452"/>
                  <a:pt x="925162" y="1464781"/>
                  <a:pt x="907487" y="1464781"/>
                </a:cubicBezTo>
                <a:cubicBezTo>
                  <a:pt x="889812" y="1464781"/>
                  <a:pt x="875483" y="1450452"/>
                  <a:pt x="875483" y="1432777"/>
                </a:cubicBezTo>
                <a:cubicBezTo>
                  <a:pt x="875483" y="1415102"/>
                  <a:pt x="889812" y="1400773"/>
                  <a:pt x="907487" y="1400773"/>
                </a:cubicBezTo>
                <a:close/>
                <a:moveTo>
                  <a:pt x="732390" y="1400773"/>
                </a:moveTo>
                <a:cubicBezTo>
                  <a:pt x="750065" y="1400773"/>
                  <a:pt x="764394" y="1415102"/>
                  <a:pt x="764394" y="1432777"/>
                </a:cubicBezTo>
                <a:cubicBezTo>
                  <a:pt x="764394" y="1450452"/>
                  <a:pt x="750065" y="1464781"/>
                  <a:pt x="732390" y="1464781"/>
                </a:cubicBezTo>
                <a:cubicBezTo>
                  <a:pt x="714715" y="1464781"/>
                  <a:pt x="700386" y="1450452"/>
                  <a:pt x="700386" y="1432777"/>
                </a:cubicBezTo>
                <a:cubicBezTo>
                  <a:pt x="700386" y="1415102"/>
                  <a:pt x="714715" y="1400773"/>
                  <a:pt x="732390" y="1400773"/>
                </a:cubicBezTo>
                <a:close/>
                <a:moveTo>
                  <a:pt x="557294" y="1400773"/>
                </a:moveTo>
                <a:cubicBezTo>
                  <a:pt x="574969" y="1400773"/>
                  <a:pt x="589298" y="1415102"/>
                  <a:pt x="589298" y="1432777"/>
                </a:cubicBezTo>
                <a:cubicBezTo>
                  <a:pt x="589298" y="1450452"/>
                  <a:pt x="574969" y="1464781"/>
                  <a:pt x="557294" y="1464781"/>
                </a:cubicBezTo>
                <a:cubicBezTo>
                  <a:pt x="539619" y="1464781"/>
                  <a:pt x="525290" y="1450452"/>
                  <a:pt x="525290" y="1432777"/>
                </a:cubicBezTo>
                <a:cubicBezTo>
                  <a:pt x="525290" y="1415102"/>
                  <a:pt x="539619" y="1400773"/>
                  <a:pt x="557294" y="1400773"/>
                </a:cubicBezTo>
                <a:close/>
                <a:moveTo>
                  <a:pt x="382197" y="1400773"/>
                </a:moveTo>
                <a:cubicBezTo>
                  <a:pt x="399872" y="1400773"/>
                  <a:pt x="414201" y="1415102"/>
                  <a:pt x="414201" y="1432777"/>
                </a:cubicBezTo>
                <a:cubicBezTo>
                  <a:pt x="414201" y="1450452"/>
                  <a:pt x="399872" y="1464781"/>
                  <a:pt x="382197" y="1464781"/>
                </a:cubicBezTo>
                <a:cubicBezTo>
                  <a:pt x="364522" y="1464781"/>
                  <a:pt x="350193" y="1450452"/>
                  <a:pt x="350193" y="1432777"/>
                </a:cubicBezTo>
                <a:cubicBezTo>
                  <a:pt x="350193" y="1415102"/>
                  <a:pt x="364522" y="1400773"/>
                  <a:pt x="382197" y="1400773"/>
                </a:cubicBezTo>
                <a:close/>
                <a:moveTo>
                  <a:pt x="207101" y="1400773"/>
                </a:moveTo>
                <a:cubicBezTo>
                  <a:pt x="224776" y="1400773"/>
                  <a:pt x="239105" y="1415102"/>
                  <a:pt x="239105" y="1432777"/>
                </a:cubicBezTo>
                <a:cubicBezTo>
                  <a:pt x="239105" y="1450452"/>
                  <a:pt x="224776" y="1464781"/>
                  <a:pt x="207101" y="1464781"/>
                </a:cubicBezTo>
                <a:cubicBezTo>
                  <a:pt x="189426" y="1464781"/>
                  <a:pt x="175097" y="1450452"/>
                  <a:pt x="175097" y="1432777"/>
                </a:cubicBezTo>
                <a:cubicBezTo>
                  <a:pt x="175097" y="1415102"/>
                  <a:pt x="189426" y="1400773"/>
                  <a:pt x="207101" y="1400773"/>
                </a:cubicBezTo>
                <a:close/>
                <a:moveTo>
                  <a:pt x="32004" y="1400773"/>
                </a:moveTo>
                <a:cubicBezTo>
                  <a:pt x="49679" y="1400773"/>
                  <a:pt x="64008" y="1415102"/>
                  <a:pt x="64008" y="1432777"/>
                </a:cubicBezTo>
                <a:cubicBezTo>
                  <a:pt x="64008" y="1450452"/>
                  <a:pt x="49679" y="1464781"/>
                  <a:pt x="32004" y="1464781"/>
                </a:cubicBezTo>
                <a:cubicBezTo>
                  <a:pt x="14329" y="1464781"/>
                  <a:pt x="0" y="1450452"/>
                  <a:pt x="0" y="1432777"/>
                </a:cubicBezTo>
                <a:cubicBezTo>
                  <a:pt x="0" y="1415102"/>
                  <a:pt x="14329" y="1400773"/>
                  <a:pt x="32004" y="1400773"/>
                </a:cubicBezTo>
                <a:close/>
                <a:moveTo>
                  <a:pt x="1607873" y="1225676"/>
                </a:moveTo>
                <a:cubicBezTo>
                  <a:pt x="1625548" y="1225676"/>
                  <a:pt x="1639877" y="1240005"/>
                  <a:pt x="1639877" y="1257680"/>
                </a:cubicBezTo>
                <a:cubicBezTo>
                  <a:pt x="1639877" y="1275355"/>
                  <a:pt x="1625548" y="1289684"/>
                  <a:pt x="1607873" y="1289684"/>
                </a:cubicBezTo>
                <a:cubicBezTo>
                  <a:pt x="1590198" y="1289684"/>
                  <a:pt x="1575869" y="1275355"/>
                  <a:pt x="1575869" y="1257680"/>
                </a:cubicBezTo>
                <a:cubicBezTo>
                  <a:pt x="1575869" y="1240005"/>
                  <a:pt x="1590198" y="1225676"/>
                  <a:pt x="1607873" y="1225676"/>
                </a:cubicBezTo>
                <a:close/>
                <a:moveTo>
                  <a:pt x="1432777" y="1225676"/>
                </a:moveTo>
                <a:cubicBezTo>
                  <a:pt x="1450452" y="1225676"/>
                  <a:pt x="1464781" y="1240005"/>
                  <a:pt x="1464781" y="1257680"/>
                </a:cubicBezTo>
                <a:cubicBezTo>
                  <a:pt x="1464781" y="1275355"/>
                  <a:pt x="1450452" y="1289684"/>
                  <a:pt x="1432777" y="1289684"/>
                </a:cubicBezTo>
                <a:cubicBezTo>
                  <a:pt x="1415102" y="1289684"/>
                  <a:pt x="1400773" y="1275355"/>
                  <a:pt x="1400773" y="1257680"/>
                </a:cubicBezTo>
                <a:cubicBezTo>
                  <a:pt x="1400773" y="1240005"/>
                  <a:pt x="1415102" y="1225676"/>
                  <a:pt x="1432777" y="1225676"/>
                </a:cubicBezTo>
                <a:close/>
                <a:moveTo>
                  <a:pt x="1257680" y="1225676"/>
                </a:moveTo>
                <a:cubicBezTo>
                  <a:pt x="1275355" y="1225676"/>
                  <a:pt x="1289684" y="1240005"/>
                  <a:pt x="1289684" y="1257680"/>
                </a:cubicBezTo>
                <a:cubicBezTo>
                  <a:pt x="1289684" y="1275355"/>
                  <a:pt x="1275355" y="1289684"/>
                  <a:pt x="1257680" y="1289684"/>
                </a:cubicBezTo>
                <a:cubicBezTo>
                  <a:pt x="1240005" y="1289684"/>
                  <a:pt x="1225676" y="1275355"/>
                  <a:pt x="1225676" y="1257680"/>
                </a:cubicBezTo>
                <a:cubicBezTo>
                  <a:pt x="1225676" y="1240005"/>
                  <a:pt x="1240005" y="1225676"/>
                  <a:pt x="1257680" y="1225676"/>
                </a:cubicBezTo>
                <a:close/>
                <a:moveTo>
                  <a:pt x="1082584" y="1225676"/>
                </a:moveTo>
                <a:cubicBezTo>
                  <a:pt x="1100259" y="1225676"/>
                  <a:pt x="1114588" y="1240005"/>
                  <a:pt x="1114588" y="1257680"/>
                </a:cubicBezTo>
                <a:cubicBezTo>
                  <a:pt x="1114588" y="1275355"/>
                  <a:pt x="1100259" y="1289684"/>
                  <a:pt x="1082584" y="1289684"/>
                </a:cubicBezTo>
                <a:cubicBezTo>
                  <a:pt x="1064909" y="1289684"/>
                  <a:pt x="1050580" y="1275355"/>
                  <a:pt x="1050580" y="1257680"/>
                </a:cubicBezTo>
                <a:cubicBezTo>
                  <a:pt x="1050580" y="1240005"/>
                  <a:pt x="1064909" y="1225676"/>
                  <a:pt x="1082584" y="1225676"/>
                </a:cubicBezTo>
                <a:close/>
                <a:moveTo>
                  <a:pt x="907487" y="1225676"/>
                </a:moveTo>
                <a:cubicBezTo>
                  <a:pt x="925162" y="1225676"/>
                  <a:pt x="939491" y="1240005"/>
                  <a:pt x="939491" y="1257680"/>
                </a:cubicBezTo>
                <a:cubicBezTo>
                  <a:pt x="939491" y="1275355"/>
                  <a:pt x="925162" y="1289684"/>
                  <a:pt x="907487" y="1289684"/>
                </a:cubicBezTo>
                <a:cubicBezTo>
                  <a:pt x="889812" y="1289684"/>
                  <a:pt x="875483" y="1275355"/>
                  <a:pt x="875483" y="1257680"/>
                </a:cubicBezTo>
                <a:cubicBezTo>
                  <a:pt x="875483" y="1240005"/>
                  <a:pt x="889812" y="1225676"/>
                  <a:pt x="907487" y="1225676"/>
                </a:cubicBezTo>
                <a:close/>
                <a:moveTo>
                  <a:pt x="732390" y="1225676"/>
                </a:moveTo>
                <a:cubicBezTo>
                  <a:pt x="750065" y="1225676"/>
                  <a:pt x="764394" y="1240005"/>
                  <a:pt x="764394" y="1257680"/>
                </a:cubicBezTo>
                <a:cubicBezTo>
                  <a:pt x="764394" y="1275355"/>
                  <a:pt x="750065" y="1289684"/>
                  <a:pt x="732390" y="1289684"/>
                </a:cubicBezTo>
                <a:cubicBezTo>
                  <a:pt x="714715" y="1289684"/>
                  <a:pt x="700386" y="1275355"/>
                  <a:pt x="700386" y="1257680"/>
                </a:cubicBezTo>
                <a:cubicBezTo>
                  <a:pt x="700386" y="1240005"/>
                  <a:pt x="714715" y="1225676"/>
                  <a:pt x="732390" y="1225676"/>
                </a:cubicBezTo>
                <a:close/>
                <a:moveTo>
                  <a:pt x="557294" y="1225676"/>
                </a:moveTo>
                <a:cubicBezTo>
                  <a:pt x="574969" y="1225676"/>
                  <a:pt x="589298" y="1240005"/>
                  <a:pt x="589298" y="1257680"/>
                </a:cubicBezTo>
                <a:cubicBezTo>
                  <a:pt x="589298" y="1275355"/>
                  <a:pt x="574969" y="1289684"/>
                  <a:pt x="557294" y="1289684"/>
                </a:cubicBezTo>
                <a:cubicBezTo>
                  <a:pt x="539619" y="1289684"/>
                  <a:pt x="525290" y="1275355"/>
                  <a:pt x="525290" y="1257680"/>
                </a:cubicBezTo>
                <a:cubicBezTo>
                  <a:pt x="525290" y="1240005"/>
                  <a:pt x="539619" y="1225676"/>
                  <a:pt x="557294" y="1225676"/>
                </a:cubicBezTo>
                <a:close/>
                <a:moveTo>
                  <a:pt x="382197" y="1225676"/>
                </a:moveTo>
                <a:cubicBezTo>
                  <a:pt x="399872" y="1225676"/>
                  <a:pt x="414201" y="1240005"/>
                  <a:pt x="414201" y="1257680"/>
                </a:cubicBezTo>
                <a:cubicBezTo>
                  <a:pt x="414201" y="1275355"/>
                  <a:pt x="399872" y="1289684"/>
                  <a:pt x="382197" y="1289684"/>
                </a:cubicBezTo>
                <a:cubicBezTo>
                  <a:pt x="364522" y="1289684"/>
                  <a:pt x="350193" y="1275355"/>
                  <a:pt x="350193" y="1257680"/>
                </a:cubicBezTo>
                <a:cubicBezTo>
                  <a:pt x="350193" y="1240005"/>
                  <a:pt x="364522" y="1225676"/>
                  <a:pt x="382197" y="1225676"/>
                </a:cubicBezTo>
                <a:close/>
                <a:moveTo>
                  <a:pt x="207101" y="1225676"/>
                </a:moveTo>
                <a:cubicBezTo>
                  <a:pt x="224776" y="1225676"/>
                  <a:pt x="239105" y="1240005"/>
                  <a:pt x="239105" y="1257680"/>
                </a:cubicBezTo>
                <a:cubicBezTo>
                  <a:pt x="239105" y="1275355"/>
                  <a:pt x="224776" y="1289684"/>
                  <a:pt x="207101" y="1289684"/>
                </a:cubicBezTo>
                <a:cubicBezTo>
                  <a:pt x="189426" y="1289684"/>
                  <a:pt x="175097" y="1275355"/>
                  <a:pt x="175097" y="1257680"/>
                </a:cubicBezTo>
                <a:cubicBezTo>
                  <a:pt x="175097" y="1240005"/>
                  <a:pt x="189426" y="1225676"/>
                  <a:pt x="207101" y="1225676"/>
                </a:cubicBezTo>
                <a:close/>
                <a:moveTo>
                  <a:pt x="32004" y="1225676"/>
                </a:moveTo>
                <a:cubicBezTo>
                  <a:pt x="49679" y="1225676"/>
                  <a:pt x="64008" y="1240005"/>
                  <a:pt x="64008" y="1257680"/>
                </a:cubicBezTo>
                <a:cubicBezTo>
                  <a:pt x="64008" y="1275355"/>
                  <a:pt x="49679" y="1289684"/>
                  <a:pt x="32004" y="1289684"/>
                </a:cubicBezTo>
                <a:cubicBezTo>
                  <a:pt x="14329" y="1289684"/>
                  <a:pt x="0" y="1275355"/>
                  <a:pt x="0" y="1257680"/>
                </a:cubicBezTo>
                <a:cubicBezTo>
                  <a:pt x="0" y="1240005"/>
                  <a:pt x="14329" y="1225676"/>
                  <a:pt x="32004" y="1225676"/>
                </a:cubicBezTo>
                <a:close/>
                <a:moveTo>
                  <a:pt x="1607873" y="1050580"/>
                </a:moveTo>
                <a:cubicBezTo>
                  <a:pt x="1625548" y="1050580"/>
                  <a:pt x="1639877" y="1064909"/>
                  <a:pt x="1639877" y="1082584"/>
                </a:cubicBezTo>
                <a:cubicBezTo>
                  <a:pt x="1639877" y="1100259"/>
                  <a:pt x="1625548" y="1114588"/>
                  <a:pt x="1607873" y="1114588"/>
                </a:cubicBezTo>
                <a:cubicBezTo>
                  <a:pt x="1590198" y="1114588"/>
                  <a:pt x="1575869" y="1100259"/>
                  <a:pt x="1575869" y="1082584"/>
                </a:cubicBezTo>
                <a:cubicBezTo>
                  <a:pt x="1575869" y="1064909"/>
                  <a:pt x="1590198" y="1050580"/>
                  <a:pt x="1607873" y="1050580"/>
                </a:cubicBezTo>
                <a:close/>
                <a:moveTo>
                  <a:pt x="1432777" y="1050580"/>
                </a:moveTo>
                <a:cubicBezTo>
                  <a:pt x="1450452" y="1050580"/>
                  <a:pt x="1464781" y="1064909"/>
                  <a:pt x="1464781" y="1082584"/>
                </a:cubicBezTo>
                <a:cubicBezTo>
                  <a:pt x="1464781" y="1100259"/>
                  <a:pt x="1450452" y="1114588"/>
                  <a:pt x="1432777" y="1114588"/>
                </a:cubicBezTo>
                <a:cubicBezTo>
                  <a:pt x="1415102" y="1114588"/>
                  <a:pt x="1400773" y="1100259"/>
                  <a:pt x="1400773" y="1082584"/>
                </a:cubicBezTo>
                <a:cubicBezTo>
                  <a:pt x="1400773" y="1064909"/>
                  <a:pt x="1415102" y="1050580"/>
                  <a:pt x="1432777" y="1050580"/>
                </a:cubicBezTo>
                <a:close/>
                <a:moveTo>
                  <a:pt x="1257680" y="1050580"/>
                </a:moveTo>
                <a:cubicBezTo>
                  <a:pt x="1275355" y="1050580"/>
                  <a:pt x="1289684" y="1064909"/>
                  <a:pt x="1289684" y="1082584"/>
                </a:cubicBezTo>
                <a:cubicBezTo>
                  <a:pt x="1289684" y="1100259"/>
                  <a:pt x="1275355" y="1114588"/>
                  <a:pt x="1257680" y="1114588"/>
                </a:cubicBezTo>
                <a:cubicBezTo>
                  <a:pt x="1240005" y="1114588"/>
                  <a:pt x="1225676" y="1100259"/>
                  <a:pt x="1225676" y="1082584"/>
                </a:cubicBezTo>
                <a:cubicBezTo>
                  <a:pt x="1225676" y="1064909"/>
                  <a:pt x="1240005" y="1050580"/>
                  <a:pt x="1257680" y="1050580"/>
                </a:cubicBezTo>
                <a:close/>
                <a:moveTo>
                  <a:pt x="1082584" y="1050580"/>
                </a:moveTo>
                <a:cubicBezTo>
                  <a:pt x="1100259" y="1050580"/>
                  <a:pt x="1114588" y="1064909"/>
                  <a:pt x="1114588" y="1082584"/>
                </a:cubicBezTo>
                <a:cubicBezTo>
                  <a:pt x="1114588" y="1100259"/>
                  <a:pt x="1100259" y="1114588"/>
                  <a:pt x="1082584" y="1114588"/>
                </a:cubicBezTo>
                <a:cubicBezTo>
                  <a:pt x="1064909" y="1114588"/>
                  <a:pt x="1050580" y="1100259"/>
                  <a:pt x="1050580" y="1082584"/>
                </a:cubicBezTo>
                <a:cubicBezTo>
                  <a:pt x="1050580" y="1064909"/>
                  <a:pt x="1064909" y="1050580"/>
                  <a:pt x="1082584" y="1050580"/>
                </a:cubicBezTo>
                <a:close/>
                <a:moveTo>
                  <a:pt x="907487" y="1050580"/>
                </a:moveTo>
                <a:cubicBezTo>
                  <a:pt x="925162" y="1050580"/>
                  <a:pt x="939491" y="1064909"/>
                  <a:pt x="939491" y="1082584"/>
                </a:cubicBezTo>
                <a:cubicBezTo>
                  <a:pt x="939491" y="1100259"/>
                  <a:pt x="925162" y="1114588"/>
                  <a:pt x="907487" y="1114588"/>
                </a:cubicBezTo>
                <a:cubicBezTo>
                  <a:pt x="889812" y="1114588"/>
                  <a:pt x="875483" y="1100259"/>
                  <a:pt x="875483" y="1082584"/>
                </a:cubicBezTo>
                <a:cubicBezTo>
                  <a:pt x="875483" y="1064909"/>
                  <a:pt x="889812" y="1050580"/>
                  <a:pt x="907487" y="1050580"/>
                </a:cubicBezTo>
                <a:close/>
                <a:moveTo>
                  <a:pt x="732390" y="1050580"/>
                </a:moveTo>
                <a:cubicBezTo>
                  <a:pt x="750065" y="1050580"/>
                  <a:pt x="764394" y="1064909"/>
                  <a:pt x="764394" y="1082584"/>
                </a:cubicBezTo>
                <a:cubicBezTo>
                  <a:pt x="764394" y="1100259"/>
                  <a:pt x="750065" y="1114588"/>
                  <a:pt x="732390" y="1114588"/>
                </a:cubicBezTo>
                <a:cubicBezTo>
                  <a:pt x="714715" y="1114588"/>
                  <a:pt x="700386" y="1100259"/>
                  <a:pt x="700386" y="1082584"/>
                </a:cubicBezTo>
                <a:cubicBezTo>
                  <a:pt x="700386" y="1064909"/>
                  <a:pt x="714715" y="1050580"/>
                  <a:pt x="732390" y="1050580"/>
                </a:cubicBezTo>
                <a:close/>
                <a:moveTo>
                  <a:pt x="557294" y="1050580"/>
                </a:moveTo>
                <a:cubicBezTo>
                  <a:pt x="574969" y="1050580"/>
                  <a:pt x="589298" y="1064909"/>
                  <a:pt x="589298" y="1082584"/>
                </a:cubicBezTo>
                <a:cubicBezTo>
                  <a:pt x="589298" y="1100259"/>
                  <a:pt x="574969" y="1114588"/>
                  <a:pt x="557294" y="1114588"/>
                </a:cubicBezTo>
                <a:cubicBezTo>
                  <a:pt x="539619" y="1114588"/>
                  <a:pt x="525290" y="1100259"/>
                  <a:pt x="525290" y="1082584"/>
                </a:cubicBezTo>
                <a:cubicBezTo>
                  <a:pt x="525290" y="1064909"/>
                  <a:pt x="539619" y="1050580"/>
                  <a:pt x="557294" y="1050580"/>
                </a:cubicBezTo>
                <a:close/>
                <a:moveTo>
                  <a:pt x="382197" y="1050580"/>
                </a:moveTo>
                <a:cubicBezTo>
                  <a:pt x="399872" y="1050580"/>
                  <a:pt x="414201" y="1064909"/>
                  <a:pt x="414201" y="1082584"/>
                </a:cubicBezTo>
                <a:cubicBezTo>
                  <a:pt x="414201" y="1100259"/>
                  <a:pt x="399872" y="1114588"/>
                  <a:pt x="382197" y="1114588"/>
                </a:cubicBezTo>
                <a:cubicBezTo>
                  <a:pt x="364522" y="1114588"/>
                  <a:pt x="350193" y="1100259"/>
                  <a:pt x="350193" y="1082584"/>
                </a:cubicBezTo>
                <a:cubicBezTo>
                  <a:pt x="350193" y="1064909"/>
                  <a:pt x="364522" y="1050580"/>
                  <a:pt x="382197" y="1050580"/>
                </a:cubicBezTo>
                <a:close/>
                <a:moveTo>
                  <a:pt x="207101" y="1050580"/>
                </a:moveTo>
                <a:cubicBezTo>
                  <a:pt x="224776" y="1050580"/>
                  <a:pt x="239105" y="1064909"/>
                  <a:pt x="239105" y="1082584"/>
                </a:cubicBezTo>
                <a:cubicBezTo>
                  <a:pt x="239105" y="1100259"/>
                  <a:pt x="224776" y="1114588"/>
                  <a:pt x="207101" y="1114588"/>
                </a:cubicBezTo>
                <a:cubicBezTo>
                  <a:pt x="189426" y="1114588"/>
                  <a:pt x="175097" y="1100259"/>
                  <a:pt x="175097" y="1082584"/>
                </a:cubicBezTo>
                <a:cubicBezTo>
                  <a:pt x="175097" y="1064909"/>
                  <a:pt x="189426" y="1050580"/>
                  <a:pt x="207101" y="1050580"/>
                </a:cubicBezTo>
                <a:close/>
                <a:moveTo>
                  <a:pt x="32004" y="1050580"/>
                </a:moveTo>
                <a:cubicBezTo>
                  <a:pt x="49679" y="1050580"/>
                  <a:pt x="64008" y="1064909"/>
                  <a:pt x="64008" y="1082584"/>
                </a:cubicBezTo>
                <a:cubicBezTo>
                  <a:pt x="64008" y="1100259"/>
                  <a:pt x="49679" y="1114588"/>
                  <a:pt x="32004" y="1114588"/>
                </a:cubicBezTo>
                <a:cubicBezTo>
                  <a:pt x="14329" y="1114588"/>
                  <a:pt x="0" y="1100259"/>
                  <a:pt x="0" y="1082584"/>
                </a:cubicBezTo>
                <a:cubicBezTo>
                  <a:pt x="0" y="1064909"/>
                  <a:pt x="14329" y="1050580"/>
                  <a:pt x="32004" y="1050580"/>
                </a:cubicBezTo>
                <a:close/>
                <a:moveTo>
                  <a:pt x="1607873" y="875483"/>
                </a:moveTo>
                <a:cubicBezTo>
                  <a:pt x="1625548" y="875483"/>
                  <a:pt x="1639877" y="889812"/>
                  <a:pt x="1639877" y="907487"/>
                </a:cubicBezTo>
                <a:cubicBezTo>
                  <a:pt x="1639877" y="925162"/>
                  <a:pt x="1625548" y="939491"/>
                  <a:pt x="1607873" y="939491"/>
                </a:cubicBezTo>
                <a:cubicBezTo>
                  <a:pt x="1590198" y="939491"/>
                  <a:pt x="1575869" y="925162"/>
                  <a:pt x="1575869" y="907487"/>
                </a:cubicBezTo>
                <a:cubicBezTo>
                  <a:pt x="1575869" y="889812"/>
                  <a:pt x="1590198" y="875483"/>
                  <a:pt x="1607873" y="875483"/>
                </a:cubicBezTo>
                <a:close/>
                <a:moveTo>
                  <a:pt x="1432777" y="875483"/>
                </a:moveTo>
                <a:cubicBezTo>
                  <a:pt x="1450452" y="875483"/>
                  <a:pt x="1464781" y="889812"/>
                  <a:pt x="1464781" y="907487"/>
                </a:cubicBezTo>
                <a:cubicBezTo>
                  <a:pt x="1464781" y="925162"/>
                  <a:pt x="1450452" y="939491"/>
                  <a:pt x="1432777" y="939491"/>
                </a:cubicBezTo>
                <a:cubicBezTo>
                  <a:pt x="1415102" y="939491"/>
                  <a:pt x="1400773" y="925162"/>
                  <a:pt x="1400773" y="907487"/>
                </a:cubicBezTo>
                <a:cubicBezTo>
                  <a:pt x="1400773" y="889812"/>
                  <a:pt x="1415102" y="875483"/>
                  <a:pt x="1432777" y="875483"/>
                </a:cubicBezTo>
                <a:close/>
                <a:moveTo>
                  <a:pt x="1257680" y="875483"/>
                </a:moveTo>
                <a:cubicBezTo>
                  <a:pt x="1275355" y="875483"/>
                  <a:pt x="1289684" y="889812"/>
                  <a:pt x="1289684" y="907487"/>
                </a:cubicBezTo>
                <a:cubicBezTo>
                  <a:pt x="1289684" y="925162"/>
                  <a:pt x="1275355" y="939491"/>
                  <a:pt x="1257680" y="939491"/>
                </a:cubicBezTo>
                <a:cubicBezTo>
                  <a:pt x="1240005" y="939491"/>
                  <a:pt x="1225676" y="925162"/>
                  <a:pt x="1225676" y="907487"/>
                </a:cubicBezTo>
                <a:cubicBezTo>
                  <a:pt x="1225676" y="889812"/>
                  <a:pt x="1240005" y="875483"/>
                  <a:pt x="1257680" y="875483"/>
                </a:cubicBezTo>
                <a:close/>
                <a:moveTo>
                  <a:pt x="1082584" y="875483"/>
                </a:moveTo>
                <a:cubicBezTo>
                  <a:pt x="1100259" y="875483"/>
                  <a:pt x="1114588" y="889812"/>
                  <a:pt x="1114588" y="907487"/>
                </a:cubicBezTo>
                <a:cubicBezTo>
                  <a:pt x="1114588" y="925162"/>
                  <a:pt x="1100259" y="939491"/>
                  <a:pt x="1082584" y="939491"/>
                </a:cubicBezTo>
                <a:cubicBezTo>
                  <a:pt x="1064909" y="939491"/>
                  <a:pt x="1050580" y="925162"/>
                  <a:pt x="1050580" y="907487"/>
                </a:cubicBezTo>
                <a:cubicBezTo>
                  <a:pt x="1050580" y="889812"/>
                  <a:pt x="1064909" y="875483"/>
                  <a:pt x="1082584" y="875483"/>
                </a:cubicBezTo>
                <a:close/>
                <a:moveTo>
                  <a:pt x="907487" y="875483"/>
                </a:moveTo>
                <a:cubicBezTo>
                  <a:pt x="925162" y="875483"/>
                  <a:pt x="939491" y="889812"/>
                  <a:pt x="939491" y="907487"/>
                </a:cubicBezTo>
                <a:cubicBezTo>
                  <a:pt x="939491" y="925162"/>
                  <a:pt x="925162" y="939491"/>
                  <a:pt x="907487" y="939491"/>
                </a:cubicBezTo>
                <a:cubicBezTo>
                  <a:pt x="889812" y="939491"/>
                  <a:pt x="875483" y="925162"/>
                  <a:pt x="875483" y="907487"/>
                </a:cubicBezTo>
                <a:cubicBezTo>
                  <a:pt x="875483" y="889812"/>
                  <a:pt x="889812" y="875483"/>
                  <a:pt x="907487" y="875483"/>
                </a:cubicBezTo>
                <a:close/>
                <a:moveTo>
                  <a:pt x="732390" y="875483"/>
                </a:moveTo>
                <a:cubicBezTo>
                  <a:pt x="750065" y="875483"/>
                  <a:pt x="764394" y="889812"/>
                  <a:pt x="764394" y="907487"/>
                </a:cubicBezTo>
                <a:cubicBezTo>
                  <a:pt x="764394" y="925162"/>
                  <a:pt x="750065" y="939491"/>
                  <a:pt x="732390" y="939491"/>
                </a:cubicBezTo>
                <a:cubicBezTo>
                  <a:pt x="714715" y="939491"/>
                  <a:pt x="700386" y="925162"/>
                  <a:pt x="700386" y="907487"/>
                </a:cubicBezTo>
                <a:cubicBezTo>
                  <a:pt x="700386" y="889812"/>
                  <a:pt x="714715" y="875483"/>
                  <a:pt x="732390" y="875483"/>
                </a:cubicBezTo>
                <a:close/>
                <a:moveTo>
                  <a:pt x="557294" y="875483"/>
                </a:moveTo>
                <a:cubicBezTo>
                  <a:pt x="574969" y="875483"/>
                  <a:pt x="589298" y="889812"/>
                  <a:pt x="589298" y="907487"/>
                </a:cubicBezTo>
                <a:cubicBezTo>
                  <a:pt x="589298" y="925162"/>
                  <a:pt x="574969" y="939491"/>
                  <a:pt x="557294" y="939491"/>
                </a:cubicBezTo>
                <a:cubicBezTo>
                  <a:pt x="539619" y="939491"/>
                  <a:pt x="525290" y="925162"/>
                  <a:pt x="525290" y="907487"/>
                </a:cubicBezTo>
                <a:cubicBezTo>
                  <a:pt x="525290" y="889812"/>
                  <a:pt x="539619" y="875483"/>
                  <a:pt x="557294" y="875483"/>
                </a:cubicBezTo>
                <a:close/>
                <a:moveTo>
                  <a:pt x="382197" y="875483"/>
                </a:moveTo>
                <a:cubicBezTo>
                  <a:pt x="399872" y="875483"/>
                  <a:pt x="414201" y="889812"/>
                  <a:pt x="414201" y="907487"/>
                </a:cubicBezTo>
                <a:cubicBezTo>
                  <a:pt x="414201" y="925162"/>
                  <a:pt x="399872" y="939491"/>
                  <a:pt x="382197" y="939491"/>
                </a:cubicBezTo>
                <a:cubicBezTo>
                  <a:pt x="364522" y="939491"/>
                  <a:pt x="350193" y="925162"/>
                  <a:pt x="350193" y="907487"/>
                </a:cubicBezTo>
                <a:cubicBezTo>
                  <a:pt x="350193" y="889812"/>
                  <a:pt x="364522" y="875483"/>
                  <a:pt x="382197" y="875483"/>
                </a:cubicBezTo>
                <a:close/>
                <a:moveTo>
                  <a:pt x="207101" y="875483"/>
                </a:moveTo>
                <a:cubicBezTo>
                  <a:pt x="224776" y="875483"/>
                  <a:pt x="239105" y="889812"/>
                  <a:pt x="239105" y="907487"/>
                </a:cubicBezTo>
                <a:cubicBezTo>
                  <a:pt x="239105" y="925162"/>
                  <a:pt x="224776" y="939491"/>
                  <a:pt x="207101" y="939491"/>
                </a:cubicBezTo>
                <a:cubicBezTo>
                  <a:pt x="189426" y="939491"/>
                  <a:pt x="175097" y="925162"/>
                  <a:pt x="175097" y="907487"/>
                </a:cubicBezTo>
                <a:cubicBezTo>
                  <a:pt x="175097" y="889812"/>
                  <a:pt x="189426" y="875483"/>
                  <a:pt x="207101" y="875483"/>
                </a:cubicBezTo>
                <a:close/>
                <a:moveTo>
                  <a:pt x="32004" y="875483"/>
                </a:moveTo>
                <a:cubicBezTo>
                  <a:pt x="49679" y="875483"/>
                  <a:pt x="64008" y="889812"/>
                  <a:pt x="64008" y="907487"/>
                </a:cubicBezTo>
                <a:cubicBezTo>
                  <a:pt x="64008" y="925162"/>
                  <a:pt x="49679" y="939491"/>
                  <a:pt x="32004" y="939491"/>
                </a:cubicBezTo>
                <a:cubicBezTo>
                  <a:pt x="14329" y="939491"/>
                  <a:pt x="0" y="925162"/>
                  <a:pt x="0" y="907487"/>
                </a:cubicBezTo>
                <a:cubicBezTo>
                  <a:pt x="0" y="889812"/>
                  <a:pt x="14329" y="875483"/>
                  <a:pt x="32004" y="875483"/>
                </a:cubicBezTo>
                <a:close/>
                <a:moveTo>
                  <a:pt x="32004" y="700387"/>
                </a:moveTo>
                <a:cubicBezTo>
                  <a:pt x="49679" y="700387"/>
                  <a:pt x="64008" y="714716"/>
                  <a:pt x="64008" y="732391"/>
                </a:cubicBezTo>
                <a:cubicBezTo>
                  <a:pt x="64008" y="750066"/>
                  <a:pt x="49679" y="764395"/>
                  <a:pt x="32004" y="764395"/>
                </a:cubicBezTo>
                <a:cubicBezTo>
                  <a:pt x="14329" y="764395"/>
                  <a:pt x="0" y="750066"/>
                  <a:pt x="0" y="732391"/>
                </a:cubicBezTo>
                <a:cubicBezTo>
                  <a:pt x="0" y="714716"/>
                  <a:pt x="14329" y="700387"/>
                  <a:pt x="32004" y="700387"/>
                </a:cubicBezTo>
                <a:close/>
                <a:moveTo>
                  <a:pt x="207101" y="700387"/>
                </a:moveTo>
                <a:cubicBezTo>
                  <a:pt x="224776" y="700387"/>
                  <a:pt x="239105" y="714716"/>
                  <a:pt x="239105" y="732391"/>
                </a:cubicBezTo>
                <a:cubicBezTo>
                  <a:pt x="239105" y="750066"/>
                  <a:pt x="224776" y="764395"/>
                  <a:pt x="207101" y="764395"/>
                </a:cubicBezTo>
                <a:cubicBezTo>
                  <a:pt x="189426" y="764395"/>
                  <a:pt x="175097" y="750066"/>
                  <a:pt x="175097" y="732391"/>
                </a:cubicBezTo>
                <a:cubicBezTo>
                  <a:pt x="175097" y="714716"/>
                  <a:pt x="189426" y="700387"/>
                  <a:pt x="207101" y="700387"/>
                </a:cubicBezTo>
                <a:close/>
                <a:moveTo>
                  <a:pt x="382197" y="700387"/>
                </a:moveTo>
                <a:cubicBezTo>
                  <a:pt x="399872" y="700387"/>
                  <a:pt x="414201" y="714716"/>
                  <a:pt x="414201" y="732391"/>
                </a:cubicBezTo>
                <a:cubicBezTo>
                  <a:pt x="414201" y="750066"/>
                  <a:pt x="399872" y="764395"/>
                  <a:pt x="382197" y="764395"/>
                </a:cubicBezTo>
                <a:cubicBezTo>
                  <a:pt x="364522" y="764395"/>
                  <a:pt x="350193" y="750066"/>
                  <a:pt x="350193" y="732391"/>
                </a:cubicBezTo>
                <a:cubicBezTo>
                  <a:pt x="350193" y="714716"/>
                  <a:pt x="364522" y="700387"/>
                  <a:pt x="382197" y="700387"/>
                </a:cubicBezTo>
                <a:close/>
                <a:moveTo>
                  <a:pt x="557294" y="700387"/>
                </a:moveTo>
                <a:cubicBezTo>
                  <a:pt x="574969" y="700387"/>
                  <a:pt x="589298" y="714716"/>
                  <a:pt x="589298" y="732391"/>
                </a:cubicBezTo>
                <a:cubicBezTo>
                  <a:pt x="589298" y="750066"/>
                  <a:pt x="574969" y="764395"/>
                  <a:pt x="557294" y="764395"/>
                </a:cubicBezTo>
                <a:cubicBezTo>
                  <a:pt x="539619" y="764395"/>
                  <a:pt x="525290" y="750066"/>
                  <a:pt x="525290" y="732391"/>
                </a:cubicBezTo>
                <a:cubicBezTo>
                  <a:pt x="525290" y="714716"/>
                  <a:pt x="539619" y="700387"/>
                  <a:pt x="557294" y="700387"/>
                </a:cubicBezTo>
                <a:close/>
                <a:moveTo>
                  <a:pt x="732390" y="700387"/>
                </a:moveTo>
                <a:cubicBezTo>
                  <a:pt x="750065" y="700387"/>
                  <a:pt x="764394" y="714716"/>
                  <a:pt x="764394" y="732391"/>
                </a:cubicBezTo>
                <a:cubicBezTo>
                  <a:pt x="764394" y="750066"/>
                  <a:pt x="750065" y="764395"/>
                  <a:pt x="732390" y="764395"/>
                </a:cubicBezTo>
                <a:cubicBezTo>
                  <a:pt x="714715" y="764395"/>
                  <a:pt x="700386" y="750066"/>
                  <a:pt x="700386" y="732391"/>
                </a:cubicBezTo>
                <a:cubicBezTo>
                  <a:pt x="700386" y="714716"/>
                  <a:pt x="714715" y="700387"/>
                  <a:pt x="732390" y="700387"/>
                </a:cubicBezTo>
                <a:close/>
                <a:moveTo>
                  <a:pt x="907487" y="700387"/>
                </a:moveTo>
                <a:cubicBezTo>
                  <a:pt x="925162" y="700387"/>
                  <a:pt x="939491" y="714716"/>
                  <a:pt x="939491" y="732391"/>
                </a:cubicBezTo>
                <a:cubicBezTo>
                  <a:pt x="939491" y="750066"/>
                  <a:pt x="925162" y="764395"/>
                  <a:pt x="907487" y="764395"/>
                </a:cubicBezTo>
                <a:cubicBezTo>
                  <a:pt x="889812" y="764395"/>
                  <a:pt x="875483" y="750066"/>
                  <a:pt x="875483" y="732391"/>
                </a:cubicBezTo>
                <a:cubicBezTo>
                  <a:pt x="875483" y="714716"/>
                  <a:pt x="889812" y="700387"/>
                  <a:pt x="907487" y="700387"/>
                </a:cubicBezTo>
                <a:close/>
                <a:moveTo>
                  <a:pt x="1082584" y="700387"/>
                </a:moveTo>
                <a:cubicBezTo>
                  <a:pt x="1100259" y="700387"/>
                  <a:pt x="1114588" y="714716"/>
                  <a:pt x="1114588" y="732391"/>
                </a:cubicBezTo>
                <a:cubicBezTo>
                  <a:pt x="1114588" y="750066"/>
                  <a:pt x="1100259" y="764395"/>
                  <a:pt x="1082584" y="764395"/>
                </a:cubicBezTo>
                <a:cubicBezTo>
                  <a:pt x="1064909" y="764395"/>
                  <a:pt x="1050580" y="750066"/>
                  <a:pt x="1050580" y="732391"/>
                </a:cubicBezTo>
                <a:cubicBezTo>
                  <a:pt x="1050580" y="714716"/>
                  <a:pt x="1064909" y="700387"/>
                  <a:pt x="1082584" y="700387"/>
                </a:cubicBezTo>
                <a:close/>
                <a:moveTo>
                  <a:pt x="1257680" y="700387"/>
                </a:moveTo>
                <a:cubicBezTo>
                  <a:pt x="1275355" y="700387"/>
                  <a:pt x="1289684" y="714716"/>
                  <a:pt x="1289684" y="732391"/>
                </a:cubicBezTo>
                <a:cubicBezTo>
                  <a:pt x="1289684" y="750066"/>
                  <a:pt x="1275355" y="764395"/>
                  <a:pt x="1257680" y="764395"/>
                </a:cubicBezTo>
                <a:cubicBezTo>
                  <a:pt x="1240005" y="764395"/>
                  <a:pt x="1225676" y="750066"/>
                  <a:pt x="1225676" y="732391"/>
                </a:cubicBezTo>
                <a:cubicBezTo>
                  <a:pt x="1225676" y="714716"/>
                  <a:pt x="1240005" y="700387"/>
                  <a:pt x="1257680" y="700387"/>
                </a:cubicBezTo>
                <a:close/>
                <a:moveTo>
                  <a:pt x="1432777" y="700387"/>
                </a:moveTo>
                <a:cubicBezTo>
                  <a:pt x="1450452" y="700387"/>
                  <a:pt x="1464781" y="714716"/>
                  <a:pt x="1464781" y="732391"/>
                </a:cubicBezTo>
                <a:cubicBezTo>
                  <a:pt x="1464781" y="750066"/>
                  <a:pt x="1450452" y="764395"/>
                  <a:pt x="1432777" y="764395"/>
                </a:cubicBezTo>
                <a:cubicBezTo>
                  <a:pt x="1415102" y="764395"/>
                  <a:pt x="1400773" y="750066"/>
                  <a:pt x="1400773" y="732391"/>
                </a:cubicBezTo>
                <a:cubicBezTo>
                  <a:pt x="1400773" y="714716"/>
                  <a:pt x="1415102" y="700387"/>
                  <a:pt x="1432777" y="700387"/>
                </a:cubicBezTo>
                <a:close/>
                <a:moveTo>
                  <a:pt x="1607873" y="700387"/>
                </a:moveTo>
                <a:cubicBezTo>
                  <a:pt x="1625548" y="700387"/>
                  <a:pt x="1639877" y="714716"/>
                  <a:pt x="1639877" y="732391"/>
                </a:cubicBezTo>
                <a:cubicBezTo>
                  <a:pt x="1639877" y="750066"/>
                  <a:pt x="1625548" y="764395"/>
                  <a:pt x="1607873" y="764395"/>
                </a:cubicBezTo>
                <a:cubicBezTo>
                  <a:pt x="1590198" y="764395"/>
                  <a:pt x="1575869" y="750066"/>
                  <a:pt x="1575869" y="732391"/>
                </a:cubicBezTo>
                <a:cubicBezTo>
                  <a:pt x="1575869" y="714716"/>
                  <a:pt x="1590198" y="700387"/>
                  <a:pt x="1607873" y="700387"/>
                </a:cubicBezTo>
                <a:close/>
                <a:moveTo>
                  <a:pt x="32004" y="525292"/>
                </a:moveTo>
                <a:cubicBezTo>
                  <a:pt x="49679" y="525292"/>
                  <a:pt x="64008" y="539621"/>
                  <a:pt x="64008" y="557296"/>
                </a:cubicBezTo>
                <a:cubicBezTo>
                  <a:pt x="64008" y="574971"/>
                  <a:pt x="49679" y="589300"/>
                  <a:pt x="32004" y="589300"/>
                </a:cubicBezTo>
                <a:cubicBezTo>
                  <a:pt x="14329" y="589300"/>
                  <a:pt x="0" y="574971"/>
                  <a:pt x="0" y="557296"/>
                </a:cubicBezTo>
                <a:cubicBezTo>
                  <a:pt x="0" y="539621"/>
                  <a:pt x="14329" y="525292"/>
                  <a:pt x="32004" y="525292"/>
                </a:cubicBezTo>
                <a:close/>
                <a:moveTo>
                  <a:pt x="207101" y="525292"/>
                </a:moveTo>
                <a:cubicBezTo>
                  <a:pt x="224776" y="525292"/>
                  <a:pt x="239105" y="539621"/>
                  <a:pt x="239105" y="557296"/>
                </a:cubicBezTo>
                <a:cubicBezTo>
                  <a:pt x="239105" y="574971"/>
                  <a:pt x="224776" y="589300"/>
                  <a:pt x="207101" y="589300"/>
                </a:cubicBezTo>
                <a:cubicBezTo>
                  <a:pt x="189426" y="589300"/>
                  <a:pt x="175097" y="574971"/>
                  <a:pt x="175097" y="557296"/>
                </a:cubicBezTo>
                <a:cubicBezTo>
                  <a:pt x="175097" y="539621"/>
                  <a:pt x="189426" y="525292"/>
                  <a:pt x="207101" y="525292"/>
                </a:cubicBezTo>
                <a:close/>
                <a:moveTo>
                  <a:pt x="382197" y="525292"/>
                </a:moveTo>
                <a:cubicBezTo>
                  <a:pt x="399872" y="525292"/>
                  <a:pt x="414201" y="539621"/>
                  <a:pt x="414201" y="557296"/>
                </a:cubicBezTo>
                <a:cubicBezTo>
                  <a:pt x="414201" y="574971"/>
                  <a:pt x="399872" y="589300"/>
                  <a:pt x="382197" y="589300"/>
                </a:cubicBezTo>
                <a:cubicBezTo>
                  <a:pt x="364522" y="589300"/>
                  <a:pt x="350193" y="574971"/>
                  <a:pt x="350193" y="557296"/>
                </a:cubicBezTo>
                <a:cubicBezTo>
                  <a:pt x="350193" y="539621"/>
                  <a:pt x="364522" y="525292"/>
                  <a:pt x="382197" y="525292"/>
                </a:cubicBezTo>
                <a:close/>
                <a:moveTo>
                  <a:pt x="557294" y="525292"/>
                </a:moveTo>
                <a:cubicBezTo>
                  <a:pt x="574969" y="525292"/>
                  <a:pt x="589298" y="539621"/>
                  <a:pt x="589298" y="557296"/>
                </a:cubicBezTo>
                <a:cubicBezTo>
                  <a:pt x="589298" y="574971"/>
                  <a:pt x="574969" y="589300"/>
                  <a:pt x="557294" y="589300"/>
                </a:cubicBezTo>
                <a:cubicBezTo>
                  <a:pt x="539619" y="589300"/>
                  <a:pt x="525290" y="574971"/>
                  <a:pt x="525290" y="557296"/>
                </a:cubicBezTo>
                <a:cubicBezTo>
                  <a:pt x="525290" y="539621"/>
                  <a:pt x="539619" y="525292"/>
                  <a:pt x="557294" y="525292"/>
                </a:cubicBezTo>
                <a:close/>
                <a:moveTo>
                  <a:pt x="732390" y="525292"/>
                </a:moveTo>
                <a:cubicBezTo>
                  <a:pt x="750065" y="525292"/>
                  <a:pt x="764394" y="539621"/>
                  <a:pt x="764394" y="557296"/>
                </a:cubicBezTo>
                <a:cubicBezTo>
                  <a:pt x="764394" y="574971"/>
                  <a:pt x="750065" y="589300"/>
                  <a:pt x="732390" y="589300"/>
                </a:cubicBezTo>
                <a:cubicBezTo>
                  <a:pt x="714715" y="589300"/>
                  <a:pt x="700386" y="574971"/>
                  <a:pt x="700386" y="557296"/>
                </a:cubicBezTo>
                <a:cubicBezTo>
                  <a:pt x="700386" y="539621"/>
                  <a:pt x="714715" y="525292"/>
                  <a:pt x="732390" y="525292"/>
                </a:cubicBezTo>
                <a:close/>
                <a:moveTo>
                  <a:pt x="907487" y="525292"/>
                </a:moveTo>
                <a:cubicBezTo>
                  <a:pt x="925162" y="525292"/>
                  <a:pt x="939491" y="539621"/>
                  <a:pt x="939491" y="557296"/>
                </a:cubicBezTo>
                <a:cubicBezTo>
                  <a:pt x="939491" y="574971"/>
                  <a:pt x="925162" y="589300"/>
                  <a:pt x="907487" y="589300"/>
                </a:cubicBezTo>
                <a:cubicBezTo>
                  <a:pt x="889812" y="589300"/>
                  <a:pt x="875483" y="574971"/>
                  <a:pt x="875483" y="557296"/>
                </a:cubicBezTo>
                <a:cubicBezTo>
                  <a:pt x="875483" y="539621"/>
                  <a:pt x="889812" y="525292"/>
                  <a:pt x="907487" y="525292"/>
                </a:cubicBezTo>
                <a:close/>
                <a:moveTo>
                  <a:pt x="1082584" y="525292"/>
                </a:moveTo>
                <a:cubicBezTo>
                  <a:pt x="1100259" y="525292"/>
                  <a:pt x="1114588" y="539621"/>
                  <a:pt x="1114588" y="557296"/>
                </a:cubicBezTo>
                <a:cubicBezTo>
                  <a:pt x="1114588" y="574971"/>
                  <a:pt x="1100259" y="589300"/>
                  <a:pt x="1082584" y="589300"/>
                </a:cubicBezTo>
                <a:cubicBezTo>
                  <a:pt x="1064909" y="589300"/>
                  <a:pt x="1050580" y="574971"/>
                  <a:pt x="1050580" y="557296"/>
                </a:cubicBezTo>
                <a:cubicBezTo>
                  <a:pt x="1050580" y="539621"/>
                  <a:pt x="1064909" y="525292"/>
                  <a:pt x="1082584" y="525292"/>
                </a:cubicBezTo>
                <a:close/>
                <a:moveTo>
                  <a:pt x="1257680" y="525292"/>
                </a:moveTo>
                <a:cubicBezTo>
                  <a:pt x="1275355" y="525292"/>
                  <a:pt x="1289684" y="539621"/>
                  <a:pt x="1289684" y="557296"/>
                </a:cubicBezTo>
                <a:cubicBezTo>
                  <a:pt x="1289684" y="574971"/>
                  <a:pt x="1275355" y="589300"/>
                  <a:pt x="1257680" y="589300"/>
                </a:cubicBezTo>
                <a:cubicBezTo>
                  <a:pt x="1240005" y="589300"/>
                  <a:pt x="1225676" y="574971"/>
                  <a:pt x="1225676" y="557296"/>
                </a:cubicBezTo>
                <a:cubicBezTo>
                  <a:pt x="1225676" y="539621"/>
                  <a:pt x="1240005" y="525292"/>
                  <a:pt x="1257680" y="525292"/>
                </a:cubicBezTo>
                <a:close/>
                <a:moveTo>
                  <a:pt x="1432777" y="525291"/>
                </a:moveTo>
                <a:cubicBezTo>
                  <a:pt x="1450452" y="525291"/>
                  <a:pt x="1464781" y="539620"/>
                  <a:pt x="1464781" y="557295"/>
                </a:cubicBezTo>
                <a:cubicBezTo>
                  <a:pt x="1464781" y="574970"/>
                  <a:pt x="1450452" y="589299"/>
                  <a:pt x="1432777" y="589299"/>
                </a:cubicBezTo>
                <a:cubicBezTo>
                  <a:pt x="1415102" y="589299"/>
                  <a:pt x="1400773" y="574970"/>
                  <a:pt x="1400773" y="557295"/>
                </a:cubicBezTo>
                <a:cubicBezTo>
                  <a:pt x="1400773" y="539620"/>
                  <a:pt x="1415102" y="525291"/>
                  <a:pt x="1432777" y="525291"/>
                </a:cubicBezTo>
                <a:close/>
                <a:moveTo>
                  <a:pt x="1607873" y="525291"/>
                </a:moveTo>
                <a:cubicBezTo>
                  <a:pt x="1625548" y="525291"/>
                  <a:pt x="1639877" y="539620"/>
                  <a:pt x="1639877" y="557295"/>
                </a:cubicBezTo>
                <a:cubicBezTo>
                  <a:pt x="1639877" y="574970"/>
                  <a:pt x="1625548" y="589299"/>
                  <a:pt x="1607873" y="589299"/>
                </a:cubicBezTo>
                <a:cubicBezTo>
                  <a:pt x="1590198" y="589299"/>
                  <a:pt x="1575869" y="574970"/>
                  <a:pt x="1575869" y="557295"/>
                </a:cubicBezTo>
                <a:cubicBezTo>
                  <a:pt x="1575869" y="539620"/>
                  <a:pt x="1590198" y="525291"/>
                  <a:pt x="1607873" y="525291"/>
                </a:cubicBezTo>
                <a:close/>
                <a:moveTo>
                  <a:pt x="32004" y="350195"/>
                </a:moveTo>
                <a:cubicBezTo>
                  <a:pt x="49679" y="350195"/>
                  <a:pt x="64008" y="364524"/>
                  <a:pt x="64008" y="382199"/>
                </a:cubicBezTo>
                <a:cubicBezTo>
                  <a:pt x="64008" y="399874"/>
                  <a:pt x="49679" y="414203"/>
                  <a:pt x="32004" y="414203"/>
                </a:cubicBezTo>
                <a:cubicBezTo>
                  <a:pt x="14329" y="414203"/>
                  <a:pt x="0" y="399874"/>
                  <a:pt x="0" y="382199"/>
                </a:cubicBezTo>
                <a:cubicBezTo>
                  <a:pt x="0" y="364524"/>
                  <a:pt x="14329" y="350195"/>
                  <a:pt x="32004" y="350195"/>
                </a:cubicBezTo>
                <a:close/>
                <a:moveTo>
                  <a:pt x="207101" y="350195"/>
                </a:moveTo>
                <a:cubicBezTo>
                  <a:pt x="224776" y="350195"/>
                  <a:pt x="239105" y="364524"/>
                  <a:pt x="239105" y="382199"/>
                </a:cubicBezTo>
                <a:cubicBezTo>
                  <a:pt x="239105" y="399874"/>
                  <a:pt x="224776" y="414203"/>
                  <a:pt x="207101" y="414203"/>
                </a:cubicBezTo>
                <a:cubicBezTo>
                  <a:pt x="189426" y="414203"/>
                  <a:pt x="175097" y="399874"/>
                  <a:pt x="175097" y="382199"/>
                </a:cubicBezTo>
                <a:cubicBezTo>
                  <a:pt x="175097" y="364524"/>
                  <a:pt x="189426" y="350195"/>
                  <a:pt x="207101" y="350195"/>
                </a:cubicBezTo>
                <a:close/>
                <a:moveTo>
                  <a:pt x="382197" y="350195"/>
                </a:moveTo>
                <a:cubicBezTo>
                  <a:pt x="399872" y="350195"/>
                  <a:pt x="414201" y="364524"/>
                  <a:pt x="414201" y="382199"/>
                </a:cubicBezTo>
                <a:cubicBezTo>
                  <a:pt x="414201" y="399874"/>
                  <a:pt x="399872" y="414203"/>
                  <a:pt x="382197" y="414203"/>
                </a:cubicBezTo>
                <a:cubicBezTo>
                  <a:pt x="364522" y="414203"/>
                  <a:pt x="350193" y="399874"/>
                  <a:pt x="350193" y="382199"/>
                </a:cubicBezTo>
                <a:cubicBezTo>
                  <a:pt x="350193" y="364524"/>
                  <a:pt x="364522" y="350195"/>
                  <a:pt x="382197" y="350195"/>
                </a:cubicBezTo>
                <a:close/>
                <a:moveTo>
                  <a:pt x="557294" y="350195"/>
                </a:moveTo>
                <a:cubicBezTo>
                  <a:pt x="574969" y="350195"/>
                  <a:pt x="589298" y="364524"/>
                  <a:pt x="589298" y="382199"/>
                </a:cubicBezTo>
                <a:cubicBezTo>
                  <a:pt x="589298" y="399874"/>
                  <a:pt x="574969" y="414203"/>
                  <a:pt x="557294" y="414203"/>
                </a:cubicBezTo>
                <a:cubicBezTo>
                  <a:pt x="539619" y="414203"/>
                  <a:pt x="525290" y="399874"/>
                  <a:pt x="525290" y="382199"/>
                </a:cubicBezTo>
                <a:cubicBezTo>
                  <a:pt x="525290" y="364524"/>
                  <a:pt x="539619" y="350195"/>
                  <a:pt x="557294" y="350195"/>
                </a:cubicBezTo>
                <a:close/>
                <a:moveTo>
                  <a:pt x="732390" y="350195"/>
                </a:moveTo>
                <a:cubicBezTo>
                  <a:pt x="750065" y="350195"/>
                  <a:pt x="764394" y="364524"/>
                  <a:pt x="764394" y="382199"/>
                </a:cubicBezTo>
                <a:cubicBezTo>
                  <a:pt x="764394" y="399874"/>
                  <a:pt x="750065" y="414203"/>
                  <a:pt x="732390" y="414203"/>
                </a:cubicBezTo>
                <a:cubicBezTo>
                  <a:pt x="714715" y="414203"/>
                  <a:pt x="700386" y="399874"/>
                  <a:pt x="700386" y="382199"/>
                </a:cubicBezTo>
                <a:cubicBezTo>
                  <a:pt x="700386" y="364524"/>
                  <a:pt x="714715" y="350195"/>
                  <a:pt x="732390" y="350195"/>
                </a:cubicBezTo>
                <a:close/>
                <a:moveTo>
                  <a:pt x="907487" y="350195"/>
                </a:moveTo>
                <a:cubicBezTo>
                  <a:pt x="925162" y="350195"/>
                  <a:pt x="939491" y="364524"/>
                  <a:pt x="939491" y="382199"/>
                </a:cubicBezTo>
                <a:cubicBezTo>
                  <a:pt x="939491" y="399874"/>
                  <a:pt x="925162" y="414203"/>
                  <a:pt x="907487" y="414203"/>
                </a:cubicBezTo>
                <a:cubicBezTo>
                  <a:pt x="889812" y="414203"/>
                  <a:pt x="875483" y="399874"/>
                  <a:pt x="875483" y="382199"/>
                </a:cubicBezTo>
                <a:cubicBezTo>
                  <a:pt x="875483" y="364524"/>
                  <a:pt x="889812" y="350195"/>
                  <a:pt x="907487" y="350195"/>
                </a:cubicBezTo>
                <a:close/>
                <a:moveTo>
                  <a:pt x="1082584" y="350195"/>
                </a:moveTo>
                <a:cubicBezTo>
                  <a:pt x="1100259" y="350195"/>
                  <a:pt x="1114588" y="364524"/>
                  <a:pt x="1114588" y="382199"/>
                </a:cubicBezTo>
                <a:cubicBezTo>
                  <a:pt x="1114588" y="399874"/>
                  <a:pt x="1100259" y="414203"/>
                  <a:pt x="1082584" y="414203"/>
                </a:cubicBezTo>
                <a:cubicBezTo>
                  <a:pt x="1064909" y="414203"/>
                  <a:pt x="1050580" y="399874"/>
                  <a:pt x="1050580" y="382199"/>
                </a:cubicBezTo>
                <a:cubicBezTo>
                  <a:pt x="1050580" y="364524"/>
                  <a:pt x="1064909" y="350195"/>
                  <a:pt x="1082584" y="350195"/>
                </a:cubicBezTo>
                <a:close/>
                <a:moveTo>
                  <a:pt x="1257680" y="350195"/>
                </a:moveTo>
                <a:cubicBezTo>
                  <a:pt x="1275355" y="350195"/>
                  <a:pt x="1289684" y="364524"/>
                  <a:pt x="1289684" y="382199"/>
                </a:cubicBezTo>
                <a:cubicBezTo>
                  <a:pt x="1289684" y="399874"/>
                  <a:pt x="1275355" y="414203"/>
                  <a:pt x="1257680" y="414203"/>
                </a:cubicBezTo>
                <a:cubicBezTo>
                  <a:pt x="1240005" y="414203"/>
                  <a:pt x="1225676" y="399874"/>
                  <a:pt x="1225676" y="382199"/>
                </a:cubicBezTo>
                <a:cubicBezTo>
                  <a:pt x="1225676" y="364524"/>
                  <a:pt x="1240005" y="350195"/>
                  <a:pt x="1257680" y="350195"/>
                </a:cubicBezTo>
                <a:close/>
                <a:moveTo>
                  <a:pt x="1432777" y="350195"/>
                </a:moveTo>
                <a:cubicBezTo>
                  <a:pt x="1450452" y="350195"/>
                  <a:pt x="1464781" y="364524"/>
                  <a:pt x="1464781" y="382199"/>
                </a:cubicBezTo>
                <a:cubicBezTo>
                  <a:pt x="1464781" y="399874"/>
                  <a:pt x="1450452" y="414203"/>
                  <a:pt x="1432777" y="414203"/>
                </a:cubicBezTo>
                <a:cubicBezTo>
                  <a:pt x="1415102" y="414203"/>
                  <a:pt x="1400773" y="399874"/>
                  <a:pt x="1400773" y="382199"/>
                </a:cubicBezTo>
                <a:cubicBezTo>
                  <a:pt x="1400773" y="364524"/>
                  <a:pt x="1415102" y="350195"/>
                  <a:pt x="1432777" y="350195"/>
                </a:cubicBezTo>
                <a:close/>
                <a:moveTo>
                  <a:pt x="1607873" y="350195"/>
                </a:moveTo>
                <a:cubicBezTo>
                  <a:pt x="1625548" y="350195"/>
                  <a:pt x="1639877" y="364524"/>
                  <a:pt x="1639877" y="382199"/>
                </a:cubicBezTo>
                <a:cubicBezTo>
                  <a:pt x="1639877" y="399874"/>
                  <a:pt x="1625548" y="414203"/>
                  <a:pt x="1607873" y="414203"/>
                </a:cubicBezTo>
                <a:cubicBezTo>
                  <a:pt x="1590198" y="414203"/>
                  <a:pt x="1575869" y="399874"/>
                  <a:pt x="1575869" y="382199"/>
                </a:cubicBezTo>
                <a:cubicBezTo>
                  <a:pt x="1575869" y="364524"/>
                  <a:pt x="1590198" y="350195"/>
                  <a:pt x="1607873" y="350195"/>
                </a:cubicBezTo>
                <a:close/>
                <a:moveTo>
                  <a:pt x="1607873" y="175097"/>
                </a:moveTo>
                <a:cubicBezTo>
                  <a:pt x="1625548" y="175097"/>
                  <a:pt x="1639877" y="189426"/>
                  <a:pt x="1639877" y="207101"/>
                </a:cubicBezTo>
                <a:cubicBezTo>
                  <a:pt x="1639877" y="224776"/>
                  <a:pt x="1625548" y="239105"/>
                  <a:pt x="1607873" y="239105"/>
                </a:cubicBezTo>
                <a:cubicBezTo>
                  <a:pt x="1590198" y="239105"/>
                  <a:pt x="1575869" y="224776"/>
                  <a:pt x="1575869" y="207101"/>
                </a:cubicBezTo>
                <a:cubicBezTo>
                  <a:pt x="1575869" y="189426"/>
                  <a:pt x="1590198" y="175097"/>
                  <a:pt x="1607873" y="175097"/>
                </a:cubicBezTo>
                <a:close/>
                <a:moveTo>
                  <a:pt x="1432777" y="175097"/>
                </a:moveTo>
                <a:cubicBezTo>
                  <a:pt x="1450452" y="175097"/>
                  <a:pt x="1464781" y="189426"/>
                  <a:pt x="1464781" y="207101"/>
                </a:cubicBezTo>
                <a:cubicBezTo>
                  <a:pt x="1464781" y="224776"/>
                  <a:pt x="1450452" y="239105"/>
                  <a:pt x="1432777" y="239105"/>
                </a:cubicBezTo>
                <a:cubicBezTo>
                  <a:pt x="1415102" y="239105"/>
                  <a:pt x="1400773" y="224776"/>
                  <a:pt x="1400773" y="207101"/>
                </a:cubicBezTo>
                <a:cubicBezTo>
                  <a:pt x="1400773" y="189426"/>
                  <a:pt x="1415102" y="175097"/>
                  <a:pt x="1432777" y="175097"/>
                </a:cubicBezTo>
                <a:close/>
                <a:moveTo>
                  <a:pt x="1257680" y="175097"/>
                </a:moveTo>
                <a:cubicBezTo>
                  <a:pt x="1275355" y="175097"/>
                  <a:pt x="1289684" y="189426"/>
                  <a:pt x="1289684" y="207101"/>
                </a:cubicBezTo>
                <a:cubicBezTo>
                  <a:pt x="1289684" y="224776"/>
                  <a:pt x="1275355" y="239105"/>
                  <a:pt x="1257680" y="239105"/>
                </a:cubicBezTo>
                <a:cubicBezTo>
                  <a:pt x="1240005" y="239105"/>
                  <a:pt x="1225676" y="224776"/>
                  <a:pt x="1225676" y="207101"/>
                </a:cubicBezTo>
                <a:cubicBezTo>
                  <a:pt x="1225676" y="189426"/>
                  <a:pt x="1240005" y="175097"/>
                  <a:pt x="1257680" y="175097"/>
                </a:cubicBezTo>
                <a:close/>
                <a:moveTo>
                  <a:pt x="1082584" y="175097"/>
                </a:moveTo>
                <a:cubicBezTo>
                  <a:pt x="1100259" y="175097"/>
                  <a:pt x="1114588" y="189426"/>
                  <a:pt x="1114588" y="207101"/>
                </a:cubicBezTo>
                <a:cubicBezTo>
                  <a:pt x="1114588" y="224776"/>
                  <a:pt x="1100259" y="239105"/>
                  <a:pt x="1082584" y="239105"/>
                </a:cubicBezTo>
                <a:cubicBezTo>
                  <a:pt x="1064909" y="239105"/>
                  <a:pt x="1050580" y="224776"/>
                  <a:pt x="1050580" y="207101"/>
                </a:cubicBezTo>
                <a:cubicBezTo>
                  <a:pt x="1050580" y="189426"/>
                  <a:pt x="1064909" y="175097"/>
                  <a:pt x="1082584" y="175097"/>
                </a:cubicBezTo>
                <a:close/>
                <a:moveTo>
                  <a:pt x="907487" y="175097"/>
                </a:moveTo>
                <a:cubicBezTo>
                  <a:pt x="925162" y="175097"/>
                  <a:pt x="939491" y="189426"/>
                  <a:pt x="939491" y="207101"/>
                </a:cubicBezTo>
                <a:cubicBezTo>
                  <a:pt x="939491" y="224776"/>
                  <a:pt x="925162" y="239105"/>
                  <a:pt x="907487" y="239105"/>
                </a:cubicBezTo>
                <a:cubicBezTo>
                  <a:pt x="889812" y="239105"/>
                  <a:pt x="875483" y="224776"/>
                  <a:pt x="875483" y="207101"/>
                </a:cubicBezTo>
                <a:cubicBezTo>
                  <a:pt x="875483" y="189426"/>
                  <a:pt x="889812" y="175097"/>
                  <a:pt x="907487" y="175097"/>
                </a:cubicBezTo>
                <a:close/>
                <a:moveTo>
                  <a:pt x="732390" y="175097"/>
                </a:moveTo>
                <a:cubicBezTo>
                  <a:pt x="750065" y="175097"/>
                  <a:pt x="764394" y="189426"/>
                  <a:pt x="764394" y="207101"/>
                </a:cubicBezTo>
                <a:cubicBezTo>
                  <a:pt x="764394" y="224776"/>
                  <a:pt x="750065" y="239105"/>
                  <a:pt x="732390" y="239105"/>
                </a:cubicBezTo>
                <a:cubicBezTo>
                  <a:pt x="714715" y="239105"/>
                  <a:pt x="700386" y="224776"/>
                  <a:pt x="700386" y="207101"/>
                </a:cubicBezTo>
                <a:cubicBezTo>
                  <a:pt x="700386" y="189426"/>
                  <a:pt x="714715" y="175097"/>
                  <a:pt x="732390" y="175097"/>
                </a:cubicBezTo>
                <a:close/>
                <a:moveTo>
                  <a:pt x="557294" y="175097"/>
                </a:moveTo>
                <a:cubicBezTo>
                  <a:pt x="574969" y="175097"/>
                  <a:pt x="589298" y="189426"/>
                  <a:pt x="589298" y="207101"/>
                </a:cubicBezTo>
                <a:cubicBezTo>
                  <a:pt x="589298" y="224776"/>
                  <a:pt x="574969" y="239105"/>
                  <a:pt x="557294" y="239105"/>
                </a:cubicBezTo>
                <a:cubicBezTo>
                  <a:pt x="539619" y="239105"/>
                  <a:pt x="525290" y="224776"/>
                  <a:pt x="525290" y="207101"/>
                </a:cubicBezTo>
                <a:cubicBezTo>
                  <a:pt x="525290" y="189426"/>
                  <a:pt x="539619" y="175097"/>
                  <a:pt x="557294" y="175097"/>
                </a:cubicBezTo>
                <a:close/>
                <a:moveTo>
                  <a:pt x="382197" y="175097"/>
                </a:moveTo>
                <a:cubicBezTo>
                  <a:pt x="399872" y="175097"/>
                  <a:pt x="414201" y="189426"/>
                  <a:pt x="414201" y="207101"/>
                </a:cubicBezTo>
                <a:cubicBezTo>
                  <a:pt x="414201" y="224776"/>
                  <a:pt x="399872" y="239105"/>
                  <a:pt x="382197" y="239105"/>
                </a:cubicBezTo>
                <a:cubicBezTo>
                  <a:pt x="364522" y="239105"/>
                  <a:pt x="350193" y="224776"/>
                  <a:pt x="350193" y="207101"/>
                </a:cubicBezTo>
                <a:cubicBezTo>
                  <a:pt x="350193" y="189426"/>
                  <a:pt x="364522" y="175097"/>
                  <a:pt x="382197" y="175097"/>
                </a:cubicBezTo>
                <a:close/>
                <a:moveTo>
                  <a:pt x="207101" y="175097"/>
                </a:moveTo>
                <a:cubicBezTo>
                  <a:pt x="224776" y="175097"/>
                  <a:pt x="239105" y="189426"/>
                  <a:pt x="239105" y="207101"/>
                </a:cubicBezTo>
                <a:cubicBezTo>
                  <a:pt x="239105" y="224776"/>
                  <a:pt x="224776" y="239105"/>
                  <a:pt x="207101" y="239105"/>
                </a:cubicBezTo>
                <a:cubicBezTo>
                  <a:pt x="189426" y="239105"/>
                  <a:pt x="175097" y="224776"/>
                  <a:pt x="175097" y="207101"/>
                </a:cubicBezTo>
                <a:cubicBezTo>
                  <a:pt x="175097" y="189426"/>
                  <a:pt x="189426" y="175097"/>
                  <a:pt x="207101" y="175097"/>
                </a:cubicBezTo>
                <a:close/>
                <a:moveTo>
                  <a:pt x="32004" y="175097"/>
                </a:moveTo>
                <a:cubicBezTo>
                  <a:pt x="49679" y="175097"/>
                  <a:pt x="64008" y="189426"/>
                  <a:pt x="64008" y="207101"/>
                </a:cubicBezTo>
                <a:cubicBezTo>
                  <a:pt x="64008" y="224776"/>
                  <a:pt x="49679" y="239105"/>
                  <a:pt x="32004" y="239105"/>
                </a:cubicBezTo>
                <a:cubicBezTo>
                  <a:pt x="14329" y="239105"/>
                  <a:pt x="0" y="224776"/>
                  <a:pt x="0" y="207101"/>
                </a:cubicBezTo>
                <a:cubicBezTo>
                  <a:pt x="0" y="189426"/>
                  <a:pt x="14329" y="175097"/>
                  <a:pt x="32004" y="175097"/>
                </a:cubicBezTo>
                <a:close/>
                <a:moveTo>
                  <a:pt x="1607873" y="0"/>
                </a:moveTo>
                <a:cubicBezTo>
                  <a:pt x="1625548" y="0"/>
                  <a:pt x="1639877" y="14329"/>
                  <a:pt x="1639877" y="32004"/>
                </a:cubicBezTo>
                <a:cubicBezTo>
                  <a:pt x="1639877" y="49679"/>
                  <a:pt x="1625548" y="64008"/>
                  <a:pt x="1607873" y="64008"/>
                </a:cubicBezTo>
                <a:cubicBezTo>
                  <a:pt x="1590198" y="64008"/>
                  <a:pt x="1575869" y="49679"/>
                  <a:pt x="1575869" y="32004"/>
                </a:cubicBezTo>
                <a:cubicBezTo>
                  <a:pt x="1575869" y="14329"/>
                  <a:pt x="1590198" y="0"/>
                  <a:pt x="1607873" y="0"/>
                </a:cubicBezTo>
                <a:close/>
                <a:moveTo>
                  <a:pt x="1432777" y="0"/>
                </a:moveTo>
                <a:cubicBezTo>
                  <a:pt x="1450452" y="0"/>
                  <a:pt x="1464781" y="14329"/>
                  <a:pt x="1464781" y="32004"/>
                </a:cubicBezTo>
                <a:cubicBezTo>
                  <a:pt x="1464781" y="49679"/>
                  <a:pt x="1450452" y="64008"/>
                  <a:pt x="1432777" y="64008"/>
                </a:cubicBezTo>
                <a:cubicBezTo>
                  <a:pt x="1415102" y="64008"/>
                  <a:pt x="1400773" y="49679"/>
                  <a:pt x="1400773" y="32004"/>
                </a:cubicBezTo>
                <a:cubicBezTo>
                  <a:pt x="1400773" y="14329"/>
                  <a:pt x="1415102" y="0"/>
                  <a:pt x="1432777" y="0"/>
                </a:cubicBezTo>
                <a:close/>
                <a:moveTo>
                  <a:pt x="1257680" y="0"/>
                </a:moveTo>
                <a:cubicBezTo>
                  <a:pt x="1275355" y="0"/>
                  <a:pt x="1289684" y="14329"/>
                  <a:pt x="1289684" y="32004"/>
                </a:cubicBezTo>
                <a:cubicBezTo>
                  <a:pt x="1289684" y="49679"/>
                  <a:pt x="1275355" y="64008"/>
                  <a:pt x="1257680" y="64008"/>
                </a:cubicBezTo>
                <a:cubicBezTo>
                  <a:pt x="1240005" y="64008"/>
                  <a:pt x="1225676" y="49679"/>
                  <a:pt x="1225676" y="32004"/>
                </a:cubicBezTo>
                <a:cubicBezTo>
                  <a:pt x="1225676" y="14329"/>
                  <a:pt x="1240005" y="0"/>
                  <a:pt x="1257680" y="0"/>
                </a:cubicBezTo>
                <a:close/>
                <a:moveTo>
                  <a:pt x="1082584" y="0"/>
                </a:moveTo>
                <a:cubicBezTo>
                  <a:pt x="1100259" y="0"/>
                  <a:pt x="1114588" y="14329"/>
                  <a:pt x="1114588" y="32004"/>
                </a:cubicBezTo>
                <a:cubicBezTo>
                  <a:pt x="1114588" y="49679"/>
                  <a:pt x="1100259" y="64008"/>
                  <a:pt x="1082584" y="64008"/>
                </a:cubicBezTo>
                <a:cubicBezTo>
                  <a:pt x="1064909" y="64008"/>
                  <a:pt x="1050580" y="49679"/>
                  <a:pt x="1050580" y="32004"/>
                </a:cubicBezTo>
                <a:cubicBezTo>
                  <a:pt x="1050580" y="14329"/>
                  <a:pt x="1064909" y="0"/>
                  <a:pt x="1082584" y="0"/>
                </a:cubicBezTo>
                <a:close/>
                <a:moveTo>
                  <a:pt x="907487" y="0"/>
                </a:moveTo>
                <a:cubicBezTo>
                  <a:pt x="925162" y="0"/>
                  <a:pt x="939491" y="14329"/>
                  <a:pt x="939491" y="32004"/>
                </a:cubicBezTo>
                <a:cubicBezTo>
                  <a:pt x="939491" y="49679"/>
                  <a:pt x="925162" y="64008"/>
                  <a:pt x="907487" y="64008"/>
                </a:cubicBezTo>
                <a:cubicBezTo>
                  <a:pt x="889812" y="64008"/>
                  <a:pt x="875483" y="49679"/>
                  <a:pt x="875483" y="32004"/>
                </a:cubicBezTo>
                <a:cubicBezTo>
                  <a:pt x="875483" y="14329"/>
                  <a:pt x="889812" y="0"/>
                  <a:pt x="907487" y="0"/>
                </a:cubicBezTo>
                <a:close/>
                <a:moveTo>
                  <a:pt x="732390" y="0"/>
                </a:moveTo>
                <a:cubicBezTo>
                  <a:pt x="750065" y="0"/>
                  <a:pt x="764394" y="14329"/>
                  <a:pt x="764394" y="32004"/>
                </a:cubicBezTo>
                <a:cubicBezTo>
                  <a:pt x="764394" y="49679"/>
                  <a:pt x="750065" y="64008"/>
                  <a:pt x="732390" y="64008"/>
                </a:cubicBezTo>
                <a:cubicBezTo>
                  <a:pt x="714715" y="64008"/>
                  <a:pt x="700386" y="49679"/>
                  <a:pt x="700386" y="32004"/>
                </a:cubicBezTo>
                <a:cubicBezTo>
                  <a:pt x="700386" y="14329"/>
                  <a:pt x="714715" y="0"/>
                  <a:pt x="732390" y="0"/>
                </a:cubicBezTo>
                <a:close/>
                <a:moveTo>
                  <a:pt x="557294" y="0"/>
                </a:moveTo>
                <a:cubicBezTo>
                  <a:pt x="574969" y="0"/>
                  <a:pt x="589298" y="14329"/>
                  <a:pt x="589298" y="32004"/>
                </a:cubicBezTo>
                <a:cubicBezTo>
                  <a:pt x="589298" y="49679"/>
                  <a:pt x="574969" y="64008"/>
                  <a:pt x="557294" y="64008"/>
                </a:cubicBezTo>
                <a:cubicBezTo>
                  <a:pt x="539619" y="64008"/>
                  <a:pt x="525290" y="49679"/>
                  <a:pt x="525290" y="32004"/>
                </a:cubicBezTo>
                <a:cubicBezTo>
                  <a:pt x="525290" y="14329"/>
                  <a:pt x="539619" y="0"/>
                  <a:pt x="557294" y="0"/>
                </a:cubicBezTo>
                <a:close/>
                <a:moveTo>
                  <a:pt x="382197" y="0"/>
                </a:moveTo>
                <a:cubicBezTo>
                  <a:pt x="399872" y="0"/>
                  <a:pt x="414201" y="14329"/>
                  <a:pt x="414201" y="32004"/>
                </a:cubicBezTo>
                <a:cubicBezTo>
                  <a:pt x="414201" y="49679"/>
                  <a:pt x="399872" y="64008"/>
                  <a:pt x="382197" y="64008"/>
                </a:cubicBezTo>
                <a:cubicBezTo>
                  <a:pt x="364522" y="64008"/>
                  <a:pt x="350193" y="49679"/>
                  <a:pt x="350193" y="32004"/>
                </a:cubicBezTo>
                <a:cubicBezTo>
                  <a:pt x="350193" y="14329"/>
                  <a:pt x="364522" y="0"/>
                  <a:pt x="382197" y="0"/>
                </a:cubicBezTo>
                <a:close/>
                <a:moveTo>
                  <a:pt x="207101" y="0"/>
                </a:moveTo>
                <a:cubicBezTo>
                  <a:pt x="224776" y="0"/>
                  <a:pt x="239105" y="14329"/>
                  <a:pt x="239105" y="32004"/>
                </a:cubicBezTo>
                <a:cubicBezTo>
                  <a:pt x="239105" y="49679"/>
                  <a:pt x="224776" y="64008"/>
                  <a:pt x="207101" y="64008"/>
                </a:cubicBezTo>
                <a:cubicBezTo>
                  <a:pt x="189426" y="64008"/>
                  <a:pt x="175097" y="49679"/>
                  <a:pt x="175097" y="32004"/>
                </a:cubicBezTo>
                <a:cubicBezTo>
                  <a:pt x="175097" y="14329"/>
                  <a:pt x="189426" y="0"/>
                  <a:pt x="207101" y="0"/>
                </a:cubicBezTo>
                <a:close/>
                <a:moveTo>
                  <a:pt x="32004" y="0"/>
                </a:moveTo>
                <a:cubicBezTo>
                  <a:pt x="49679" y="0"/>
                  <a:pt x="64008" y="14329"/>
                  <a:pt x="64008" y="32004"/>
                </a:cubicBezTo>
                <a:cubicBezTo>
                  <a:pt x="64008" y="49679"/>
                  <a:pt x="49679" y="64008"/>
                  <a:pt x="32004" y="64008"/>
                </a:cubicBezTo>
                <a:cubicBezTo>
                  <a:pt x="14329" y="64008"/>
                  <a:pt x="0" y="49679"/>
                  <a:pt x="0" y="32004"/>
                </a:cubicBezTo>
                <a:cubicBezTo>
                  <a:pt x="0" y="14329"/>
                  <a:pt x="14329" y="0"/>
                  <a:pt x="32004" y="0"/>
                </a:cubicBezTo>
                <a:close/>
              </a:path>
            </a:pathLst>
          </a:custGeom>
          <a:solidFill>
            <a:schemeClr val="accent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6" name="Picture Placeholder 15">
            <a:extLst>
              <a:ext uri="{FF2B5EF4-FFF2-40B4-BE49-F238E27FC236}">
                <a16:creationId xmlns:a16="http://schemas.microsoft.com/office/drawing/2014/main" id="{29BEE457-5529-41E3-97DF-ABEA4DF20C6B}"/>
              </a:ext>
            </a:extLst>
          </p:cNvPr>
          <p:cNvSpPr>
            <a:spLocks noGrp="1"/>
          </p:cNvSpPr>
          <p:nvPr userDrawn="1">
            <p:ph type="pic" sz="quarter" idx="15"/>
          </p:nvPr>
        </p:nvSpPr>
        <p:spPr>
          <a:xfrm>
            <a:off x="4713447" y="1775271"/>
            <a:ext cx="4008048" cy="2254526"/>
          </a:xfrm>
          <a:pattFill prst="pct5">
            <a:fgClr>
              <a:schemeClr val="accent1"/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buNone/>
              <a:defRPr/>
            </a:lvl1pPr>
          </a:lstStyle>
          <a:p>
            <a:endParaRPr lang="en-US"/>
          </a:p>
        </p:txBody>
      </p:sp>
      <p:sp>
        <p:nvSpPr>
          <p:cNvPr id="9" name="Picture Placeholder 15">
            <a:extLst>
              <a:ext uri="{FF2B5EF4-FFF2-40B4-BE49-F238E27FC236}">
                <a16:creationId xmlns:a16="http://schemas.microsoft.com/office/drawing/2014/main" id="{3E6416DE-2292-4B41-BA16-40AE3AB97B33}"/>
              </a:ext>
            </a:extLst>
          </p:cNvPr>
          <p:cNvSpPr>
            <a:spLocks noGrp="1"/>
          </p:cNvSpPr>
          <p:nvPr userDrawn="1">
            <p:ph type="pic" sz="quarter" idx="18"/>
          </p:nvPr>
        </p:nvSpPr>
        <p:spPr>
          <a:xfrm>
            <a:off x="964165" y="1775272"/>
            <a:ext cx="3525893" cy="4701850"/>
          </a:xfrm>
          <a:pattFill prst="pct5">
            <a:fgClr>
              <a:schemeClr val="accent1"/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buNone/>
              <a:defRPr/>
            </a:lvl1pPr>
          </a:lstStyle>
          <a:p>
            <a:endParaRPr lang="en-US"/>
          </a:p>
        </p:txBody>
      </p:sp>
      <p:sp>
        <p:nvSpPr>
          <p:cNvPr id="10" name="Picture Placeholder 15">
            <a:extLst>
              <a:ext uri="{FF2B5EF4-FFF2-40B4-BE49-F238E27FC236}">
                <a16:creationId xmlns:a16="http://schemas.microsoft.com/office/drawing/2014/main" id="{99BA2CF1-9CC6-4DCD-94DF-65648B54D7BD}"/>
              </a:ext>
            </a:extLst>
          </p:cNvPr>
          <p:cNvSpPr>
            <a:spLocks noGrp="1"/>
          </p:cNvSpPr>
          <p:nvPr userDrawn="1">
            <p:ph type="pic" sz="quarter" idx="19"/>
          </p:nvPr>
        </p:nvSpPr>
        <p:spPr>
          <a:xfrm>
            <a:off x="8944884" y="1775272"/>
            <a:ext cx="2256661" cy="2254526"/>
          </a:xfrm>
          <a:pattFill prst="pct5">
            <a:fgClr>
              <a:schemeClr val="accent1"/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buNone/>
              <a:defRPr/>
            </a:lvl1pPr>
          </a:lstStyle>
          <a:p>
            <a:endParaRPr lang="en-US"/>
          </a:p>
        </p:txBody>
      </p:sp>
      <p:sp>
        <p:nvSpPr>
          <p:cNvPr id="11" name="Picture Placeholder 15">
            <a:extLst>
              <a:ext uri="{FF2B5EF4-FFF2-40B4-BE49-F238E27FC236}">
                <a16:creationId xmlns:a16="http://schemas.microsoft.com/office/drawing/2014/main" id="{8D381D81-0ABC-4219-BA8A-FB3F0590160A}"/>
              </a:ext>
            </a:extLst>
          </p:cNvPr>
          <p:cNvSpPr>
            <a:spLocks noGrp="1"/>
          </p:cNvSpPr>
          <p:nvPr userDrawn="1">
            <p:ph type="pic" sz="quarter" idx="20"/>
          </p:nvPr>
        </p:nvSpPr>
        <p:spPr>
          <a:xfrm>
            <a:off x="4713447" y="4222595"/>
            <a:ext cx="2256661" cy="2254526"/>
          </a:xfrm>
          <a:pattFill prst="pct5">
            <a:fgClr>
              <a:schemeClr val="accent1"/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buNone/>
              <a:defRPr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15477EC-A7FE-4A65-88C2-67CCE32E6202}"/>
              </a:ext>
            </a:extLst>
          </p:cNvPr>
          <p:cNvSpPr>
            <a:spLocks noGrp="1"/>
          </p:cNvSpPr>
          <p:nvPr userDrawn="1">
            <p:ph type="dt" sz="half" idx="10"/>
          </p:nvPr>
        </p:nvSpPr>
        <p:spPr/>
        <p:txBody>
          <a:bodyPr/>
          <a:lstStyle/>
          <a:p>
            <a:fld id="{1A046D6A-8D03-4296-8488-A9DF6C3F1ABC}" type="datetimeFigureOut">
              <a:rPr lang="en-US" smtClean="0"/>
              <a:t>12/23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2C25216-1803-4F86-9EA6-13A7004A2939}"/>
              </a:ext>
            </a:extLst>
          </p:cNvPr>
          <p:cNvSpPr>
            <a:spLocks noGrp="1"/>
          </p:cNvSpPr>
          <p:nvPr userDrawn="1"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DE664A4-BBC3-43A5-A8CC-19F34B078255}"/>
              </a:ext>
            </a:extLst>
          </p:cNvPr>
          <p:cNvSpPr>
            <a:spLocks noGrp="1"/>
          </p:cNvSpPr>
          <p:nvPr userDrawn="1">
            <p:ph type="sldNum" sz="quarter" idx="12"/>
          </p:nvPr>
        </p:nvSpPr>
        <p:spPr/>
        <p:txBody>
          <a:bodyPr/>
          <a:lstStyle/>
          <a:p>
            <a:fld id="{8BEF77E8-DBBD-4E2A-B8E0-81E4EBA347A0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Picture Placeholder 15">
            <a:extLst>
              <a:ext uri="{FF2B5EF4-FFF2-40B4-BE49-F238E27FC236}">
                <a16:creationId xmlns:a16="http://schemas.microsoft.com/office/drawing/2014/main" id="{E8300AB9-C182-4FAB-9977-1716BB1944DC}"/>
              </a:ext>
            </a:extLst>
          </p:cNvPr>
          <p:cNvSpPr>
            <a:spLocks noGrp="1"/>
          </p:cNvSpPr>
          <p:nvPr userDrawn="1">
            <p:ph type="pic" sz="quarter" idx="21"/>
          </p:nvPr>
        </p:nvSpPr>
        <p:spPr>
          <a:xfrm>
            <a:off x="7219786" y="4222595"/>
            <a:ext cx="4008048" cy="2254526"/>
          </a:xfrm>
          <a:pattFill prst="pct5">
            <a:fgClr>
              <a:schemeClr val="accent1"/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buNone/>
              <a:defRPr/>
            </a:lvl1pPr>
          </a:lstStyle>
          <a:p>
            <a:endParaRPr lang="en-US"/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8855AB7D-D8B4-4C22-B2B2-81DEEE5C5CE2}"/>
              </a:ext>
            </a:extLst>
          </p:cNvPr>
          <p:cNvSpPr>
            <a:spLocks noGrp="1"/>
          </p:cNvSpPr>
          <p:nvPr userDrawn="1">
            <p:ph type="title" hasCustomPrompt="1"/>
          </p:nvPr>
        </p:nvSpPr>
        <p:spPr>
          <a:xfrm>
            <a:off x="964165" y="644575"/>
            <a:ext cx="10263669" cy="615553"/>
          </a:xfrm>
        </p:spPr>
        <p:txBody>
          <a:bodyPr lIns="0" tIns="0" rIns="0" bIns="0" anchor="b" anchorCtr="0">
            <a:normAutofit/>
          </a:bodyPr>
          <a:lstStyle>
            <a:lvl1pPr algn="l">
              <a:lnSpc>
                <a:spcPct val="100000"/>
              </a:lnSpc>
              <a:defRPr sz="4000">
                <a:solidFill>
                  <a:schemeClr val="accent1"/>
                </a:solidFill>
              </a:defRPr>
            </a:lvl1pPr>
          </a:lstStyle>
          <a:p>
            <a:r>
              <a:rPr lang="en-US"/>
              <a:t>Foto Penelitian</a:t>
            </a:r>
          </a:p>
        </p:txBody>
      </p:sp>
      <p:sp>
        <p:nvSpPr>
          <p:cNvPr id="17" name="Text Placeholder 17">
            <a:extLst>
              <a:ext uri="{FF2B5EF4-FFF2-40B4-BE49-F238E27FC236}">
                <a16:creationId xmlns:a16="http://schemas.microsoft.com/office/drawing/2014/main" id="{65E79690-F6D0-4C0A-A3CB-338CDA60908B}"/>
              </a:ext>
            </a:extLst>
          </p:cNvPr>
          <p:cNvSpPr>
            <a:spLocks noGrp="1"/>
          </p:cNvSpPr>
          <p:nvPr userDrawn="1">
            <p:ph type="body" sz="quarter" idx="14" hasCustomPrompt="1"/>
          </p:nvPr>
        </p:nvSpPr>
        <p:spPr>
          <a:xfrm>
            <a:off x="966863" y="1248936"/>
            <a:ext cx="10258275" cy="387798"/>
          </a:xfrm>
        </p:spPr>
        <p:txBody>
          <a:bodyPr lIns="0" tIns="0" rIns="0" bIns="0">
            <a:normAutofit/>
          </a:bodyPr>
          <a:lstStyle>
            <a:lvl1pPr algn="l">
              <a:defRPr/>
            </a:lvl1pPr>
          </a:lstStyle>
          <a:p>
            <a:pPr lvl="0"/>
            <a:r>
              <a:rPr lang="en-US"/>
              <a:t>Gallery Foto Proses Penelitian</a:t>
            </a:r>
          </a:p>
        </p:txBody>
      </p:sp>
    </p:spTree>
    <p:extLst>
      <p:ext uri="{BB962C8B-B14F-4D97-AF65-F5344CB8AC3E}">
        <p14:creationId xmlns:p14="http://schemas.microsoft.com/office/powerpoint/2010/main" val="2266086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2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2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26" grpId="0" animBg="1"/>
      <p:bldP spid="35" grpId="0" animBg="1"/>
      <p:bldP spid="6" grpId="0" animBg="1"/>
      <p:bldP spid="9" grpId="0" animBg="1"/>
      <p:bldP spid="10" grpId="0" animBg="1"/>
      <p:bldP spid="11" grpId="0" animBg="1"/>
      <p:bldP spid="13" grpId="0" animBg="1"/>
      <p:bldP spid="16" grpId="0"/>
      <p:bldP spid="17" grpId="0" build="p">
        <p:tmplLst>
          <p:tmpl lvl="1">
            <p:tnLst>
              <p:par>
                <p:cTn presetID="2" presetClass="entr" presetSubtype="2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rima Kasih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A white stripe pattern made up of concrete facade ribs">
            <a:extLst>
              <a:ext uri="{FF2B5EF4-FFF2-40B4-BE49-F238E27FC236}">
                <a16:creationId xmlns:a16="http://schemas.microsoft.com/office/drawing/2014/main" id="{4EC0BE9F-90C3-44FE-A0D5-00F9BA53B52E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2" cstate="screen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5400000">
            <a:off x="2675220" y="-2675220"/>
            <a:ext cx="6858001" cy="12208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E2183770-6EA6-456D-9BBF-455BCF7906D3}"/>
              </a:ext>
            </a:extLst>
          </p:cNvPr>
          <p:cNvSpPr/>
          <p:nvPr userDrawn="1"/>
        </p:nvSpPr>
        <p:spPr>
          <a:xfrm>
            <a:off x="0" y="-1"/>
            <a:ext cx="12208439" cy="6858001"/>
          </a:xfrm>
          <a:prstGeom prst="rect">
            <a:avLst/>
          </a:prstGeom>
          <a:solidFill>
            <a:schemeClr val="accent2">
              <a:alpha val="8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E9B096-349D-425C-BB8B-6A1C9B9150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046D6A-8D03-4296-8488-A9DF6C3F1ABC}" type="datetimeFigureOut">
              <a:rPr lang="en-US" smtClean="0"/>
              <a:t>12/23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BF827F0-6719-4B7C-BB23-5B2E4F54B3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B46069F-41F6-4801-AB50-4B12D69AB9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EF77E8-DBBD-4E2A-B8E0-81E4EBA347A0}" type="slidenum">
              <a:rPr lang="en-US" smtClean="0"/>
              <a:t>‹#›</a:t>
            </a:fld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CFF1FD6E-2524-4FC1-BA70-6958C83383D9}"/>
              </a:ext>
            </a:extLst>
          </p:cNvPr>
          <p:cNvGrpSpPr/>
          <p:nvPr userDrawn="1"/>
        </p:nvGrpSpPr>
        <p:grpSpPr>
          <a:xfrm>
            <a:off x="8321420" y="0"/>
            <a:ext cx="3870580" cy="3429000"/>
            <a:chOff x="8321420" y="0"/>
            <a:chExt cx="3870580" cy="3429000"/>
          </a:xfrm>
        </p:grpSpPr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0B729105-6BB8-4225-A3D4-135ED19104EC}"/>
                </a:ext>
              </a:extLst>
            </p:cNvPr>
            <p:cNvSpPr/>
            <p:nvPr userDrawn="1"/>
          </p:nvSpPr>
          <p:spPr>
            <a:xfrm rot="10800000" flipH="1" flipV="1">
              <a:off x="8321420" y="0"/>
              <a:ext cx="3870580" cy="3429000"/>
            </a:xfrm>
            <a:custGeom>
              <a:avLst/>
              <a:gdLst>
                <a:gd name="connsiteX0" fmla="*/ 0 w 3870580"/>
                <a:gd name="connsiteY0" fmla="*/ 0 h 3429000"/>
                <a:gd name="connsiteX1" fmla="*/ 3870580 w 3870580"/>
                <a:gd name="connsiteY1" fmla="*/ 0 h 3429000"/>
                <a:gd name="connsiteX2" fmla="*/ 3870580 w 3870580"/>
                <a:gd name="connsiteY2" fmla="*/ 3429000 h 3429000"/>
                <a:gd name="connsiteX3" fmla="*/ 3599686 w 3870580"/>
                <a:gd name="connsiteY3" fmla="*/ 3429000 h 3429000"/>
                <a:gd name="connsiteX4" fmla="*/ 1212956 w 3870580"/>
                <a:gd name="connsiteY4" fmla="*/ 2145830 h 3429000"/>
                <a:gd name="connsiteX5" fmla="*/ 25253 w 3870580"/>
                <a:gd name="connsiteY5" fmla="*/ 44676 h 3429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870580" h="3429000">
                  <a:moveTo>
                    <a:pt x="0" y="0"/>
                  </a:moveTo>
                  <a:lnTo>
                    <a:pt x="3870580" y="0"/>
                  </a:lnTo>
                  <a:lnTo>
                    <a:pt x="3870580" y="3429000"/>
                  </a:lnTo>
                  <a:lnTo>
                    <a:pt x="3599686" y="3429000"/>
                  </a:lnTo>
                  <a:cubicBezTo>
                    <a:pt x="2583322" y="3429000"/>
                    <a:pt x="1656622" y="2930681"/>
                    <a:pt x="1212956" y="2145830"/>
                  </a:cubicBezTo>
                  <a:cubicBezTo>
                    <a:pt x="898290" y="1589168"/>
                    <a:pt x="493911" y="873784"/>
                    <a:pt x="25253" y="44676"/>
                  </a:cubicBezTo>
                  <a:close/>
                </a:path>
              </a:pathLst>
            </a:custGeom>
            <a:solidFill>
              <a:schemeClr val="accent1"/>
            </a:solidFill>
            <a:ln w="6350" cap="flat">
              <a:noFill/>
              <a:prstDash val="solid"/>
              <a:round/>
            </a:ln>
            <a:effectLst>
              <a:outerShdw blurRad="635000" dist="38100" dir="8100000" algn="ctr" rotWithShape="0">
                <a:srgbClr val="000000">
                  <a:alpha val="40000"/>
                </a:srgbClr>
              </a:outerShdw>
            </a:effectLst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A4361AB4-EBE5-45B2-A1FE-DC0C1C05E6C5}"/>
                </a:ext>
              </a:extLst>
            </p:cNvPr>
            <p:cNvSpPr/>
            <p:nvPr userDrawn="1"/>
          </p:nvSpPr>
          <p:spPr>
            <a:xfrm>
              <a:off x="8321420" y="0"/>
              <a:ext cx="3870580" cy="3429000"/>
            </a:xfrm>
            <a:custGeom>
              <a:avLst/>
              <a:gdLst>
                <a:gd name="connsiteX0" fmla="*/ 3322706 w 3870580"/>
                <a:gd name="connsiteY0" fmla="*/ 2752993 h 3429000"/>
                <a:gd name="connsiteX1" fmla="*/ 2832249 w 3870580"/>
                <a:gd name="connsiteY1" fmla="*/ 2902306 h 3429000"/>
                <a:gd name="connsiteX2" fmla="*/ 2723317 w 3870580"/>
                <a:gd name="connsiteY2" fmla="*/ 3019605 h 3429000"/>
                <a:gd name="connsiteX3" fmla="*/ 2754863 w 3870580"/>
                <a:gd name="connsiteY3" fmla="*/ 3051728 h 3429000"/>
                <a:gd name="connsiteX4" fmla="*/ 2833045 w 3870580"/>
                <a:gd name="connsiteY4" fmla="*/ 3120856 h 3429000"/>
                <a:gd name="connsiteX5" fmla="*/ 2883272 w 3870580"/>
                <a:gd name="connsiteY5" fmla="*/ 3165406 h 3429000"/>
                <a:gd name="connsiteX6" fmla="*/ 2940880 w 3870580"/>
                <a:gd name="connsiteY6" fmla="*/ 3112160 h 3429000"/>
                <a:gd name="connsiteX7" fmla="*/ 2940852 w 3870580"/>
                <a:gd name="connsiteY7" fmla="*/ 3112160 h 3429000"/>
                <a:gd name="connsiteX8" fmla="*/ 3036041 w 3870580"/>
                <a:gd name="connsiteY8" fmla="*/ 3035653 h 3429000"/>
                <a:gd name="connsiteX9" fmla="*/ 3403411 w 3870580"/>
                <a:gd name="connsiteY9" fmla="*/ 2998866 h 3429000"/>
                <a:gd name="connsiteX10" fmla="*/ 3581116 w 3870580"/>
                <a:gd name="connsiteY10" fmla="*/ 3112160 h 3429000"/>
                <a:gd name="connsiteX11" fmla="*/ 3637955 w 3870580"/>
                <a:gd name="connsiteY11" fmla="*/ 3165653 h 3429000"/>
                <a:gd name="connsiteX12" fmla="*/ 3685411 w 3870580"/>
                <a:gd name="connsiteY12" fmla="*/ 3123600 h 3429000"/>
                <a:gd name="connsiteX13" fmla="*/ 3764361 w 3870580"/>
                <a:gd name="connsiteY13" fmla="*/ 3054032 h 3429000"/>
                <a:gd name="connsiteX14" fmla="*/ 3798651 w 3870580"/>
                <a:gd name="connsiteY14" fmla="*/ 3019413 h 3429000"/>
                <a:gd name="connsiteX15" fmla="*/ 3689719 w 3870580"/>
                <a:gd name="connsiteY15" fmla="*/ 2902306 h 3429000"/>
                <a:gd name="connsiteX16" fmla="*/ 3322706 w 3870580"/>
                <a:gd name="connsiteY16" fmla="*/ 2752993 h 3429000"/>
                <a:gd name="connsiteX17" fmla="*/ 1889384 w 3870580"/>
                <a:gd name="connsiteY17" fmla="*/ 2743200 h 3429000"/>
                <a:gd name="connsiteX18" fmla="*/ 1918187 w 3870580"/>
                <a:gd name="connsiteY18" fmla="*/ 2743200 h 3429000"/>
                <a:gd name="connsiteX19" fmla="*/ 2006903 w 3870580"/>
                <a:gd name="connsiteY19" fmla="*/ 2748879 h 3429000"/>
                <a:gd name="connsiteX20" fmla="*/ 2070380 w 3870580"/>
                <a:gd name="connsiteY20" fmla="*/ 2748796 h 3429000"/>
                <a:gd name="connsiteX21" fmla="*/ 2212286 w 3870580"/>
                <a:gd name="connsiteY21" fmla="*/ 2744489 h 3429000"/>
                <a:gd name="connsiteX22" fmla="*/ 2350626 w 3870580"/>
                <a:gd name="connsiteY22" fmla="*/ 2745943 h 3429000"/>
                <a:gd name="connsiteX23" fmla="*/ 2330326 w 3870580"/>
                <a:gd name="connsiteY23" fmla="*/ 2774939 h 3429000"/>
                <a:gd name="connsiteX24" fmla="*/ 2315046 w 3870580"/>
                <a:gd name="connsiteY24" fmla="*/ 2808187 h 3429000"/>
                <a:gd name="connsiteX25" fmla="*/ 2369444 w 3870580"/>
                <a:gd name="connsiteY25" fmla="*/ 2830681 h 3429000"/>
                <a:gd name="connsiteX26" fmla="*/ 2470147 w 3870580"/>
                <a:gd name="connsiteY26" fmla="*/ 2872761 h 3429000"/>
                <a:gd name="connsiteX27" fmla="*/ 2521500 w 3870580"/>
                <a:gd name="connsiteY27" fmla="*/ 2896627 h 3429000"/>
                <a:gd name="connsiteX28" fmla="*/ 2535984 w 3870580"/>
                <a:gd name="connsiteY28" fmla="*/ 2879428 h 3429000"/>
                <a:gd name="connsiteX29" fmla="*/ 2648345 w 3870580"/>
                <a:gd name="connsiteY29" fmla="*/ 2757986 h 3429000"/>
                <a:gd name="connsiteX30" fmla="*/ 2667712 w 3870580"/>
                <a:gd name="connsiteY30" fmla="*/ 2743200 h 3429000"/>
                <a:gd name="connsiteX31" fmla="*/ 3855079 w 3870580"/>
                <a:gd name="connsiteY31" fmla="*/ 2743200 h 3429000"/>
                <a:gd name="connsiteX32" fmla="*/ 3870580 w 3870580"/>
                <a:gd name="connsiteY32" fmla="*/ 2755897 h 3429000"/>
                <a:gd name="connsiteX33" fmla="*/ 3870580 w 3870580"/>
                <a:gd name="connsiteY33" fmla="*/ 3275372 h 3429000"/>
                <a:gd name="connsiteX34" fmla="*/ 3828662 w 3870580"/>
                <a:gd name="connsiteY34" fmla="*/ 3310988 h 3429000"/>
                <a:gd name="connsiteX35" fmla="*/ 3733541 w 3870580"/>
                <a:gd name="connsiteY35" fmla="*/ 3418840 h 3429000"/>
                <a:gd name="connsiteX36" fmla="*/ 3725871 w 3870580"/>
                <a:gd name="connsiteY36" fmla="*/ 3429000 h 3429000"/>
                <a:gd name="connsiteX37" fmla="*/ 3599686 w 3870580"/>
                <a:gd name="connsiteY37" fmla="*/ 3429000 h 3429000"/>
                <a:gd name="connsiteX38" fmla="*/ 3446700 w 3870580"/>
                <a:gd name="connsiteY38" fmla="*/ 3424325 h 3429000"/>
                <a:gd name="connsiteX39" fmla="*/ 3455806 w 3870580"/>
                <a:gd name="connsiteY39" fmla="*/ 3410099 h 3429000"/>
                <a:gd name="connsiteX40" fmla="*/ 3474953 w 3870580"/>
                <a:gd name="connsiteY40" fmla="*/ 3369802 h 3429000"/>
                <a:gd name="connsiteX41" fmla="*/ 3414329 w 3870580"/>
                <a:gd name="connsiteY41" fmla="*/ 3267426 h 3429000"/>
                <a:gd name="connsiteX42" fmla="*/ 3107639 w 3870580"/>
                <a:gd name="connsiteY42" fmla="*/ 3267426 h 3429000"/>
                <a:gd name="connsiteX43" fmla="*/ 3047015 w 3870580"/>
                <a:gd name="connsiteY43" fmla="*/ 3369802 h 3429000"/>
                <a:gd name="connsiteX44" fmla="*/ 3050379 w 3870580"/>
                <a:gd name="connsiteY44" fmla="*/ 3379430 h 3429000"/>
                <a:gd name="connsiteX45" fmla="*/ 3040031 w 3870580"/>
                <a:gd name="connsiteY45" fmla="*/ 3377839 h 3429000"/>
                <a:gd name="connsiteX46" fmla="*/ 2685118 w 3870580"/>
                <a:gd name="connsiteY46" fmla="*/ 3289471 h 3429000"/>
                <a:gd name="connsiteX47" fmla="*/ 2660184 w 3870580"/>
                <a:gd name="connsiteY47" fmla="*/ 3280754 h 3429000"/>
                <a:gd name="connsiteX48" fmla="*/ 2615872 w 3870580"/>
                <a:gd name="connsiteY48" fmla="*/ 3240311 h 3429000"/>
                <a:gd name="connsiteX49" fmla="*/ 2060540 w 3870580"/>
                <a:gd name="connsiteY49" fmla="*/ 2990482 h 3429000"/>
                <a:gd name="connsiteX50" fmla="*/ 2030641 w 3870580"/>
                <a:gd name="connsiteY50" fmla="*/ 2987610 h 3429000"/>
                <a:gd name="connsiteX51" fmla="*/ 1895116 w 3870580"/>
                <a:gd name="connsiteY51" fmla="*/ 2896738 h 3429000"/>
                <a:gd name="connsiteX52" fmla="*/ 1889384 w 3870580"/>
                <a:gd name="connsiteY52" fmla="*/ 2892314 h 3429000"/>
                <a:gd name="connsiteX53" fmla="*/ 1860553 w 3870580"/>
                <a:gd name="connsiteY53" fmla="*/ 2743200 h 3429000"/>
                <a:gd name="connsiteX54" fmla="*/ 1889356 w 3870580"/>
                <a:gd name="connsiteY54" fmla="*/ 2743200 h 3429000"/>
                <a:gd name="connsiteX55" fmla="*/ 1889356 w 3870580"/>
                <a:gd name="connsiteY55" fmla="*/ 2892293 h 3429000"/>
                <a:gd name="connsiteX56" fmla="*/ 1758402 w 3870580"/>
                <a:gd name="connsiteY56" fmla="*/ 2791220 h 3429000"/>
                <a:gd name="connsiteX57" fmla="*/ 1711139 w 3870580"/>
                <a:gd name="connsiteY57" fmla="*/ 2749295 h 3429000"/>
                <a:gd name="connsiteX58" fmla="*/ 1725327 w 3870580"/>
                <a:gd name="connsiteY58" fmla="*/ 2751841 h 3429000"/>
                <a:gd name="connsiteX59" fmla="*/ 1771838 w 3870580"/>
                <a:gd name="connsiteY59" fmla="*/ 2748879 h 3429000"/>
                <a:gd name="connsiteX60" fmla="*/ 1860553 w 3870580"/>
                <a:gd name="connsiteY60" fmla="*/ 2743200 h 3429000"/>
                <a:gd name="connsiteX61" fmla="*/ 3260984 w 3870580"/>
                <a:gd name="connsiteY61" fmla="*/ 2521056 h 3429000"/>
                <a:gd name="connsiteX62" fmla="*/ 3666676 w 3870580"/>
                <a:gd name="connsiteY62" fmla="*/ 2616848 h 3429000"/>
                <a:gd name="connsiteX63" fmla="*/ 3837056 w 3870580"/>
                <a:gd name="connsiteY63" fmla="*/ 2726137 h 3429000"/>
                <a:gd name="connsiteX64" fmla="*/ 3856259 w 3870580"/>
                <a:gd name="connsiteY64" fmla="*/ 2742761 h 3429000"/>
                <a:gd name="connsiteX65" fmla="*/ 2665709 w 3870580"/>
                <a:gd name="connsiteY65" fmla="*/ 2742898 h 3429000"/>
                <a:gd name="connsiteX66" fmla="*/ 2684912 w 3870580"/>
                <a:gd name="connsiteY66" fmla="*/ 2726467 h 3429000"/>
                <a:gd name="connsiteX67" fmla="*/ 2855292 w 3870580"/>
                <a:gd name="connsiteY67" fmla="*/ 2616848 h 3429000"/>
                <a:gd name="connsiteX68" fmla="*/ 3260984 w 3870580"/>
                <a:gd name="connsiteY68" fmla="*/ 2521056 h 3429000"/>
                <a:gd name="connsiteX69" fmla="*/ 3260984 w 3870580"/>
                <a:gd name="connsiteY69" fmla="*/ 1834886 h 3429000"/>
                <a:gd name="connsiteX70" fmla="*/ 3107639 w 3870580"/>
                <a:gd name="connsiteY70" fmla="*/ 1895826 h 3429000"/>
                <a:gd name="connsiteX71" fmla="*/ 3047015 w 3870580"/>
                <a:gd name="connsiteY71" fmla="*/ 1998202 h 3429000"/>
                <a:gd name="connsiteX72" fmla="*/ 3066189 w 3870580"/>
                <a:gd name="connsiteY72" fmla="*/ 2038499 h 3429000"/>
                <a:gd name="connsiteX73" fmla="*/ 3085336 w 3870580"/>
                <a:gd name="connsiteY73" fmla="*/ 2068455 h 3429000"/>
                <a:gd name="connsiteX74" fmla="*/ 3125168 w 3870580"/>
                <a:gd name="connsiteY74" fmla="*/ 2064313 h 3429000"/>
                <a:gd name="connsiteX75" fmla="*/ 3260984 w 3870580"/>
                <a:gd name="connsiteY75" fmla="*/ 2060143 h 3429000"/>
                <a:gd name="connsiteX76" fmla="*/ 3396827 w 3870580"/>
                <a:gd name="connsiteY76" fmla="*/ 2064313 h 3429000"/>
                <a:gd name="connsiteX77" fmla="*/ 3436632 w 3870580"/>
                <a:gd name="connsiteY77" fmla="*/ 2068455 h 3429000"/>
                <a:gd name="connsiteX78" fmla="*/ 3455806 w 3870580"/>
                <a:gd name="connsiteY78" fmla="*/ 2038499 h 3429000"/>
                <a:gd name="connsiteX79" fmla="*/ 3474953 w 3870580"/>
                <a:gd name="connsiteY79" fmla="*/ 1998202 h 3429000"/>
                <a:gd name="connsiteX80" fmla="*/ 3414329 w 3870580"/>
                <a:gd name="connsiteY80" fmla="*/ 1895826 h 3429000"/>
                <a:gd name="connsiteX81" fmla="*/ 3260984 w 3870580"/>
                <a:gd name="connsiteY81" fmla="*/ 1834886 h 3429000"/>
                <a:gd name="connsiteX82" fmla="*/ 1885214 w 3870580"/>
                <a:gd name="connsiteY82" fmla="*/ 1832513 h 3429000"/>
                <a:gd name="connsiteX83" fmla="*/ 1889329 w 3870580"/>
                <a:gd name="connsiteY83" fmla="*/ 1946575 h 3429000"/>
                <a:gd name="connsiteX84" fmla="*/ 1889329 w 3870580"/>
                <a:gd name="connsiteY84" fmla="*/ 2060665 h 3429000"/>
                <a:gd name="connsiteX85" fmla="*/ 1827607 w 3870580"/>
                <a:gd name="connsiteY85" fmla="*/ 2067001 h 3429000"/>
                <a:gd name="connsiteX86" fmla="*/ 1460594 w 3870580"/>
                <a:gd name="connsiteY86" fmla="*/ 2216506 h 3429000"/>
                <a:gd name="connsiteX87" fmla="*/ 1351662 w 3870580"/>
                <a:gd name="connsiteY87" fmla="*/ 2333613 h 3429000"/>
                <a:gd name="connsiteX88" fmla="*/ 1385952 w 3870580"/>
                <a:gd name="connsiteY88" fmla="*/ 2368232 h 3429000"/>
                <a:gd name="connsiteX89" fmla="*/ 1464901 w 3870580"/>
                <a:gd name="connsiteY89" fmla="*/ 2437800 h 3429000"/>
                <a:gd name="connsiteX90" fmla="*/ 1513346 w 3870580"/>
                <a:gd name="connsiteY90" fmla="*/ 2479853 h 3429000"/>
                <a:gd name="connsiteX91" fmla="*/ 1558307 w 3870580"/>
                <a:gd name="connsiteY91" fmla="*/ 2436071 h 3429000"/>
                <a:gd name="connsiteX92" fmla="*/ 1855039 w 3870580"/>
                <a:gd name="connsiteY92" fmla="*/ 2290819 h 3429000"/>
                <a:gd name="connsiteX93" fmla="*/ 1889329 w 3870580"/>
                <a:gd name="connsiteY93" fmla="*/ 2287280 h 3429000"/>
                <a:gd name="connsiteX94" fmla="*/ 1889329 w 3870580"/>
                <a:gd name="connsiteY94" fmla="*/ 2517078 h 3429000"/>
                <a:gd name="connsiteX95" fmla="*/ 1855972 w 3870580"/>
                <a:gd name="connsiteY95" fmla="*/ 2522949 h 3429000"/>
                <a:gd name="connsiteX96" fmla="*/ 1691929 w 3870580"/>
                <a:gd name="connsiteY96" fmla="*/ 2640495 h 3429000"/>
                <a:gd name="connsiteX97" fmla="*/ 1689075 w 3870580"/>
                <a:gd name="connsiteY97" fmla="*/ 2715768 h 3429000"/>
                <a:gd name="connsiteX98" fmla="*/ 1702791 w 3870580"/>
                <a:gd name="connsiteY98" fmla="*/ 2740347 h 3429000"/>
                <a:gd name="connsiteX99" fmla="*/ 1701229 w 3870580"/>
                <a:gd name="connsiteY99" fmla="*/ 2740505 h 3429000"/>
                <a:gd name="connsiteX100" fmla="*/ 1630128 w 3870580"/>
                <a:gd name="connsiteY100" fmla="*/ 2677435 h 3429000"/>
                <a:gd name="connsiteX101" fmla="*/ 1212956 w 3870580"/>
                <a:gd name="connsiteY101" fmla="*/ 2145830 h 3429000"/>
                <a:gd name="connsiteX102" fmla="*/ 1210169 w 3870580"/>
                <a:gd name="connsiteY102" fmla="*/ 2140900 h 3429000"/>
                <a:gd name="connsiteX103" fmla="*/ 1238255 w 3870580"/>
                <a:gd name="connsiteY103" fmla="*/ 2110241 h 3429000"/>
                <a:gd name="connsiteX104" fmla="*/ 1299102 w 3870580"/>
                <a:gd name="connsiteY104" fmla="*/ 2053313 h 3429000"/>
                <a:gd name="connsiteX105" fmla="*/ 1815263 w 3870580"/>
                <a:gd name="connsiteY105" fmla="*/ 1838328 h 3429000"/>
                <a:gd name="connsiteX106" fmla="*/ 1885214 w 3870580"/>
                <a:gd name="connsiteY106" fmla="*/ 1832513 h 3429000"/>
                <a:gd name="connsiteX107" fmla="*/ 3322706 w 3870580"/>
                <a:gd name="connsiteY107" fmla="*/ 1381393 h 3429000"/>
                <a:gd name="connsiteX108" fmla="*/ 2832249 w 3870580"/>
                <a:gd name="connsiteY108" fmla="*/ 1530706 h 3429000"/>
                <a:gd name="connsiteX109" fmla="*/ 2723317 w 3870580"/>
                <a:gd name="connsiteY109" fmla="*/ 1648005 h 3429000"/>
                <a:gd name="connsiteX110" fmla="*/ 2754863 w 3870580"/>
                <a:gd name="connsiteY110" fmla="*/ 1680128 h 3429000"/>
                <a:gd name="connsiteX111" fmla="*/ 2833045 w 3870580"/>
                <a:gd name="connsiteY111" fmla="*/ 1749256 h 3429000"/>
                <a:gd name="connsiteX112" fmla="*/ 2883272 w 3870580"/>
                <a:gd name="connsiteY112" fmla="*/ 1793806 h 3429000"/>
                <a:gd name="connsiteX113" fmla="*/ 2940880 w 3870580"/>
                <a:gd name="connsiteY113" fmla="*/ 1740560 h 3429000"/>
                <a:gd name="connsiteX114" fmla="*/ 2940852 w 3870580"/>
                <a:gd name="connsiteY114" fmla="*/ 1740560 h 3429000"/>
                <a:gd name="connsiteX115" fmla="*/ 3036041 w 3870580"/>
                <a:gd name="connsiteY115" fmla="*/ 1664053 h 3429000"/>
                <a:gd name="connsiteX116" fmla="*/ 3403411 w 3870580"/>
                <a:gd name="connsiteY116" fmla="*/ 1627266 h 3429000"/>
                <a:gd name="connsiteX117" fmla="*/ 3581116 w 3870580"/>
                <a:gd name="connsiteY117" fmla="*/ 1740560 h 3429000"/>
                <a:gd name="connsiteX118" fmla="*/ 3637955 w 3870580"/>
                <a:gd name="connsiteY118" fmla="*/ 1794053 h 3429000"/>
                <a:gd name="connsiteX119" fmla="*/ 3685411 w 3870580"/>
                <a:gd name="connsiteY119" fmla="*/ 1752000 h 3429000"/>
                <a:gd name="connsiteX120" fmla="*/ 3764361 w 3870580"/>
                <a:gd name="connsiteY120" fmla="*/ 1682432 h 3429000"/>
                <a:gd name="connsiteX121" fmla="*/ 3798651 w 3870580"/>
                <a:gd name="connsiteY121" fmla="*/ 1647813 h 3429000"/>
                <a:gd name="connsiteX122" fmla="*/ 3689719 w 3870580"/>
                <a:gd name="connsiteY122" fmla="*/ 1530706 h 3429000"/>
                <a:gd name="connsiteX123" fmla="*/ 3322706 w 3870580"/>
                <a:gd name="connsiteY123" fmla="*/ 1381393 h 3429000"/>
                <a:gd name="connsiteX124" fmla="*/ 1889384 w 3870580"/>
                <a:gd name="connsiteY124" fmla="*/ 1371600 h 3429000"/>
                <a:gd name="connsiteX125" fmla="*/ 1918187 w 3870580"/>
                <a:gd name="connsiteY125" fmla="*/ 1371600 h 3429000"/>
                <a:gd name="connsiteX126" fmla="*/ 2006903 w 3870580"/>
                <a:gd name="connsiteY126" fmla="*/ 1377279 h 3429000"/>
                <a:gd name="connsiteX127" fmla="*/ 2070380 w 3870580"/>
                <a:gd name="connsiteY127" fmla="*/ 1377196 h 3429000"/>
                <a:gd name="connsiteX128" fmla="*/ 2212286 w 3870580"/>
                <a:gd name="connsiteY128" fmla="*/ 1372889 h 3429000"/>
                <a:gd name="connsiteX129" fmla="*/ 2350626 w 3870580"/>
                <a:gd name="connsiteY129" fmla="*/ 1374343 h 3429000"/>
                <a:gd name="connsiteX130" fmla="*/ 2330326 w 3870580"/>
                <a:gd name="connsiteY130" fmla="*/ 1403339 h 3429000"/>
                <a:gd name="connsiteX131" fmla="*/ 2315046 w 3870580"/>
                <a:gd name="connsiteY131" fmla="*/ 1436586 h 3429000"/>
                <a:gd name="connsiteX132" fmla="*/ 2369444 w 3870580"/>
                <a:gd name="connsiteY132" fmla="*/ 1459081 h 3429000"/>
                <a:gd name="connsiteX133" fmla="*/ 2470147 w 3870580"/>
                <a:gd name="connsiteY133" fmla="*/ 1501161 h 3429000"/>
                <a:gd name="connsiteX134" fmla="*/ 2521500 w 3870580"/>
                <a:gd name="connsiteY134" fmla="*/ 1525027 h 3429000"/>
                <a:gd name="connsiteX135" fmla="*/ 2535984 w 3870580"/>
                <a:gd name="connsiteY135" fmla="*/ 1507827 h 3429000"/>
                <a:gd name="connsiteX136" fmla="*/ 2648345 w 3870580"/>
                <a:gd name="connsiteY136" fmla="*/ 1386386 h 3429000"/>
                <a:gd name="connsiteX137" fmla="*/ 2667712 w 3870580"/>
                <a:gd name="connsiteY137" fmla="*/ 1371600 h 3429000"/>
                <a:gd name="connsiteX138" fmla="*/ 3855079 w 3870580"/>
                <a:gd name="connsiteY138" fmla="*/ 1371600 h 3429000"/>
                <a:gd name="connsiteX139" fmla="*/ 3870580 w 3870580"/>
                <a:gd name="connsiteY139" fmla="*/ 1384297 h 3429000"/>
                <a:gd name="connsiteX140" fmla="*/ 3870580 w 3870580"/>
                <a:gd name="connsiteY140" fmla="*/ 1903771 h 3429000"/>
                <a:gd name="connsiteX141" fmla="*/ 3828662 w 3870580"/>
                <a:gd name="connsiteY141" fmla="*/ 1939388 h 3429000"/>
                <a:gd name="connsiteX142" fmla="*/ 3684753 w 3870580"/>
                <a:gd name="connsiteY142" fmla="*/ 2119067 h 3429000"/>
                <a:gd name="connsiteX143" fmla="*/ 3741428 w 3870580"/>
                <a:gd name="connsiteY143" fmla="*/ 2144853 h 3429000"/>
                <a:gd name="connsiteX144" fmla="*/ 3844737 w 3870580"/>
                <a:gd name="connsiteY144" fmla="*/ 2188223 h 3429000"/>
                <a:gd name="connsiteX145" fmla="*/ 3870580 w 3870580"/>
                <a:gd name="connsiteY145" fmla="*/ 2200337 h 3429000"/>
                <a:gd name="connsiteX146" fmla="*/ 3870580 w 3870580"/>
                <a:gd name="connsiteY146" fmla="*/ 2470867 h 3429000"/>
                <a:gd name="connsiteX147" fmla="*/ 3833868 w 3870580"/>
                <a:gd name="connsiteY147" fmla="*/ 2446367 h 3429000"/>
                <a:gd name="connsiteX148" fmla="*/ 3461183 w 3870580"/>
                <a:gd name="connsiteY148" fmla="*/ 2309116 h 3429000"/>
                <a:gd name="connsiteX149" fmla="*/ 3135565 w 3870580"/>
                <a:gd name="connsiteY149" fmla="*/ 2298500 h 3429000"/>
                <a:gd name="connsiteX150" fmla="*/ 2457171 w 3870580"/>
                <a:gd name="connsiteY150" fmla="*/ 2625242 h 3429000"/>
                <a:gd name="connsiteX151" fmla="*/ 2375122 w 3870580"/>
                <a:gd name="connsiteY151" fmla="*/ 2714424 h 3429000"/>
                <a:gd name="connsiteX152" fmla="*/ 2353423 w 3870580"/>
                <a:gd name="connsiteY152" fmla="*/ 2743200 h 3429000"/>
                <a:gd name="connsiteX153" fmla="*/ 2214645 w 3870580"/>
                <a:gd name="connsiteY153" fmla="*/ 2743200 h 3429000"/>
                <a:gd name="connsiteX154" fmla="*/ 2075867 w 3870580"/>
                <a:gd name="connsiteY154" fmla="*/ 2740347 h 3429000"/>
                <a:gd name="connsiteX155" fmla="*/ 2075921 w 3870580"/>
                <a:gd name="connsiteY155" fmla="*/ 2740347 h 3429000"/>
                <a:gd name="connsiteX156" fmla="*/ 2089637 w 3870580"/>
                <a:gd name="connsiteY156" fmla="*/ 2715768 h 3429000"/>
                <a:gd name="connsiteX157" fmla="*/ 2086785 w 3870580"/>
                <a:gd name="connsiteY157" fmla="*/ 2640495 h 3429000"/>
                <a:gd name="connsiteX158" fmla="*/ 1922769 w 3870580"/>
                <a:gd name="connsiteY158" fmla="*/ 2522976 h 3429000"/>
                <a:gd name="connsiteX159" fmla="*/ 1889384 w 3870580"/>
                <a:gd name="connsiteY159" fmla="*/ 2517078 h 3429000"/>
                <a:gd name="connsiteX160" fmla="*/ 1889384 w 3870580"/>
                <a:gd name="connsiteY160" fmla="*/ 2287280 h 3429000"/>
                <a:gd name="connsiteX161" fmla="*/ 1923674 w 3870580"/>
                <a:gd name="connsiteY161" fmla="*/ 2290847 h 3429000"/>
                <a:gd name="connsiteX162" fmla="*/ 2220406 w 3870580"/>
                <a:gd name="connsiteY162" fmla="*/ 2436071 h 3429000"/>
                <a:gd name="connsiteX163" fmla="*/ 2265367 w 3870580"/>
                <a:gd name="connsiteY163" fmla="*/ 2479853 h 3429000"/>
                <a:gd name="connsiteX164" fmla="*/ 2313811 w 3870580"/>
                <a:gd name="connsiteY164" fmla="*/ 2437800 h 3429000"/>
                <a:gd name="connsiteX165" fmla="*/ 2392761 w 3870580"/>
                <a:gd name="connsiteY165" fmla="*/ 2368232 h 3429000"/>
                <a:gd name="connsiteX166" fmla="*/ 2427051 w 3870580"/>
                <a:gd name="connsiteY166" fmla="*/ 2333613 h 3429000"/>
                <a:gd name="connsiteX167" fmla="*/ 2318119 w 3870580"/>
                <a:gd name="connsiteY167" fmla="*/ 2216506 h 3429000"/>
                <a:gd name="connsiteX168" fmla="*/ 1951106 w 3870580"/>
                <a:gd name="connsiteY168" fmla="*/ 2067001 h 3429000"/>
                <a:gd name="connsiteX169" fmla="*/ 1889384 w 3870580"/>
                <a:gd name="connsiteY169" fmla="*/ 2060665 h 3429000"/>
                <a:gd name="connsiteX170" fmla="*/ 1889384 w 3870580"/>
                <a:gd name="connsiteY170" fmla="*/ 1946575 h 3429000"/>
                <a:gd name="connsiteX171" fmla="*/ 1893499 w 3870580"/>
                <a:gd name="connsiteY171" fmla="*/ 1832513 h 3429000"/>
                <a:gd name="connsiteX172" fmla="*/ 2080914 w 3870580"/>
                <a:gd name="connsiteY172" fmla="*/ 1855199 h 3429000"/>
                <a:gd name="connsiteX173" fmla="*/ 2577571 w 3870580"/>
                <a:gd name="connsiteY173" fmla="*/ 2151327 h 3429000"/>
                <a:gd name="connsiteX174" fmla="*/ 2623162 w 3870580"/>
                <a:gd name="connsiteY174" fmla="*/ 2203640 h 3429000"/>
                <a:gd name="connsiteX175" fmla="*/ 2678082 w 3870580"/>
                <a:gd name="connsiteY175" fmla="*/ 2187784 h 3429000"/>
                <a:gd name="connsiteX176" fmla="*/ 2780485 w 3870580"/>
                <a:gd name="connsiteY176" fmla="*/ 2144853 h 3429000"/>
                <a:gd name="connsiteX177" fmla="*/ 2837159 w 3870580"/>
                <a:gd name="connsiteY177" fmla="*/ 2119067 h 3429000"/>
                <a:gd name="connsiteX178" fmla="*/ 2693251 w 3870580"/>
                <a:gd name="connsiteY178" fmla="*/ 1939333 h 3429000"/>
                <a:gd name="connsiteX179" fmla="*/ 1959335 w 3870580"/>
                <a:gd name="connsiteY179" fmla="*/ 1609161 h 3429000"/>
                <a:gd name="connsiteX180" fmla="*/ 1889384 w 3870580"/>
                <a:gd name="connsiteY180" fmla="*/ 1605869 h 3429000"/>
                <a:gd name="connsiteX181" fmla="*/ 775309 w 3870580"/>
                <a:gd name="connsiteY181" fmla="*/ 1371600 h 3429000"/>
                <a:gd name="connsiteX182" fmla="*/ 1111879 w 3870580"/>
                <a:gd name="connsiteY182" fmla="*/ 1371600 h 3429000"/>
                <a:gd name="connsiteX183" fmla="*/ 1135690 w 3870580"/>
                <a:gd name="connsiteY183" fmla="*/ 1391104 h 3429000"/>
                <a:gd name="connsiteX184" fmla="*/ 1199360 w 3870580"/>
                <a:gd name="connsiteY184" fmla="*/ 1457901 h 3429000"/>
                <a:gd name="connsiteX185" fmla="*/ 1308895 w 3870580"/>
                <a:gd name="connsiteY185" fmla="*/ 1500997 h 3429000"/>
                <a:gd name="connsiteX186" fmla="*/ 1409296 w 3870580"/>
                <a:gd name="connsiteY186" fmla="*/ 1459081 h 3429000"/>
                <a:gd name="connsiteX187" fmla="*/ 1463694 w 3870580"/>
                <a:gd name="connsiteY187" fmla="*/ 1436586 h 3429000"/>
                <a:gd name="connsiteX188" fmla="*/ 1448414 w 3870580"/>
                <a:gd name="connsiteY188" fmla="*/ 1403339 h 3429000"/>
                <a:gd name="connsiteX189" fmla="*/ 1428115 w 3870580"/>
                <a:gd name="connsiteY189" fmla="*/ 1374343 h 3429000"/>
                <a:gd name="connsiteX190" fmla="*/ 1566454 w 3870580"/>
                <a:gd name="connsiteY190" fmla="*/ 1372862 h 3429000"/>
                <a:gd name="connsiteX191" fmla="*/ 1708360 w 3870580"/>
                <a:gd name="connsiteY191" fmla="*/ 1377196 h 3429000"/>
                <a:gd name="connsiteX192" fmla="*/ 1771838 w 3870580"/>
                <a:gd name="connsiteY192" fmla="*/ 1377279 h 3429000"/>
                <a:gd name="connsiteX193" fmla="*/ 1860553 w 3870580"/>
                <a:gd name="connsiteY193" fmla="*/ 1371600 h 3429000"/>
                <a:gd name="connsiteX194" fmla="*/ 1889356 w 3870580"/>
                <a:gd name="connsiteY194" fmla="*/ 1371600 h 3429000"/>
                <a:gd name="connsiteX195" fmla="*/ 1889356 w 3870580"/>
                <a:gd name="connsiteY195" fmla="*/ 1607515 h 3429000"/>
                <a:gd name="connsiteX196" fmla="*/ 1846480 w 3870580"/>
                <a:gd name="connsiteY196" fmla="*/ 1607515 h 3429000"/>
                <a:gd name="connsiteX197" fmla="*/ 1741965 w 3870580"/>
                <a:gd name="connsiteY197" fmla="*/ 1615635 h 3429000"/>
                <a:gd name="connsiteX198" fmla="*/ 1228314 w 3870580"/>
                <a:gd name="connsiteY198" fmla="*/ 1818010 h 3429000"/>
                <a:gd name="connsiteX199" fmla="*/ 1092757 w 3870580"/>
                <a:gd name="connsiteY199" fmla="*/ 1933190 h 3429000"/>
                <a:gd name="connsiteX200" fmla="*/ 1090801 w 3870580"/>
                <a:gd name="connsiteY200" fmla="*/ 1929730 h 3429000"/>
                <a:gd name="connsiteX201" fmla="*/ 974013 w 3870580"/>
                <a:gd name="connsiteY201" fmla="*/ 1723124 h 3429000"/>
                <a:gd name="connsiteX202" fmla="*/ 983816 w 3870580"/>
                <a:gd name="connsiteY202" fmla="*/ 1714223 h 3429000"/>
                <a:gd name="connsiteX203" fmla="*/ 1021161 w 3870580"/>
                <a:gd name="connsiteY203" fmla="*/ 1682432 h 3429000"/>
                <a:gd name="connsiteX204" fmla="*/ 1055451 w 3870580"/>
                <a:gd name="connsiteY204" fmla="*/ 1647813 h 3429000"/>
                <a:gd name="connsiteX205" fmla="*/ 946519 w 3870580"/>
                <a:gd name="connsiteY205" fmla="*/ 1530706 h 3429000"/>
                <a:gd name="connsiteX206" fmla="*/ 862123 w 3870580"/>
                <a:gd name="connsiteY206" fmla="*/ 1472302 h 3429000"/>
                <a:gd name="connsiteX207" fmla="*/ 820533 w 3870580"/>
                <a:gd name="connsiteY207" fmla="*/ 1451606 h 3429000"/>
                <a:gd name="connsiteX208" fmla="*/ 656522 w 3870580"/>
                <a:gd name="connsiteY208" fmla="*/ 1161455 h 3429000"/>
                <a:gd name="connsiteX209" fmla="*/ 725115 w 3870580"/>
                <a:gd name="connsiteY209" fmla="*/ 1173404 h 3429000"/>
                <a:gd name="connsiteX210" fmla="*/ 923476 w 3870580"/>
                <a:gd name="connsiteY210" fmla="*/ 1245248 h 3429000"/>
                <a:gd name="connsiteX211" fmla="*/ 1093856 w 3870580"/>
                <a:gd name="connsiteY211" fmla="*/ 1354537 h 3429000"/>
                <a:gd name="connsiteX212" fmla="*/ 1113059 w 3870580"/>
                <a:gd name="connsiteY212" fmla="*/ 1371161 h 3429000"/>
                <a:gd name="connsiteX213" fmla="*/ 775083 w 3870580"/>
                <a:gd name="connsiteY213" fmla="*/ 1371200 h 3429000"/>
                <a:gd name="connsiteX214" fmla="*/ 676851 w 3870580"/>
                <a:gd name="connsiteY214" fmla="*/ 1197420 h 3429000"/>
                <a:gd name="connsiteX215" fmla="*/ 3260984 w 3870580"/>
                <a:gd name="connsiteY215" fmla="*/ 1149456 h 3429000"/>
                <a:gd name="connsiteX216" fmla="*/ 3666676 w 3870580"/>
                <a:gd name="connsiteY216" fmla="*/ 1245248 h 3429000"/>
                <a:gd name="connsiteX217" fmla="*/ 3837056 w 3870580"/>
                <a:gd name="connsiteY217" fmla="*/ 1354537 h 3429000"/>
                <a:gd name="connsiteX218" fmla="*/ 3856259 w 3870580"/>
                <a:gd name="connsiteY218" fmla="*/ 1371161 h 3429000"/>
                <a:gd name="connsiteX219" fmla="*/ 2665709 w 3870580"/>
                <a:gd name="connsiteY219" fmla="*/ 1371298 h 3429000"/>
                <a:gd name="connsiteX220" fmla="*/ 2684912 w 3870580"/>
                <a:gd name="connsiteY220" fmla="*/ 1354867 h 3429000"/>
                <a:gd name="connsiteX221" fmla="*/ 2855292 w 3870580"/>
                <a:gd name="connsiteY221" fmla="*/ 1245248 h 3429000"/>
                <a:gd name="connsiteX222" fmla="*/ 3260984 w 3870580"/>
                <a:gd name="connsiteY222" fmla="*/ 1149456 h 3429000"/>
                <a:gd name="connsiteX223" fmla="*/ 3260984 w 3870580"/>
                <a:gd name="connsiteY223" fmla="*/ 463286 h 3429000"/>
                <a:gd name="connsiteX224" fmla="*/ 3107639 w 3870580"/>
                <a:gd name="connsiteY224" fmla="*/ 524226 h 3429000"/>
                <a:gd name="connsiteX225" fmla="*/ 3047015 w 3870580"/>
                <a:gd name="connsiteY225" fmla="*/ 626602 h 3429000"/>
                <a:gd name="connsiteX226" fmla="*/ 3066189 w 3870580"/>
                <a:gd name="connsiteY226" fmla="*/ 666899 h 3429000"/>
                <a:gd name="connsiteX227" fmla="*/ 3085336 w 3870580"/>
                <a:gd name="connsiteY227" fmla="*/ 696855 h 3429000"/>
                <a:gd name="connsiteX228" fmla="*/ 3125168 w 3870580"/>
                <a:gd name="connsiteY228" fmla="*/ 692713 h 3429000"/>
                <a:gd name="connsiteX229" fmla="*/ 3260984 w 3870580"/>
                <a:gd name="connsiteY229" fmla="*/ 688543 h 3429000"/>
                <a:gd name="connsiteX230" fmla="*/ 3396827 w 3870580"/>
                <a:gd name="connsiteY230" fmla="*/ 692713 h 3429000"/>
                <a:gd name="connsiteX231" fmla="*/ 3436632 w 3870580"/>
                <a:gd name="connsiteY231" fmla="*/ 696855 h 3429000"/>
                <a:gd name="connsiteX232" fmla="*/ 3455806 w 3870580"/>
                <a:gd name="connsiteY232" fmla="*/ 666899 h 3429000"/>
                <a:gd name="connsiteX233" fmla="*/ 3474953 w 3870580"/>
                <a:gd name="connsiteY233" fmla="*/ 626602 h 3429000"/>
                <a:gd name="connsiteX234" fmla="*/ 3414329 w 3870580"/>
                <a:gd name="connsiteY234" fmla="*/ 524226 h 3429000"/>
                <a:gd name="connsiteX235" fmla="*/ 3260984 w 3870580"/>
                <a:gd name="connsiteY235" fmla="*/ 463286 h 3429000"/>
                <a:gd name="connsiteX236" fmla="*/ 3322706 w 3870580"/>
                <a:gd name="connsiteY236" fmla="*/ 9793 h 3429000"/>
                <a:gd name="connsiteX237" fmla="*/ 2832249 w 3870580"/>
                <a:gd name="connsiteY237" fmla="*/ 159106 h 3429000"/>
                <a:gd name="connsiteX238" fmla="*/ 2723317 w 3870580"/>
                <a:gd name="connsiteY238" fmla="*/ 276405 h 3429000"/>
                <a:gd name="connsiteX239" fmla="*/ 2754863 w 3870580"/>
                <a:gd name="connsiteY239" fmla="*/ 308528 h 3429000"/>
                <a:gd name="connsiteX240" fmla="*/ 2833045 w 3870580"/>
                <a:gd name="connsiteY240" fmla="*/ 377656 h 3429000"/>
                <a:gd name="connsiteX241" fmla="*/ 2883272 w 3870580"/>
                <a:gd name="connsiteY241" fmla="*/ 422206 h 3429000"/>
                <a:gd name="connsiteX242" fmla="*/ 2940880 w 3870580"/>
                <a:gd name="connsiteY242" fmla="*/ 368960 h 3429000"/>
                <a:gd name="connsiteX243" fmla="*/ 2940852 w 3870580"/>
                <a:gd name="connsiteY243" fmla="*/ 368960 h 3429000"/>
                <a:gd name="connsiteX244" fmla="*/ 3036041 w 3870580"/>
                <a:gd name="connsiteY244" fmla="*/ 292453 h 3429000"/>
                <a:gd name="connsiteX245" fmla="*/ 3403411 w 3870580"/>
                <a:gd name="connsiteY245" fmla="*/ 255666 h 3429000"/>
                <a:gd name="connsiteX246" fmla="*/ 3581116 w 3870580"/>
                <a:gd name="connsiteY246" fmla="*/ 368960 h 3429000"/>
                <a:gd name="connsiteX247" fmla="*/ 3637955 w 3870580"/>
                <a:gd name="connsiteY247" fmla="*/ 422453 h 3429000"/>
                <a:gd name="connsiteX248" fmla="*/ 3685411 w 3870580"/>
                <a:gd name="connsiteY248" fmla="*/ 380400 h 3429000"/>
                <a:gd name="connsiteX249" fmla="*/ 3764361 w 3870580"/>
                <a:gd name="connsiteY249" fmla="*/ 310832 h 3429000"/>
                <a:gd name="connsiteX250" fmla="*/ 3798651 w 3870580"/>
                <a:gd name="connsiteY250" fmla="*/ 276213 h 3429000"/>
                <a:gd name="connsiteX251" fmla="*/ 3689719 w 3870580"/>
                <a:gd name="connsiteY251" fmla="*/ 159106 h 3429000"/>
                <a:gd name="connsiteX252" fmla="*/ 3322706 w 3870580"/>
                <a:gd name="connsiteY252" fmla="*/ 9793 h 3429000"/>
                <a:gd name="connsiteX253" fmla="*/ 1889384 w 3870580"/>
                <a:gd name="connsiteY253" fmla="*/ 0 h 3429000"/>
                <a:gd name="connsiteX254" fmla="*/ 1918187 w 3870580"/>
                <a:gd name="connsiteY254" fmla="*/ 0 h 3429000"/>
                <a:gd name="connsiteX255" fmla="*/ 2006903 w 3870580"/>
                <a:gd name="connsiteY255" fmla="*/ 5678 h 3429000"/>
                <a:gd name="connsiteX256" fmla="*/ 2070380 w 3870580"/>
                <a:gd name="connsiteY256" fmla="*/ 5596 h 3429000"/>
                <a:gd name="connsiteX257" fmla="*/ 2212286 w 3870580"/>
                <a:gd name="connsiteY257" fmla="*/ 1289 h 3429000"/>
                <a:gd name="connsiteX258" fmla="*/ 2350626 w 3870580"/>
                <a:gd name="connsiteY258" fmla="*/ 2743 h 3429000"/>
                <a:gd name="connsiteX259" fmla="*/ 2330326 w 3870580"/>
                <a:gd name="connsiteY259" fmla="*/ 31739 h 3429000"/>
                <a:gd name="connsiteX260" fmla="*/ 2315046 w 3870580"/>
                <a:gd name="connsiteY260" fmla="*/ 64986 h 3429000"/>
                <a:gd name="connsiteX261" fmla="*/ 2369444 w 3870580"/>
                <a:gd name="connsiteY261" fmla="*/ 87481 h 3429000"/>
                <a:gd name="connsiteX262" fmla="*/ 2470147 w 3870580"/>
                <a:gd name="connsiteY262" fmla="*/ 129561 h 3429000"/>
                <a:gd name="connsiteX263" fmla="*/ 2521500 w 3870580"/>
                <a:gd name="connsiteY263" fmla="*/ 153427 h 3429000"/>
                <a:gd name="connsiteX264" fmla="*/ 2535984 w 3870580"/>
                <a:gd name="connsiteY264" fmla="*/ 136227 h 3429000"/>
                <a:gd name="connsiteX265" fmla="*/ 2648345 w 3870580"/>
                <a:gd name="connsiteY265" fmla="*/ 14786 h 3429000"/>
                <a:gd name="connsiteX266" fmla="*/ 2667712 w 3870580"/>
                <a:gd name="connsiteY266" fmla="*/ 0 h 3429000"/>
                <a:gd name="connsiteX267" fmla="*/ 3855079 w 3870580"/>
                <a:gd name="connsiteY267" fmla="*/ 0 h 3429000"/>
                <a:gd name="connsiteX268" fmla="*/ 3870580 w 3870580"/>
                <a:gd name="connsiteY268" fmla="*/ 12697 h 3429000"/>
                <a:gd name="connsiteX269" fmla="*/ 3870580 w 3870580"/>
                <a:gd name="connsiteY269" fmla="*/ 532172 h 3429000"/>
                <a:gd name="connsiteX270" fmla="*/ 3828662 w 3870580"/>
                <a:gd name="connsiteY270" fmla="*/ 567788 h 3429000"/>
                <a:gd name="connsiteX271" fmla="*/ 3684753 w 3870580"/>
                <a:gd name="connsiteY271" fmla="*/ 747467 h 3429000"/>
                <a:gd name="connsiteX272" fmla="*/ 3741428 w 3870580"/>
                <a:gd name="connsiteY272" fmla="*/ 773253 h 3429000"/>
                <a:gd name="connsiteX273" fmla="*/ 3844737 w 3870580"/>
                <a:gd name="connsiteY273" fmla="*/ 816623 h 3429000"/>
                <a:gd name="connsiteX274" fmla="*/ 3870580 w 3870580"/>
                <a:gd name="connsiteY274" fmla="*/ 828737 h 3429000"/>
                <a:gd name="connsiteX275" fmla="*/ 3870580 w 3870580"/>
                <a:gd name="connsiteY275" fmla="*/ 1099267 h 3429000"/>
                <a:gd name="connsiteX276" fmla="*/ 3833868 w 3870580"/>
                <a:gd name="connsiteY276" fmla="*/ 1074767 h 3429000"/>
                <a:gd name="connsiteX277" fmla="*/ 3461183 w 3870580"/>
                <a:gd name="connsiteY277" fmla="*/ 937516 h 3429000"/>
                <a:gd name="connsiteX278" fmla="*/ 3135565 w 3870580"/>
                <a:gd name="connsiteY278" fmla="*/ 926900 h 3429000"/>
                <a:gd name="connsiteX279" fmla="*/ 2457171 w 3870580"/>
                <a:gd name="connsiteY279" fmla="*/ 1253642 h 3429000"/>
                <a:gd name="connsiteX280" fmla="*/ 2375122 w 3870580"/>
                <a:gd name="connsiteY280" fmla="*/ 1342824 h 3429000"/>
                <a:gd name="connsiteX281" fmla="*/ 2353423 w 3870580"/>
                <a:gd name="connsiteY281" fmla="*/ 1371600 h 3429000"/>
                <a:gd name="connsiteX282" fmla="*/ 2214645 w 3870580"/>
                <a:gd name="connsiteY282" fmla="*/ 1371600 h 3429000"/>
                <a:gd name="connsiteX283" fmla="*/ 2075867 w 3870580"/>
                <a:gd name="connsiteY283" fmla="*/ 1368747 h 3429000"/>
                <a:gd name="connsiteX284" fmla="*/ 2075921 w 3870580"/>
                <a:gd name="connsiteY284" fmla="*/ 1368747 h 3429000"/>
                <a:gd name="connsiteX285" fmla="*/ 2089637 w 3870580"/>
                <a:gd name="connsiteY285" fmla="*/ 1344168 h 3429000"/>
                <a:gd name="connsiteX286" fmla="*/ 2086785 w 3870580"/>
                <a:gd name="connsiteY286" fmla="*/ 1268895 h 3429000"/>
                <a:gd name="connsiteX287" fmla="*/ 1922769 w 3870580"/>
                <a:gd name="connsiteY287" fmla="*/ 1151376 h 3429000"/>
                <a:gd name="connsiteX288" fmla="*/ 1889384 w 3870580"/>
                <a:gd name="connsiteY288" fmla="*/ 1145478 h 3429000"/>
                <a:gd name="connsiteX289" fmla="*/ 1889384 w 3870580"/>
                <a:gd name="connsiteY289" fmla="*/ 915680 h 3429000"/>
                <a:gd name="connsiteX290" fmla="*/ 1923674 w 3870580"/>
                <a:gd name="connsiteY290" fmla="*/ 919246 h 3429000"/>
                <a:gd name="connsiteX291" fmla="*/ 2220406 w 3870580"/>
                <a:gd name="connsiteY291" fmla="*/ 1064471 h 3429000"/>
                <a:gd name="connsiteX292" fmla="*/ 2265367 w 3870580"/>
                <a:gd name="connsiteY292" fmla="*/ 1108253 h 3429000"/>
                <a:gd name="connsiteX293" fmla="*/ 2313811 w 3870580"/>
                <a:gd name="connsiteY293" fmla="*/ 1066200 h 3429000"/>
                <a:gd name="connsiteX294" fmla="*/ 2392761 w 3870580"/>
                <a:gd name="connsiteY294" fmla="*/ 996632 h 3429000"/>
                <a:gd name="connsiteX295" fmla="*/ 2427051 w 3870580"/>
                <a:gd name="connsiteY295" fmla="*/ 962013 h 3429000"/>
                <a:gd name="connsiteX296" fmla="*/ 2318119 w 3870580"/>
                <a:gd name="connsiteY296" fmla="*/ 844906 h 3429000"/>
                <a:gd name="connsiteX297" fmla="*/ 1951106 w 3870580"/>
                <a:gd name="connsiteY297" fmla="*/ 695401 h 3429000"/>
                <a:gd name="connsiteX298" fmla="*/ 1889384 w 3870580"/>
                <a:gd name="connsiteY298" fmla="*/ 689064 h 3429000"/>
                <a:gd name="connsiteX299" fmla="*/ 1889384 w 3870580"/>
                <a:gd name="connsiteY299" fmla="*/ 574975 h 3429000"/>
                <a:gd name="connsiteX300" fmla="*/ 1893499 w 3870580"/>
                <a:gd name="connsiteY300" fmla="*/ 460912 h 3429000"/>
                <a:gd name="connsiteX301" fmla="*/ 2080914 w 3870580"/>
                <a:gd name="connsiteY301" fmla="*/ 483599 h 3429000"/>
                <a:gd name="connsiteX302" fmla="*/ 2577571 w 3870580"/>
                <a:gd name="connsiteY302" fmla="*/ 779727 h 3429000"/>
                <a:gd name="connsiteX303" fmla="*/ 2623162 w 3870580"/>
                <a:gd name="connsiteY303" fmla="*/ 832040 h 3429000"/>
                <a:gd name="connsiteX304" fmla="*/ 2678082 w 3870580"/>
                <a:gd name="connsiteY304" fmla="*/ 816184 h 3429000"/>
                <a:gd name="connsiteX305" fmla="*/ 2780485 w 3870580"/>
                <a:gd name="connsiteY305" fmla="*/ 773253 h 3429000"/>
                <a:gd name="connsiteX306" fmla="*/ 2837159 w 3870580"/>
                <a:gd name="connsiteY306" fmla="*/ 747467 h 3429000"/>
                <a:gd name="connsiteX307" fmla="*/ 2693251 w 3870580"/>
                <a:gd name="connsiteY307" fmla="*/ 567733 h 3429000"/>
                <a:gd name="connsiteX308" fmla="*/ 1959335 w 3870580"/>
                <a:gd name="connsiteY308" fmla="*/ 237561 h 3429000"/>
                <a:gd name="connsiteX309" fmla="*/ 1889384 w 3870580"/>
                <a:gd name="connsiteY309" fmla="*/ 234269 h 3429000"/>
                <a:gd name="connsiteX310" fmla="*/ 0 w 3870580"/>
                <a:gd name="connsiteY310" fmla="*/ 0 h 3429000"/>
                <a:gd name="connsiteX311" fmla="*/ 1111879 w 3870580"/>
                <a:gd name="connsiteY311" fmla="*/ 0 h 3429000"/>
                <a:gd name="connsiteX312" fmla="*/ 1135690 w 3870580"/>
                <a:gd name="connsiteY312" fmla="*/ 19504 h 3429000"/>
                <a:gd name="connsiteX313" fmla="*/ 1199360 w 3870580"/>
                <a:gd name="connsiteY313" fmla="*/ 86301 h 3429000"/>
                <a:gd name="connsiteX314" fmla="*/ 1308895 w 3870580"/>
                <a:gd name="connsiteY314" fmla="*/ 129397 h 3429000"/>
                <a:gd name="connsiteX315" fmla="*/ 1409296 w 3870580"/>
                <a:gd name="connsiteY315" fmla="*/ 87481 h 3429000"/>
                <a:gd name="connsiteX316" fmla="*/ 1463694 w 3870580"/>
                <a:gd name="connsiteY316" fmla="*/ 64986 h 3429000"/>
                <a:gd name="connsiteX317" fmla="*/ 1448414 w 3870580"/>
                <a:gd name="connsiteY317" fmla="*/ 31739 h 3429000"/>
                <a:gd name="connsiteX318" fmla="*/ 1428115 w 3870580"/>
                <a:gd name="connsiteY318" fmla="*/ 2743 h 3429000"/>
                <a:gd name="connsiteX319" fmla="*/ 1566454 w 3870580"/>
                <a:gd name="connsiteY319" fmla="*/ 1262 h 3429000"/>
                <a:gd name="connsiteX320" fmla="*/ 1708360 w 3870580"/>
                <a:gd name="connsiteY320" fmla="*/ 5596 h 3429000"/>
                <a:gd name="connsiteX321" fmla="*/ 1771838 w 3870580"/>
                <a:gd name="connsiteY321" fmla="*/ 5678 h 3429000"/>
                <a:gd name="connsiteX322" fmla="*/ 1860553 w 3870580"/>
                <a:gd name="connsiteY322" fmla="*/ 0 h 3429000"/>
                <a:gd name="connsiteX323" fmla="*/ 1889356 w 3870580"/>
                <a:gd name="connsiteY323" fmla="*/ 0 h 3429000"/>
                <a:gd name="connsiteX324" fmla="*/ 1889356 w 3870580"/>
                <a:gd name="connsiteY324" fmla="*/ 235915 h 3429000"/>
                <a:gd name="connsiteX325" fmla="*/ 1846480 w 3870580"/>
                <a:gd name="connsiteY325" fmla="*/ 235915 h 3429000"/>
                <a:gd name="connsiteX326" fmla="*/ 1741965 w 3870580"/>
                <a:gd name="connsiteY326" fmla="*/ 244035 h 3429000"/>
                <a:gd name="connsiteX327" fmla="*/ 1085462 w 3870580"/>
                <a:gd name="connsiteY327" fmla="*/ 567788 h 3429000"/>
                <a:gd name="connsiteX328" fmla="*/ 941553 w 3870580"/>
                <a:gd name="connsiteY328" fmla="*/ 747467 h 3429000"/>
                <a:gd name="connsiteX329" fmla="*/ 998228 w 3870580"/>
                <a:gd name="connsiteY329" fmla="*/ 773253 h 3429000"/>
                <a:gd name="connsiteX330" fmla="*/ 1101537 w 3870580"/>
                <a:gd name="connsiteY330" fmla="*/ 816623 h 3429000"/>
                <a:gd name="connsiteX331" fmla="*/ 1149818 w 3870580"/>
                <a:gd name="connsiteY331" fmla="*/ 839255 h 3429000"/>
                <a:gd name="connsiteX332" fmla="*/ 1162491 w 3870580"/>
                <a:gd name="connsiteY332" fmla="*/ 824249 h 3429000"/>
                <a:gd name="connsiteX333" fmla="*/ 1299102 w 3870580"/>
                <a:gd name="connsiteY333" fmla="*/ 681713 h 3429000"/>
                <a:gd name="connsiteX334" fmla="*/ 1815263 w 3870580"/>
                <a:gd name="connsiteY334" fmla="*/ 466728 h 3429000"/>
                <a:gd name="connsiteX335" fmla="*/ 1885214 w 3870580"/>
                <a:gd name="connsiteY335" fmla="*/ 460912 h 3429000"/>
                <a:gd name="connsiteX336" fmla="*/ 1889329 w 3870580"/>
                <a:gd name="connsiteY336" fmla="*/ 574975 h 3429000"/>
                <a:gd name="connsiteX337" fmla="*/ 1889329 w 3870580"/>
                <a:gd name="connsiteY337" fmla="*/ 689064 h 3429000"/>
                <a:gd name="connsiteX338" fmla="*/ 1827607 w 3870580"/>
                <a:gd name="connsiteY338" fmla="*/ 695401 h 3429000"/>
                <a:gd name="connsiteX339" fmla="*/ 1460594 w 3870580"/>
                <a:gd name="connsiteY339" fmla="*/ 844906 h 3429000"/>
                <a:gd name="connsiteX340" fmla="*/ 1351662 w 3870580"/>
                <a:gd name="connsiteY340" fmla="*/ 962013 h 3429000"/>
                <a:gd name="connsiteX341" fmla="*/ 1385952 w 3870580"/>
                <a:gd name="connsiteY341" fmla="*/ 996632 h 3429000"/>
                <a:gd name="connsiteX342" fmla="*/ 1464901 w 3870580"/>
                <a:gd name="connsiteY342" fmla="*/ 1066200 h 3429000"/>
                <a:gd name="connsiteX343" fmla="*/ 1513346 w 3870580"/>
                <a:gd name="connsiteY343" fmla="*/ 1108253 h 3429000"/>
                <a:gd name="connsiteX344" fmla="*/ 1558307 w 3870580"/>
                <a:gd name="connsiteY344" fmla="*/ 1064471 h 3429000"/>
                <a:gd name="connsiteX345" fmla="*/ 1855039 w 3870580"/>
                <a:gd name="connsiteY345" fmla="*/ 919219 h 3429000"/>
                <a:gd name="connsiteX346" fmla="*/ 1889329 w 3870580"/>
                <a:gd name="connsiteY346" fmla="*/ 915680 h 3429000"/>
                <a:gd name="connsiteX347" fmla="*/ 1889329 w 3870580"/>
                <a:gd name="connsiteY347" fmla="*/ 1145478 h 3429000"/>
                <a:gd name="connsiteX348" fmla="*/ 1855972 w 3870580"/>
                <a:gd name="connsiteY348" fmla="*/ 1151349 h 3429000"/>
                <a:gd name="connsiteX349" fmla="*/ 1691929 w 3870580"/>
                <a:gd name="connsiteY349" fmla="*/ 1268895 h 3429000"/>
                <a:gd name="connsiteX350" fmla="*/ 1689075 w 3870580"/>
                <a:gd name="connsiteY350" fmla="*/ 1344168 h 3429000"/>
                <a:gd name="connsiteX351" fmla="*/ 1702791 w 3870580"/>
                <a:gd name="connsiteY351" fmla="*/ 1368747 h 3429000"/>
                <a:gd name="connsiteX352" fmla="*/ 1564013 w 3870580"/>
                <a:gd name="connsiteY352" fmla="*/ 1371600 h 3429000"/>
                <a:gd name="connsiteX353" fmla="*/ 1425234 w 3870580"/>
                <a:gd name="connsiteY353" fmla="*/ 1371600 h 3429000"/>
                <a:gd name="connsiteX354" fmla="*/ 1403536 w 3870580"/>
                <a:gd name="connsiteY354" fmla="*/ 1342851 h 3429000"/>
                <a:gd name="connsiteX355" fmla="*/ 1203529 w 3870580"/>
                <a:gd name="connsiteY355" fmla="*/ 1150087 h 3429000"/>
                <a:gd name="connsiteX356" fmla="*/ 717983 w 3870580"/>
                <a:gd name="connsiteY356" fmla="*/ 937516 h 3429000"/>
                <a:gd name="connsiteX357" fmla="*/ 557159 w 3870580"/>
                <a:gd name="connsiteY357" fmla="*/ 923166 h 3429000"/>
                <a:gd name="connsiteX358" fmla="*/ 521681 w 3870580"/>
                <a:gd name="connsiteY358" fmla="*/ 922908 h 3429000"/>
                <a:gd name="connsiteX359" fmla="*/ 391285 w 3870580"/>
                <a:gd name="connsiteY359" fmla="*/ 692225 h 3429000"/>
                <a:gd name="connsiteX360" fmla="*/ 438282 w 3870580"/>
                <a:gd name="connsiteY360" fmla="*/ 689764 h 3429000"/>
                <a:gd name="connsiteX361" fmla="*/ 517784 w 3870580"/>
                <a:gd name="connsiteY361" fmla="*/ 688543 h 3429000"/>
                <a:gd name="connsiteX362" fmla="*/ 653627 w 3870580"/>
                <a:gd name="connsiteY362" fmla="*/ 692713 h 3429000"/>
                <a:gd name="connsiteX363" fmla="*/ 693432 w 3870580"/>
                <a:gd name="connsiteY363" fmla="*/ 696855 h 3429000"/>
                <a:gd name="connsiteX364" fmla="*/ 712606 w 3870580"/>
                <a:gd name="connsiteY364" fmla="*/ 666899 h 3429000"/>
                <a:gd name="connsiteX365" fmla="*/ 731753 w 3870580"/>
                <a:gd name="connsiteY365" fmla="*/ 626602 h 3429000"/>
                <a:gd name="connsiteX366" fmla="*/ 671129 w 3870580"/>
                <a:gd name="connsiteY366" fmla="*/ 524226 h 3429000"/>
                <a:gd name="connsiteX367" fmla="*/ 364439 w 3870580"/>
                <a:gd name="connsiteY367" fmla="*/ 524226 h 3429000"/>
                <a:gd name="connsiteX368" fmla="*/ 343532 w 3870580"/>
                <a:gd name="connsiteY368" fmla="*/ 548042 h 3429000"/>
                <a:gd name="connsiteX369" fmla="*/ 325229 w 3870580"/>
                <a:gd name="connsiteY369" fmla="*/ 575366 h 3429000"/>
                <a:gd name="connsiteX370" fmla="*/ 204868 w 3870580"/>
                <a:gd name="connsiteY370" fmla="*/ 362435 h 3429000"/>
                <a:gd name="connsiteX371" fmla="*/ 248518 w 3870580"/>
                <a:gd name="connsiteY371" fmla="*/ 322960 h 3429000"/>
                <a:gd name="connsiteX372" fmla="*/ 292841 w 3870580"/>
                <a:gd name="connsiteY372" fmla="*/ 292453 h 3429000"/>
                <a:gd name="connsiteX373" fmla="*/ 660211 w 3870580"/>
                <a:gd name="connsiteY373" fmla="*/ 255666 h 3429000"/>
                <a:gd name="connsiteX374" fmla="*/ 837916 w 3870580"/>
                <a:gd name="connsiteY374" fmla="*/ 368960 h 3429000"/>
                <a:gd name="connsiteX375" fmla="*/ 894755 w 3870580"/>
                <a:gd name="connsiteY375" fmla="*/ 422453 h 3429000"/>
                <a:gd name="connsiteX376" fmla="*/ 942211 w 3870580"/>
                <a:gd name="connsiteY376" fmla="*/ 380400 h 3429000"/>
                <a:gd name="connsiteX377" fmla="*/ 1021161 w 3870580"/>
                <a:gd name="connsiteY377" fmla="*/ 310832 h 3429000"/>
                <a:gd name="connsiteX378" fmla="*/ 1055451 w 3870580"/>
                <a:gd name="connsiteY378" fmla="*/ 276213 h 3429000"/>
                <a:gd name="connsiteX379" fmla="*/ 946519 w 3870580"/>
                <a:gd name="connsiteY379" fmla="*/ 159106 h 3429000"/>
                <a:gd name="connsiteX380" fmla="*/ 579506 w 3870580"/>
                <a:gd name="connsiteY380" fmla="*/ 9793 h 3429000"/>
                <a:gd name="connsiteX381" fmla="*/ 201763 w 3870580"/>
                <a:gd name="connsiteY381" fmla="*/ 85338 h 3429000"/>
                <a:gd name="connsiteX382" fmla="*/ 89696 w 3870580"/>
                <a:gd name="connsiteY382" fmla="*/ 158683 h 3429000"/>
                <a:gd name="connsiteX383" fmla="*/ 25253 w 3870580"/>
                <a:gd name="connsiteY383" fmla="*/ 44676 h 3429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</a:cxnLst>
              <a:rect l="l" t="t" r="r" b="b"/>
              <a:pathLst>
                <a:path w="3870580" h="3429000">
                  <a:moveTo>
                    <a:pt x="3322706" y="2752993"/>
                  </a:moveTo>
                  <a:cubicBezTo>
                    <a:pt x="3149198" y="2735684"/>
                    <a:pt x="2975608" y="2788518"/>
                    <a:pt x="2832249" y="2902306"/>
                  </a:cubicBezTo>
                  <a:cubicBezTo>
                    <a:pt x="2786218" y="2938845"/>
                    <a:pt x="2723317" y="3006575"/>
                    <a:pt x="2723317" y="3019605"/>
                  </a:cubicBezTo>
                  <a:cubicBezTo>
                    <a:pt x="2723317" y="3023610"/>
                    <a:pt x="2737527" y="3038067"/>
                    <a:pt x="2754863" y="3051728"/>
                  </a:cubicBezTo>
                  <a:cubicBezTo>
                    <a:pt x="2772228" y="3065416"/>
                    <a:pt x="2807396" y="3096524"/>
                    <a:pt x="2833045" y="3120856"/>
                  </a:cubicBezTo>
                  <a:cubicBezTo>
                    <a:pt x="2858693" y="3145216"/>
                    <a:pt x="2881298" y="3165269"/>
                    <a:pt x="2883272" y="3165406"/>
                  </a:cubicBezTo>
                  <a:cubicBezTo>
                    <a:pt x="2885221" y="3165543"/>
                    <a:pt x="2911144" y="3141595"/>
                    <a:pt x="2940880" y="3112160"/>
                  </a:cubicBezTo>
                  <a:lnTo>
                    <a:pt x="2940852" y="3112160"/>
                  </a:lnTo>
                  <a:cubicBezTo>
                    <a:pt x="2977475" y="3075895"/>
                    <a:pt x="3008143" y="3051262"/>
                    <a:pt x="3036041" y="3035653"/>
                  </a:cubicBezTo>
                  <a:cubicBezTo>
                    <a:pt x="3149665" y="2972120"/>
                    <a:pt x="3282929" y="2958788"/>
                    <a:pt x="3403411" y="2998866"/>
                  </a:cubicBezTo>
                  <a:cubicBezTo>
                    <a:pt x="3472567" y="3021909"/>
                    <a:pt x="3521313" y="3052990"/>
                    <a:pt x="3581116" y="3112160"/>
                  </a:cubicBezTo>
                  <a:cubicBezTo>
                    <a:pt x="3610824" y="3141595"/>
                    <a:pt x="3636391" y="3165653"/>
                    <a:pt x="3637955" y="3165653"/>
                  </a:cubicBezTo>
                  <a:cubicBezTo>
                    <a:pt x="3639491" y="3165653"/>
                    <a:pt x="3660860" y="3146725"/>
                    <a:pt x="3685411" y="3123600"/>
                  </a:cubicBezTo>
                  <a:cubicBezTo>
                    <a:pt x="3709964" y="3100475"/>
                    <a:pt x="3745488" y="3069175"/>
                    <a:pt x="3764361" y="3054032"/>
                  </a:cubicBezTo>
                  <a:cubicBezTo>
                    <a:pt x="3783234" y="3038917"/>
                    <a:pt x="3798651" y="3023336"/>
                    <a:pt x="3798651" y="3019413"/>
                  </a:cubicBezTo>
                  <a:cubicBezTo>
                    <a:pt x="3798651" y="3006547"/>
                    <a:pt x="3735475" y="2938626"/>
                    <a:pt x="3689719" y="2902306"/>
                  </a:cubicBezTo>
                  <a:cubicBezTo>
                    <a:pt x="3579140" y="2814523"/>
                    <a:pt x="3462088" y="2766929"/>
                    <a:pt x="3322706" y="2752993"/>
                  </a:cubicBezTo>
                  <a:close/>
                  <a:moveTo>
                    <a:pt x="1889384" y="2743200"/>
                  </a:moveTo>
                  <a:lnTo>
                    <a:pt x="1918187" y="2743200"/>
                  </a:lnTo>
                  <a:cubicBezTo>
                    <a:pt x="1934016" y="2743200"/>
                    <a:pt x="1973929" y="2745779"/>
                    <a:pt x="2006903" y="2748879"/>
                  </a:cubicBezTo>
                  <a:cubicBezTo>
                    <a:pt x="2048764" y="2752856"/>
                    <a:pt x="2067884" y="2752829"/>
                    <a:pt x="2070380" y="2748796"/>
                  </a:cubicBezTo>
                  <a:cubicBezTo>
                    <a:pt x="2072767" y="2744928"/>
                    <a:pt x="2119731" y="2743502"/>
                    <a:pt x="2212286" y="2744489"/>
                  </a:cubicBezTo>
                  <a:lnTo>
                    <a:pt x="2350626" y="2745943"/>
                  </a:lnTo>
                  <a:lnTo>
                    <a:pt x="2330326" y="2774939"/>
                  </a:lnTo>
                  <a:cubicBezTo>
                    <a:pt x="2318778" y="2791426"/>
                    <a:pt x="2312193" y="2805772"/>
                    <a:pt x="2315046" y="2808187"/>
                  </a:cubicBezTo>
                  <a:cubicBezTo>
                    <a:pt x="2317817" y="2810546"/>
                    <a:pt x="2342287" y="2820668"/>
                    <a:pt x="2369444" y="2830681"/>
                  </a:cubicBezTo>
                  <a:cubicBezTo>
                    <a:pt x="2396601" y="2840693"/>
                    <a:pt x="2441919" y="2859622"/>
                    <a:pt x="2470147" y="2872761"/>
                  </a:cubicBezTo>
                  <a:lnTo>
                    <a:pt x="2521500" y="2896627"/>
                  </a:lnTo>
                  <a:lnTo>
                    <a:pt x="2535984" y="2879428"/>
                  </a:lnTo>
                  <a:cubicBezTo>
                    <a:pt x="2587254" y="2818693"/>
                    <a:pt x="2631639" y="2770714"/>
                    <a:pt x="2648345" y="2757986"/>
                  </a:cubicBezTo>
                  <a:lnTo>
                    <a:pt x="2667712" y="2743200"/>
                  </a:lnTo>
                  <a:lnTo>
                    <a:pt x="3855079" y="2743200"/>
                  </a:lnTo>
                  <a:lnTo>
                    <a:pt x="3870580" y="2755897"/>
                  </a:lnTo>
                  <a:lnTo>
                    <a:pt x="3870580" y="3275372"/>
                  </a:lnTo>
                  <a:lnTo>
                    <a:pt x="3828662" y="3310988"/>
                  </a:lnTo>
                  <a:cubicBezTo>
                    <a:pt x="3799488" y="3340135"/>
                    <a:pt x="3762654" y="3382490"/>
                    <a:pt x="3733541" y="3418840"/>
                  </a:cubicBezTo>
                  <a:lnTo>
                    <a:pt x="3725871" y="3429000"/>
                  </a:lnTo>
                  <a:lnTo>
                    <a:pt x="3599686" y="3429000"/>
                  </a:lnTo>
                  <a:lnTo>
                    <a:pt x="3446700" y="3424325"/>
                  </a:lnTo>
                  <a:lnTo>
                    <a:pt x="3455806" y="3410099"/>
                  </a:lnTo>
                  <a:cubicBezTo>
                    <a:pt x="3466340" y="3393640"/>
                    <a:pt x="3474953" y="3375480"/>
                    <a:pt x="3474953" y="3369802"/>
                  </a:cubicBezTo>
                  <a:cubicBezTo>
                    <a:pt x="3474953" y="3349365"/>
                    <a:pt x="3441432" y="3292773"/>
                    <a:pt x="3414329" y="3267426"/>
                  </a:cubicBezTo>
                  <a:cubicBezTo>
                    <a:pt x="3327479" y="3186172"/>
                    <a:pt x="3194489" y="3186172"/>
                    <a:pt x="3107639" y="3267426"/>
                  </a:cubicBezTo>
                  <a:cubicBezTo>
                    <a:pt x="3080536" y="3292773"/>
                    <a:pt x="3047015" y="3349365"/>
                    <a:pt x="3047015" y="3369802"/>
                  </a:cubicBezTo>
                  <a:lnTo>
                    <a:pt x="3050379" y="3379430"/>
                  </a:lnTo>
                  <a:lnTo>
                    <a:pt x="3040031" y="3377839"/>
                  </a:lnTo>
                  <a:cubicBezTo>
                    <a:pt x="2918917" y="3355411"/>
                    <a:pt x="2800357" y="3325817"/>
                    <a:pt x="2685118" y="3289471"/>
                  </a:cubicBezTo>
                  <a:lnTo>
                    <a:pt x="2660184" y="3280754"/>
                  </a:lnTo>
                  <a:lnTo>
                    <a:pt x="2615872" y="3240311"/>
                  </a:lnTo>
                  <a:cubicBezTo>
                    <a:pt x="2455379" y="3106719"/>
                    <a:pt x="2261878" y="3019671"/>
                    <a:pt x="2060540" y="2990482"/>
                  </a:cubicBezTo>
                  <a:lnTo>
                    <a:pt x="2030641" y="2987610"/>
                  </a:lnTo>
                  <a:lnTo>
                    <a:pt x="1895116" y="2896738"/>
                  </a:lnTo>
                  <a:lnTo>
                    <a:pt x="1889384" y="2892314"/>
                  </a:lnTo>
                  <a:close/>
                  <a:moveTo>
                    <a:pt x="1860553" y="2743200"/>
                  </a:moveTo>
                  <a:lnTo>
                    <a:pt x="1889356" y="2743200"/>
                  </a:lnTo>
                  <a:lnTo>
                    <a:pt x="1889356" y="2892293"/>
                  </a:lnTo>
                  <a:lnTo>
                    <a:pt x="1758402" y="2791220"/>
                  </a:lnTo>
                  <a:lnTo>
                    <a:pt x="1711139" y="2749295"/>
                  </a:lnTo>
                  <a:lnTo>
                    <a:pt x="1725327" y="2751841"/>
                  </a:lnTo>
                  <a:cubicBezTo>
                    <a:pt x="1735648" y="2751855"/>
                    <a:pt x="1750893" y="2750868"/>
                    <a:pt x="1771838" y="2748879"/>
                  </a:cubicBezTo>
                  <a:cubicBezTo>
                    <a:pt x="1804783" y="2745779"/>
                    <a:pt x="1844697" y="2743200"/>
                    <a:pt x="1860553" y="2743200"/>
                  </a:cubicBezTo>
                  <a:close/>
                  <a:moveTo>
                    <a:pt x="3260984" y="2521056"/>
                  </a:moveTo>
                  <a:cubicBezTo>
                    <a:pt x="3400201" y="2521056"/>
                    <a:pt x="3539418" y="2552987"/>
                    <a:pt x="3666676" y="2616848"/>
                  </a:cubicBezTo>
                  <a:cubicBezTo>
                    <a:pt x="3721128" y="2644171"/>
                    <a:pt x="3803178" y="2696813"/>
                    <a:pt x="3837056" y="2726137"/>
                  </a:cubicBezTo>
                  <a:lnTo>
                    <a:pt x="3856259" y="2742761"/>
                  </a:lnTo>
                  <a:lnTo>
                    <a:pt x="2665709" y="2742898"/>
                  </a:lnTo>
                  <a:lnTo>
                    <a:pt x="2684912" y="2726467"/>
                  </a:lnTo>
                  <a:cubicBezTo>
                    <a:pt x="2720409" y="2696072"/>
                    <a:pt x="2801992" y="2643595"/>
                    <a:pt x="2855292" y="2616848"/>
                  </a:cubicBezTo>
                  <a:cubicBezTo>
                    <a:pt x="2982550" y="2552987"/>
                    <a:pt x="3121767" y="2521056"/>
                    <a:pt x="3260984" y="2521056"/>
                  </a:cubicBezTo>
                  <a:close/>
                  <a:moveTo>
                    <a:pt x="3260984" y="1834886"/>
                  </a:moveTo>
                  <a:cubicBezTo>
                    <a:pt x="3206024" y="1834886"/>
                    <a:pt x="3151064" y="1855199"/>
                    <a:pt x="3107639" y="1895826"/>
                  </a:cubicBezTo>
                  <a:cubicBezTo>
                    <a:pt x="3080536" y="1921173"/>
                    <a:pt x="3047015" y="1977765"/>
                    <a:pt x="3047015" y="1998202"/>
                  </a:cubicBezTo>
                  <a:cubicBezTo>
                    <a:pt x="3047015" y="2003880"/>
                    <a:pt x="3055628" y="2022040"/>
                    <a:pt x="3066189" y="2038499"/>
                  </a:cubicBezTo>
                  <a:lnTo>
                    <a:pt x="3085336" y="2068455"/>
                  </a:lnTo>
                  <a:lnTo>
                    <a:pt x="3125168" y="2064313"/>
                  </a:lnTo>
                  <a:cubicBezTo>
                    <a:pt x="3147058" y="2062009"/>
                    <a:pt x="3208178" y="2060143"/>
                    <a:pt x="3260984" y="2060143"/>
                  </a:cubicBezTo>
                  <a:cubicBezTo>
                    <a:pt x="3313790" y="2060143"/>
                    <a:pt x="3374910" y="2062009"/>
                    <a:pt x="3396827" y="2064313"/>
                  </a:cubicBezTo>
                  <a:lnTo>
                    <a:pt x="3436632" y="2068455"/>
                  </a:lnTo>
                  <a:lnTo>
                    <a:pt x="3455806" y="2038499"/>
                  </a:lnTo>
                  <a:cubicBezTo>
                    <a:pt x="3466340" y="2022040"/>
                    <a:pt x="3474953" y="2003880"/>
                    <a:pt x="3474953" y="1998202"/>
                  </a:cubicBezTo>
                  <a:cubicBezTo>
                    <a:pt x="3474953" y="1977765"/>
                    <a:pt x="3441432" y="1921173"/>
                    <a:pt x="3414329" y="1895826"/>
                  </a:cubicBezTo>
                  <a:cubicBezTo>
                    <a:pt x="3370904" y="1855199"/>
                    <a:pt x="3315944" y="1834886"/>
                    <a:pt x="3260984" y="1834886"/>
                  </a:cubicBezTo>
                  <a:close/>
                  <a:moveTo>
                    <a:pt x="1885214" y="1832513"/>
                  </a:moveTo>
                  <a:cubicBezTo>
                    <a:pt x="1887491" y="1832485"/>
                    <a:pt x="1889329" y="1883810"/>
                    <a:pt x="1889329" y="1946575"/>
                  </a:cubicBezTo>
                  <a:lnTo>
                    <a:pt x="1889329" y="2060665"/>
                  </a:lnTo>
                  <a:lnTo>
                    <a:pt x="1827607" y="2067001"/>
                  </a:lnTo>
                  <a:cubicBezTo>
                    <a:pt x="1687842" y="2081293"/>
                    <a:pt x="1571009" y="2128888"/>
                    <a:pt x="1460594" y="2216506"/>
                  </a:cubicBezTo>
                  <a:cubicBezTo>
                    <a:pt x="1414838" y="2252826"/>
                    <a:pt x="1351662" y="2320747"/>
                    <a:pt x="1351662" y="2333613"/>
                  </a:cubicBezTo>
                  <a:cubicBezTo>
                    <a:pt x="1351662" y="2337536"/>
                    <a:pt x="1367106" y="2353090"/>
                    <a:pt x="1385952" y="2368232"/>
                  </a:cubicBezTo>
                  <a:cubicBezTo>
                    <a:pt x="1404825" y="2383375"/>
                    <a:pt x="1440350" y="2414675"/>
                    <a:pt x="1464901" y="2437800"/>
                  </a:cubicBezTo>
                  <a:cubicBezTo>
                    <a:pt x="1489480" y="2460925"/>
                    <a:pt x="1511261" y="2479853"/>
                    <a:pt x="1513346" y="2479853"/>
                  </a:cubicBezTo>
                  <a:cubicBezTo>
                    <a:pt x="1515431" y="2479853"/>
                    <a:pt x="1535649" y="2460157"/>
                    <a:pt x="1558307" y="2436071"/>
                  </a:cubicBezTo>
                  <a:cubicBezTo>
                    <a:pt x="1639753" y="2349496"/>
                    <a:pt x="1733981" y="2303383"/>
                    <a:pt x="1855039" y="2290819"/>
                  </a:cubicBezTo>
                  <a:lnTo>
                    <a:pt x="1889329" y="2287280"/>
                  </a:lnTo>
                  <a:lnTo>
                    <a:pt x="1889329" y="2517078"/>
                  </a:lnTo>
                  <a:lnTo>
                    <a:pt x="1855972" y="2522949"/>
                  </a:lnTo>
                  <a:cubicBezTo>
                    <a:pt x="1783497" y="2535732"/>
                    <a:pt x="1722405" y="2579486"/>
                    <a:pt x="1691929" y="2640495"/>
                  </a:cubicBezTo>
                  <a:cubicBezTo>
                    <a:pt x="1671821" y="2680710"/>
                    <a:pt x="1671546" y="2688007"/>
                    <a:pt x="1689075" y="2715768"/>
                  </a:cubicBezTo>
                  <a:cubicBezTo>
                    <a:pt x="1696619" y="2727701"/>
                    <a:pt x="1702791" y="2738783"/>
                    <a:pt x="1702791" y="2740347"/>
                  </a:cubicBezTo>
                  <a:lnTo>
                    <a:pt x="1701229" y="2740505"/>
                  </a:lnTo>
                  <a:lnTo>
                    <a:pt x="1630128" y="2677435"/>
                  </a:lnTo>
                  <a:cubicBezTo>
                    <a:pt x="1464979" y="2520347"/>
                    <a:pt x="1323872" y="2342043"/>
                    <a:pt x="1212956" y="2145830"/>
                  </a:cubicBezTo>
                  <a:lnTo>
                    <a:pt x="1210169" y="2140900"/>
                  </a:lnTo>
                  <a:lnTo>
                    <a:pt x="1238255" y="2110241"/>
                  </a:lnTo>
                  <a:cubicBezTo>
                    <a:pt x="1259216" y="2088371"/>
                    <a:pt x="1277691" y="2071281"/>
                    <a:pt x="1299102" y="2053313"/>
                  </a:cubicBezTo>
                  <a:cubicBezTo>
                    <a:pt x="1450390" y="1926357"/>
                    <a:pt x="1621071" y="1855254"/>
                    <a:pt x="1815263" y="1838328"/>
                  </a:cubicBezTo>
                  <a:cubicBezTo>
                    <a:pt x="1851473" y="1835146"/>
                    <a:pt x="1882965" y="1832540"/>
                    <a:pt x="1885214" y="1832513"/>
                  </a:cubicBezTo>
                  <a:close/>
                  <a:moveTo>
                    <a:pt x="3322706" y="1381393"/>
                  </a:moveTo>
                  <a:cubicBezTo>
                    <a:pt x="3149198" y="1364084"/>
                    <a:pt x="2975608" y="1416918"/>
                    <a:pt x="2832249" y="1530706"/>
                  </a:cubicBezTo>
                  <a:cubicBezTo>
                    <a:pt x="2786218" y="1567245"/>
                    <a:pt x="2723317" y="1634975"/>
                    <a:pt x="2723317" y="1648005"/>
                  </a:cubicBezTo>
                  <a:cubicBezTo>
                    <a:pt x="2723317" y="1652010"/>
                    <a:pt x="2737527" y="1666467"/>
                    <a:pt x="2754863" y="1680128"/>
                  </a:cubicBezTo>
                  <a:cubicBezTo>
                    <a:pt x="2772228" y="1693816"/>
                    <a:pt x="2807396" y="1724924"/>
                    <a:pt x="2833045" y="1749256"/>
                  </a:cubicBezTo>
                  <a:cubicBezTo>
                    <a:pt x="2858693" y="1773616"/>
                    <a:pt x="2881298" y="1793669"/>
                    <a:pt x="2883272" y="1793806"/>
                  </a:cubicBezTo>
                  <a:cubicBezTo>
                    <a:pt x="2885221" y="1793943"/>
                    <a:pt x="2911144" y="1769995"/>
                    <a:pt x="2940880" y="1740560"/>
                  </a:cubicBezTo>
                  <a:lnTo>
                    <a:pt x="2940852" y="1740560"/>
                  </a:lnTo>
                  <a:cubicBezTo>
                    <a:pt x="2977475" y="1704295"/>
                    <a:pt x="3008143" y="1679661"/>
                    <a:pt x="3036041" y="1664053"/>
                  </a:cubicBezTo>
                  <a:cubicBezTo>
                    <a:pt x="3149665" y="1600520"/>
                    <a:pt x="3282929" y="1587188"/>
                    <a:pt x="3403411" y="1627266"/>
                  </a:cubicBezTo>
                  <a:cubicBezTo>
                    <a:pt x="3472567" y="1650309"/>
                    <a:pt x="3521313" y="1681390"/>
                    <a:pt x="3581116" y="1740560"/>
                  </a:cubicBezTo>
                  <a:cubicBezTo>
                    <a:pt x="3610824" y="1769995"/>
                    <a:pt x="3636391" y="1794053"/>
                    <a:pt x="3637955" y="1794053"/>
                  </a:cubicBezTo>
                  <a:cubicBezTo>
                    <a:pt x="3639491" y="1794053"/>
                    <a:pt x="3660860" y="1775125"/>
                    <a:pt x="3685411" y="1752000"/>
                  </a:cubicBezTo>
                  <a:cubicBezTo>
                    <a:pt x="3709964" y="1728874"/>
                    <a:pt x="3745488" y="1697575"/>
                    <a:pt x="3764361" y="1682432"/>
                  </a:cubicBezTo>
                  <a:cubicBezTo>
                    <a:pt x="3783234" y="1667317"/>
                    <a:pt x="3798651" y="1651736"/>
                    <a:pt x="3798651" y="1647813"/>
                  </a:cubicBezTo>
                  <a:cubicBezTo>
                    <a:pt x="3798651" y="1634947"/>
                    <a:pt x="3735475" y="1567026"/>
                    <a:pt x="3689719" y="1530706"/>
                  </a:cubicBezTo>
                  <a:cubicBezTo>
                    <a:pt x="3579140" y="1442923"/>
                    <a:pt x="3462088" y="1395329"/>
                    <a:pt x="3322706" y="1381393"/>
                  </a:cubicBezTo>
                  <a:close/>
                  <a:moveTo>
                    <a:pt x="1889384" y="1371600"/>
                  </a:moveTo>
                  <a:lnTo>
                    <a:pt x="1918187" y="1371600"/>
                  </a:lnTo>
                  <a:cubicBezTo>
                    <a:pt x="1934016" y="1371600"/>
                    <a:pt x="1973929" y="1374179"/>
                    <a:pt x="2006903" y="1377279"/>
                  </a:cubicBezTo>
                  <a:cubicBezTo>
                    <a:pt x="2048764" y="1381256"/>
                    <a:pt x="2067884" y="1381229"/>
                    <a:pt x="2070380" y="1377196"/>
                  </a:cubicBezTo>
                  <a:cubicBezTo>
                    <a:pt x="2072767" y="1373328"/>
                    <a:pt x="2119731" y="1371902"/>
                    <a:pt x="2212286" y="1372889"/>
                  </a:cubicBezTo>
                  <a:lnTo>
                    <a:pt x="2350626" y="1374343"/>
                  </a:lnTo>
                  <a:lnTo>
                    <a:pt x="2330326" y="1403339"/>
                  </a:lnTo>
                  <a:cubicBezTo>
                    <a:pt x="2318778" y="1419826"/>
                    <a:pt x="2312193" y="1434172"/>
                    <a:pt x="2315046" y="1436586"/>
                  </a:cubicBezTo>
                  <a:cubicBezTo>
                    <a:pt x="2317817" y="1438946"/>
                    <a:pt x="2342287" y="1449068"/>
                    <a:pt x="2369444" y="1459081"/>
                  </a:cubicBezTo>
                  <a:cubicBezTo>
                    <a:pt x="2396601" y="1469093"/>
                    <a:pt x="2441919" y="1488021"/>
                    <a:pt x="2470147" y="1501161"/>
                  </a:cubicBezTo>
                  <a:lnTo>
                    <a:pt x="2521500" y="1525027"/>
                  </a:lnTo>
                  <a:lnTo>
                    <a:pt x="2535984" y="1507827"/>
                  </a:lnTo>
                  <a:cubicBezTo>
                    <a:pt x="2587254" y="1447093"/>
                    <a:pt x="2631639" y="1399114"/>
                    <a:pt x="2648345" y="1386386"/>
                  </a:cubicBezTo>
                  <a:lnTo>
                    <a:pt x="2667712" y="1371600"/>
                  </a:lnTo>
                  <a:lnTo>
                    <a:pt x="3855079" y="1371600"/>
                  </a:lnTo>
                  <a:lnTo>
                    <a:pt x="3870580" y="1384297"/>
                  </a:lnTo>
                  <a:lnTo>
                    <a:pt x="3870580" y="1903771"/>
                  </a:lnTo>
                  <a:lnTo>
                    <a:pt x="3828662" y="1939388"/>
                  </a:lnTo>
                  <a:cubicBezTo>
                    <a:pt x="3770314" y="1997681"/>
                    <a:pt x="3681324" y="2108808"/>
                    <a:pt x="3684753" y="2119067"/>
                  </a:cubicBezTo>
                  <a:cubicBezTo>
                    <a:pt x="3685658" y="2121810"/>
                    <a:pt x="3711171" y="2133414"/>
                    <a:pt x="3741428" y="2144853"/>
                  </a:cubicBezTo>
                  <a:cubicBezTo>
                    <a:pt x="3771713" y="2156265"/>
                    <a:pt x="3818183" y="2175797"/>
                    <a:pt x="3844737" y="2188223"/>
                  </a:cubicBezTo>
                  <a:lnTo>
                    <a:pt x="3870580" y="2200337"/>
                  </a:lnTo>
                  <a:lnTo>
                    <a:pt x="3870580" y="2470867"/>
                  </a:lnTo>
                  <a:lnTo>
                    <a:pt x="3833868" y="2446367"/>
                  </a:lnTo>
                  <a:cubicBezTo>
                    <a:pt x="3719700" y="2379114"/>
                    <a:pt x="3600078" y="2335389"/>
                    <a:pt x="3461183" y="2309116"/>
                  </a:cubicBezTo>
                  <a:cubicBezTo>
                    <a:pt x="3383605" y="2294440"/>
                    <a:pt x="3218437" y="2289063"/>
                    <a:pt x="3135565" y="2298500"/>
                  </a:cubicBezTo>
                  <a:cubicBezTo>
                    <a:pt x="2877046" y="2327934"/>
                    <a:pt x="2640034" y="2442079"/>
                    <a:pt x="2457171" y="2625242"/>
                  </a:cubicBezTo>
                  <a:cubicBezTo>
                    <a:pt x="2423979" y="2658490"/>
                    <a:pt x="2387055" y="2698623"/>
                    <a:pt x="2375122" y="2714424"/>
                  </a:cubicBezTo>
                  <a:lnTo>
                    <a:pt x="2353423" y="2743200"/>
                  </a:lnTo>
                  <a:lnTo>
                    <a:pt x="2214645" y="2743200"/>
                  </a:lnTo>
                  <a:cubicBezTo>
                    <a:pt x="2138302" y="2743200"/>
                    <a:pt x="2075867" y="2741911"/>
                    <a:pt x="2075867" y="2740347"/>
                  </a:cubicBezTo>
                  <a:lnTo>
                    <a:pt x="2075921" y="2740347"/>
                  </a:lnTo>
                  <a:cubicBezTo>
                    <a:pt x="2075921" y="2738783"/>
                    <a:pt x="2082094" y="2727728"/>
                    <a:pt x="2089637" y="2715768"/>
                  </a:cubicBezTo>
                  <a:cubicBezTo>
                    <a:pt x="2107167" y="2688007"/>
                    <a:pt x="2106892" y="2680710"/>
                    <a:pt x="2086785" y="2640495"/>
                  </a:cubicBezTo>
                  <a:cubicBezTo>
                    <a:pt x="2056307" y="2579486"/>
                    <a:pt x="1995244" y="2535732"/>
                    <a:pt x="1922769" y="2522976"/>
                  </a:cubicBezTo>
                  <a:lnTo>
                    <a:pt x="1889384" y="2517078"/>
                  </a:lnTo>
                  <a:lnTo>
                    <a:pt x="1889384" y="2287280"/>
                  </a:lnTo>
                  <a:lnTo>
                    <a:pt x="1923674" y="2290847"/>
                  </a:lnTo>
                  <a:cubicBezTo>
                    <a:pt x="2044759" y="2303383"/>
                    <a:pt x="2138988" y="2349496"/>
                    <a:pt x="2220406" y="2436071"/>
                  </a:cubicBezTo>
                  <a:cubicBezTo>
                    <a:pt x="2243065" y="2460157"/>
                    <a:pt x="2263310" y="2479853"/>
                    <a:pt x="2265367" y="2479853"/>
                  </a:cubicBezTo>
                  <a:cubicBezTo>
                    <a:pt x="2267452" y="2479853"/>
                    <a:pt x="2289260" y="2460925"/>
                    <a:pt x="2313811" y="2437800"/>
                  </a:cubicBezTo>
                  <a:cubicBezTo>
                    <a:pt x="2338364" y="2414675"/>
                    <a:pt x="2373888" y="2383375"/>
                    <a:pt x="2392761" y="2368232"/>
                  </a:cubicBezTo>
                  <a:cubicBezTo>
                    <a:pt x="2411607" y="2353117"/>
                    <a:pt x="2427051" y="2337536"/>
                    <a:pt x="2427051" y="2333613"/>
                  </a:cubicBezTo>
                  <a:cubicBezTo>
                    <a:pt x="2427051" y="2320747"/>
                    <a:pt x="2363875" y="2252826"/>
                    <a:pt x="2318119" y="2216506"/>
                  </a:cubicBezTo>
                  <a:cubicBezTo>
                    <a:pt x="2207733" y="2128888"/>
                    <a:pt x="2090900" y="2081293"/>
                    <a:pt x="1951106" y="2067001"/>
                  </a:cubicBezTo>
                  <a:lnTo>
                    <a:pt x="1889384" y="2060665"/>
                  </a:lnTo>
                  <a:lnTo>
                    <a:pt x="1889384" y="1946575"/>
                  </a:lnTo>
                  <a:cubicBezTo>
                    <a:pt x="1889384" y="1883810"/>
                    <a:pt x="1891222" y="1832485"/>
                    <a:pt x="1893499" y="1832513"/>
                  </a:cubicBezTo>
                  <a:cubicBezTo>
                    <a:pt x="1928530" y="1833006"/>
                    <a:pt x="2041330" y="1846667"/>
                    <a:pt x="2080914" y="1855199"/>
                  </a:cubicBezTo>
                  <a:cubicBezTo>
                    <a:pt x="2271155" y="1896292"/>
                    <a:pt x="2459393" y="2008544"/>
                    <a:pt x="2577571" y="2151327"/>
                  </a:cubicBezTo>
                  <a:cubicBezTo>
                    <a:pt x="2598501" y="2176620"/>
                    <a:pt x="2619020" y="2200156"/>
                    <a:pt x="2623162" y="2203640"/>
                  </a:cubicBezTo>
                  <a:cubicBezTo>
                    <a:pt x="2629060" y="2208605"/>
                    <a:pt x="2641130" y="2205122"/>
                    <a:pt x="2678082" y="2187784"/>
                  </a:cubicBezTo>
                  <a:cubicBezTo>
                    <a:pt x="2704142" y="2175605"/>
                    <a:pt x="2750200" y="2156265"/>
                    <a:pt x="2780485" y="2144853"/>
                  </a:cubicBezTo>
                  <a:cubicBezTo>
                    <a:pt x="2810743" y="2133414"/>
                    <a:pt x="2836254" y="2121810"/>
                    <a:pt x="2837159" y="2119067"/>
                  </a:cubicBezTo>
                  <a:cubicBezTo>
                    <a:pt x="2840588" y="2108808"/>
                    <a:pt x="2751627" y="1997708"/>
                    <a:pt x="2693251" y="1939333"/>
                  </a:cubicBezTo>
                  <a:cubicBezTo>
                    <a:pt x="2494863" y="1740945"/>
                    <a:pt x="2230336" y="1621944"/>
                    <a:pt x="1959335" y="1609161"/>
                  </a:cubicBezTo>
                  <a:lnTo>
                    <a:pt x="1889384" y="1605869"/>
                  </a:lnTo>
                  <a:close/>
                  <a:moveTo>
                    <a:pt x="775309" y="1371600"/>
                  </a:moveTo>
                  <a:lnTo>
                    <a:pt x="1111879" y="1371600"/>
                  </a:lnTo>
                  <a:lnTo>
                    <a:pt x="1135690" y="1391104"/>
                  </a:lnTo>
                  <a:cubicBezTo>
                    <a:pt x="1148802" y="1401830"/>
                    <a:pt x="1177441" y="1431896"/>
                    <a:pt x="1199360" y="1457901"/>
                  </a:cubicBezTo>
                  <a:cubicBezTo>
                    <a:pt x="1263112" y="1533559"/>
                    <a:pt x="1249972" y="1528401"/>
                    <a:pt x="1308895" y="1500997"/>
                  </a:cubicBezTo>
                  <a:cubicBezTo>
                    <a:pt x="1336958" y="1487939"/>
                    <a:pt x="1382139" y="1469093"/>
                    <a:pt x="1409296" y="1459081"/>
                  </a:cubicBezTo>
                  <a:cubicBezTo>
                    <a:pt x="1436455" y="1449068"/>
                    <a:pt x="1460924" y="1438946"/>
                    <a:pt x="1463694" y="1436586"/>
                  </a:cubicBezTo>
                  <a:cubicBezTo>
                    <a:pt x="1466547" y="1434172"/>
                    <a:pt x="1459964" y="1419826"/>
                    <a:pt x="1448414" y="1403339"/>
                  </a:cubicBezTo>
                  <a:lnTo>
                    <a:pt x="1428115" y="1374343"/>
                  </a:lnTo>
                  <a:lnTo>
                    <a:pt x="1566454" y="1372862"/>
                  </a:lnTo>
                  <a:cubicBezTo>
                    <a:pt x="1658983" y="1371902"/>
                    <a:pt x="1705974" y="1373328"/>
                    <a:pt x="1708360" y="1377196"/>
                  </a:cubicBezTo>
                  <a:cubicBezTo>
                    <a:pt x="1710857" y="1381229"/>
                    <a:pt x="1729949" y="1381256"/>
                    <a:pt x="1771838" y="1377279"/>
                  </a:cubicBezTo>
                  <a:cubicBezTo>
                    <a:pt x="1804783" y="1374179"/>
                    <a:pt x="1844697" y="1371600"/>
                    <a:pt x="1860553" y="1371600"/>
                  </a:cubicBezTo>
                  <a:lnTo>
                    <a:pt x="1889356" y="1371600"/>
                  </a:lnTo>
                  <a:lnTo>
                    <a:pt x="1889356" y="1607515"/>
                  </a:lnTo>
                  <a:lnTo>
                    <a:pt x="1846480" y="1607515"/>
                  </a:lnTo>
                  <a:cubicBezTo>
                    <a:pt x="1822889" y="1607515"/>
                    <a:pt x="1775870" y="1611164"/>
                    <a:pt x="1741965" y="1615635"/>
                  </a:cubicBezTo>
                  <a:cubicBezTo>
                    <a:pt x="1553960" y="1640447"/>
                    <a:pt x="1379379" y="1709560"/>
                    <a:pt x="1228314" y="1818010"/>
                  </a:cubicBezTo>
                  <a:lnTo>
                    <a:pt x="1092757" y="1933190"/>
                  </a:lnTo>
                  <a:lnTo>
                    <a:pt x="1090801" y="1929730"/>
                  </a:lnTo>
                  <a:lnTo>
                    <a:pt x="974013" y="1723124"/>
                  </a:lnTo>
                  <a:lnTo>
                    <a:pt x="983816" y="1714223"/>
                  </a:lnTo>
                  <a:cubicBezTo>
                    <a:pt x="998125" y="1701614"/>
                    <a:pt x="1011725" y="1690004"/>
                    <a:pt x="1021161" y="1682432"/>
                  </a:cubicBezTo>
                  <a:cubicBezTo>
                    <a:pt x="1040034" y="1667317"/>
                    <a:pt x="1055451" y="1651736"/>
                    <a:pt x="1055451" y="1647813"/>
                  </a:cubicBezTo>
                  <a:cubicBezTo>
                    <a:pt x="1055451" y="1634947"/>
                    <a:pt x="992275" y="1567026"/>
                    <a:pt x="946519" y="1530706"/>
                  </a:cubicBezTo>
                  <a:cubicBezTo>
                    <a:pt x="918874" y="1508760"/>
                    <a:pt x="890825" y="1489326"/>
                    <a:pt x="862123" y="1472302"/>
                  </a:cubicBezTo>
                  <a:lnTo>
                    <a:pt x="820533" y="1451606"/>
                  </a:lnTo>
                  <a:close/>
                  <a:moveTo>
                    <a:pt x="656522" y="1161455"/>
                  </a:moveTo>
                  <a:lnTo>
                    <a:pt x="725115" y="1173404"/>
                  </a:lnTo>
                  <a:cubicBezTo>
                    <a:pt x="793229" y="1189369"/>
                    <a:pt x="859847" y="1213317"/>
                    <a:pt x="923476" y="1245248"/>
                  </a:cubicBezTo>
                  <a:cubicBezTo>
                    <a:pt x="977928" y="1272571"/>
                    <a:pt x="1059978" y="1325212"/>
                    <a:pt x="1093856" y="1354537"/>
                  </a:cubicBezTo>
                  <a:lnTo>
                    <a:pt x="1113059" y="1371161"/>
                  </a:lnTo>
                  <a:lnTo>
                    <a:pt x="775083" y="1371200"/>
                  </a:lnTo>
                  <a:lnTo>
                    <a:pt x="676851" y="1197420"/>
                  </a:lnTo>
                  <a:close/>
                  <a:moveTo>
                    <a:pt x="3260984" y="1149456"/>
                  </a:moveTo>
                  <a:cubicBezTo>
                    <a:pt x="3400201" y="1149456"/>
                    <a:pt x="3539418" y="1181387"/>
                    <a:pt x="3666676" y="1245248"/>
                  </a:cubicBezTo>
                  <a:cubicBezTo>
                    <a:pt x="3721128" y="1272571"/>
                    <a:pt x="3803178" y="1325212"/>
                    <a:pt x="3837056" y="1354537"/>
                  </a:cubicBezTo>
                  <a:lnTo>
                    <a:pt x="3856259" y="1371161"/>
                  </a:lnTo>
                  <a:lnTo>
                    <a:pt x="2665709" y="1371298"/>
                  </a:lnTo>
                  <a:lnTo>
                    <a:pt x="2684912" y="1354867"/>
                  </a:lnTo>
                  <a:cubicBezTo>
                    <a:pt x="2720409" y="1324472"/>
                    <a:pt x="2801992" y="1271994"/>
                    <a:pt x="2855292" y="1245248"/>
                  </a:cubicBezTo>
                  <a:cubicBezTo>
                    <a:pt x="2982550" y="1181387"/>
                    <a:pt x="3121767" y="1149456"/>
                    <a:pt x="3260984" y="1149456"/>
                  </a:cubicBezTo>
                  <a:close/>
                  <a:moveTo>
                    <a:pt x="3260984" y="463286"/>
                  </a:moveTo>
                  <a:cubicBezTo>
                    <a:pt x="3206024" y="463286"/>
                    <a:pt x="3151064" y="483599"/>
                    <a:pt x="3107639" y="524226"/>
                  </a:cubicBezTo>
                  <a:cubicBezTo>
                    <a:pt x="3080536" y="549573"/>
                    <a:pt x="3047015" y="606165"/>
                    <a:pt x="3047015" y="626602"/>
                  </a:cubicBezTo>
                  <a:cubicBezTo>
                    <a:pt x="3047015" y="632280"/>
                    <a:pt x="3055628" y="650440"/>
                    <a:pt x="3066189" y="666899"/>
                  </a:cubicBezTo>
                  <a:lnTo>
                    <a:pt x="3085336" y="696855"/>
                  </a:lnTo>
                  <a:lnTo>
                    <a:pt x="3125168" y="692713"/>
                  </a:lnTo>
                  <a:cubicBezTo>
                    <a:pt x="3147058" y="690409"/>
                    <a:pt x="3208178" y="688543"/>
                    <a:pt x="3260984" y="688543"/>
                  </a:cubicBezTo>
                  <a:cubicBezTo>
                    <a:pt x="3313790" y="688543"/>
                    <a:pt x="3374910" y="690409"/>
                    <a:pt x="3396827" y="692713"/>
                  </a:cubicBezTo>
                  <a:lnTo>
                    <a:pt x="3436632" y="696855"/>
                  </a:lnTo>
                  <a:lnTo>
                    <a:pt x="3455806" y="666899"/>
                  </a:lnTo>
                  <a:cubicBezTo>
                    <a:pt x="3466340" y="650440"/>
                    <a:pt x="3474953" y="632280"/>
                    <a:pt x="3474953" y="626602"/>
                  </a:cubicBezTo>
                  <a:cubicBezTo>
                    <a:pt x="3474953" y="606165"/>
                    <a:pt x="3441432" y="549573"/>
                    <a:pt x="3414329" y="524226"/>
                  </a:cubicBezTo>
                  <a:cubicBezTo>
                    <a:pt x="3370904" y="483599"/>
                    <a:pt x="3315944" y="463286"/>
                    <a:pt x="3260984" y="463286"/>
                  </a:cubicBezTo>
                  <a:close/>
                  <a:moveTo>
                    <a:pt x="3322706" y="9793"/>
                  </a:moveTo>
                  <a:cubicBezTo>
                    <a:pt x="3149198" y="-7516"/>
                    <a:pt x="2975608" y="45318"/>
                    <a:pt x="2832249" y="159106"/>
                  </a:cubicBezTo>
                  <a:cubicBezTo>
                    <a:pt x="2786218" y="195645"/>
                    <a:pt x="2723317" y="263375"/>
                    <a:pt x="2723317" y="276405"/>
                  </a:cubicBezTo>
                  <a:cubicBezTo>
                    <a:pt x="2723317" y="280410"/>
                    <a:pt x="2737527" y="294867"/>
                    <a:pt x="2754863" y="308528"/>
                  </a:cubicBezTo>
                  <a:cubicBezTo>
                    <a:pt x="2772228" y="322216"/>
                    <a:pt x="2807396" y="353324"/>
                    <a:pt x="2833045" y="377656"/>
                  </a:cubicBezTo>
                  <a:cubicBezTo>
                    <a:pt x="2858693" y="402016"/>
                    <a:pt x="2881298" y="422069"/>
                    <a:pt x="2883272" y="422206"/>
                  </a:cubicBezTo>
                  <a:cubicBezTo>
                    <a:pt x="2885221" y="422343"/>
                    <a:pt x="2911144" y="398395"/>
                    <a:pt x="2940880" y="368960"/>
                  </a:cubicBezTo>
                  <a:lnTo>
                    <a:pt x="2940852" y="368960"/>
                  </a:lnTo>
                  <a:cubicBezTo>
                    <a:pt x="2977475" y="332695"/>
                    <a:pt x="3008143" y="308061"/>
                    <a:pt x="3036041" y="292453"/>
                  </a:cubicBezTo>
                  <a:cubicBezTo>
                    <a:pt x="3149665" y="228920"/>
                    <a:pt x="3282929" y="215588"/>
                    <a:pt x="3403411" y="255666"/>
                  </a:cubicBezTo>
                  <a:cubicBezTo>
                    <a:pt x="3472567" y="278709"/>
                    <a:pt x="3521313" y="309790"/>
                    <a:pt x="3581116" y="368960"/>
                  </a:cubicBezTo>
                  <a:cubicBezTo>
                    <a:pt x="3610824" y="398395"/>
                    <a:pt x="3636391" y="422453"/>
                    <a:pt x="3637955" y="422453"/>
                  </a:cubicBezTo>
                  <a:cubicBezTo>
                    <a:pt x="3639491" y="422453"/>
                    <a:pt x="3660860" y="403525"/>
                    <a:pt x="3685411" y="380400"/>
                  </a:cubicBezTo>
                  <a:cubicBezTo>
                    <a:pt x="3709964" y="357274"/>
                    <a:pt x="3745488" y="325974"/>
                    <a:pt x="3764361" y="310832"/>
                  </a:cubicBezTo>
                  <a:cubicBezTo>
                    <a:pt x="3783234" y="295717"/>
                    <a:pt x="3798651" y="280136"/>
                    <a:pt x="3798651" y="276213"/>
                  </a:cubicBezTo>
                  <a:cubicBezTo>
                    <a:pt x="3798651" y="263347"/>
                    <a:pt x="3735475" y="195426"/>
                    <a:pt x="3689719" y="159106"/>
                  </a:cubicBezTo>
                  <a:cubicBezTo>
                    <a:pt x="3579140" y="71323"/>
                    <a:pt x="3462088" y="23729"/>
                    <a:pt x="3322706" y="9793"/>
                  </a:cubicBezTo>
                  <a:close/>
                  <a:moveTo>
                    <a:pt x="1889384" y="0"/>
                  </a:moveTo>
                  <a:lnTo>
                    <a:pt x="1918187" y="0"/>
                  </a:lnTo>
                  <a:cubicBezTo>
                    <a:pt x="1934016" y="0"/>
                    <a:pt x="1973929" y="2579"/>
                    <a:pt x="2006903" y="5678"/>
                  </a:cubicBezTo>
                  <a:cubicBezTo>
                    <a:pt x="2048764" y="9656"/>
                    <a:pt x="2067884" y="9629"/>
                    <a:pt x="2070380" y="5596"/>
                  </a:cubicBezTo>
                  <a:cubicBezTo>
                    <a:pt x="2072767" y="1728"/>
                    <a:pt x="2119731" y="302"/>
                    <a:pt x="2212286" y="1289"/>
                  </a:cubicBezTo>
                  <a:lnTo>
                    <a:pt x="2350626" y="2743"/>
                  </a:lnTo>
                  <a:lnTo>
                    <a:pt x="2330326" y="31739"/>
                  </a:lnTo>
                  <a:cubicBezTo>
                    <a:pt x="2318778" y="48225"/>
                    <a:pt x="2312193" y="62572"/>
                    <a:pt x="2315046" y="64986"/>
                  </a:cubicBezTo>
                  <a:cubicBezTo>
                    <a:pt x="2317817" y="67346"/>
                    <a:pt x="2342287" y="77468"/>
                    <a:pt x="2369444" y="87481"/>
                  </a:cubicBezTo>
                  <a:cubicBezTo>
                    <a:pt x="2396601" y="97493"/>
                    <a:pt x="2441919" y="116421"/>
                    <a:pt x="2470147" y="129561"/>
                  </a:cubicBezTo>
                  <a:lnTo>
                    <a:pt x="2521500" y="153427"/>
                  </a:lnTo>
                  <a:lnTo>
                    <a:pt x="2535984" y="136227"/>
                  </a:lnTo>
                  <a:cubicBezTo>
                    <a:pt x="2587254" y="75493"/>
                    <a:pt x="2631639" y="27514"/>
                    <a:pt x="2648345" y="14786"/>
                  </a:cubicBezTo>
                  <a:lnTo>
                    <a:pt x="2667712" y="0"/>
                  </a:lnTo>
                  <a:lnTo>
                    <a:pt x="3855079" y="0"/>
                  </a:lnTo>
                  <a:lnTo>
                    <a:pt x="3870580" y="12697"/>
                  </a:lnTo>
                  <a:lnTo>
                    <a:pt x="3870580" y="532172"/>
                  </a:lnTo>
                  <a:lnTo>
                    <a:pt x="3828662" y="567788"/>
                  </a:lnTo>
                  <a:cubicBezTo>
                    <a:pt x="3770314" y="626081"/>
                    <a:pt x="3681324" y="737208"/>
                    <a:pt x="3684753" y="747467"/>
                  </a:cubicBezTo>
                  <a:cubicBezTo>
                    <a:pt x="3685658" y="750210"/>
                    <a:pt x="3711171" y="761814"/>
                    <a:pt x="3741428" y="773253"/>
                  </a:cubicBezTo>
                  <a:cubicBezTo>
                    <a:pt x="3771713" y="784665"/>
                    <a:pt x="3818183" y="804197"/>
                    <a:pt x="3844737" y="816623"/>
                  </a:cubicBezTo>
                  <a:lnTo>
                    <a:pt x="3870580" y="828737"/>
                  </a:lnTo>
                  <a:lnTo>
                    <a:pt x="3870580" y="1099267"/>
                  </a:lnTo>
                  <a:lnTo>
                    <a:pt x="3833868" y="1074767"/>
                  </a:lnTo>
                  <a:cubicBezTo>
                    <a:pt x="3719700" y="1007514"/>
                    <a:pt x="3600078" y="963789"/>
                    <a:pt x="3461183" y="937516"/>
                  </a:cubicBezTo>
                  <a:cubicBezTo>
                    <a:pt x="3383605" y="922840"/>
                    <a:pt x="3218437" y="917463"/>
                    <a:pt x="3135565" y="926900"/>
                  </a:cubicBezTo>
                  <a:cubicBezTo>
                    <a:pt x="2877046" y="956334"/>
                    <a:pt x="2640034" y="1070479"/>
                    <a:pt x="2457171" y="1253642"/>
                  </a:cubicBezTo>
                  <a:cubicBezTo>
                    <a:pt x="2423979" y="1286890"/>
                    <a:pt x="2387055" y="1327023"/>
                    <a:pt x="2375122" y="1342824"/>
                  </a:cubicBezTo>
                  <a:lnTo>
                    <a:pt x="2353423" y="1371600"/>
                  </a:lnTo>
                  <a:lnTo>
                    <a:pt x="2214645" y="1371600"/>
                  </a:lnTo>
                  <a:cubicBezTo>
                    <a:pt x="2138302" y="1371600"/>
                    <a:pt x="2075867" y="1370311"/>
                    <a:pt x="2075867" y="1368747"/>
                  </a:cubicBezTo>
                  <a:lnTo>
                    <a:pt x="2075921" y="1368747"/>
                  </a:lnTo>
                  <a:cubicBezTo>
                    <a:pt x="2075921" y="1367184"/>
                    <a:pt x="2082094" y="1356128"/>
                    <a:pt x="2089637" y="1344168"/>
                  </a:cubicBezTo>
                  <a:cubicBezTo>
                    <a:pt x="2107167" y="1316407"/>
                    <a:pt x="2106892" y="1309110"/>
                    <a:pt x="2086785" y="1268895"/>
                  </a:cubicBezTo>
                  <a:cubicBezTo>
                    <a:pt x="2056307" y="1207886"/>
                    <a:pt x="1995244" y="1164132"/>
                    <a:pt x="1922769" y="1151376"/>
                  </a:cubicBezTo>
                  <a:lnTo>
                    <a:pt x="1889384" y="1145478"/>
                  </a:lnTo>
                  <a:lnTo>
                    <a:pt x="1889384" y="915680"/>
                  </a:lnTo>
                  <a:lnTo>
                    <a:pt x="1923674" y="919246"/>
                  </a:lnTo>
                  <a:cubicBezTo>
                    <a:pt x="2044759" y="931783"/>
                    <a:pt x="2138988" y="977896"/>
                    <a:pt x="2220406" y="1064471"/>
                  </a:cubicBezTo>
                  <a:cubicBezTo>
                    <a:pt x="2243065" y="1088557"/>
                    <a:pt x="2263310" y="1108253"/>
                    <a:pt x="2265367" y="1108253"/>
                  </a:cubicBezTo>
                  <a:cubicBezTo>
                    <a:pt x="2267452" y="1108253"/>
                    <a:pt x="2289260" y="1089325"/>
                    <a:pt x="2313811" y="1066200"/>
                  </a:cubicBezTo>
                  <a:cubicBezTo>
                    <a:pt x="2338364" y="1043074"/>
                    <a:pt x="2373888" y="1011774"/>
                    <a:pt x="2392761" y="996632"/>
                  </a:cubicBezTo>
                  <a:cubicBezTo>
                    <a:pt x="2411607" y="981517"/>
                    <a:pt x="2427051" y="965936"/>
                    <a:pt x="2427051" y="962013"/>
                  </a:cubicBezTo>
                  <a:cubicBezTo>
                    <a:pt x="2427051" y="949147"/>
                    <a:pt x="2363875" y="881226"/>
                    <a:pt x="2318119" y="844906"/>
                  </a:cubicBezTo>
                  <a:cubicBezTo>
                    <a:pt x="2207733" y="757288"/>
                    <a:pt x="2090900" y="709693"/>
                    <a:pt x="1951106" y="695401"/>
                  </a:cubicBezTo>
                  <a:lnTo>
                    <a:pt x="1889384" y="689064"/>
                  </a:lnTo>
                  <a:lnTo>
                    <a:pt x="1889384" y="574975"/>
                  </a:lnTo>
                  <a:cubicBezTo>
                    <a:pt x="1889384" y="512210"/>
                    <a:pt x="1891222" y="460885"/>
                    <a:pt x="1893499" y="460912"/>
                  </a:cubicBezTo>
                  <a:cubicBezTo>
                    <a:pt x="1928530" y="461406"/>
                    <a:pt x="2041330" y="475067"/>
                    <a:pt x="2080914" y="483599"/>
                  </a:cubicBezTo>
                  <a:cubicBezTo>
                    <a:pt x="2271155" y="524692"/>
                    <a:pt x="2459393" y="636944"/>
                    <a:pt x="2577571" y="779727"/>
                  </a:cubicBezTo>
                  <a:cubicBezTo>
                    <a:pt x="2598501" y="805020"/>
                    <a:pt x="2619020" y="828556"/>
                    <a:pt x="2623162" y="832040"/>
                  </a:cubicBezTo>
                  <a:cubicBezTo>
                    <a:pt x="2629060" y="837005"/>
                    <a:pt x="2641130" y="833521"/>
                    <a:pt x="2678082" y="816184"/>
                  </a:cubicBezTo>
                  <a:cubicBezTo>
                    <a:pt x="2704142" y="804005"/>
                    <a:pt x="2750200" y="784665"/>
                    <a:pt x="2780485" y="773253"/>
                  </a:cubicBezTo>
                  <a:cubicBezTo>
                    <a:pt x="2810743" y="761814"/>
                    <a:pt x="2836254" y="750210"/>
                    <a:pt x="2837159" y="747467"/>
                  </a:cubicBezTo>
                  <a:cubicBezTo>
                    <a:pt x="2840588" y="737208"/>
                    <a:pt x="2751627" y="626108"/>
                    <a:pt x="2693251" y="567733"/>
                  </a:cubicBezTo>
                  <a:cubicBezTo>
                    <a:pt x="2494863" y="369344"/>
                    <a:pt x="2230336" y="250344"/>
                    <a:pt x="1959335" y="237561"/>
                  </a:cubicBezTo>
                  <a:lnTo>
                    <a:pt x="1889384" y="234269"/>
                  </a:lnTo>
                  <a:close/>
                  <a:moveTo>
                    <a:pt x="0" y="0"/>
                  </a:moveTo>
                  <a:lnTo>
                    <a:pt x="1111879" y="0"/>
                  </a:lnTo>
                  <a:lnTo>
                    <a:pt x="1135690" y="19504"/>
                  </a:lnTo>
                  <a:cubicBezTo>
                    <a:pt x="1148802" y="30230"/>
                    <a:pt x="1177441" y="60296"/>
                    <a:pt x="1199360" y="86301"/>
                  </a:cubicBezTo>
                  <a:cubicBezTo>
                    <a:pt x="1263112" y="161959"/>
                    <a:pt x="1249972" y="156801"/>
                    <a:pt x="1308895" y="129397"/>
                  </a:cubicBezTo>
                  <a:cubicBezTo>
                    <a:pt x="1336958" y="116339"/>
                    <a:pt x="1382139" y="97493"/>
                    <a:pt x="1409296" y="87481"/>
                  </a:cubicBezTo>
                  <a:cubicBezTo>
                    <a:pt x="1436455" y="77468"/>
                    <a:pt x="1460924" y="67346"/>
                    <a:pt x="1463694" y="64986"/>
                  </a:cubicBezTo>
                  <a:cubicBezTo>
                    <a:pt x="1466547" y="62572"/>
                    <a:pt x="1459964" y="48225"/>
                    <a:pt x="1448414" y="31739"/>
                  </a:cubicBezTo>
                  <a:lnTo>
                    <a:pt x="1428115" y="2743"/>
                  </a:lnTo>
                  <a:lnTo>
                    <a:pt x="1566454" y="1262"/>
                  </a:lnTo>
                  <a:cubicBezTo>
                    <a:pt x="1658983" y="302"/>
                    <a:pt x="1705974" y="1728"/>
                    <a:pt x="1708360" y="5596"/>
                  </a:cubicBezTo>
                  <a:cubicBezTo>
                    <a:pt x="1710857" y="9629"/>
                    <a:pt x="1729949" y="9656"/>
                    <a:pt x="1771838" y="5678"/>
                  </a:cubicBezTo>
                  <a:cubicBezTo>
                    <a:pt x="1804783" y="2579"/>
                    <a:pt x="1844697" y="0"/>
                    <a:pt x="1860553" y="0"/>
                  </a:cubicBezTo>
                  <a:lnTo>
                    <a:pt x="1889356" y="0"/>
                  </a:lnTo>
                  <a:lnTo>
                    <a:pt x="1889356" y="235915"/>
                  </a:lnTo>
                  <a:lnTo>
                    <a:pt x="1846480" y="235915"/>
                  </a:lnTo>
                  <a:cubicBezTo>
                    <a:pt x="1822889" y="235915"/>
                    <a:pt x="1775870" y="239564"/>
                    <a:pt x="1741965" y="244035"/>
                  </a:cubicBezTo>
                  <a:cubicBezTo>
                    <a:pt x="1491291" y="277118"/>
                    <a:pt x="1264483" y="388958"/>
                    <a:pt x="1085462" y="567788"/>
                  </a:cubicBezTo>
                  <a:cubicBezTo>
                    <a:pt x="1027114" y="626081"/>
                    <a:pt x="938124" y="737208"/>
                    <a:pt x="941553" y="747467"/>
                  </a:cubicBezTo>
                  <a:cubicBezTo>
                    <a:pt x="942458" y="750210"/>
                    <a:pt x="967971" y="761814"/>
                    <a:pt x="998228" y="773253"/>
                  </a:cubicBezTo>
                  <a:cubicBezTo>
                    <a:pt x="1028513" y="784665"/>
                    <a:pt x="1074983" y="804197"/>
                    <a:pt x="1101537" y="816623"/>
                  </a:cubicBezTo>
                  <a:lnTo>
                    <a:pt x="1149818" y="839255"/>
                  </a:lnTo>
                  <a:lnTo>
                    <a:pt x="1162491" y="824249"/>
                  </a:lnTo>
                  <a:cubicBezTo>
                    <a:pt x="1225200" y="750073"/>
                    <a:pt x="1256281" y="717649"/>
                    <a:pt x="1299102" y="681713"/>
                  </a:cubicBezTo>
                  <a:cubicBezTo>
                    <a:pt x="1450390" y="554757"/>
                    <a:pt x="1621071" y="483654"/>
                    <a:pt x="1815263" y="466728"/>
                  </a:cubicBezTo>
                  <a:cubicBezTo>
                    <a:pt x="1851473" y="463546"/>
                    <a:pt x="1882965" y="460940"/>
                    <a:pt x="1885214" y="460912"/>
                  </a:cubicBezTo>
                  <a:cubicBezTo>
                    <a:pt x="1887491" y="460885"/>
                    <a:pt x="1889329" y="512210"/>
                    <a:pt x="1889329" y="574975"/>
                  </a:cubicBezTo>
                  <a:lnTo>
                    <a:pt x="1889329" y="689064"/>
                  </a:lnTo>
                  <a:lnTo>
                    <a:pt x="1827607" y="695401"/>
                  </a:lnTo>
                  <a:cubicBezTo>
                    <a:pt x="1687842" y="709693"/>
                    <a:pt x="1571009" y="757288"/>
                    <a:pt x="1460594" y="844906"/>
                  </a:cubicBezTo>
                  <a:cubicBezTo>
                    <a:pt x="1414838" y="881226"/>
                    <a:pt x="1351662" y="949147"/>
                    <a:pt x="1351662" y="962013"/>
                  </a:cubicBezTo>
                  <a:cubicBezTo>
                    <a:pt x="1351662" y="965936"/>
                    <a:pt x="1367106" y="981490"/>
                    <a:pt x="1385952" y="996632"/>
                  </a:cubicBezTo>
                  <a:cubicBezTo>
                    <a:pt x="1404825" y="1011774"/>
                    <a:pt x="1440350" y="1043074"/>
                    <a:pt x="1464901" y="1066200"/>
                  </a:cubicBezTo>
                  <a:cubicBezTo>
                    <a:pt x="1489480" y="1089325"/>
                    <a:pt x="1511261" y="1108253"/>
                    <a:pt x="1513346" y="1108253"/>
                  </a:cubicBezTo>
                  <a:cubicBezTo>
                    <a:pt x="1515431" y="1108253"/>
                    <a:pt x="1535649" y="1088557"/>
                    <a:pt x="1558307" y="1064471"/>
                  </a:cubicBezTo>
                  <a:cubicBezTo>
                    <a:pt x="1639753" y="977896"/>
                    <a:pt x="1733981" y="931783"/>
                    <a:pt x="1855039" y="919219"/>
                  </a:cubicBezTo>
                  <a:lnTo>
                    <a:pt x="1889329" y="915680"/>
                  </a:lnTo>
                  <a:lnTo>
                    <a:pt x="1889329" y="1145478"/>
                  </a:lnTo>
                  <a:lnTo>
                    <a:pt x="1855972" y="1151349"/>
                  </a:lnTo>
                  <a:cubicBezTo>
                    <a:pt x="1783497" y="1164132"/>
                    <a:pt x="1722405" y="1207886"/>
                    <a:pt x="1691929" y="1268895"/>
                  </a:cubicBezTo>
                  <a:cubicBezTo>
                    <a:pt x="1671821" y="1309110"/>
                    <a:pt x="1671546" y="1316407"/>
                    <a:pt x="1689075" y="1344168"/>
                  </a:cubicBezTo>
                  <a:cubicBezTo>
                    <a:pt x="1696619" y="1356101"/>
                    <a:pt x="1702791" y="1367184"/>
                    <a:pt x="1702791" y="1368747"/>
                  </a:cubicBezTo>
                  <a:cubicBezTo>
                    <a:pt x="1702791" y="1370311"/>
                    <a:pt x="1640356" y="1371600"/>
                    <a:pt x="1564013" y="1371600"/>
                  </a:cubicBezTo>
                  <a:lnTo>
                    <a:pt x="1425234" y="1371600"/>
                  </a:lnTo>
                  <a:lnTo>
                    <a:pt x="1403536" y="1342851"/>
                  </a:lnTo>
                  <a:cubicBezTo>
                    <a:pt x="1366969" y="1294379"/>
                    <a:pt x="1264264" y="1195377"/>
                    <a:pt x="1203529" y="1150087"/>
                  </a:cubicBezTo>
                  <a:cubicBezTo>
                    <a:pt x="1054107" y="1038603"/>
                    <a:pt x="903176" y="972547"/>
                    <a:pt x="717983" y="937516"/>
                  </a:cubicBezTo>
                  <a:cubicBezTo>
                    <a:pt x="679194" y="930178"/>
                    <a:pt x="618508" y="925165"/>
                    <a:pt x="557159" y="923166"/>
                  </a:cubicBezTo>
                  <a:lnTo>
                    <a:pt x="521681" y="922908"/>
                  </a:lnTo>
                  <a:lnTo>
                    <a:pt x="391285" y="692225"/>
                  </a:lnTo>
                  <a:lnTo>
                    <a:pt x="438282" y="689764"/>
                  </a:lnTo>
                  <a:cubicBezTo>
                    <a:pt x="462900" y="689010"/>
                    <a:pt x="491381" y="688543"/>
                    <a:pt x="517784" y="688543"/>
                  </a:cubicBezTo>
                  <a:cubicBezTo>
                    <a:pt x="570590" y="688543"/>
                    <a:pt x="631710" y="690409"/>
                    <a:pt x="653627" y="692713"/>
                  </a:cubicBezTo>
                  <a:lnTo>
                    <a:pt x="693432" y="696855"/>
                  </a:lnTo>
                  <a:lnTo>
                    <a:pt x="712606" y="666899"/>
                  </a:lnTo>
                  <a:cubicBezTo>
                    <a:pt x="723140" y="650440"/>
                    <a:pt x="731753" y="632280"/>
                    <a:pt x="731753" y="626602"/>
                  </a:cubicBezTo>
                  <a:cubicBezTo>
                    <a:pt x="731753" y="606165"/>
                    <a:pt x="698232" y="549573"/>
                    <a:pt x="671129" y="524226"/>
                  </a:cubicBezTo>
                  <a:cubicBezTo>
                    <a:pt x="584279" y="442972"/>
                    <a:pt x="451289" y="442972"/>
                    <a:pt x="364439" y="524226"/>
                  </a:cubicBezTo>
                  <a:cubicBezTo>
                    <a:pt x="357663" y="530563"/>
                    <a:pt x="350486" y="538852"/>
                    <a:pt x="343532" y="548042"/>
                  </a:cubicBezTo>
                  <a:lnTo>
                    <a:pt x="325229" y="575366"/>
                  </a:lnTo>
                  <a:lnTo>
                    <a:pt x="204868" y="362435"/>
                  </a:lnTo>
                  <a:lnTo>
                    <a:pt x="248518" y="322960"/>
                  </a:lnTo>
                  <a:cubicBezTo>
                    <a:pt x="264251" y="310318"/>
                    <a:pt x="278892" y="300257"/>
                    <a:pt x="292841" y="292453"/>
                  </a:cubicBezTo>
                  <a:cubicBezTo>
                    <a:pt x="406465" y="228920"/>
                    <a:pt x="539729" y="215588"/>
                    <a:pt x="660211" y="255666"/>
                  </a:cubicBezTo>
                  <a:cubicBezTo>
                    <a:pt x="729367" y="278709"/>
                    <a:pt x="778113" y="309790"/>
                    <a:pt x="837916" y="368960"/>
                  </a:cubicBezTo>
                  <a:cubicBezTo>
                    <a:pt x="867624" y="398395"/>
                    <a:pt x="893191" y="422453"/>
                    <a:pt x="894755" y="422453"/>
                  </a:cubicBezTo>
                  <a:cubicBezTo>
                    <a:pt x="896291" y="422453"/>
                    <a:pt x="917660" y="403525"/>
                    <a:pt x="942211" y="380400"/>
                  </a:cubicBezTo>
                  <a:cubicBezTo>
                    <a:pt x="966764" y="357274"/>
                    <a:pt x="1002288" y="325974"/>
                    <a:pt x="1021161" y="310832"/>
                  </a:cubicBezTo>
                  <a:cubicBezTo>
                    <a:pt x="1040034" y="295717"/>
                    <a:pt x="1055451" y="280136"/>
                    <a:pt x="1055451" y="276213"/>
                  </a:cubicBezTo>
                  <a:cubicBezTo>
                    <a:pt x="1055451" y="263347"/>
                    <a:pt x="992275" y="195426"/>
                    <a:pt x="946519" y="159106"/>
                  </a:cubicBezTo>
                  <a:cubicBezTo>
                    <a:pt x="835940" y="71323"/>
                    <a:pt x="718888" y="23729"/>
                    <a:pt x="579506" y="9793"/>
                  </a:cubicBezTo>
                  <a:cubicBezTo>
                    <a:pt x="449375" y="-3189"/>
                    <a:pt x="319198" y="23285"/>
                    <a:pt x="201763" y="85338"/>
                  </a:cubicBezTo>
                  <a:lnTo>
                    <a:pt x="89696" y="158683"/>
                  </a:lnTo>
                  <a:lnTo>
                    <a:pt x="25253" y="44676"/>
                  </a:lnTo>
                  <a:close/>
                </a:path>
              </a:pathLst>
            </a:custGeom>
            <a:solidFill>
              <a:schemeClr val="accent2">
                <a:alpha val="5000"/>
              </a:schemeClr>
            </a:solidFill>
            <a:ln w="27432" cap="flat">
              <a:noFill/>
              <a:prstDash val="solid"/>
              <a:round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grpSp>
        <p:nvGrpSpPr>
          <p:cNvPr id="2" name="Group 1">
            <a:extLst>
              <a:ext uri="{FF2B5EF4-FFF2-40B4-BE49-F238E27FC236}">
                <a16:creationId xmlns:a16="http://schemas.microsoft.com/office/drawing/2014/main" id="{9B8C5C3A-D790-46B5-8241-5549943B3DA0}"/>
              </a:ext>
            </a:extLst>
          </p:cNvPr>
          <p:cNvGrpSpPr/>
          <p:nvPr userDrawn="1"/>
        </p:nvGrpSpPr>
        <p:grpSpPr>
          <a:xfrm>
            <a:off x="0" y="3429000"/>
            <a:ext cx="3924032" cy="3429000"/>
            <a:chOff x="0" y="3429000"/>
            <a:chExt cx="3924032" cy="3429000"/>
          </a:xfrm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4EFD05C1-F937-4B78-9E97-73F56222AB88}"/>
                </a:ext>
              </a:extLst>
            </p:cNvPr>
            <p:cNvSpPr/>
            <p:nvPr userDrawn="1"/>
          </p:nvSpPr>
          <p:spPr>
            <a:xfrm flipH="1" flipV="1">
              <a:off x="0" y="3429000"/>
              <a:ext cx="3924032" cy="3429000"/>
            </a:xfrm>
            <a:custGeom>
              <a:avLst/>
              <a:gdLst>
                <a:gd name="connsiteX0" fmla="*/ 3924032 w 3924032"/>
                <a:gd name="connsiteY0" fmla="*/ 3429000 h 3429000"/>
                <a:gd name="connsiteX1" fmla="*/ 3599686 w 3924032"/>
                <a:gd name="connsiteY1" fmla="*/ 3429000 h 3429000"/>
                <a:gd name="connsiteX2" fmla="*/ 1212956 w 3924032"/>
                <a:gd name="connsiteY2" fmla="*/ 2145830 h 3429000"/>
                <a:gd name="connsiteX3" fmla="*/ 25253 w 3924032"/>
                <a:gd name="connsiteY3" fmla="*/ 44676 h 3429000"/>
                <a:gd name="connsiteX4" fmla="*/ 0 w 3924032"/>
                <a:gd name="connsiteY4" fmla="*/ 0 h 3429000"/>
                <a:gd name="connsiteX5" fmla="*/ 3924032 w 3924032"/>
                <a:gd name="connsiteY5" fmla="*/ 0 h 3429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924032" h="3429000">
                  <a:moveTo>
                    <a:pt x="3924032" y="3429000"/>
                  </a:moveTo>
                  <a:lnTo>
                    <a:pt x="3599686" y="3429000"/>
                  </a:lnTo>
                  <a:cubicBezTo>
                    <a:pt x="2583323" y="3429000"/>
                    <a:pt x="1656622" y="2930681"/>
                    <a:pt x="1212956" y="2145830"/>
                  </a:cubicBezTo>
                  <a:cubicBezTo>
                    <a:pt x="898290" y="1589168"/>
                    <a:pt x="493911" y="873785"/>
                    <a:pt x="25253" y="44676"/>
                  </a:cubicBezTo>
                  <a:lnTo>
                    <a:pt x="0" y="0"/>
                  </a:lnTo>
                  <a:lnTo>
                    <a:pt x="3924032" y="0"/>
                  </a:lnTo>
                  <a:close/>
                </a:path>
              </a:pathLst>
            </a:custGeom>
            <a:solidFill>
              <a:schemeClr val="accent1"/>
            </a:solidFill>
            <a:ln w="6350" cap="flat">
              <a:noFill/>
              <a:prstDash val="solid"/>
              <a:round/>
            </a:ln>
            <a:effectLst>
              <a:outerShdw blurRad="635000" dist="38100" dir="8100000" algn="ctr" rotWithShape="0">
                <a:srgbClr val="000000">
                  <a:alpha val="40000"/>
                </a:srgbClr>
              </a:outerShdw>
            </a:effectLst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40738358-29CE-430F-9036-A5A750310FD4}"/>
                </a:ext>
              </a:extLst>
            </p:cNvPr>
            <p:cNvSpPr/>
            <p:nvPr userDrawn="1"/>
          </p:nvSpPr>
          <p:spPr>
            <a:xfrm>
              <a:off x="0" y="3429000"/>
              <a:ext cx="3923786" cy="3429000"/>
            </a:xfrm>
            <a:custGeom>
              <a:avLst/>
              <a:gdLst>
                <a:gd name="connsiteX0" fmla="*/ 3352804 w 3923786"/>
                <a:gd name="connsiteY0" fmla="*/ 3206856 h 3429000"/>
                <a:gd name="connsiteX1" fmla="*/ 3758496 w 3923786"/>
                <a:gd name="connsiteY1" fmla="*/ 3302648 h 3429000"/>
                <a:gd name="connsiteX2" fmla="*/ 3895620 w 3923786"/>
                <a:gd name="connsiteY2" fmla="*/ 3386332 h 3429000"/>
                <a:gd name="connsiteX3" fmla="*/ 3903224 w 3923786"/>
                <a:gd name="connsiteY3" fmla="*/ 3392187 h 3429000"/>
                <a:gd name="connsiteX4" fmla="*/ 3923786 w 3923786"/>
                <a:gd name="connsiteY4" fmla="*/ 3428564 h 3429000"/>
                <a:gd name="connsiteX5" fmla="*/ 2757530 w 3923786"/>
                <a:gd name="connsiteY5" fmla="*/ 3428698 h 3429000"/>
                <a:gd name="connsiteX6" fmla="*/ 2776732 w 3923786"/>
                <a:gd name="connsiteY6" fmla="*/ 3412267 h 3429000"/>
                <a:gd name="connsiteX7" fmla="*/ 2947112 w 3923786"/>
                <a:gd name="connsiteY7" fmla="*/ 3302648 h 3429000"/>
                <a:gd name="connsiteX8" fmla="*/ 3352804 w 3923786"/>
                <a:gd name="connsiteY8" fmla="*/ 3206856 h 3429000"/>
                <a:gd name="connsiteX9" fmla="*/ 609604 w 3923786"/>
                <a:gd name="connsiteY9" fmla="*/ 3206856 h 3429000"/>
                <a:gd name="connsiteX10" fmla="*/ 1015296 w 3923786"/>
                <a:gd name="connsiteY10" fmla="*/ 3302648 h 3429000"/>
                <a:gd name="connsiteX11" fmla="*/ 1185676 w 3923786"/>
                <a:gd name="connsiteY11" fmla="*/ 3411938 h 3429000"/>
                <a:gd name="connsiteX12" fmla="*/ 1204878 w 3923786"/>
                <a:gd name="connsiteY12" fmla="*/ 3428561 h 3429000"/>
                <a:gd name="connsiteX13" fmla="*/ 14330 w 3923786"/>
                <a:gd name="connsiteY13" fmla="*/ 3428698 h 3429000"/>
                <a:gd name="connsiteX14" fmla="*/ 33532 w 3923786"/>
                <a:gd name="connsiteY14" fmla="*/ 3412267 h 3429000"/>
                <a:gd name="connsiteX15" fmla="*/ 203912 w 3923786"/>
                <a:gd name="connsiteY15" fmla="*/ 3302648 h 3429000"/>
                <a:gd name="connsiteX16" fmla="*/ 609604 w 3923786"/>
                <a:gd name="connsiteY16" fmla="*/ 3206856 h 3429000"/>
                <a:gd name="connsiteX17" fmla="*/ 609604 w 3923786"/>
                <a:gd name="connsiteY17" fmla="*/ 2520686 h 3429000"/>
                <a:gd name="connsiteX18" fmla="*/ 456259 w 3923786"/>
                <a:gd name="connsiteY18" fmla="*/ 2581626 h 3429000"/>
                <a:gd name="connsiteX19" fmla="*/ 395634 w 3923786"/>
                <a:gd name="connsiteY19" fmla="*/ 2684002 h 3429000"/>
                <a:gd name="connsiteX20" fmla="*/ 414809 w 3923786"/>
                <a:gd name="connsiteY20" fmla="*/ 2724300 h 3429000"/>
                <a:gd name="connsiteX21" fmla="*/ 433957 w 3923786"/>
                <a:gd name="connsiteY21" fmla="*/ 2754255 h 3429000"/>
                <a:gd name="connsiteX22" fmla="*/ 473788 w 3923786"/>
                <a:gd name="connsiteY22" fmla="*/ 2750113 h 3429000"/>
                <a:gd name="connsiteX23" fmla="*/ 609604 w 3923786"/>
                <a:gd name="connsiteY23" fmla="*/ 2745944 h 3429000"/>
                <a:gd name="connsiteX24" fmla="*/ 745447 w 3923786"/>
                <a:gd name="connsiteY24" fmla="*/ 2750113 h 3429000"/>
                <a:gd name="connsiteX25" fmla="*/ 785251 w 3923786"/>
                <a:gd name="connsiteY25" fmla="*/ 2754255 h 3429000"/>
                <a:gd name="connsiteX26" fmla="*/ 804426 w 3923786"/>
                <a:gd name="connsiteY26" fmla="*/ 2724300 h 3429000"/>
                <a:gd name="connsiteX27" fmla="*/ 823574 w 3923786"/>
                <a:gd name="connsiteY27" fmla="*/ 2684002 h 3429000"/>
                <a:gd name="connsiteX28" fmla="*/ 762949 w 3923786"/>
                <a:gd name="connsiteY28" fmla="*/ 2581626 h 3429000"/>
                <a:gd name="connsiteX29" fmla="*/ 609604 w 3923786"/>
                <a:gd name="connsiteY29" fmla="*/ 2520686 h 3429000"/>
                <a:gd name="connsiteX30" fmla="*/ 671326 w 3923786"/>
                <a:gd name="connsiteY30" fmla="*/ 2067193 h 3429000"/>
                <a:gd name="connsiteX31" fmla="*/ 180869 w 3923786"/>
                <a:gd name="connsiteY31" fmla="*/ 2216506 h 3429000"/>
                <a:gd name="connsiteX32" fmla="*/ 71937 w 3923786"/>
                <a:gd name="connsiteY32" fmla="*/ 2333805 h 3429000"/>
                <a:gd name="connsiteX33" fmla="*/ 103484 w 3923786"/>
                <a:gd name="connsiteY33" fmla="*/ 2365928 h 3429000"/>
                <a:gd name="connsiteX34" fmla="*/ 181665 w 3923786"/>
                <a:gd name="connsiteY34" fmla="*/ 2435057 h 3429000"/>
                <a:gd name="connsiteX35" fmla="*/ 231893 w 3923786"/>
                <a:gd name="connsiteY35" fmla="*/ 2479606 h 3429000"/>
                <a:gd name="connsiteX36" fmla="*/ 289500 w 3923786"/>
                <a:gd name="connsiteY36" fmla="*/ 2426361 h 3429000"/>
                <a:gd name="connsiteX37" fmla="*/ 289473 w 3923786"/>
                <a:gd name="connsiteY37" fmla="*/ 2426361 h 3429000"/>
                <a:gd name="connsiteX38" fmla="*/ 384662 w 3923786"/>
                <a:gd name="connsiteY38" fmla="*/ 2349853 h 3429000"/>
                <a:gd name="connsiteX39" fmla="*/ 752031 w 3923786"/>
                <a:gd name="connsiteY39" fmla="*/ 2313067 h 3429000"/>
                <a:gd name="connsiteX40" fmla="*/ 929735 w 3923786"/>
                <a:gd name="connsiteY40" fmla="*/ 2426361 h 3429000"/>
                <a:gd name="connsiteX41" fmla="*/ 986575 w 3923786"/>
                <a:gd name="connsiteY41" fmla="*/ 2479853 h 3429000"/>
                <a:gd name="connsiteX42" fmla="*/ 1034032 w 3923786"/>
                <a:gd name="connsiteY42" fmla="*/ 2437800 h 3429000"/>
                <a:gd name="connsiteX43" fmla="*/ 1112981 w 3923786"/>
                <a:gd name="connsiteY43" fmla="*/ 2368232 h 3429000"/>
                <a:gd name="connsiteX44" fmla="*/ 1147271 w 3923786"/>
                <a:gd name="connsiteY44" fmla="*/ 2333613 h 3429000"/>
                <a:gd name="connsiteX45" fmla="*/ 1038339 w 3923786"/>
                <a:gd name="connsiteY45" fmla="*/ 2216506 h 3429000"/>
                <a:gd name="connsiteX46" fmla="*/ 671326 w 3923786"/>
                <a:gd name="connsiteY46" fmla="*/ 2067193 h 3429000"/>
                <a:gd name="connsiteX47" fmla="*/ 1981204 w 3923786"/>
                <a:gd name="connsiteY47" fmla="*/ 2057400 h 3429000"/>
                <a:gd name="connsiteX48" fmla="*/ 2010008 w 3923786"/>
                <a:gd name="connsiteY48" fmla="*/ 2057400 h 3429000"/>
                <a:gd name="connsiteX49" fmla="*/ 2098723 w 3923786"/>
                <a:gd name="connsiteY49" fmla="*/ 2063079 h 3429000"/>
                <a:gd name="connsiteX50" fmla="*/ 2162200 w 3923786"/>
                <a:gd name="connsiteY50" fmla="*/ 2062996 h 3429000"/>
                <a:gd name="connsiteX51" fmla="*/ 2304106 w 3923786"/>
                <a:gd name="connsiteY51" fmla="*/ 2058689 h 3429000"/>
                <a:gd name="connsiteX52" fmla="*/ 2442446 w 3923786"/>
                <a:gd name="connsiteY52" fmla="*/ 2060144 h 3429000"/>
                <a:gd name="connsiteX53" fmla="*/ 2422146 w 3923786"/>
                <a:gd name="connsiteY53" fmla="*/ 2089139 h 3429000"/>
                <a:gd name="connsiteX54" fmla="*/ 2406866 w 3923786"/>
                <a:gd name="connsiteY54" fmla="*/ 2122387 h 3429000"/>
                <a:gd name="connsiteX55" fmla="*/ 2461264 w 3923786"/>
                <a:gd name="connsiteY55" fmla="*/ 2144881 h 3429000"/>
                <a:gd name="connsiteX56" fmla="*/ 2561967 w 3923786"/>
                <a:gd name="connsiteY56" fmla="*/ 2186962 h 3429000"/>
                <a:gd name="connsiteX57" fmla="*/ 2613320 w 3923786"/>
                <a:gd name="connsiteY57" fmla="*/ 2210827 h 3429000"/>
                <a:gd name="connsiteX58" fmla="*/ 2627804 w 3923786"/>
                <a:gd name="connsiteY58" fmla="*/ 2193628 h 3429000"/>
                <a:gd name="connsiteX59" fmla="*/ 2740165 w 3923786"/>
                <a:gd name="connsiteY59" fmla="*/ 2072186 h 3429000"/>
                <a:gd name="connsiteX60" fmla="*/ 2759532 w 3923786"/>
                <a:gd name="connsiteY60" fmla="*/ 2057400 h 3429000"/>
                <a:gd name="connsiteX61" fmla="*/ 3148724 w 3923786"/>
                <a:gd name="connsiteY61" fmla="*/ 2057400 h 3429000"/>
                <a:gd name="connsiteX62" fmla="*/ 3167582 w 3923786"/>
                <a:gd name="connsiteY62" fmla="*/ 2090763 h 3429000"/>
                <a:gd name="connsiteX63" fmla="*/ 3157993 w 3923786"/>
                <a:gd name="connsiteY63" fmla="*/ 2092688 h 3429000"/>
                <a:gd name="connsiteX64" fmla="*/ 2924069 w 3923786"/>
                <a:gd name="connsiteY64" fmla="*/ 2216506 h 3429000"/>
                <a:gd name="connsiteX65" fmla="*/ 2815137 w 3923786"/>
                <a:gd name="connsiteY65" fmla="*/ 2333805 h 3429000"/>
                <a:gd name="connsiteX66" fmla="*/ 2846684 w 3923786"/>
                <a:gd name="connsiteY66" fmla="*/ 2365928 h 3429000"/>
                <a:gd name="connsiteX67" fmla="*/ 2924865 w 3923786"/>
                <a:gd name="connsiteY67" fmla="*/ 2435057 h 3429000"/>
                <a:gd name="connsiteX68" fmla="*/ 2975093 w 3923786"/>
                <a:gd name="connsiteY68" fmla="*/ 2479606 h 3429000"/>
                <a:gd name="connsiteX69" fmla="*/ 3032700 w 3923786"/>
                <a:gd name="connsiteY69" fmla="*/ 2426361 h 3429000"/>
                <a:gd name="connsiteX70" fmla="*/ 3032673 w 3923786"/>
                <a:gd name="connsiteY70" fmla="*/ 2426361 h 3429000"/>
                <a:gd name="connsiteX71" fmla="*/ 3127862 w 3923786"/>
                <a:gd name="connsiteY71" fmla="*/ 2349853 h 3429000"/>
                <a:gd name="connsiteX72" fmla="*/ 3216256 w 3923786"/>
                <a:gd name="connsiteY72" fmla="*/ 2311666 h 3429000"/>
                <a:gd name="connsiteX73" fmla="*/ 3284518 w 3923786"/>
                <a:gd name="connsiteY73" fmla="*/ 2297633 h 3429000"/>
                <a:gd name="connsiteX74" fmla="*/ 3399998 w 3923786"/>
                <a:gd name="connsiteY74" fmla="*/ 2501928 h 3429000"/>
                <a:gd name="connsiteX75" fmla="*/ 3416400 w 3923786"/>
                <a:gd name="connsiteY75" fmla="*/ 2530945 h 3429000"/>
                <a:gd name="connsiteX76" fmla="*/ 3393844 w 3923786"/>
                <a:gd name="connsiteY76" fmla="*/ 2524495 h 3429000"/>
                <a:gd name="connsiteX77" fmla="*/ 3199459 w 3923786"/>
                <a:gd name="connsiteY77" fmla="*/ 2581626 h 3429000"/>
                <a:gd name="connsiteX78" fmla="*/ 3138834 w 3923786"/>
                <a:gd name="connsiteY78" fmla="*/ 2684002 h 3429000"/>
                <a:gd name="connsiteX79" fmla="*/ 3158010 w 3923786"/>
                <a:gd name="connsiteY79" fmla="*/ 2724300 h 3429000"/>
                <a:gd name="connsiteX80" fmla="*/ 3177157 w 3923786"/>
                <a:gd name="connsiteY80" fmla="*/ 2754255 h 3429000"/>
                <a:gd name="connsiteX81" fmla="*/ 3216988 w 3923786"/>
                <a:gd name="connsiteY81" fmla="*/ 2750113 h 3429000"/>
                <a:gd name="connsiteX82" fmla="*/ 3352804 w 3923786"/>
                <a:gd name="connsiteY82" fmla="*/ 2745944 h 3429000"/>
                <a:gd name="connsiteX83" fmla="*/ 3488647 w 3923786"/>
                <a:gd name="connsiteY83" fmla="*/ 2750113 h 3429000"/>
                <a:gd name="connsiteX84" fmla="*/ 3528451 w 3923786"/>
                <a:gd name="connsiteY84" fmla="*/ 2754255 h 3429000"/>
                <a:gd name="connsiteX85" fmla="*/ 3535980 w 3923786"/>
                <a:gd name="connsiteY85" fmla="*/ 2742494 h 3429000"/>
                <a:gd name="connsiteX86" fmla="*/ 3559735 w 3923786"/>
                <a:gd name="connsiteY86" fmla="*/ 2784519 h 3429000"/>
                <a:gd name="connsiteX87" fmla="*/ 3699802 w 3923786"/>
                <a:gd name="connsiteY87" fmla="*/ 3032312 h 3429000"/>
                <a:gd name="connsiteX88" fmla="*/ 3685986 w 3923786"/>
                <a:gd name="connsiteY88" fmla="*/ 3027232 h 3429000"/>
                <a:gd name="connsiteX89" fmla="*/ 3553003 w 3923786"/>
                <a:gd name="connsiteY89" fmla="*/ 2994916 h 3429000"/>
                <a:gd name="connsiteX90" fmla="*/ 3227385 w 3923786"/>
                <a:gd name="connsiteY90" fmla="*/ 2984300 h 3429000"/>
                <a:gd name="connsiteX91" fmla="*/ 2548992 w 3923786"/>
                <a:gd name="connsiteY91" fmla="*/ 3311043 h 3429000"/>
                <a:gd name="connsiteX92" fmla="*/ 2466943 w 3923786"/>
                <a:gd name="connsiteY92" fmla="*/ 3400224 h 3429000"/>
                <a:gd name="connsiteX93" fmla="*/ 2445244 w 3923786"/>
                <a:gd name="connsiteY93" fmla="*/ 3429000 h 3429000"/>
                <a:gd name="connsiteX94" fmla="*/ 2306465 w 3923786"/>
                <a:gd name="connsiteY94" fmla="*/ 3429000 h 3429000"/>
                <a:gd name="connsiteX95" fmla="*/ 2167687 w 3923786"/>
                <a:gd name="connsiteY95" fmla="*/ 3426147 h 3429000"/>
                <a:gd name="connsiteX96" fmla="*/ 2167742 w 3923786"/>
                <a:gd name="connsiteY96" fmla="*/ 3426147 h 3429000"/>
                <a:gd name="connsiteX97" fmla="*/ 2181458 w 3923786"/>
                <a:gd name="connsiteY97" fmla="*/ 3401568 h 3429000"/>
                <a:gd name="connsiteX98" fmla="*/ 2178605 w 3923786"/>
                <a:gd name="connsiteY98" fmla="*/ 3326295 h 3429000"/>
                <a:gd name="connsiteX99" fmla="*/ 2014589 w 3923786"/>
                <a:gd name="connsiteY99" fmla="*/ 3208776 h 3429000"/>
                <a:gd name="connsiteX100" fmla="*/ 1981204 w 3923786"/>
                <a:gd name="connsiteY100" fmla="*/ 3202878 h 3429000"/>
                <a:gd name="connsiteX101" fmla="*/ 1981204 w 3923786"/>
                <a:gd name="connsiteY101" fmla="*/ 2973081 h 3429000"/>
                <a:gd name="connsiteX102" fmla="*/ 2015494 w 3923786"/>
                <a:gd name="connsiteY102" fmla="*/ 2976646 h 3429000"/>
                <a:gd name="connsiteX103" fmla="*/ 2312226 w 3923786"/>
                <a:gd name="connsiteY103" fmla="*/ 3121872 h 3429000"/>
                <a:gd name="connsiteX104" fmla="*/ 2357187 w 3923786"/>
                <a:gd name="connsiteY104" fmla="*/ 3165653 h 3429000"/>
                <a:gd name="connsiteX105" fmla="*/ 2405632 w 3923786"/>
                <a:gd name="connsiteY105" fmla="*/ 3123600 h 3429000"/>
                <a:gd name="connsiteX106" fmla="*/ 2484581 w 3923786"/>
                <a:gd name="connsiteY106" fmla="*/ 3054032 h 3429000"/>
                <a:gd name="connsiteX107" fmla="*/ 2518871 w 3923786"/>
                <a:gd name="connsiteY107" fmla="*/ 3019413 h 3429000"/>
                <a:gd name="connsiteX108" fmla="*/ 2409939 w 3923786"/>
                <a:gd name="connsiteY108" fmla="*/ 2902306 h 3429000"/>
                <a:gd name="connsiteX109" fmla="*/ 2042926 w 3923786"/>
                <a:gd name="connsiteY109" fmla="*/ 2752802 h 3429000"/>
                <a:gd name="connsiteX110" fmla="*/ 1981204 w 3923786"/>
                <a:gd name="connsiteY110" fmla="*/ 2746465 h 3429000"/>
                <a:gd name="connsiteX111" fmla="*/ 1981204 w 3923786"/>
                <a:gd name="connsiteY111" fmla="*/ 2632375 h 3429000"/>
                <a:gd name="connsiteX112" fmla="*/ 1985319 w 3923786"/>
                <a:gd name="connsiteY112" fmla="*/ 2518313 h 3429000"/>
                <a:gd name="connsiteX113" fmla="*/ 2172734 w 3923786"/>
                <a:gd name="connsiteY113" fmla="*/ 2540999 h 3429000"/>
                <a:gd name="connsiteX114" fmla="*/ 2669391 w 3923786"/>
                <a:gd name="connsiteY114" fmla="*/ 2837127 h 3429000"/>
                <a:gd name="connsiteX115" fmla="*/ 2714983 w 3923786"/>
                <a:gd name="connsiteY115" fmla="*/ 2889440 h 3429000"/>
                <a:gd name="connsiteX116" fmla="*/ 2769902 w 3923786"/>
                <a:gd name="connsiteY116" fmla="*/ 2873585 h 3429000"/>
                <a:gd name="connsiteX117" fmla="*/ 2872305 w 3923786"/>
                <a:gd name="connsiteY117" fmla="*/ 2830654 h 3429000"/>
                <a:gd name="connsiteX118" fmla="*/ 2928980 w 3923786"/>
                <a:gd name="connsiteY118" fmla="*/ 2804867 h 3429000"/>
                <a:gd name="connsiteX119" fmla="*/ 2785071 w 3923786"/>
                <a:gd name="connsiteY119" fmla="*/ 2625133 h 3429000"/>
                <a:gd name="connsiteX120" fmla="*/ 2051156 w 3923786"/>
                <a:gd name="connsiteY120" fmla="*/ 2294961 h 3429000"/>
                <a:gd name="connsiteX121" fmla="*/ 1981204 w 3923786"/>
                <a:gd name="connsiteY121" fmla="*/ 2291669 h 3429000"/>
                <a:gd name="connsiteX122" fmla="*/ 16332 w 3923786"/>
                <a:gd name="connsiteY122" fmla="*/ 2057400 h 3429000"/>
                <a:gd name="connsiteX123" fmla="*/ 1203699 w 3923786"/>
                <a:gd name="connsiteY123" fmla="*/ 2057400 h 3429000"/>
                <a:gd name="connsiteX124" fmla="*/ 1227510 w 3923786"/>
                <a:gd name="connsiteY124" fmla="*/ 2076904 h 3429000"/>
                <a:gd name="connsiteX125" fmla="*/ 1291180 w 3923786"/>
                <a:gd name="connsiteY125" fmla="*/ 2143701 h 3429000"/>
                <a:gd name="connsiteX126" fmla="*/ 1400715 w 3923786"/>
                <a:gd name="connsiteY126" fmla="*/ 2186797 h 3429000"/>
                <a:gd name="connsiteX127" fmla="*/ 1501117 w 3923786"/>
                <a:gd name="connsiteY127" fmla="*/ 2144881 h 3429000"/>
                <a:gd name="connsiteX128" fmla="*/ 1555514 w 3923786"/>
                <a:gd name="connsiteY128" fmla="*/ 2122387 h 3429000"/>
                <a:gd name="connsiteX129" fmla="*/ 1540235 w 3923786"/>
                <a:gd name="connsiteY129" fmla="*/ 2089139 h 3429000"/>
                <a:gd name="connsiteX130" fmla="*/ 1519935 w 3923786"/>
                <a:gd name="connsiteY130" fmla="*/ 2060144 h 3429000"/>
                <a:gd name="connsiteX131" fmla="*/ 1658275 w 3923786"/>
                <a:gd name="connsiteY131" fmla="*/ 2058662 h 3429000"/>
                <a:gd name="connsiteX132" fmla="*/ 1800180 w 3923786"/>
                <a:gd name="connsiteY132" fmla="*/ 2062996 h 3429000"/>
                <a:gd name="connsiteX133" fmla="*/ 1863658 w 3923786"/>
                <a:gd name="connsiteY133" fmla="*/ 2063079 h 3429000"/>
                <a:gd name="connsiteX134" fmla="*/ 1952373 w 3923786"/>
                <a:gd name="connsiteY134" fmla="*/ 2057400 h 3429000"/>
                <a:gd name="connsiteX135" fmla="*/ 1981177 w 3923786"/>
                <a:gd name="connsiteY135" fmla="*/ 2057400 h 3429000"/>
                <a:gd name="connsiteX136" fmla="*/ 1981177 w 3923786"/>
                <a:gd name="connsiteY136" fmla="*/ 2293316 h 3429000"/>
                <a:gd name="connsiteX137" fmla="*/ 1938300 w 3923786"/>
                <a:gd name="connsiteY137" fmla="*/ 2293316 h 3429000"/>
                <a:gd name="connsiteX138" fmla="*/ 1833785 w 3923786"/>
                <a:gd name="connsiteY138" fmla="*/ 2301435 h 3429000"/>
                <a:gd name="connsiteX139" fmla="*/ 1177282 w 3923786"/>
                <a:gd name="connsiteY139" fmla="*/ 2625188 h 3429000"/>
                <a:gd name="connsiteX140" fmla="*/ 1033374 w 3923786"/>
                <a:gd name="connsiteY140" fmla="*/ 2804867 h 3429000"/>
                <a:gd name="connsiteX141" fmla="*/ 1090048 w 3923786"/>
                <a:gd name="connsiteY141" fmla="*/ 2830654 h 3429000"/>
                <a:gd name="connsiteX142" fmla="*/ 1193357 w 3923786"/>
                <a:gd name="connsiteY142" fmla="*/ 2874023 h 3429000"/>
                <a:gd name="connsiteX143" fmla="*/ 1241637 w 3923786"/>
                <a:gd name="connsiteY143" fmla="*/ 2896655 h 3429000"/>
                <a:gd name="connsiteX144" fmla="*/ 1254311 w 3923786"/>
                <a:gd name="connsiteY144" fmla="*/ 2881649 h 3429000"/>
                <a:gd name="connsiteX145" fmla="*/ 1390922 w 3923786"/>
                <a:gd name="connsiteY145" fmla="*/ 2739113 h 3429000"/>
                <a:gd name="connsiteX146" fmla="*/ 1907083 w 3923786"/>
                <a:gd name="connsiteY146" fmla="*/ 2524129 h 3429000"/>
                <a:gd name="connsiteX147" fmla="*/ 1977034 w 3923786"/>
                <a:gd name="connsiteY147" fmla="*/ 2518313 h 3429000"/>
                <a:gd name="connsiteX148" fmla="*/ 1981149 w 3923786"/>
                <a:gd name="connsiteY148" fmla="*/ 2632375 h 3429000"/>
                <a:gd name="connsiteX149" fmla="*/ 1981149 w 3923786"/>
                <a:gd name="connsiteY149" fmla="*/ 2746465 h 3429000"/>
                <a:gd name="connsiteX150" fmla="*/ 1919427 w 3923786"/>
                <a:gd name="connsiteY150" fmla="*/ 2752802 h 3429000"/>
                <a:gd name="connsiteX151" fmla="*/ 1552415 w 3923786"/>
                <a:gd name="connsiteY151" fmla="*/ 2902306 h 3429000"/>
                <a:gd name="connsiteX152" fmla="*/ 1443482 w 3923786"/>
                <a:gd name="connsiteY152" fmla="*/ 3019413 h 3429000"/>
                <a:gd name="connsiteX153" fmla="*/ 1477772 w 3923786"/>
                <a:gd name="connsiteY153" fmla="*/ 3054032 h 3429000"/>
                <a:gd name="connsiteX154" fmla="*/ 1556721 w 3923786"/>
                <a:gd name="connsiteY154" fmla="*/ 3123600 h 3429000"/>
                <a:gd name="connsiteX155" fmla="*/ 1605166 w 3923786"/>
                <a:gd name="connsiteY155" fmla="*/ 3165653 h 3429000"/>
                <a:gd name="connsiteX156" fmla="*/ 1650127 w 3923786"/>
                <a:gd name="connsiteY156" fmla="*/ 3121872 h 3429000"/>
                <a:gd name="connsiteX157" fmla="*/ 1946859 w 3923786"/>
                <a:gd name="connsiteY157" fmla="*/ 2976619 h 3429000"/>
                <a:gd name="connsiteX158" fmla="*/ 1981149 w 3923786"/>
                <a:gd name="connsiteY158" fmla="*/ 2973081 h 3429000"/>
                <a:gd name="connsiteX159" fmla="*/ 1981149 w 3923786"/>
                <a:gd name="connsiteY159" fmla="*/ 3202878 h 3429000"/>
                <a:gd name="connsiteX160" fmla="*/ 1947792 w 3923786"/>
                <a:gd name="connsiteY160" fmla="*/ 3208749 h 3429000"/>
                <a:gd name="connsiteX161" fmla="*/ 1783749 w 3923786"/>
                <a:gd name="connsiteY161" fmla="*/ 3326295 h 3429000"/>
                <a:gd name="connsiteX162" fmla="*/ 1780896 w 3923786"/>
                <a:gd name="connsiteY162" fmla="*/ 3401568 h 3429000"/>
                <a:gd name="connsiteX163" fmla="*/ 1794612 w 3923786"/>
                <a:gd name="connsiteY163" fmla="*/ 3426147 h 3429000"/>
                <a:gd name="connsiteX164" fmla="*/ 1655833 w 3923786"/>
                <a:gd name="connsiteY164" fmla="*/ 3429000 h 3429000"/>
                <a:gd name="connsiteX165" fmla="*/ 1517055 w 3923786"/>
                <a:gd name="connsiteY165" fmla="*/ 3429000 h 3429000"/>
                <a:gd name="connsiteX166" fmla="*/ 1495356 w 3923786"/>
                <a:gd name="connsiteY166" fmla="*/ 3400251 h 3429000"/>
                <a:gd name="connsiteX167" fmla="*/ 1295349 w 3923786"/>
                <a:gd name="connsiteY167" fmla="*/ 3207487 h 3429000"/>
                <a:gd name="connsiteX168" fmla="*/ 809803 w 3923786"/>
                <a:gd name="connsiteY168" fmla="*/ 2994916 h 3429000"/>
                <a:gd name="connsiteX169" fmla="*/ 484185 w 3923786"/>
                <a:gd name="connsiteY169" fmla="*/ 2984300 h 3429000"/>
                <a:gd name="connsiteX170" fmla="*/ 116617 w 3923786"/>
                <a:gd name="connsiteY170" fmla="*/ 3090023 h 3429000"/>
                <a:gd name="connsiteX171" fmla="*/ 0 w 3923786"/>
                <a:gd name="connsiteY171" fmla="*/ 3158864 h 3429000"/>
                <a:gd name="connsiteX172" fmla="*/ 0 w 3923786"/>
                <a:gd name="connsiteY172" fmla="*/ 2884709 h 3429000"/>
                <a:gd name="connsiteX173" fmla="*/ 26701 w 3923786"/>
                <a:gd name="connsiteY173" fmla="*/ 2873585 h 3429000"/>
                <a:gd name="connsiteX174" fmla="*/ 129105 w 3923786"/>
                <a:gd name="connsiteY174" fmla="*/ 2830654 h 3429000"/>
                <a:gd name="connsiteX175" fmla="*/ 185780 w 3923786"/>
                <a:gd name="connsiteY175" fmla="*/ 2804867 h 3429000"/>
                <a:gd name="connsiteX176" fmla="*/ 41871 w 3923786"/>
                <a:gd name="connsiteY176" fmla="*/ 2625133 h 3429000"/>
                <a:gd name="connsiteX177" fmla="*/ 0 w 3923786"/>
                <a:gd name="connsiteY177" fmla="*/ 2586919 h 3429000"/>
                <a:gd name="connsiteX178" fmla="*/ 0 w 3923786"/>
                <a:gd name="connsiteY178" fmla="*/ 2069869 h 3429000"/>
                <a:gd name="connsiteX179" fmla="*/ 3052318 w 3923786"/>
                <a:gd name="connsiteY179" fmla="*/ 1886852 h 3429000"/>
                <a:gd name="connsiteX180" fmla="*/ 3101582 w 3923786"/>
                <a:gd name="connsiteY180" fmla="*/ 1974003 h 3429000"/>
                <a:gd name="connsiteX181" fmla="*/ 3148527 w 3923786"/>
                <a:gd name="connsiteY181" fmla="*/ 2057053 h 3429000"/>
                <a:gd name="connsiteX182" fmla="*/ 2757530 w 3923786"/>
                <a:gd name="connsiteY182" fmla="*/ 2057098 h 3429000"/>
                <a:gd name="connsiteX183" fmla="*/ 2776732 w 3923786"/>
                <a:gd name="connsiteY183" fmla="*/ 2040667 h 3429000"/>
                <a:gd name="connsiteX184" fmla="*/ 2947112 w 3923786"/>
                <a:gd name="connsiteY184" fmla="*/ 1931048 h 3429000"/>
                <a:gd name="connsiteX185" fmla="*/ 3044611 w 3923786"/>
                <a:gd name="connsiteY185" fmla="*/ 1889139 h 3429000"/>
                <a:gd name="connsiteX186" fmla="*/ 609604 w 3923786"/>
                <a:gd name="connsiteY186" fmla="*/ 1835256 h 3429000"/>
                <a:gd name="connsiteX187" fmla="*/ 1015296 w 3923786"/>
                <a:gd name="connsiteY187" fmla="*/ 1931048 h 3429000"/>
                <a:gd name="connsiteX188" fmla="*/ 1185676 w 3923786"/>
                <a:gd name="connsiteY188" fmla="*/ 2040338 h 3429000"/>
                <a:gd name="connsiteX189" fmla="*/ 1204878 w 3923786"/>
                <a:gd name="connsiteY189" fmla="*/ 2056961 h 3429000"/>
                <a:gd name="connsiteX190" fmla="*/ 14330 w 3923786"/>
                <a:gd name="connsiteY190" fmla="*/ 2057098 h 3429000"/>
                <a:gd name="connsiteX191" fmla="*/ 33532 w 3923786"/>
                <a:gd name="connsiteY191" fmla="*/ 2040667 h 3429000"/>
                <a:gd name="connsiteX192" fmla="*/ 203912 w 3923786"/>
                <a:gd name="connsiteY192" fmla="*/ 1931048 h 3429000"/>
                <a:gd name="connsiteX193" fmla="*/ 609604 w 3923786"/>
                <a:gd name="connsiteY193" fmla="*/ 1835256 h 3429000"/>
                <a:gd name="connsiteX194" fmla="*/ 609604 w 3923786"/>
                <a:gd name="connsiteY194" fmla="*/ 1149086 h 3429000"/>
                <a:gd name="connsiteX195" fmla="*/ 456259 w 3923786"/>
                <a:gd name="connsiteY195" fmla="*/ 1210026 h 3429000"/>
                <a:gd name="connsiteX196" fmla="*/ 395634 w 3923786"/>
                <a:gd name="connsiteY196" fmla="*/ 1312402 h 3429000"/>
                <a:gd name="connsiteX197" fmla="*/ 414809 w 3923786"/>
                <a:gd name="connsiteY197" fmla="*/ 1352700 h 3429000"/>
                <a:gd name="connsiteX198" fmla="*/ 433957 w 3923786"/>
                <a:gd name="connsiteY198" fmla="*/ 1382655 h 3429000"/>
                <a:gd name="connsiteX199" fmla="*/ 473788 w 3923786"/>
                <a:gd name="connsiteY199" fmla="*/ 1378513 h 3429000"/>
                <a:gd name="connsiteX200" fmla="*/ 609604 w 3923786"/>
                <a:gd name="connsiteY200" fmla="*/ 1374344 h 3429000"/>
                <a:gd name="connsiteX201" fmla="*/ 745447 w 3923786"/>
                <a:gd name="connsiteY201" fmla="*/ 1378513 h 3429000"/>
                <a:gd name="connsiteX202" fmla="*/ 785251 w 3923786"/>
                <a:gd name="connsiteY202" fmla="*/ 1382655 h 3429000"/>
                <a:gd name="connsiteX203" fmla="*/ 804426 w 3923786"/>
                <a:gd name="connsiteY203" fmla="*/ 1352700 h 3429000"/>
                <a:gd name="connsiteX204" fmla="*/ 823574 w 3923786"/>
                <a:gd name="connsiteY204" fmla="*/ 1312402 h 3429000"/>
                <a:gd name="connsiteX205" fmla="*/ 762949 w 3923786"/>
                <a:gd name="connsiteY205" fmla="*/ 1210026 h 3429000"/>
                <a:gd name="connsiteX206" fmla="*/ 609604 w 3923786"/>
                <a:gd name="connsiteY206" fmla="*/ 1149086 h 3429000"/>
                <a:gd name="connsiteX207" fmla="*/ 1985319 w 3923786"/>
                <a:gd name="connsiteY207" fmla="*/ 1146713 h 3429000"/>
                <a:gd name="connsiteX208" fmla="*/ 2172734 w 3923786"/>
                <a:gd name="connsiteY208" fmla="*/ 1169399 h 3429000"/>
                <a:gd name="connsiteX209" fmla="*/ 2669391 w 3923786"/>
                <a:gd name="connsiteY209" fmla="*/ 1465527 h 3429000"/>
                <a:gd name="connsiteX210" fmla="*/ 2714983 w 3923786"/>
                <a:gd name="connsiteY210" fmla="*/ 1517840 h 3429000"/>
                <a:gd name="connsiteX211" fmla="*/ 2769902 w 3923786"/>
                <a:gd name="connsiteY211" fmla="*/ 1501985 h 3429000"/>
                <a:gd name="connsiteX212" fmla="*/ 2819519 w 3923786"/>
                <a:gd name="connsiteY212" fmla="*/ 1480231 h 3429000"/>
                <a:gd name="connsiteX213" fmla="*/ 2821924 w 3923786"/>
                <a:gd name="connsiteY213" fmla="*/ 1479267 h 3429000"/>
                <a:gd name="connsiteX214" fmla="*/ 2833232 w 3923786"/>
                <a:gd name="connsiteY214" fmla="*/ 1499271 h 3429000"/>
                <a:gd name="connsiteX215" fmla="*/ 2938062 w 3923786"/>
                <a:gd name="connsiteY215" fmla="*/ 1684723 h 3429000"/>
                <a:gd name="connsiteX216" fmla="*/ 2859817 w 3923786"/>
                <a:gd name="connsiteY216" fmla="*/ 1718423 h 3429000"/>
                <a:gd name="connsiteX217" fmla="*/ 2548992 w 3923786"/>
                <a:gd name="connsiteY217" fmla="*/ 1939443 h 3429000"/>
                <a:gd name="connsiteX218" fmla="*/ 2466943 w 3923786"/>
                <a:gd name="connsiteY218" fmla="*/ 2028624 h 3429000"/>
                <a:gd name="connsiteX219" fmla="*/ 2445244 w 3923786"/>
                <a:gd name="connsiteY219" fmla="*/ 2057400 h 3429000"/>
                <a:gd name="connsiteX220" fmla="*/ 2306465 w 3923786"/>
                <a:gd name="connsiteY220" fmla="*/ 2057400 h 3429000"/>
                <a:gd name="connsiteX221" fmla="*/ 2167687 w 3923786"/>
                <a:gd name="connsiteY221" fmla="*/ 2054547 h 3429000"/>
                <a:gd name="connsiteX222" fmla="*/ 2167742 w 3923786"/>
                <a:gd name="connsiteY222" fmla="*/ 2054547 h 3429000"/>
                <a:gd name="connsiteX223" fmla="*/ 2181458 w 3923786"/>
                <a:gd name="connsiteY223" fmla="*/ 2029968 h 3429000"/>
                <a:gd name="connsiteX224" fmla="*/ 2178605 w 3923786"/>
                <a:gd name="connsiteY224" fmla="*/ 1954695 h 3429000"/>
                <a:gd name="connsiteX225" fmla="*/ 2014589 w 3923786"/>
                <a:gd name="connsiteY225" fmla="*/ 1837176 h 3429000"/>
                <a:gd name="connsiteX226" fmla="*/ 1981204 w 3923786"/>
                <a:gd name="connsiteY226" fmla="*/ 1831278 h 3429000"/>
                <a:gd name="connsiteX227" fmla="*/ 1981204 w 3923786"/>
                <a:gd name="connsiteY227" fmla="*/ 1601481 h 3429000"/>
                <a:gd name="connsiteX228" fmla="*/ 2015494 w 3923786"/>
                <a:gd name="connsiteY228" fmla="*/ 1605046 h 3429000"/>
                <a:gd name="connsiteX229" fmla="*/ 2312226 w 3923786"/>
                <a:gd name="connsiteY229" fmla="*/ 1750272 h 3429000"/>
                <a:gd name="connsiteX230" fmla="*/ 2357187 w 3923786"/>
                <a:gd name="connsiteY230" fmla="*/ 1794053 h 3429000"/>
                <a:gd name="connsiteX231" fmla="*/ 2405632 w 3923786"/>
                <a:gd name="connsiteY231" fmla="*/ 1752000 h 3429000"/>
                <a:gd name="connsiteX232" fmla="*/ 2484581 w 3923786"/>
                <a:gd name="connsiteY232" fmla="*/ 1682432 h 3429000"/>
                <a:gd name="connsiteX233" fmla="*/ 2518871 w 3923786"/>
                <a:gd name="connsiteY233" fmla="*/ 1647813 h 3429000"/>
                <a:gd name="connsiteX234" fmla="*/ 2409939 w 3923786"/>
                <a:gd name="connsiteY234" fmla="*/ 1530706 h 3429000"/>
                <a:gd name="connsiteX235" fmla="*/ 2042926 w 3923786"/>
                <a:gd name="connsiteY235" fmla="*/ 1381202 h 3429000"/>
                <a:gd name="connsiteX236" fmla="*/ 1981204 w 3923786"/>
                <a:gd name="connsiteY236" fmla="*/ 1374865 h 3429000"/>
                <a:gd name="connsiteX237" fmla="*/ 1981204 w 3923786"/>
                <a:gd name="connsiteY237" fmla="*/ 1260775 h 3429000"/>
                <a:gd name="connsiteX238" fmla="*/ 1985319 w 3923786"/>
                <a:gd name="connsiteY238" fmla="*/ 1146713 h 3429000"/>
                <a:gd name="connsiteX239" fmla="*/ 671326 w 3923786"/>
                <a:gd name="connsiteY239" fmla="*/ 695593 h 3429000"/>
                <a:gd name="connsiteX240" fmla="*/ 180869 w 3923786"/>
                <a:gd name="connsiteY240" fmla="*/ 844906 h 3429000"/>
                <a:gd name="connsiteX241" fmla="*/ 71937 w 3923786"/>
                <a:gd name="connsiteY241" fmla="*/ 962205 h 3429000"/>
                <a:gd name="connsiteX242" fmla="*/ 103484 w 3923786"/>
                <a:gd name="connsiteY242" fmla="*/ 994328 h 3429000"/>
                <a:gd name="connsiteX243" fmla="*/ 181665 w 3923786"/>
                <a:gd name="connsiteY243" fmla="*/ 1063457 h 3429000"/>
                <a:gd name="connsiteX244" fmla="*/ 231893 w 3923786"/>
                <a:gd name="connsiteY244" fmla="*/ 1108006 h 3429000"/>
                <a:gd name="connsiteX245" fmla="*/ 289500 w 3923786"/>
                <a:gd name="connsiteY245" fmla="*/ 1054761 h 3429000"/>
                <a:gd name="connsiteX246" fmla="*/ 289473 w 3923786"/>
                <a:gd name="connsiteY246" fmla="*/ 1054761 h 3429000"/>
                <a:gd name="connsiteX247" fmla="*/ 384662 w 3923786"/>
                <a:gd name="connsiteY247" fmla="*/ 978253 h 3429000"/>
                <a:gd name="connsiteX248" fmla="*/ 752031 w 3923786"/>
                <a:gd name="connsiteY248" fmla="*/ 941467 h 3429000"/>
                <a:gd name="connsiteX249" fmla="*/ 929735 w 3923786"/>
                <a:gd name="connsiteY249" fmla="*/ 1054761 h 3429000"/>
                <a:gd name="connsiteX250" fmla="*/ 986575 w 3923786"/>
                <a:gd name="connsiteY250" fmla="*/ 1108253 h 3429000"/>
                <a:gd name="connsiteX251" fmla="*/ 1034032 w 3923786"/>
                <a:gd name="connsiteY251" fmla="*/ 1066200 h 3429000"/>
                <a:gd name="connsiteX252" fmla="*/ 1112981 w 3923786"/>
                <a:gd name="connsiteY252" fmla="*/ 996632 h 3429000"/>
                <a:gd name="connsiteX253" fmla="*/ 1147271 w 3923786"/>
                <a:gd name="connsiteY253" fmla="*/ 962013 h 3429000"/>
                <a:gd name="connsiteX254" fmla="*/ 1038339 w 3923786"/>
                <a:gd name="connsiteY254" fmla="*/ 844906 h 3429000"/>
                <a:gd name="connsiteX255" fmla="*/ 671326 w 3923786"/>
                <a:gd name="connsiteY255" fmla="*/ 695593 h 3429000"/>
                <a:gd name="connsiteX256" fmla="*/ 1981204 w 3923786"/>
                <a:gd name="connsiteY256" fmla="*/ 685800 h 3429000"/>
                <a:gd name="connsiteX257" fmla="*/ 2010008 w 3923786"/>
                <a:gd name="connsiteY257" fmla="*/ 685800 h 3429000"/>
                <a:gd name="connsiteX258" fmla="*/ 2098723 w 3923786"/>
                <a:gd name="connsiteY258" fmla="*/ 691479 h 3429000"/>
                <a:gd name="connsiteX259" fmla="*/ 2162200 w 3923786"/>
                <a:gd name="connsiteY259" fmla="*/ 691396 h 3429000"/>
                <a:gd name="connsiteX260" fmla="*/ 2199340 w 3923786"/>
                <a:gd name="connsiteY260" fmla="*/ 687422 h 3429000"/>
                <a:gd name="connsiteX261" fmla="*/ 2221244 w 3923786"/>
                <a:gd name="connsiteY261" fmla="*/ 687112 h 3429000"/>
                <a:gd name="connsiteX262" fmla="*/ 2293904 w 3923786"/>
                <a:gd name="connsiteY262" fmla="*/ 751566 h 3429000"/>
                <a:gd name="connsiteX263" fmla="*/ 2522828 w 3923786"/>
                <a:gd name="connsiteY263" fmla="*/ 1002696 h 3429000"/>
                <a:gd name="connsiteX264" fmla="*/ 2584816 w 3923786"/>
                <a:gd name="connsiteY264" fmla="*/ 1095053 h 3429000"/>
                <a:gd name="connsiteX265" fmla="*/ 2537129 w 3923786"/>
                <a:gd name="connsiteY265" fmla="*/ 1065253 h 3429000"/>
                <a:gd name="connsiteX266" fmla="*/ 2051156 w 3923786"/>
                <a:gd name="connsiteY266" fmla="*/ 923361 h 3429000"/>
                <a:gd name="connsiteX267" fmla="*/ 1981204 w 3923786"/>
                <a:gd name="connsiteY267" fmla="*/ 920069 h 3429000"/>
                <a:gd name="connsiteX268" fmla="*/ 16332 w 3923786"/>
                <a:gd name="connsiteY268" fmla="*/ 685800 h 3429000"/>
                <a:gd name="connsiteX269" fmla="*/ 1203699 w 3923786"/>
                <a:gd name="connsiteY269" fmla="*/ 685800 h 3429000"/>
                <a:gd name="connsiteX270" fmla="*/ 1227510 w 3923786"/>
                <a:gd name="connsiteY270" fmla="*/ 705304 h 3429000"/>
                <a:gd name="connsiteX271" fmla="*/ 1291180 w 3923786"/>
                <a:gd name="connsiteY271" fmla="*/ 772101 h 3429000"/>
                <a:gd name="connsiteX272" fmla="*/ 1400715 w 3923786"/>
                <a:gd name="connsiteY272" fmla="*/ 815197 h 3429000"/>
                <a:gd name="connsiteX273" fmla="*/ 1501117 w 3923786"/>
                <a:gd name="connsiteY273" fmla="*/ 773281 h 3429000"/>
                <a:gd name="connsiteX274" fmla="*/ 1555514 w 3923786"/>
                <a:gd name="connsiteY274" fmla="*/ 750787 h 3429000"/>
                <a:gd name="connsiteX275" fmla="*/ 1540235 w 3923786"/>
                <a:gd name="connsiteY275" fmla="*/ 717539 h 3429000"/>
                <a:gd name="connsiteX276" fmla="*/ 1519935 w 3923786"/>
                <a:gd name="connsiteY276" fmla="*/ 688543 h 3429000"/>
                <a:gd name="connsiteX277" fmla="*/ 1658275 w 3923786"/>
                <a:gd name="connsiteY277" fmla="*/ 687062 h 3429000"/>
                <a:gd name="connsiteX278" fmla="*/ 1800180 w 3923786"/>
                <a:gd name="connsiteY278" fmla="*/ 691396 h 3429000"/>
                <a:gd name="connsiteX279" fmla="*/ 1863658 w 3923786"/>
                <a:gd name="connsiteY279" fmla="*/ 691479 h 3429000"/>
                <a:gd name="connsiteX280" fmla="*/ 1952373 w 3923786"/>
                <a:gd name="connsiteY280" fmla="*/ 685800 h 3429000"/>
                <a:gd name="connsiteX281" fmla="*/ 1981177 w 3923786"/>
                <a:gd name="connsiteY281" fmla="*/ 685800 h 3429000"/>
                <a:gd name="connsiteX282" fmla="*/ 1981177 w 3923786"/>
                <a:gd name="connsiteY282" fmla="*/ 921716 h 3429000"/>
                <a:gd name="connsiteX283" fmla="*/ 1938300 w 3923786"/>
                <a:gd name="connsiteY283" fmla="*/ 921716 h 3429000"/>
                <a:gd name="connsiteX284" fmla="*/ 1833785 w 3923786"/>
                <a:gd name="connsiteY284" fmla="*/ 929835 h 3429000"/>
                <a:gd name="connsiteX285" fmla="*/ 1177282 w 3923786"/>
                <a:gd name="connsiteY285" fmla="*/ 1253588 h 3429000"/>
                <a:gd name="connsiteX286" fmla="*/ 1033374 w 3923786"/>
                <a:gd name="connsiteY286" fmla="*/ 1433267 h 3429000"/>
                <a:gd name="connsiteX287" fmla="*/ 1090048 w 3923786"/>
                <a:gd name="connsiteY287" fmla="*/ 1459054 h 3429000"/>
                <a:gd name="connsiteX288" fmla="*/ 1193357 w 3923786"/>
                <a:gd name="connsiteY288" fmla="*/ 1502423 h 3429000"/>
                <a:gd name="connsiteX289" fmla="*/ 1241637 w 3923786"/>
                <a:gd name="connsiteY289" fmla="*/ 1525055 h 3429000"/>
                <a:gd name="connsiteX290" fmla="*/ 1254311 w 3923786"/>
                <a:gd name="connsiteY290" fmla="*/ 1510049 h 3429000"/>
                <a:gd name="connsiteX291" fmla="*/ 1390922 w 3923786"/>
                <a:gd name="connsiteY291" fmla="*/ 1367513 h 3429000"/>
                <a:gd name="connsiteX292" fmla="*/ 1907083 w 3923786"/>
                <a:gd name="connsiteY292" fmla="*/ 1152529 h 3429000"/>
                <a:gd name="connsiteX293" fmla="*/ 1977034 w 3923786"/>
                <a:gd name="connsiteY293" fmla="*/ 1146713 h 3429000"/>
                <a:gd name="connsiteX294" fmla="*/ 1981149 w 3923786"/>
                <a:gd name="connsiteY294" fmla="*/ 1260775 h 3429000"/>
                <a:gd name="connsiteX295" fmla="*/ 1981149 w 3923786"/>
                <a:gd name="connsiteY295" fmla="*/ 1374865 h 3429000"/>
                <a:gd name="connsiteX296" fmla="*/ 1919427 w 3923786"/>
                <a:gd name="connsiteY296" fmla="*/ 1381202 h 3429000"/>
                <a:gd name="connsiteX297" fmla="*/ 1552415 w 3923786"/>
                <a:gd name="connsiteY297" fmla="*/ 1530706 h 3429000"/>
                <a:gd name="connsiteX298" fmla="*/ 1443482 w 3923786"/>
                <a:gd name="connsiteY298" fmla="*/ 1647813 h 3429000"/>
                <a:gd name="connsiteX299" fmla="*/ 1477772 w 3923786"/>
                <a:gd name="connsiteY299" fmla="*/ 1682432 h 3429000"/>
                <a:gd name="connsiteX300" fmla="*/ 1556721 w 3923786"/>
                <a:gd name="connsiteY300" fmla="*/ 1752000 h 3429000"/>
                <a:gd name="connsiteX301" fmla="*/ 1605166 w 3923786"/>
                <a:gd name="connsiteY301" fmla="*/ 1794053 h 3429000"/>
                <a:gd name="connsiteX302" fmla="*/ 1650127 w 3923786"/>
                <a:gd name="connsiteY302" fmla="*/ 1750272 h 3429000"/>
                <a:gd name="connsiteX303" fmla="*/ 1946859 w 3923786"/>
                <a:gd name="connsiteY303" fmla="*/ 1605019 h 3429000"/>
                <a:gd name="connsiteX304" fmla="*/ 1981149 w 3923786"/>
                <a:gd name="connsiteY304" fmla="*/ 1601481 h 3429000"/>
                <a:gd name="connsiteX305" fmla="*/ 1981149 w 3923786"/>
                <a:gd name="connsiteY305" fmla="*/ 1831278 h 3429000"/>
                <a:gd name="connsiteX306" fmla="*/ 1947792 w 3923786"/>
                <a:gd name="connsiteY306" fmla="*/ 1837149 h 3429000"/>
                <a:gd name="connsiteX307" fmla="*/ 1783749 w 3923786"/>
                <a:gd name="connsiteY307" fmla="*/ 1954695 h 3429000"/>
                <a:gd name="connsiteX308" fmla="*/ 1780896 w 3923786"/>
                <a:gd name="connsiteY308" fmla="*/ 2029968 h 3429000"/>
                <a:gd name="connsiteX309" fmla="*/ 1794612 w 3923786"/>
                <a:gd name="connsiteY309" fmla="*/ 2054547 h 3429000"/>
                <a:gd name="connsiteX310" fmla="*/ 1655833 w 3923786"/>
                <a:gd name="connsiteY310" fmla="*/ 2057400 h 3429000"/>
                <a:gd name="connsiteX311" fmla="*/ 1517055 w 3923786"/>
                <a:gd name="connsiteY311" fmla="*/ 2057400 h 3429000"/>
                <a:gd name="connsiteX312" fmla="*/ 1495356 w 3923786"/>
                <a:gd name="connsiteY312" fmla="*/ 2028651 h 3429000"/>
                <a:gd name="connsiteX313" fmla="*/ 1295349 w 3923786"/>
                <a:gd name="connsiteY313" fmla="*/ 1835887 h 3429000"/>
                <a:gd name="connsiteX314" fmla="*/ 809803 w 3923786"/>
                <a:gd name="connsiteY314" fmla="*/ 1623316 h 3429000"/>
                <a:gd name="connsiteX315" fmla="*/ 484185 w 3923786"/>
                <a:gd name="connsiteY315" fmla="*/ 1612700 h 3429000"/>
                <a:gd name="connsiteX316" fmla="*/ 116617 w 3923786"/>
                <a:gd name="connsiteY316" fmla="*/ 1718423 h 3429000"/>
                <a:gd name="connsiteX317" fmla="*/ 0 w 3923786"/>
                <a:gd name="connsiteY317" fmla="*/ 1787264 h 3429000"/>
                <a:gd name="connsiteX318" fmla="*/ 0 w 3923786"/>
                <a:gd name="connsiteY318" fmla="*/ 1513109 h 3429000"/>
                <a:gd name="connsiteX319" fmla="*/ 26701 w 3923786"/>
                <a:gd name="connsiteY319" fmla="*/ 1501985 h 3429000"/>
                <a:gd name="connsiteX320" fmla="*/ 129105 w 3923786"/>
                <a:gd name="connsiteY320" fmla="*/ 1459054 h 3429000"/>
                <a:gd name="connsiteX321" fmla="*/ 185780 w 3923786"/>
                <a:gd name="connsiteY321" fmla="*/ 1433267 h 3429000"/>
                <a:gd name="connsiteX322" fmla="*/ 41871 w 3923786"/>
                <a:gd name="connsiteY322" fmla="*/ 1253533 h 3429000"/>
                <a:gd name="connsiteX323" fmla="*/ 0 w 3923786"/>
                <a:gd name="connsiteY323" fmla="*/ 1215319 h 3429000"/>
                <a:gd name="connsiteX324" fmla="*/ 0 w 3923786"/>
                <a:gd name="connsiteY324" fmla="*/ 698269 h 3429000"/>
                <a:gd name="connsiteX325" fmla="*/ 2183875 w 3923786"/>
                <a:gd name="connsiteY325" fmla="*/ 653964 h 3429000"/>
                <a:gd name="connsiteX326" fmla="*/ 2218918 w 3923786"/>
                <a:gd name="connsiteY326" fmla="*/ 685050 h 3429000"/>
                <a:gd name="connsiteX327" fmla="*/ 2208448 w 3923786"/>
                <a:gd name="connsiteY327" fmla="*/ 684960 h 3429000"/>
                <a:gd name="connsiteX328" fmla="*/ 2167687 w 3923786"/>
                <a:gd name="connsiteY328" fmla="*/ 682947 h 3429000"/>
                <a:gd name="connsiteX329" fmla="*/ 2167742 w 3923786"/>
                <a:gd name="connsiteY329" fmla="*/ 682947 h 3429000"/>
                <a:gd name="connsiteX330" fmla="*/ 2181458 w 3923786"/>
                <a:gd name="connsiteY330" fmla="*/ 658368 h 3429000"/>
                <a:gd name="connsiteX331" fmla="*/ 609604 w 3923786"/>
                <a:gd name="connsiteY331" fmla="*/ 463656 h 3429000"/>
                <a:gd name="connsiteX332" fmla="*/ 1015296 w 3923786"/>
                <a:gd name="connsiteY332" fmla="*/ 559448 h 3429000"/>
                <a:gd name="connsiteX333" fmla="*/ 1185676 w 3923786"/>
                <a:gd name="connsiteY333" fmla="*/ 668738 h 3429000"/>
                <a:gd name="connsiteX334" fmla="*/ 1204878 w 3923786"/>
                <a:gd name="connsiteY334" fmla="*/ 685361 h 3429000"/>
                <a:gd name="connsiteX335" fmla="*/ 14330 w 3923786"/>
                <a:gd name="connsiteY335" fmla="*/ 685498 h 3429000"/>
                <a:gd name="connsiteX336" fmla="*/ 33532 w 3923786"/>
                <a:gd name="connsiteY336" fmla="*/ 669067 h 3429000"/>
                <a:gd name="connsiteX337" fmla="*/ 203912 w 3923786"/>
                <a:gd name="connsiteY337" fmla="*/ 559448 h 3429000"/>
                <a:gd name="connsiteX338" fmla="*/ 609604 w 3923786"/>
                <a:gd name="connsiteY338" fmla="*/ 463656 h 3429000"/>
                <a:gd name="connsiteX339" fmla="*/ 144669 w 3923786"/>
                <a:gd name="connsiteY339" fmla="*/ 0 h 3429000"/>
                <a:gd name="connsiteX340" fmla="*/ 324346 w 3923786"/>
                <a:gd name="connsiteY340" fmla="*/ 0 h 3429000"/>
                <a:gd name="connsiteX341" fmla="*/ 428933 w 3923786"/>
                <a:gd name="connsiteY341" fmla="*/ 3196 h 3429000"/>
                <a:gd name="connsiteX342" fmla="*/ 433957 w 3923786"/>
                <a:gd name="connsiteY342" fmla="*/ 11055 h 3429000"/>
                <a:gd name="connsiteX343" fmla="*/ 473788 w 3923786"/>
                <a:gd name="connsiteY343" fmla="*/ 6913 h 3429000"/>
                <a:gd name="connsiteX344" fmla="*/ 502088 w 3923786"/>
                <a:gd name="connsiteY344" fmla="*/ 5431 h 3429000"/>
                <a:gd name="connsiteX345" fmla="*/ 513768 w 3923786"/>
                <a:gd name="connsiteY345" fmla="*/ 5788 h 3429000"/>
                <a:gd name="connsiteX346" fmla="*/ 1063661 w 3923786"/>
                <a:gd name="connsiteY346" fmla="*/ 90126 h 3429000"/>
                <a:gd name="connsiteX347" fmla="*/ 1167040 w 3923786"/>
                <a:gd name="connsiteY347" fmla="*/ 119268 h 3429000"/>
                <a:gd name="connsiteX348" fmla="*/ 1193357 w 3923786"/>
                <a:gd name="connsiteY348" fmla="*/ 130823 h 3429000"/>
                <a:gd name="connsiteX349" fmla="*/ 1241637 w 3923786"/>
                <a:gd name="connsiteY349" fmla="*/ 153455 h 3429000"/>
                <a:gd name="connsiteX350" fmla="*/ 1250097 w 3923786"/>
                <a:gd name="connsiteY350" fmla="*/ 143439 h 3429000"/>
                <a:gd name="connsiteX351" fmla="*/ 1409184 w 3923786"/>
                <a:gd name="connsiteY351" fmla="*/ 199060 h 3429000"/>
                <a:gd name="connsiteX352" fmla="*/ 1479054 w 3923786"/>
                <a:gd name="connsiteY352" fmla="*/ 228478 h 3429000"/>
                <a:gd name="connsiteX353" fmla="*/ 1454069 w 3923786"/>
                <a:gd name="connsiteY353" fmla="*/ 257595 h 3429000"/>
                <a:gd name="connsiteX354" fmla="*/ 1443482 w 3923786"/>
                <a:gd name="connsiteY354" fmla="*/ 276213 h 3429000"/>
                <a:gd name="connsiteX355" fmla="*/ 1477772 w 3923786"/>
                <a:gd name="connsiteY355" fmla="*/ 310832 h 3429000"/>
                <a:gd name="connsiteX356" fmla="*/ 1556721 w 3923786"/>
                <a:gd name="connsiteY356" fmla="*/ 380400 h 3429000"/>
                <a:gd name="connsiteX357" fmla="*/ 1605166 w 3923786"/>
                <a:gd name="connsiteY357" fmla="*/ 422453 h 3429000"/>
                <a:gd name="connsiteX358" fmla="*/ 1650127 w 3923786"/>
                <a:gd name="connsiteY358" fmla="*/ 378671 h 3429000"/>
                <a:gd name="connsiteX359" fmla="*/ 1701838 w 3923786"/>
                <a:gd name="connsiteY359" fmla="*/ 332032 h 3429000"/>
                <a:gd name="connsiteX360" fmla="*/ 1732473 w 3923786"/>
                <a:gd name="connsiteY360" fmla="*/ 347266 h 3429000"/>
                <a:gd name="connsiteX361" fmla="*/ 1884338 w 3923786"/>
                <a:gd name="connsiteY361" fmla="*/ 435320 h 3429000"/>
                <a:gd name="connsiteX362" fmla="*/ 1934998 w 3923786"/>
                <a:gd name="connsiteY362" fmla="*/ 469289 h 3429000"/>
                <a:gd name="connsiteX363" fmla="*/ 1895871 w 3923786"/>
                <a:gd name="connsiteY363" fmla="*/ 480729 h 3429000"/>
                <a:gd name="connsiteX364" fmla="*/ 1783749 w 3923786"/>
                <a:gd name="connsiteY364" fmla="*/ 583095 h 3429000"/>
                <a:gd name="connsiteX365" fmla="*/ 1780896 w 3923786"/>
                <a:gd name="connsiteY365" fmla="*/ 658368 h 3429000"/>
                <a:gd name="connsiteX366" fmla="*/ 1794612 w 3923786"/>
                <a:gd name="connsiteY366" fmla="*/ 682947 h 3429000"/>
                <a:gd name="connsiteX367" fmla="*/ 1655833 w 3923786"/>
                <a:gd name="connsiteY367" fmla="*/ 685800 h 3429000"/>
                <a:gd name="connsiteX368" fmla="*/ 1517055 w 3923786"/>
                <a:gd name="connsiteY368" fmla="*/ 685800 h 3429000"/>
                <a:gd name="connsiteX369" fmla="*/ 1495356 w 3923786"/>
                <a:gd name="connsiteY369" fmla="*/ 657051 h 3429000"/>
                <a:gd name="connsiteX370" fmla="*/ 1295349 w 3923786"/>
                <a:gd name="connsiteY370" fmla="*/ 464287 h 3429000"/>
                <a:gd name="connsiteX371" fmla="*/ 809803 w 3923786"/>
                <a:gd name="connsiteY371" fmla="*/ 251716 h 3429000"/>
                <a:gd name="connsiteX372" fmla="*/ 484185 w 3923786"/>
                <a:gd name="connsiteY372" fmla="*/ 241100 h 3429000"/>
                <a:gd name="connsiteX373" fmla="*/ 116617 w 3923786"/>
                <a:gd name="connsiteY373" fmla="*/ 346823 h 3429000"/>
                <a:gd name="connsiteX374" fmla="*/ 0 w 3923786"/>
                <a:gd name="connsiteY374" fmla="*/ 415664 h 3429000"/>
                <a:gd name="connsiteX375" fmla="*/ 0 w 3923786"/>
                <a:gd name="connsiteY375" fmla="*/ 141509 h 3429000"/>
                <a:gd name="connsiteX376" fmla="*/ 26701 w 3923786"/>
                <a:gd name="connsiteY376" fmla="*/ 130385 h 3429000"/>
                <a:gd name="connsiteX377" fmla="*/ 129105 w 3923786"/>
                <a:gd name="connsiteY377" fmla="*/ 87453 h 3429000"/>
                <a:gd name="connsiteX378" fmla="*/ 185780 w 3923786"/>
                <a:gd name="connsiteY378" fmla="*/ 61667 h 3429000"/>
                <a:gd name="connsiteX379" fmla="*/ 172950 w 3923786"/>
                <a:gd name="connsiteY379" fmla="*/ 37465 h 3429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</a:cxnLst>
              <a:rect l="l" t="t" r="r" b="b"/>
              <a:pathLst>
                <a:path w="3923786" h="3429000">
                  <a:moveTo>
                    <a:pt x="3352804" y="3206856"/>
                  </a:moveTo>
                  <a:cubicBezTo>
                    <a:pt x="3492022" y="3206856"/>
                    <a:pt x="3631239" y="3238787"/>
                    <a:pt x="3758496" y="3302648"/>
                  </a:cubicBezTo>
                  <a:cubicBezTo>
                    <a:pt x="3799336" y="3323140"/>
                    <a:pt x="3855699" y="3357875"/>
                    <a:pt x="3895620" y="3386332"/>
                  </a:cubicBezTo>
                  <a:lnTo>
                    <a:pt x="3903224" y="3392187"/>
                  </a:lnTo>
                  <a:lnTo>
                    <a:pt x="3923786" y="3428564"/>
                  </a:lnTo>
                  <a:lnTo>
                    <a:pt x="2757530" y="3428698"/>
                  </a:lnTo>
                  <a:lnTo>
                    <a:pt x="2776732" y="3412267"/>
                  </a:lnTo>
                  <a:cubicBezTo>
                    <a:pt x="2812229" y="3381872"/>
                    <a:pt x="2893812" y="3329395"/>
                    <a:pt x="2947112" y="3302648"/>
                  </a:cubicBezTo>
                  <a:cubicBezTo>
                    <a:pt x="3074369" y="3238787"/>
                    <a:pt x="3213587" y="3206856"/>
                    <a:pt x="3352804" y="3206856"/>
                  </a:cubicBezTo>
                  <a:close/>
                  <a:moveTo>
                    <a:pt x="609604" y="3206856"/>
                  </a:moveTo>
                  <a:cubicBezTo>
                    <a:pt x="748822" y="3206856"/>
                    <a:pt x="888039" y="3238787"/>
                    <a:pt x="1015296" y="3302648"/>
                  </a:cubicBezTo>
                  <a:cubicBezTo>
                    <a:pt x="1069748" y="3329971"/>
                    <a:pt x="1151798" y="3382613"/>
                    <a:pt x="1185676" y="3411938"/>
                  </a:cubicBezTo>
                  <a:lnTo>
                    <a:pt x="1204878" y="3428561"/>
                  </a:lnTo>
                  <a:lnTo>
                    <a:pt x="14330" y="3428698"/>
                  </a:lnTo>
                  <a:lnTo>
                    <a:pt x="33532" y="3412267"/>
                  </a:lnTo>
                  <a:cubicBezTo>
                    <a:pt x="69029" y="3381872"/>
                    <a:pt x="150612" y="3329395"/>
                    <a:pt x="203912" y="3302648"/>
                  </a:cubicBezTo>
                  <a:cubicBezTo>
                    <a:pt x="331169" y="3238787"/>
                    <a:pt x="470387" y="3206856"/>
                    <a:pt x="609604" y="3206856"/>
                  </a:cubicBezTo>
                  <a:close/>
                  <a:moveTo>
                    <a:pt x="609604" y="2520686"/>
                  </a:moveTo>
                  <a:cubicBezTo>
                    <a:pt x="554644" y="2520686"/>
                    <a:pt x="499684" y="2540999"/>
                    <a:pt x="456259" y="2581626"/>
                  </a:cubicBezTo>
                  <a:cubicBezTo>
                    <a:pt x="429156" y="2606973"/>
                    <a:pt x="395634" y="2663565"/>
                    <a:pt x="395634" y="2684002"/>
                  </a:cubicBezTo>
                  <a:cubicBezTo>
                    <a:pt x="395634" y="2689680"/>
                    <a:pt x="404248" y="2707840"/>
                    <a:pt x="414809" y="2724300"/>
                  </a:cubicBezTo>
                  <a:lnTo>
                    <a:pt x="433957" y="2754255"/>
                  </a:lnTo>
                  <a:lnTo>
                    <a:pt x="473788" y="2750113"/>
                  </a:lnTo>
                  <a:cubicBezTo>
                    <a:pt x="495679" y="2747809"/>
                    <a:pt x="556797" y="2745944"/>
                    <a:pt x="609604" y="2745944"/>
                  </a:cubicBezTo>
                  <a:cubicBezTo>
                    <a:pt x="662411" y="2745944"/>
                    <a:pt x="723529" y="2747809"/>
                    <a:pt x="745447" y="2750113"/>
                  </a:cubicBezTo>
                  <a:lnTo>
                    <a:pt x="785251" y="2754255"/>
                  </a:lnTo>
                  <a:lnTo>
                    <a:pt x="804426" y="2724300"/>
                  </a:lnTo>
                  <a:cubicBezTo>
                    <a:pt x="814960" y="2707840"/>
                    <a:pt x="823574" y="2689680"/>
                    <a:pt x="823574" y="2684002"/>
                  </a:cubicBezTo>
                  <a:cubicBezTo>
                    <a:pt x="823574" y="2663565"/>
                    <a:pt x="790052" y="2606973"/>
                    <a:pt x="762949" y="2581626"/>
                  </a:cubicBezTo>
                  <a:cubicBezTo>
                    <a:pt x="719524" y="2540999"/>
                    <a:pt x="664564" y="2520686"/>
                    <a:pt x="609604" y="2520686"/>
                  </a:cubicBezTo>
                  <a:close/>
                  <a:moveTo>
                    <a:pt x="671326" y="2067193"/>
                  </a:moveTo>
                  <a:cubicBezTo>
                    <a:pt x="497819" y="2049884"/>
                    <a:pt x="324229" y="2102718"/>
                    <a:pt x="180869" y="2216506"/>
                  </a:cubicBezTo>
                  <a:cubicBezTo>
                    <a:pt x="134838" y="2253045"/>
                    <a:pt x="71937" y="2320775"/>
                    <a:pt x="71937" y="2333805"/>
                  </a:cubicBezTo>
                  <a:cubicBezTo>
                    <a:pt x="71937" y="2337810"/>
                    <a:pt x="86147" y="2352267"/>
                    <a:pt x="103484" y="2365928"/>
                  </a:cubicBezTo>
                  <a:cubicBezTo>
                    <a:pt x="120848" y="2379617"/>
                    <a:pt x="156016" y="2410725"/>
                    <a:pt x="181665" y="2435057"/>
                  </a:cubicBezTo>
                  <a:cubicBezTo>
                    <a:pt x="207314" y="2459416"/>
                    <a:pt x="229918" y="2479469"/>
                    <a:pt x="231893" y="2479606"/>
                  </a:cubicBezTo>
                  <a:cubicBezTo>
                    <a:pt x="233840" y="2479743"/>
                    <a:pt x="259764" y="2455795"/>
                    <a:pt x="289500" y="2426361"/>
                  </a:cubicBezTo>
                  <a:lnTo>
                    <a:pt x="289473" y="2426361"/>
                  </a:lnTo>
                  <a:cubicBezTo>
                    <a:pt x="326094" y="2390096"/>
                    <a:pt x="356763" y="2365461"/>
                    <a:pt x="384662" y="2349853"/>
                  </a:cubicBezTo>
                  <a:cubicBezTo>
                    <a:pt x="498285" y="2286320"/>
                    <a:pt x="631550" y="2272988"/>
                    <a:pt x="752031" y="2313067"/>
                  </a:cubicBezTo>
                  <a:cubicBezTo>
                    <a:pt x="821187" y="2336109"/>
                    <a:pt x="869934" y="2367190"/>
                    <a:pt x="929735" y="2426361"/>
                  </a:cubicBezTo>
                  <a:cubicBezTo>
                    <a:pt x="959444" y="2455795"/>
                    <a:pt x="985011" y="2479853"/>
                    <a:pt x="986575" y="2479853"/>
                  </a:cubicBezTo>
                  <a:cubicBezTo>
                    <a:pt x="988111" y="2479853"/>
                    <a:pt x="1009480" y="2460925"/>
                    <a:pt x="1034032" y="2437800"/>
                  </a:cubicBezTo>
                  <a:cubicBezTo>
                    <a:pt x="1058584" y="2414675"/>
                    <a:pt x="1094108" y="2383375"/>
                    <a:pt x="1112981" y="2368232"/>
                  </a:cubicBezTo>
                  <a:cubicBezTo>
                    <a:pt x="1131855" y="2353117"/>
                    <a:pt x="1147271" y="2337536"/>
                    <a:pt x="1147271" y="2333613"/>
                  </a:cubicBezTo>
                  <a:cubicBezTo>
                    <a:pt x="1147271" y="2320748"/>
                    <a:pt x="1084095" y="2252826"/>
                    <a:pt x="1038339" y="2216506"/>
                  </a:cubicBezTo>
                  <a:cubicBezTo>
                    <a:pt x="927760" y="2128724"/>
                    <a:pt x="810708" y="2081129"/>
                    <a:pt x="671326" y="2067193"/>
                  </a:cubicBezTo>
                  <a:close/>
                  <a:moveTo>
                    <a:pt x="1981204" y="2057400"/>
                  </a:moveTo>
                  <a:lnTo>
                    <a:pt x="2010008" y="2057400"/>
                  </a:lnTo>
                  <a:cubicBezTo>
                    <a:pt x="2025836" y="2057400"/>
                    <a:pt x="2065750" y="2059979"/>
                    <a:pt x="2098723" y="2063079"/>
                  </a:cubicBezTo>
                  <a:cubicBezTo>
                    <a:pt x="2140584" y="2067056"/>
                    <a:pt x="2159704" y="2067029"/>
                    <a:pt x="2162200" y="2062996"/>
                  </a:cubicBezTo>
                  <a:cubicBezTo>
                    <a:pt x="2164587" y="2059129"/>
                    <a:pt x="2211551" y="2057702"/>
                    <a:pt x="2304106" y="2058689"/>
                  </a:cubicBezTo>
                  <a:lnTo>
                    <a:pt x="2442446" y="2060144"/>
                  </a:lnTo>
                  <a:lnTo>
                    <a:pt x="2422146" y="2089139"/>
                  </a:lnTo>
                  <a:cubicBezTo>
                    <a:pt x="2410597" y="2105626"/>
                    <a:pt x="2404014" y="2119973"/>
                    <a:pt x="2406866" y="2122387"/>
                  </a:cubicBezTo>
                  <a:cubicBezTo>
                    <a:pt x="2409637" y="2124746"/>
                    <a:pt x="2434107" y="2134868"/>
                    <a:pt x="2461264" y="2144881"/>
                  </a:cubicBezTo>
                  <a:cubicBezTo>
                    <a:pt x="2488422" y="2154894"/>
                    <a:pt x="2533739" y="2173822"/>
                    <a:pt x="2561967" y="2186962"/>
                  </a:cubicBezTo>
                  <a:lnTo>
                    <a:pt x="2613320" y="2210827"/>
                  </a:lnTo>
                  <a:lnTo>
                    <a:pt x="2627804" y="2193628"/>
                  </a:lnTo>
                  <a:cubicBezTo>
                    <a:pt x="2679074" y="2132893"/>
                    <a:pt x="2723459" y="2084915"/>
                    <a:pt x="2740165" y="2072186"/>
                  </a:cubicBezTo>
                  <a:lnTo>
                    <a:pt x="2759532" y="2057400"/>
                  </a:lnTo>
                  <a:lnTo>
                    <a:pt x="3148724" y="2057400"/>
                  </a:lnTo>
                  <a:lnTo>
                    <a:pt x="3167582" y="2090763"/>
                  </a:lnTo>
                  <a:lnTo>
                    <a:pt x="3157993" y="2092688"/>
                  </a:lnTo>
                  <a:cubicBezTo>
                    <a:pt x="3074987" y="2117957"/>
                    <a:pt x="2995749" y="2159612"/>
                    <a:pt x="2924069" y="2216506"/>
                  </a:cubicBezTo>
                  <a:cubicBezTo>
                    <a:pt x="2878038" y="2253045"/>
                    <a:pt x="2815137" y="2320775"/>
                    <a:pt x="2815137" y="2333805"/>
                  </a:cubicBezTo>
                  <a:cubicBezTo>
                    <a:pt x="2815137" y="2337810"/>
                    <a:pt x="2829347" y="2352267"/>
                    <a:pt x="2846684" y="2365928"/>
                  </a:cubicBezTo>
                  <a:cubicBezTo>
                    <a:pt x="2864048" y="2379617"/>
                    <a:pt x="2899216" y="2410725"/>
                    <a:pt x="2924865" y="2435057"/>
                  </a:cubicBezTo>
                  <a:cubicBezTo>
                    <a:pt x="2950514" y="2459416"/>
                    <a:pt x="2973118" y="2479469"/>
                    <a:pt x="2975093" y="2479606"/>
                  </a:cubicBezTo>
                  <a:cubicBezTo>
                    <a:pt x="2977041" y="2479743"/>
                    <a:pt x="3002964" y="2455795"/>
                    <a:pt x="3032700" y="2426361"/>
                  </a:cubicBezTo>
                  <a:lnTo>
                    <a:pt x="3032673" y="2426361"/>
                  </a:lnTo>
                  <a:cubicBezTo>
                    <a:pt x="3069294" y="2390096"/>
                    <a:pt x="3099964" y="2365461"/>
                    <a:pt x="3127862" y="2349853"/>
                  </a:cubicBezTo>
                  <a:cubicBezTo>
                    <a:pt x="3156268" y="2333970"/>
                    <a:pt x="3185901" y="2321224"/>
                    <a:pt x="3216256" y="2311666"/>
                  </a:cubicBezTo>
                  <a:lnTo>
                    <a:pt x="3284518" y="2297633"/>
                  </a:lnTo>
                  <a:lnTo>
                    <a:pt x="3399998" y="2501928"/>
                  </a:lnTo>
                  <a:lnTo>
                    <a:pt x="3416400" y="2530945"/>
                  </a:lnTo>
                  <a:lnTo>
                    <a:pt x="3393844" y="2524495"/>
                  </a:lnTo>
                  <a:cubicBezTo>
                    <a:pt x="3326045" y="2511799"/>
                    <a:pt x="3253741" y="2530843"/>
                    <a:pt x="3199459" y="2581626"/>
                  </a:cubicBezTo>
                  <a:cubicBezTo>
                    <a:pt x="3172356" y="2606973"/>
                    <a:pt x="3138834" y="2663565"/>
                    <a:pt x="3138834" y="2684002"/>
                  </a:cubicBezTo>
                  <a:cubicBezTo>
                    <a:pt x="3138834" y="2689680"/>
                    <a:pt x="3147448" y="2707840"/>
                    <a:pt x="3158010" y="2724300"/>
                  </a:cubicBezTo>
                  <a:lnTo>
                    <a:pt x="3177157" y="2754255"/>
                  </a:lnTo>
                  <a:lnTo>
                    <a:pt x="3216988" y="2750113"/>
                  </a:lnTo>
                  <a:cubicBezTo>
                    <a:pt x="3238879" y="2747809"/>
                    <a:pt x="3299997" y="2745944"/>
                    <a:pt x="3352804" y="2745944"/>
                  </a:cubicBezTo>
                  <a:cubicBezTo>
                    <a:pt x="3405611" y="2745944"/>
                    <a:pt x="3466729" y="2747809"/>
                    <a:pt x="3488647" y="2750113"/>
                  </a:cubicBezTo>
                  <a:lnTo>
                    <a:pt x="3528451" y="2754255"/>
                  </a:lnTo>
                  <a:lnTo>
                    <a:pt x="3535980" y="2742494"/>
                  </a:lnTo>
                  <a:lnTo>
                    <a:pt x="3559735" y="2784519"/>
                  </a:lnTo>
                  <a:lnTo>
                    <a:pt x="3699802" y="3032312"/>
                  </a:lnTo>
                  <a:lnTo>
                    <a:pt x="3685986" y="3027232"/>
                  </a:lnTo>
                  <a:cubicBezTo>
                    <a:pt x="3643458" y="3014371"/>
                    <a:pt x="3599302" y="3003674"/>
                    <a:pt x="3553003" y="2994916"/>
                  </a:cubicBezTo>
                  <a:cubicBezTo>
                    <a:pt x="3475425" y="2980240"/>
                    <a:pt x="3310257" y="2974864"/>
                    <a:pt x="3227385" y="2984300"/>
                  </a:cubicBezTo>
                  <a:cubicBezTo>
                    <a:pt x="2968866" y="3013735"/>
                    <a:pt x="2731853" y="3127879"/>
                    <a:pt x="2548992" y="3311043"/>
                  </a:cubicBezTo>
                  <a:cubicBezTo>
                    <a:pt x="2515799" y="3344290"/>
                    <a:pt x="2478875" y="3384423"/>
                    <a:pt x="2466943" y="3400224"/>
                  </a:cubicBezTo>
                  <a:lnTo>
                    <a:pt x="2445244" y="3429000"/>
                  </a:lnTo>
                  <a:lnTo>
                    <a:pt x="2306465" y="3429000"/>
                  </a:lnTo>
                  <a:cubicBezTo>
                    <a:pt x="2230122" y="3429000"/>
                    <a:pt x="2167687" y="3427711"/>
                    <a:pt x="2167687" y="3426147"/>
                  </a:cubicBezTo>
                  <a:lnTo>
                    <a:pt x="2167742" y="3426147"/>
                  </a:lnTo>
                  <a:cubicBezTo>
                    <a:pt x="2167742" y="3424584"/>
                    <a:pt x="2173914" y="3413529"/>
                    <a:pt x="2181458" y="3401568"/>
                  </a:cubicBezTo>
                  <a:cubicBezTo>
                    <a:pt x="2198987" y="3373807"/>
                    <a:pt x="2198712" y="3366510"/>
                    <a:pt x="2178605" y="3326295"/>
                  </a:cubicBezTo>
                  <a:cubicBezTo>
                    <a:pt x="2148128" y="3265286"/>
                    <a:pt x="2087064" y="3221532"/>
                    <a:pt x="2014589" y="3208776"/>
                  </a:cubicBezTo>
                  <a:lnTo>
                    <a:pt x="1981204" y="3202878"/>
                  </a:lnTo>
                  <a:lnTo>
                    <a:pt x="1981204" y="2973081"/>
                  </a:lnTo>
                  <a:lnTo>
                    <a:pt x="2015494" y="2976646"/>
                  </a:lnTo>
                  <a:cubicBezTo>
                    <a:pt x="2136579" y="2989183"/>
                    <a:pt x="2230808" y="3035296"/>
                    <a:pt x="2312226" y="3121872"/>
                  </a:cubicBezTo>
                  <a:cubicBezTo>
                    <a:pt x="2334885" y="3145957"/>
                    <a:pt x="2355130" y="3165653"/>
                    <a:pt x="2357187" y="3165653"/>
                  </a:cubicBezTo>
                  <a:cubicBezTo>
                    <a:pt x="2359272" y="3165653"/>
                    <a:pt x="2381080" y="3146725"/>
                    <a:pt x="2405632" y="3123600"/>
                  </a:cubicBezTo>
                  <a:cubicBezTo>
                    <a:pt x="2430184" y="3100475"/>
                    <a:pt x="2465708" y="3069175"/>
                    <a:pt x="2484581" y="3054032"/>
                  </a:cubicBezTo>
                  <a:cubicBezTo>
                    <a:pt x="2503427" y="3038917"/>
                    <a:pt x="2518871" y="3023336"/>
                    <a:pt x="2518871" y="3019413"/>
                  </a:cubicBezTo>
                  <a:cubicBezTo>
                    <a:pt x="2518871" y="3006548"/>
                    <a:pt x="2455695" y="2938626"/>
                    <a:pt x="2409939" y="2902306"/>
                  </a:cubicBezTo>
                  <a:cubicBezTo>
                    <a:pt x="2299553" y="2814688"/>
                    <a:pt x="2182720" y="2767094"/>
                    <a:pt x="2042926" y="2752802"/>
                  </a:cubicBezTo>
                  <a:lnTo>
                    <a:pt x="1981204" y="2746465"/>
                  </a:lnTo>
                  <a:lnTo>
                    <a:pt x="1981204" y="2632375"/>
                  </a:lnTo>
                  <a:cubicBezTo>
                    <a:pt x="1981204" y="2569610"/>
                    <a:pt x="1983042" y="2518285"/>
                    <a:pt x="1985319" y="2518313"/>
                  </a:cubicBezTo>
                  <a:cubicBezTo>
                    <a:pt x="2020350" y="2518807"/>
                    <a:pt x="2133150" y="2532467"/>
                    <a:pt x="2172734" y="2540999"/>
                  </a:cubicBezTo>
                  <a:cubicBezTo>
                    <a:pt x="2362975" y="2582092"/>
                    <a:pt x="2551214" y="2694344"/>
                    <a:pt x="2669391" y="2837127"/>
                  </a:cubicBezTo>
                  <a:cubicBezTo>
                    <a:pt x="2690321" y="2862420"/>
                    <a:pt x="2710840" y="2885956"/>
                    <a:pt x="2714983" y="2889440"/>
                  </a:cubicBezTo>
                  <a:cubicBezTo>
                    <a:pt x="2720880" y="2894405"/>
                    <a:pt x="2732951" y="2890921"/>
                    <a:pt x="2769902" y="2873585"/>
                  </a:cubicBezTo>
                  <a:cubicBezTo>
                    <a:pt x="2795962" y="2861405"/>
                    <a:pt x="2842020" y="2842065"/>
                    <a:pt x="2872305" y="2830654"/>
                  </a:cubicBezTo>
                  <a:cubicBezTo>
                    <a:pt x="2902563" y="2819214"/>
                    <a:pt x="2928074" y="2807611"/>
                    <a:pt x="2928980" y="2804867"/>
                  </a:cubicBezTo>
                  <a:cubicBezTo>
                    <a:pt x="2932409" y="2794608"/>
                    <a:pt x="2843447" y="2683508"/>
                    <a:pt x="2785071" y="2625133"/>
                  </a:cubicBezTo>
                  <a:cubicBezTo>
                    <a:pt x="2586683" y="2426745"/>
                    <a:pt x="2322156" y="2307745"/>
                    <a:pt x="2051156" y="2294961"/>
                  </a:cubicBezTo>
                  <a:lnTo>
                    <a:pt x="1981204" y="2291669"/>
                  </a:lnTo>
                  <a:close/>
                  <a:moveTo>
                    <a:pt x="16332" y="2057400"/>
                  </a:moveTo>
                  <a:lnTo>
                    <a:pt x="1203699" y="2057400"/>
                  </a:lnTo>
                  <a:lnTo>
                    <a:pt x="1227510" y="2076904"/>
                  </a:lnTo>
                  <a:cubicBezTo>
                    <a:pt x="1240622" y="2087630"/>
                    <a:pt x="1269261" y="2117696"/>
                    <a:pt x="1291180" y="2143701"/>
                  </a:cubicBezTo>
                  <a:cubicBezTo>
                    <a:pt x="1354932" y="2219359"/>
                    <a:pt x="1341792" y="2214202"/>
                    <a:pt x="1400715" y="2186797"/>
                  </a:cubicBezTo>
                  <a:cubicBezTo>
                    <a:pt x="1428778" y="2173739"/>
                    <a:pt x="1473959" y="2154894"/>
                    <a:pt x="1501117" y="2144881"/>
                  </a:cubicBezTo>
                  <a:cubicBezTo>
                    <a:pt x="1528274" y="2134868"/>
                    <a:pt x="1552744" y="2124746"/>
                    <a:pt x="1555514" y="2122387"/>
                  </a:cubicBezTo>
                  <a:cubicBezTo>
                    <a:pt x="1558367" y="2119973"/>
                    <a:pt x="1551784" y="2105626"/>
                    <a:pt x="1540235" y="2089139"/>
                  </a:cubicBezTo>
                  <a:lnTo>
                    <a:pt x="1519935" y="2060144"/>
                  </a:lnTo>
                  <a:lnTo>
                    <a:pt x="1658275" y="2058662"/>
                  </a:lnTo>
                  <a:cubicBezTo>
                    <a:pt x="1750803" y="2057702"/>
                    <a:pt x="1797794" y="2059129"/>
                    <a:pt x="1800180" y="2062996"/>
                  </a:cubicBezTo>
                  <a:cubicBezTo>
                    <a:pt x="1802677" y="2067029"/>
                    <a:pt x="1821769" y="2067056"/>
                    <a:pt x="1863658" y="2063079"/>
                  </a:cubicBezTo>
                  <a:cubicBezTo>
                    <a:pt x="1896604" y="2059979"/>
                    <a:pt x="1936517" y="2057400"/>
                    <a:pt x="1952373" y="2057400"/>
                  </a:cubicBezTo>
                  <a:lnTo>
                    <a:pt x="1981177" y="2057400"/>
                  </a:lnTo>
                  <a:lnTo>
                    <a:pt x="1981177" y="2293316"/>
                  </a:lnTo>
                  <a:lnTo>
                    <a:pt x="1938300" y="2293316"/>
                  </a:lnTo>
                  <a:cubicBezTo>
                    <a:pt x="1914709" y="2293316"/>
                    <a:pt x="1867690" y="2296964"/>
                    <a:pt x="1833785" y="2301435"/>
                  </a:cubicBezTo>
                  <a:cubicBezTo>
                    <a:pt x="1583111" y="2334518"/>
                    <a:pt x="1356303" y="2446359"/>
                    <a:pt x="1177282" y="2625188"/>
                  </a:cubicBezTo>
                  <a:cubicBezTo>
                    <a:pt x="1118934" y="2683481"/>
                    <a:pt x="1029945" y="2794608"/>
                    <a:pt x="1033374" y="2804867"/>
                  </a:cubicBezTo>
                  <a:cubicBezTo>
                    <a:pt x="1034279" y="2807611"/>
                    <a:pt x="1059791" y="2819214"/>
                    <a:pt x="1090048" y="2830654"/>
                  </a:cubicBezTo>
                  <a:cubicBezTo>
                    <a:pt x="1120333" y="2842065"/>
                    <a:pt x="1166803" y="2861597"/>
                    <a:pt x="1193357" y="2874023"/>
                  </a:cubicBezTo>
                  <a:lnTo>
                    <a:pt x="1241637" y="2896655"/>
                  </a:lnTo>
                  <a:lnTo>
                    <a:pt x="1254311" y="2881649"/>
                  </a:lnTo>
                  <a:cubicBezTo>
                    <a:pt x="1317021" y="2807473"/>
                    <a:pt x="1348101" y="2775049"/>
                    <a:pt x="1390922" y="2739113"/>
                  </a:cubicBezTo>
                  <a:cubicBezTo>
                    <a:pt x="1542210" y="2612158"/>
                    <a:pt x="1712892" y="2541054"/>
                    <a:pt x="1907083" y="2524129"/>
                  </a:cubicBezTo>
                  <a:cubicBezTo>
                    <a:pt x="1943293" y="2520946"/>
                    <a:pt x="1974785" y="2518340"/>
                    <a:pt x="1977034" y="2518313"/>
                  </a:cubicBezTo>
                  <a:cubicBezTo>
                    <a:pt x="1979311" y="2518285"/>
                    <a:pt x="1981149" y="2569610"/>
                    <a:pt x="1981149" y="2632375"/>
                  </a:cubicBezTo>
                  <a:lnTo>
                    <a:pt x="1981149" y="2746465"/>
                  </a:lnTo>
                  <a:lnTo>
                    <a:pt x="1919427" y="2752802"/>
                  </a:lnTo>
                  <a:cubicBezTo>
                    <a:pt x="1779661" y="2767094"/>
                    <a:pt x="1662828" y="2814688"/>
                    <a:pt x="1552415" y="2902306"/>
                  </a:cubicBezTo>
                  <a:cubicBezTo>
                    <a:pt x="1506658" y="2938626"/>
                    <a:pt x="1443482" y="3006548"/>
                    <a:pt x="1443482" y="3019413"/>
                  </a:cubicBezTo>
                  <a:cubicBezTo>
                    <a:pt x="1443482" y="3023336"/>
                    <a:pt x="1458926" y="3038890"/>
                    <a:pt x="1477772" y="3054032"/>
                  </a:cubicBezTo>
                  <a:cubicBezTo>
                    <a:pt x="1496645" y="3069175"/>
                    <a:pt x="1532170" y="3100475"/>
                    <a:pt x="1556721" y="3123600"/>
                  </a:cubicBezTo>
                  <a:cubicBezTo>
                    <a:pt x="1581300" y="3146725"/>
                    <a:pt x="1603082" y="3165653"/>
                    <a:pt x="1605166" y="3165653"/>
                  </a:cubicBezTo>
                  <a:cubicBezTo>
                    <a:pt x="1607251" y="3165653"/>
                    <a:pt x="1627469" y="3145957"/>
                    <a:pt x="1650127" y="3121872"/>
                  </a:cubicBezTo>
                  <a:cubicBezTo>
                    <a:pt x="1731573" y="3035296"/>
                    <a:pt x="1825802" y="2989183"/>
                    <a:pt x="1946859" y="2976619"/>
                  </a:cubicBezTo>
                  <a:lnTo>
                    <a:pt x="1981149" y="2973081"/>
                  </a:lnTo>
                  <a:lnTo>
                    <a:pt x="1981149" y="3202878"/>
                  </a:lnTo>
                  <a:lnTo>
                    <a:pt x="1947792" y="3208749"/>
                  </a:lnTo>
                  <a:cubicBezTo>
                    <a:pt x="1875317" y="3221532"/>
                    <a:pt x="1814226" y="3265286"/>
                    <a:pt x="1783749" y="3326295"/>
                  </a:cubicBezTo>
                  <a:cubicBezTo>
                    <a:pt x="1763641" y="3366510"/>
                    <a:pt x="1763367" y="3373807"/>
                    <a:pt x="1780896" y="3401568"/>
                  </a:cubicBezTo>
                  <a:cubicBezTo>
                    <a:pt x="1788439" y="3413501"/>
                    <a:pt x="1794612" y="3424584"/>
                    <a:pt x="1794612" y="3426147"/>
                  </a:cubicBezTo>
                  <a:cubicBezTo>
                    <a:pt x="1794612" y="3427711"/>
                    <a:pt x="1732176" y="3429000"/>
                    <a:pt x="1655833" y="3429000"/>
                  </a:cubicBezTo>
                  <a:lnTo>
                    <a:pt x="1517055" y="3429000"/>
                  </a:lnTo>
                  <a:lnTo>
                    <a:pt x="1495356" y="3400251"/>
                  </a:lnTo>
                  <a:cubicBezTo>
                    <a:pt x="1458789" y="3351779"/>
                    <a:pt x="1356084" y="3252777"/>
                    <a:pt x="1295349" y="3207487"/>
                  </a:cubicBezTo>
                  <a:cubicBezTo>
                    <a:pt x="1145927" y="3096003"/>
                    <a:pt x="994996" y="3029947"/>
                    <a:pt x="809803" y="2994916"/>
                  </a:cubicBezTo>
                  <a:cubicBezTo>
                    <a:pt x="732225" y="2980240"/>
                    <a:pt x="567057" y="2974864"/>
                    <a:pt x="484185" y="2984300"/>
                  </a:cubicBezTo>
                  <a:cubicBezTo>
                    <a:pt x="354926" y="2999018"/>
                    <a:pt x="231043" y="3034912"/>
                    <a:pt x="116617" y="3090023"/>
                  </a:cubicBezTo>
                  <a:lnTo>
                    <a:pt x="0" y="3158864"/>
                  </a:lnTo>
                  <a:lnTo>
                    <a:pt x="0" y="2884709"/>
                  </a:lnTo>
                  <a:lnTo>
                    <a:pt x="26701" y="2873585"/>
                  </a:lnTo>
                  <a:cubicBezTo>
                    <a:pt x="52762" y="2861405"/>
                    <a:pt x="98820" y="2842065"/>
                    <a:pt x="129105" y="2830654"/>
                  </a:cubicBezTo>
                  <a:cubicBezTo>
                    <a:pt x="159363" y="2819214"/>
                    <a:pt x="184874" y="2807611"/>
                    <a:pt x="185780" y="2804867"/>
                  </a:cubicBezTo>
                  <a:cubicBezTo>
                    <a:pt x="189209" y="2794608"/>
                    <a:pt x="100247" y="2683508"/>
                    <a:pt x="41871" y="2625133"/>
                  </a:cubicBezTo>
                  <a:lnTo>
                    <a:pt x="0" y="2586919"/>
                  </a:lnTo>
                  <a:lnTo>
                    <a:pt x="0" y="2069869"/>
                  </a:lnTo>
                  <a:close/>
                  <a:moveTo>
                    <a:pt x="3052318" y="1886852"/>
                  </a:moveTo>
                  <a:lnTo>
                    <a:pt x="3101582" y="1974003"/>
                  </a:lnTo>
                  <a:lnTo>
                    <a:pt x="3148527" y="2057053"/>
                  </a:lnTo>
                  <a:lnTo>
                    <a:pt x="2757530" y="2057098"/>
                  </a:lnTo>
                  <a:lnTo>
                    <a:pt x="2776732" y="2040667"/>
                  </a:lnTo>
                  <a:cubicBezTo>
                    <a:pt x="2812229" y="2010272"/>
                    <a:pt x="2893812" y="1957795"/>
                    <a:pt x="2947112" y="1931048"/>
                  </a:cubicBezTo>
                  <a:cubicBezTo>
                    <a:pt x="2978927" y="1915083"/>
                    <a:pt x="3011488" y="1901113"/>
                    <a:pt x="3044611" y="1889139"/>
                  </a:cubicBezTo>
                  <a:close/>
                  <a:moveTo>
                    <a:pt x="609604" y="1835256"/>
                  </a:moveTo>
                  <a:cubicBezTo>
                    <a:pt x="748822" y="1835256"/>
                    <a:pt x="888039" y="1867187"/>
                    <a:pt x="1015296" y="1931048"/>
                  </a:cubicBezTo>
                  <a:cubicBezTo>
                    <a:pt x="1069748" y="1958371"/>
                    <a:pt x="1151798" y="2011013"/>
                    <a:pt x="1185676" y="2040338"/>
                  </a:cubicBezTo>
                  <a:lnTo>
                    <a:pt x="1204878" y="2056961"/>
                  </a:lnTo>
                  <a:lnTo>
                    <a:pt x="14330" y="2057098"/>
                  </a:lnTo>
                  <a:lnTo>
                    <a:pt x="33532" y="2040667"/>
                  </a:lnTo>
                  <a:cubicBezTo>
                    <a:pt x="69029" y="2010272"/>
                    <a:pt x="150612" y="1957795"/>
                    <a:pt x="203912" y="1931048"/>
                  </a:cubicBezTo>
                  <a:cubicBezTo>
                    <a:pt x="331169" y="1867187"/>
                    <a:pt x="470387" y="1835256"/>
                    <a:pt x="609604" y="1835256"/>
                  </a:cubicBezTo>
                  <a:close/>
                  <a:moveTo>
                    <a:pt x="609604" y="1149086"/>
                  </a:moveTo>
                  <a:cubicBezTo>
                    <a:pt x="554644" y="1149086"/>
                    <a:pt x="499684" y="1169399"/>
                    <a:pt x="456259" y="1210026"/>
                  </a:cubicBezTo>
                  <a:cubicBezTo>
                    <a:pt x="429156" y="1235373"/>
                    <a:pt x="395634" y="1291965"/>
                    <a:pt x="395634" y="1312402"/>
                  </a:cubicBezTo>
                  <a:cubicBezTo>
                    <a:pt x="395634" y="1318080"/>
                    <a:pt x="404248" y="1336240"/>
                    <a:pt x="414809" y="1352700"/>
                  </a:cubicBezTo>
                  <a:lnTo>
                    <a:pt x="433957" y="1382655"/>
                  </a:lnTo>
                  <a:lnTo>
                    <a:pt x="473788" y="1378513"/>
                  </a:lnTo>
                  <a:cubicBezTo>
                    <a:pt x="495679" y="1376209"/>
                    <a:pt x="556797" y="1374344"/>
                    <a:pt x="609604" y="1374344"/>
                  </a:cubicBezTo>
                  <a:cubicBezTo>
                    <a:pt x="662411" y="1374344"/>
                    <a:pt x="723529" y="1376209"/>
                    <a:pt x="745447" y="1378513"/>
                  </a:cubicBezTo>
                  <a:lnTo>
                    <a:pt x="785251" y="1382655"/>
                  </a:lnTo>
                  <a:lnTo>
                    <a:pt x="804426" y="1352700"/>
                  </a:lnTo>
                  <a:cubicBezTo>
                    <a:pt x="814960" y="1336240"/>
                    <a:pt x="823574" y="1318080"/>
                    <a:pt x="823574" y="1312402"/>
                  </a:cubicBezTo>
                  <a:cubicBezTo>
                    <a:pt x="823574" y="1291965"/>
                    <a:pt x="790052" y="1235373"/>
                    <a:pt x="762949" y="1210026"/>
                  </a:cubicBezTo>
                  <a:cubicBezTo>
                    <a:pt x="719524" y="1169399"/>
                    <a:pt x="664564" y="1149086"/>
                    <a:pt x="609604" y="1149086"/>
                  </a:cubicBezTo>
                  <a:close/>
                  <a:moveTo>
                    <a:pt x="1985319" y="1146713"/>
                  </a:moveTo>
                  <a:cubicBezTo>
                    <a:pt x="2020350" y="1147207"/>
                    <a:pt x="2133150" y="1160867"/>
                    <a:pt x="2172734" y="1169399"/>
                  </a:cubicBezTo>
                  <a:cubicBezTo>
                    <a:pt x="2362975" y="1210492"/>
                    <a:pt x="2551214" y="1322744"/>
                    <a:pt x="2669391" y="1465527"/>
                  </a:cubicBezTo>
                  <a:cubicBezTo>
                    <a:pt x="2690321" y="1490820"/>
                    <a:pt x="2710840" y="1514356"/>
                    <a:pt x="2714983" y="1517840"/>
                  </a:cubicBezTo>
                  <a:cubicBezTo>
                    <a:pt x="2720880" y="1522805"/>
                    <a:pt x="2732951" y="1519321"/>
                    <a:pt x="2769902" y="1501985"/>
                  </a:cubicBezTo>
                  <a:cubicBezTo>
                    <a:pt x="2782932" y="1495895"/>
                    <a:pt x="2800962" y="1488015"/>
                    <a:pt x="2819519" y="1480231"/>
                  </a:cubicBezTo>
                  <a:lnTo>
                    <a:pt x="2821924" y="1479267"/>
                  </a:lnTo>
                  <a:lnTo>
                    <a:pt x="2833232" y="1499271"/>
                  </a:lnTo>
                  <a:lnTo>
                    <a:pt x="2938062" y="1684723"/>
                  </a:lnTo>
                  <a:lnTo>
                    <a:pt x="2859817" y="1718423"/>
                  </a:lnTo>
                  <a:cubicBezTo>
                    <a:pt x="2745391" y="1773534"/>
                    <a:pt x="2640423" y="1847861"/>
                    <a:pt x="2548992" y="1939443"/>
                  </a:cubicBezTo>
                  <a:cubicBezTo>
                    <a:pt x="2515799" y="1972690"/>
                    <a:pt x="2478875" y="2012823"/>
                    <a:pt x="2466943" y="2028624"/>
                  </a:cubicBezTo>
                  <a:lnTo>
                    <a:pt x="2445244" y="2057400"/>
                  </a:lnTo>
                  <a:lnTo>
                    <a:pt x="2306465" y="2057400"/>
                  </a:lnTo>
                  <a:cubicBezTo>
                    <a:pt x="2230122" y="2057400"/>
                    <a:pt x="2167687" y="2056111"/>
                    <a:pt x="2167687" y="2054547"/>
                  </a:cubicBezTo>
                  <a:lnTo>
                    <a:pt x="2167742" y="2054547"/>
                  </a:lnTo>
                  <a:cubicBezTo>
                    <a:pt x="2167742" y="2052984"/>
                    <a:pt x="2173914" y="2041929"/>
                    <a:pt x="2181458" y="2029968"/>
                  </a:cubicBezTo>
                  <a:cubicBezTo>
                    <a:pt x="2198987" y="2002207"/>
                    <a:pt x="2198712" y="1994910"/>
                    <a:pt x="2178605" y="1954695"/>
                  </a:cubicBezTo>
                  <a:cubicBezTo>
                    <a:pt x="2148128" y="1893686"/>
                    <a:pt x="2087064" y="1849932"/>
                    <a:pt x="2014589" y="1837176"/>
                  </a:cubicBezTo>
                  <a:lnTo>
                    <a:pt x="1981204" y="1831278"/>
                  </a:lnTo>
                  <a:lnTo>
                    <a:pt x="1981204" y="1601481"/>
                  </a:lnTo>
                  <a:lnTo>
                    <a:pt x="2015494" y="1605046"/>
                  </a:lnTo>
                  <a:cubicBezTo>
                    <a:pt x="2136579" y="1617583"/>
                    <a:pt x="2230808" y="1663696"/>
                    <a:pt x="2312226" y="1750272"/>
                  </a:cubicBezTo>
                  <a:cubicBezTo>
                    <a:pt x="2334885" y="1774357"/>
                    <a:pt x="2355130" y="1794053"/>
                    <a:pt x="2357187" y="1794053"/>
                  </a:cubicBezTo>
                  <a:cubicBezTo>
                    <a:pt x="2359272" y="1794053"/>
                    <a:pt x="2381080" y="1775125"/>
                    <a:pt x="2405632" y="1752000"/>
                  </a:cubicBezTo>
                  <a:cubicBezTo>
                    <a:pt x="2430184" y="1728875"/>
                    <a:pt x="2465708" y="1697575"/>
                    <a:pt x="2484581" y="1682432"/>
                  </a:cubicBezTo>
                  <a:cubicBezTo>
                    <a:pt x="2503427" y="1667317"/>
                    <a:pt x="2518871" y="1651736"/>
                    <a:pt x="2518871" y="1647813"/>
                  </a:cubicBezTo>
                  <a:cubicBezTo>
                    <a:pt x="2518871" y="1634948"/>
                    <a:pt x="2455695" y="1567026"/>
                    <a:pt x="2409939" y="1530706"/>
                  </a:cubicBezTo>
                  <a:cubicBezTo>
                    <a:pt x="2299553" y="1443088"/>
                    <a:pt x="2182720" y="1395494"/>
                    <a:pt x="2042926" y="1381202"/>
                  </a:cubicBezTo>
                  <a:lnTo>
                    <a:pt x="1981204" y="1374865"/>
                  </a:lnTo>
                  <a:lnTo>
                    <a:pt x="1981204" y="1260775"/>
                  </a:lnTo>
                  <a:cubicBezTo>
                    <a:pt x="1981204" y="1198010"/>
                    <a:pt x="1983042" y="1146685"/>
                    <a:pt x="1985319" y="1146713"/>
                  </a:cubicBezTo>
                  <a:close/>
                  <a:moveTo>
                    <a:pt x="671326" y="695593"/>
                  </a:moveTo>
                  <a:cubicBezTo>
                    <a:pt x="497819" y="678284"/>
                    <a:pt x="324229" y="731118"/>
                    <a:pt x="180869" y="844906"/>
                  </a:cubicBezTo>
                  <a:cubicBezTo>
                    <a:pt x="134838" y="881445"/>
                    <a:pt x="71937" y="949175"/>
                    <a:pt x="71937" y="962205"/>
                  </a:cubicBezTo>
                  <a:cubicBezTo>
                    <a:pt x="71937" y="966210"/>
                    <a:pt x="86147" y="980667"/>
                    <a:pt x="103484" y="994328"/>
                  </a:cubicBezTo>
                  <a:cubicBezTo>
                    <a:pt x="120848" y="1008017"/>
                    <a:pt x="156016" y="1039125"/>
                    <a:pt x="181665" y="1063457"/>
                  </a:cubicBezTo>
                  <a:cubicBezTo>
                    <a:pt x="207314" y="1087816"/>
                    <a:pt x="229918" y="1107869"/>
                    <a:pt x="231893" y="1108006"/>
                  </a:cubicBezTo>
                  <a:cubicBezTo>
                    <a:pt x="233840" y="1108143"/>
                    <a:pt x="259764" y="1084195"/>
                    <a:pt x="289500" y="1054761"/>
                  </a:cubicBezTo>
                  <a:lnTo>
                    <a:pt x="289473" y="1054761"/>
                  </a:lnTo>
                  <a:cubicBezTo>
                    <a:pt x="326094" y="1018496"/>
                    <a:pt x="356763" y="993861"/>
                    <a:pt x="384662" y="978253"/>
                  </a:cubicBezTo>
                  <a:cubicBezTo>
                    <a:pt x="498285" y="914720"/>
                    <a:pt x="631550" y="901388"/>
                    <a:pt x="752031" y="941467"/>
                  </a:cubicBezTo>
                  <a:cubicBezTo>
                    <a:pt x="821187" y="964509"/>
                    <a:pt x="869934" y="995590"/>
                    <a:pt x="929735" y="1054761"/>
                  </a:cubicBezTo>
                  <a:cubicBezTo>
                    <a:pt x="959444" y="1084195"/>
                    <a:pt x="985011" y="1108253"/>
                    <a:pt x="986575" y="1108253"/>
                  </a:cubicBezTo>
                  <a:cubicBezTo>
                    <a:pt x="988111" y="1108253"/>
                    <a:pt x="1009480" y="1089325"/>
                    <a:pt x="1034032" y="1066200"/>
                  </a:cubicBezTo>
                  <a:cubicBezTo>
                    <a:pt x="1058584" y="1043075"/>
                    <a:pt x="1094108" y="1011775"/>
                    <a:pt x="1112981" y="996632"/>
                  </a:cubicBezTo>
                  <a:cubicBezTo>
                    <a:pt x="1131855" y="981517"/>
                    <a:pt x="1147271" y="965936"/>
                    <a:pt x="1147271" y="962013"/>
                  </a:cubicBezTo>
                  <a:cubicBezTo>
                    <a:pt x="1147271" y="949148"/>
                    <a:pt x="1084095" y="881226"/>
                    <a:pt x="1038339" y="844906"/>
                  </a:cubicBezTo>
                  <a:cubicBezTo>
                    <a:pt x="927760" y="757123"/>
                    <a:pt x="810708" y="709529"/>
                    <a:pt x="671326" y="695593"/>
                  </a:cubicBezTo>
                  <a:close/>
                  <a:moveTo>
                    <a:pt x="1981204" y="685800"/>
                  </a:moveTo>
                  <a:lnTo>
                    <a:pt x="2010008" y="685800"/>
                  </a:lnTo>
                  <a:cubicBezTo>
                    <a:pt x="2025836" y="685800"/>
                    <a:pt x="2065750" y="688379"/>
                    <a:pt x="2098723" y="691479"/>
                  </a:cubicBezTo>
                  <a:cubicBezTo>
                    <a:pt x="2140584" y="695456"/>
                    <a:pt x="2159704" y="695429"/>
                    <a:pt x="2162200" y="691396"/>
                  </a:cubicBezTo>
                  <a:cubicBezTo>
                    <a:pt x="2163394" y="689462"/>
                    <a:pt x="2175732" y="688139"/>
                    <a:pt x="2199340" y="687422"/>
                  </a:cubicBezTo>
                  <a:lnTo>
                    <a:pt x="2221244" y="687112"/>
                  </a:lnTo>
                  <a:lnTo>
                    <a:pt x="2293904" y="751566"/>
                  </a:lnTo>
                  <a:cubicBezTo>
                    <a:pt x="2376479" y="830109"/>
                    <a:pt x="2453043" y="913957"/>
                    <a:pt x="2522828" y="1002696"/>
                  </a:cubicBezTo>
                  <a:lnTo>
                    <a:pt x="2584816" y="1095053"/>
                  </a:lnTo>
                  <a:lnTo>
                    <a:pt x="2537129" y="1065253"/>
                  </a:lnTo>
                  <a:cubicBezTo>
                    <a:pt x="2387378" y="980832"/>
                    <a:pt x="2220531" y="931351"/>
                    <a:pt x="2051156" y="923361"/>
                  </a:cubicBezTo>
                  <a:lnTo>
                    <a:pt x="1981204" y="920069"/>
                  </a:lnTo>
                  <a:close/>
                  <a:moveTo>
                    <a:pt x="16332" y="685800"/>
                  </a:moveTo>
                  <a:lnTo>
                    <a:pt x="1203699" y="685800"/>
                  </a:lnTo>
                  <a:lnTo>
                    <a:pt x="1227510" y="705304"/>
                  </a:lnTo>
                  <a:cubicBezTo>
                    <a:pt x="1240622" y="716030"/>
                    <a:pt x="1269261" y="746096"/>
                    <a:pt x="1291180" y="772101"/>
                  </a:cubicBezTo>
                  <a:cubicBezTo>
                    <a:pt x="1354932" y="847759"/>
                    <a:pt x="1341792" y="842602"/>
                    <a:pt x="1400715" y="815197"/>
                  </a:cubicBezTo>
                  <a:cubicBezTo>
                    <a:pt x="1428778" y="802139"/>
                    <a:pt x="1473959" y="783294"/>
                    <a:pt x="1501117" y="773281"/>
                  </a:cubicBezTo>
                  <a:cubicBezTo>
                    <a:pt x="1528274" y="763268"/>
                    <a:pt x="1552744" y="753146"/>
                    <a:pt x="1555514" y="750787"/>
                  </a:cubicBezTo>
                  <a:cubicBezTo>
                    <a:pt x="1558367" y="748373"/>
                    <a:pt x="1551784" y="734025"/>
                    <a:pt x="1540235" y="717539"/>
                  </a:cubicBezTo>
                  <a:lnTo>
                    <a:pt x="1519935" y="688543"/>
                  </a:lnTo>
                  <a:lnTo>
                    <a:pt x="1658275" y="687062"/>
                  </a:lnTo>
                  <a:cubicBezTo>
                    <a:pt x="1750803" y="686102"/>
                    <a:pt x="1797794" y="687528"/>
                    <a:pt x="1800180" y="691396"/>
                  </a:cubicBezTo>
                  <a:cubicBezTo>
                    <a:pt x="1802677" y="695429"/>
                    <a:pt x="1821769" y="695456"/>
                    <a:pt x="1863658" y="691479"/>
                  </a:cubicBezTo>
                  <a:cubicBezTo>
                    <a:pt x="1896604" y="688379"/>
                    <a:pt x="1936517" y="685800"/>
                    <a:pt x="1952373" y="685800"/>
                  </a:cubicBezTo>
                  <a:lnTo>
                    <a:pt x="1981177" y="685800"/>
                  </a:lnTo>
                  <a:lnTo>
                    <a:pt x="1981177" y="921716"/>
                  </a:lnTo>
                  <a:lnTo>
                    <a:pt x="1938300" y="921716"/>
                  </a:lnTo>
                  <a:cubicBezTo>
                    <a:pt x="1914709" y="921716"/>
                    <a:pt x="1867690" y="925364"/>
                    <a:pt x="1833785" y="929835"/>
                  </a:cubicBezTo>
                  <a:cubicBezTo>
                    <a:pt x="1583111" y="962918"/>
                    <a:pt x="1356303" y="1074759"/>
                    <a:pt x="1177282" y="1253588"/>
                  </a:cubicBezTo>
                  <a:cubicBezTo>
                    <a:pt x="1118934" y="1311881"/>
                    <a:pt x="1029945" y="1423008"/>
                    <a:pt x="1033374" y="1433267"/>
                  </a:cubicBezTo>
                  <a:cubicBezTo>
                    <a:pt x="1034279" y="1436011"/>
                    <a:pt x="1059791" y="1447614"/>
                    <a:pt x="1090048" y="1459054"/>
                  </a:cubicBezTo>
                  <a:cubicBezTo>
                    <a:pt x="1120333" y="1470465"/>
                    <a:pt x="1166803" y="1489997"/>
                    <a:pt x="1193357" y="1502423"/>
                  </a:cubicBezTo>
                  <a:lnTo>
                    <a:pt x="1241637" y="1525055"/>
                  </a:lnTo>
                  <a:lnTo>
                    <a:pt x="1254311" y="1510049"/>
                  </a:lnTo>
                  <a:cubicBezTo>
                    <a:pt x="1317021" y="1435873"/>
                    <a:pt x="1348101" y="1403449"/>
                    <a:pt x="1390922" y="1367513"/>
                  </a:cubicBezTo>
                  <a:cubicBezTo>
                    <a:pt x="1542210" y="1240558"/>
                    <a:pt x="1712892" y="1169454"/>
                    <a:pt x="1907083" y="1152529"/>
                  </a:cubicBezTo>
                  <a:cubicBezTo>
                    <a:pt x="1943293" y="1149346"/>
                    <a:pt x="1974785" y="1146740"/>
                    <a:pt x="1977034" y="1146713"/>
                  </a:cubicBezTo>
                  <a:cubicBezTo>
                    <a:pt x="1979311" y="1146685"/>
                    <a:pt x="1981149" y="1198010"/>
                    <a:pt x="1981149" y="1260775"/>
                  </a:cubicBezTo>
                  <a:lnTo>
                    <a:pt x="1981149" y="1374865"/>
                  </a:lnTo>
                  <a:lnTo>
                    <a:pt x="1919427" y="1381202"/>
                  </a:lnTo>
                  <a:cubicBezTo>
                    <a:pt x="1779661" y="1395494"/>
                    <a:pt x="1662828" y="1443088"/>
                    <a:pt x="1552415" y="1530706"/>
                  </a:cubicBezTo>
                  <a:cubicBezTo>
                    <a:pt x="1506658" y="1567026"/>
                    <a:pt x="1443482" y="1634948"/>
                    <a:pt x="1443482" y="1647813"/>
                  </a:cubicBezTo>
                  <a:cubicBezTo>
                    <a:pt x="1443482" y="1651736"/>
                    <a:pt x="1458926" y="1667290"/>
                    <a:pt x="1477772" y="1682432"/>
                  </a:cubicBezTo>
                  <a:cubicBezTo>
                    <a:pt x="1496645" y="1697575"/>
                    <a:pt x="1532170" y="1728875"/>
                    <a:pt x="1556721" y="1752000"/>
                  </a:cubicBezTo>
                  <a:cubicBezTo>
                    <a:pt x="1581300" y="1775125"/>
                    <a:pt x="1603082" y="1794053"/>
                    <a:pt x="1605166" y="1794053"/>
                  </a:cubicBezTo>
                  <a:cubicBezTo>
                    <a:pt x="1607251" y="1794053"/>
                    <a:pt x="1627469" y="1774357"/>
                    <a:pt x="1650127" y="1750272"/>
                  </a:cubicBezTo>
                  <a:cubicBezTo>
                    <a:pt x="1731573" y="1663696"/>
                    <a:pt x="1825802" y="1617583"/>
                    <a:pt x="1946859" y="1605019"/>
                  </a:cubicBezTo>
                  <a:lnTo>
                    <a:pt x="1981149" y="1601481"/>
                  </a:lnTo>
                  <a:lnTo>
                    <a:pt x="1981149" y="1831278"/>
                  </a:lnTo>
                  <a:lnTo>
                    <a:pt x="1947792" y="1837149"/>
                  </a:lnTo>
                  <a:cubicBezTo>
                    <a:pt x="1875317" y="1849932"/>
                    <a:pt x="1814226" y="1893686"/>
                    <a:pt x="1783749" y="1954695"/>
                  </a:cubicBezTo>
                  <a:cubicBezTo>
                    <a:pt x="1763641" y="1994910"/>
                    <a:pt x="1763367" y="2002207"/>
                    <a:pt x="1780896" y="2029968"/>
                  </a:cubicBezTo>
                  <a:cubicBezTo>
                    <a:pt x="1788439" y="2041901"/>
                    <a:pt x="1794612" y="2052984"/>
                    <a:pt x="1794612" y="2054547"/>
                  </a:cubicBezTo>
                  <a:cubicBezTo>
                    <a:pt x="1794612" y="2056111"/>
                    <a:pt x="1732176" y="2057400"/>
                    <a:pt x="1655833" y="2057400"/>
                  </a:cubicBezTo>
                  <a:lnTo>
                    <a:pt x="1517055" y="2057400"/>
                  </a:lnTo>
                  <a:lnTo>
                    <a:pt x="1495356" y="2028651"/>
                  </a:lnTo>
                  <a:cubicBezTo>
                    <a:pt x="1458789" y="1980179"/>
                    <a:pt x="1356084" y="1881177"/>
                    <a:pt x="1295349" y="1835887"/>
                  </a:cubicBezTo>
                  <a:cubicBezTo>
                    <a:pt x="1145927" y="1724403"/>
                    <a:pt x="994996" y="1658347"/>
                    <a:pt x="809803" y="1623316"/>
                  </a:cubicBezTo>
                  <a:cubicBezTo>
                    <a:pt x="732225" y="1608640"/>
                    <a:pt x="567057" y="1603264"/>
                    <a:pt x="484185" y="1612700"/>
                  </a:cubicBezTo>
                  <a:cubicBezTo>
                    <a:pt x="354926" y="1627418"/>
                    <a:pt x="231043" y="1663313"/>
                    <a:pt x="116617" y="1718423"/>
                  </a:cubicBezTo>
                  <a:lnTo>
                    <a:pt x="0" y="1787264"/>
                  </a:lnTo>
                  <a:lnTo>
                    <a:pt x="0" y="1513109"/>
                  </a:lnTo>
                  <a:lnTo>
                    <a:pt x="26701" y="1501985"/>
                  </a:lnTo>
                  <a:cubicBezTo>
                    <a:pt x="52762" y="1489805"/>
                    <a:pt x="98820" y="1470465"/>
                    <a:pt x="129105" y="1459054"/>
                  </a:cubicBezTo>
                  <a:cubicBezTo>
                    <a:pt x="159363" y="1447614"/>
                    <a:pt x="184874" y="1436011"/>
                    <a:pt x="185780" y="1433267"/>
                  </a:cubicBezTo>
                  <a:cubicBezTo>
                    <a:pt x="189209" y="1423008"/>
                    <a:pt x="100247" y="1311908"/>
                    <a:pt x="41871" y="1253533"/>
                  </a:cubicBezTo>
                  <a:lnTo>
                    <a:pt x="0" y="1215319"/>
                  </a:lnTo>
                  <a:lnTo>
                    <a:pt x="0" y="698269"/>
                  </a:lnTo>
                  <a:close/>
                  <a:moveTo>
                    <a:pt x="2183875" y="653964"/>
                  </a:moveTo>
                  <a:lnTo>
                    <a:pt x="2218918" y="685050"/>
                  </a:lnTo>
                  <a:lnTo>
                    <a:pt x="2208448" y="684960"/>
                  </a:lnTo>
                  <a:cubicBezTo>
                    <a:pt x="2183296" y="684442"/>
                    <a:pt x="2167687" y="683729"/>
                    <a:pt x="2167687" y="682947"/>
                  </a:cubicBezTo>
                  <a:lnTo>
                    <a:pt x="2167742" y="682947"/>
                  </a:lnTo>
                  <a:cubicBezTo>
                    <a:pt x="2167742" y="681384"/>
                    <a:pt x="2173914" y="670329"/>
                    <a:pt x="2181458" y="658368"/>
                  </a:cubicBezTo>
                  <a:close/>
                  <a:moveTo>
                    <a:pt x="609604" y="463656"/>
                  </a:moveTo>
                  <a:cubicBezTo>
                    <a:pt x="748822" y="463656"/>
                    <a:pt x="888039" y="495587"/>
                    <a:pt x="1015296" y="559448"/>
                  </a:cubicBezTo>
                  <a:cubicBezTo>
                    <a:pt x="1069748" y="586771"/>
                    <a:pt x="1151798" y="639413"/>
                    <a:pt x="1185676" y="668738"/>
                  </a:cubicBezTo>
                  <a:lnTo>
                    <a:pt x="1204878" y="685361"/>
                  </a:lnTo>
                  <a:lnTo>
                    <a:pt x="14330" y="685498"/>
                  </a:lnTo>
                  <a:lnTo>
                    <a:pt x="33532" y="669067"/>
                  </a:lnTo>
                  <a:cubicBezTo>
                    <a:pt x="69029" y="638672"/>
                    <a:pt x="150612" y="586195"/>
                    <a:pt x="203912" y="559448"/>
                  </a:cubicBezTo>
                  <a:cubicBezTo>
                    <a:pt x="331169" y="495587"/>
                    <a:pt x="470387" y="463656"/>
                    <a:pt x="609604" y="463656"/>
                  </a:cubicBezTo>
                  <a:close/>
                  <a:moveTo>
                    <a:pt x="144669" y="0"/>
                  </a:moveTo>
                  <a:lnTo>
                    <a:pt x="324346" y="0"/>
                  </a:lnTo>
                  <a:lnTo>
                    <a:pt x="428933" y="3196"/>
                  </a:lnTo>
                  <a:lnTo>
                    <a:pt x="433957" y="11055"/>
                  </a:lnTo>
                  <a:lnTo>
                    <a:pt x="473788" y="6913"/>
                  </a:lnTo>
                  <a:lnTo>
                    <a:pt x="502088" y="5431"/>
                  </a:lnTo>
                  <a:lnTo>
                    <a:pt x="513768" y="5788"/>
                  </a:lnTo>
                  <a:cubicBezTo>
                    <a:pt x="701946" y="17312"/>
                    <a:pt x="886108" y="45890"/>
                    <a:pt x="1063661" y="90126"/>
                  </a:cubicBezTo>
                  <a:lnTo>
                    <a:pt x="1167040" y="119268"/>
                  </a:lnTo>
                  <a:lnTo>
                    <a:pt x="1193357" y="130823"/>
                  </a:lnTo>
                  <a:lnTo>
                    <a:pt x="1241637" y="153455"/>
                  </a:lnTo>
                  <a:lnTo>
                    <a:pt x="1250097" y="143439"/>
                  </a:lnTo>
                  <a:lnTo>
                    <a:pt x="1409184" y="199060"/>
                  </a:lnTo>
                  <a:lnTo>
                    <a:pt x="1479054" y="228478"/>
                  </a:lnTo>
                  <a:lnTo>
                    <a:pt x="1454069" y="257595"/>
                  </a:lnTo>
                  <a:cubicBezTo>
                    <a:pt x="1447431" y="266339"/>
                    <a:pt x="1443482" y="272997"/>
                    <a:pt x="1443482" y="276213"/>
                  </a:cubicBezTo>
                  <a:cubicBezTo>
                    <a:pt x="1443482" y="280136"/>
                    <a:pt x="1458926" y="295690"/>
                    <a:pt x="1477772" y="310832"/>
                  </a:cubicBezTo>
                  <a:cubicBezTo>
                    <a:pt x="1496645" y="325974"/>
                    <a:pt x="1532170" y="357275"/>
                    <a:pt x="1556721" y="380400"/>
                  </a:cubicBezTo>
                  <a:cubicBezTo>
                    <a:pt x="1581300" y="403525"/>
                    <a:pt x="1603082" y="422453"/>
                    <a:pt x="1605166" y="422453"/>
                  </a:cubicBezTo>
                  <a:cubicBezTo>
                    <a:pt x="1607251" y="422453"/>
                    <a:pt x="1627469" y="402757"/>
                    <a:pt x="1650127" y="378671"/>
                  </a:cubicBezTo>
                  <a:lnTo>
                    <a:pt x="1701838" y="332032"/>
                  </a:lnTo>
                  <a:lnTo>
                    <a:pt x="1732473" y="347266"/>
                  </a:lnTo>
                  <a:cubicBezTo>
                    <a:pt x="1784245" y="375102"/>
                    <a:pt x="1834899" y="404470"/>
                    <a:pt x="1884338" y="435320"/>
                  </a:cubicBezTo>
                  <a:lnTo>
                    <a:pt x="1934998" y="469289"/>
                  </a:lnTo>
                  <a:lnTo>
                    <a:pt x="1895871" y="480729"/>
                  </a:lnTo>
                  <a:cubicBezTo>
                    <a:pt x="1846685" y="501288"/>
                    <a:pt x="1806607" y="537338"/>
                    <a:pt x="1783749" y="583095"/>
                  </a:cubicBezTo>
                  <a:cubicBezTo>
                    <a:pt x="1763641" y="623310"/>
                    <a:pt x="1763367" y="630607"/>
                    <a:pt x="1780896" y="658368"/>
                  </a:cubicBezTo>
                  <a:cubicBezTo>
                    <a:pt x="1788439" y="670301"/>
                    <a:pt x="1794612" y="681384"/>
                    <a:pt x="1794612" y="682947"/>
                  </a:cubicBezTo>
                  <a:cubicBezTo>
                    <a:pt x="1794612" y="684511"/>
                    <a:pt x="1732176" y="685800"/>
                    <a:pt x="1655833" y="685800"/>
                  </a:cubicBezTo>
                  <a:lnTo>
                    <a:pt x="1517055" y="685800"/>
                  </a:lnTo>
                  <a:lnTo>
                    <a:pt x="1495356" y="657051"/>
                  </a:lnTo>
                  <a:cubicBezTo>
                    <a:pt x="1458789" y="608579"/>
                    <a:pt x="1356084" y="509577"/>
                    <a:pt x="1295349" y="464287"/>
                  </a:cubicBezTo>
                  <a:cubicBezTo>
                    <a:pt x="1145927" y="352803"/>
                    <a:pt x="994996" y="286747"/>
                    <a:pt x="809803" y="251716"/>
                  </a:cubicBezTo>
                  <a:cubicBezTo>
                    <a:pt x="732225" y="237040"/>
                    <a:pt x="567057" y="231664"/>
                    <a:pt x="484185" y="241100"/>
                  </a:cubicBezTo>
                  <a:cubicBezTo>
                    <a:pt x="354926" y="255817"/>
                    <a:pt x="231043" y="291712"/>
                    <a:pt x="116617" y="346823"/>
                  </a:cubicBezTo>
                  <a:lnTo>
                    <a:pt x="0" y="415664"/>
                  </a:lnTo>
                  <a:lnTo>
                    <a:pt x="0" y="141509"/>
                  </a:lnTo>
                  <a:lnTo>
                    <a:pt x="26701" y="130385"/>
                  </a:lnTo>
                  <a:cubicBezTo>
                    <a:pt x="52762" y="118205"/>
                    <a:pt x="98820" y="98865"/>
                    <a:pt x="129105" y="87453"/>
                  </a:cubicBezTo>
                  <a:cubicBezTo>
                    <a:pt x="159363" y="76014"/>
                    <a:pt x="184874" y="64410"/>
                    <a:pt x="185780" y="61667"/>
                  </a:cubicBezTo>
                  <a:cubicBezTo>
                    <a:pt x="186638" y="59102"/>
                    <a:pt x="181720" y="50235"/>
                    <a:pt x="172950" y="37465"/>
                  </a:cubicBezTo>
                  <a:close/>
                </a:path>
              </a:pathLst>
            </a:custGeom>
            <a:solidFill>
              <a:schemeClr val="accent2">
                <a:alpha val="5000"/>
              </a:schemeClr>
            </a:solidFill>
            <a:ln w="27432" cap="flat">
              <a:noFill/>
              <a:prstDash val="solid"/>
              <a:round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18" name="Title 1">
            <a:extLst>
              <a:ext uri="{FF2B5EF4-FFF2-40B4-BE49-F238E27FC236}">
                <a16:creationId xmlns:a16="http://schemas.microsoft.com/office/drawing/2014/main" id="{26B1FC75-4E55-4006-8E63-2E97B019823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64166" y="2967335"/>
            <a:ext cx="10263669" cy="923330"/>
          </a:xfrm>
        </p:spPr>
        <p:txBody>
          <a:bodyPr lIns="0" tIns="0" rIns="0" bIns="0" anchor="b" anchorCtr="0">
            <a:normAutofit/>
          </a:bodyPr>
          <a:lstStyle>
            <a:lvl1pPr algn="ctr">
              <a:lnSpc>
                <a:spcPct val="100000"/>
              </a:lnSpc>
              <a:defRPr sz="6000">
                <a:solidFill>
                  <a:schemeClr val="accent1"/>
                </a:solidFill>
              </a:defRPr>
            </a:lvl1pPr>
          </a:lstStyle>
          <a:p>
            <a:r>
              <a:rPr lang="en-US"/>
              <a:t>Terima Kasih</a:t>
            </a:r>
          </a:p>
        </p:txBody>
      </p:sp>
      <p:sp>
        <p:nvSpPr>
          <p:cNvPr id="20" name="Freeform: Shape 19">
            <a:extLst>
              <a:ext uri="{FF2B5EF4-FFF2-40B4-BE49-F238E27FC236}">
                <a16:creationId xmlns:a16="http://schemas.microsoft.com/office/drawing/2014/main" id="{A06C25EF-E348-4490-88AA-6F024F6AFC67}"/>
              </a:ext>
            </a:extLst>
          </p:cNvPr>
          <p:cNvSpPr/>
          <p:nvPr userDrawn="1"/>
        </p:nvSpPr>
        <p:spPr>
          <a:xfrm>
            <a:off x="8321418" y="507519"/>
            <a:ext cx="1639877" cy="1639877"/>
          </a:xfrm>
          <a:custGeom>
            <a:avLst/>
            <a:gdLst>
              <a:gd name="connsiteX0" fmla="*/ 1607873 w 1639877"/>
              <a:gd name="connsiteY0" fmla="*/ 1575869 h 1639877"/>
              <a:gd name="connsiteX1" fmla="*/ 1639877 w 1639877"/>
              <a:gd name="connsiteY1" fmla="*/ 1607873 h 1639877"/>
              <a:gd name="connsiteX2" fmla="*/ 1607873 w 1639877"/>
              <a:gd name="connsiteY2" fmla="*/ 1639877 h 1639877"/>
              <a:gd name="connsiteX3" fmla="*/ 1575869 w 1639877"/>
              <a:gd name="connsiteY3" fmla="*/ 1607873 h 1639877"/>
              <a:gd name="connsiteX4" fmla="*/ 1607873 w 1639877"/>
              <a:gd name="connsiteY4" fmla="*/ 1575869 h 1639877"/>
              <a:gd name="connsiteX5" fmla="*/ 1432777 w 1639877"/>
              <a:gd name="connsiteY5" fmla="*/ 1575869 h 1639877"/>
              <a:gd name="connsiteX6" fmla="*/ 1464781 w 1639877"/>
              <a:gd name="connsiteY6" fmla="*/ 1607873 h 1639877"/>
              <a:gd name="connsiteX7" fmla="*/ 1432777 w 1639877"/>
              <a:gd name="connsiteY7" fmla="*/ 1639877 h 1639877"/>
              <a:gd name="connsiteX8" fmla="*/ 1400773 w 1639877"/>
              <a:gd name="connsiteY8" fmla="*/ 1607873 h 1639877"/>
              <a:gd name="connsiteX9" fmla="*/ 1432777 w 1639877"/>
              <a:gd name="connsiteY9" fmla="*/ 1575869 h 1639877"/>
              <a:gd name="connsiteX10" fmla="*/ 1257680 w 1639877"/>
              <a:gd name="connsiteY10" fmla="*/ 1575869 h 1639877"/>
              <a:gd name="connsiteX11" fmla="*/ 1289684 w 1639877"/>
              <a:gd name="connsiteY11" fmla="*/ 1607873 h 1639877"/>
              <a:gd name="connsiteX12" fmla="*/ 1257680 w 1639877"/>
              <a:gd name="connsiteY12" fmla="*/ 1639877 h 1639877"/>
              <a:gd name="connsiteX13" fmla="*/ 1225676 w 1639877"/>
              <a:gd name="connsiteY13" fmla="*/ 1607873 h 1639877"/>
              <a:gd name="connsiteX14" fmla="*/ 1257680 w 1639877"/>
              <a:gd name="connsiteY14" fmla="*/ 1575869 h 1639877"/>
              <a:gd name="connsiteX15" fmla="*/ 1082584 w 1639877"/>
              <a:gd name="connsiteY15" fmla="*/ 1575869 h 1639877"/>
              <a:gd name="connsiteX16" fmla="*/ 1114588 w 1639877"/>
              <a:gd name="connsiteY16" fmla="*/ 1607873 h 1639877"/>
              <a:gd name="connsiteX17" fmla="*/ 1082584 w 1639877"/>
              <a:gd name="connsiteY17" fmla="*/ 1639877 h 1639877"/>
              <a:gd name="connsiteX18" fmla="*/ 1050580 w 1639877"/>
              <a:gd name="connsiteY18" fmla="*/ 1607873 h 1639877"/>
              <a:gd name="connsiteX19" fmla="*/ 1082584 w 1639877"/>
              <a:gd name="connsiteY19" fmla="*/ 1575869 h 1639877"/>
              <a:gd name="connsiteX20" fmla="*/ 907487 w 1639877"/>
              <a:gd name="connsiteY20" fmla="*/ 1575869 h 1639877"/>
              <a:gd name="connsiteX21" fmla="*/ 939491 w 1639877"/>
              <a:gd name="connsiteY21" fmla="*/ 1607873 h 1639877"/>
              <a:gd name="connsiteX22" fmla="*/ 907487 w 1639877"/>
              <a:gd name="connsiteY22" fmla="*/ 1639877 h 1639877"/>
              <a:gd name="connsiteX23" fmla="*/ 875483 w 1639877"/>
              <a:gd name="connsiteY23" fmla="*/ 1607873 h 1639877"/>
              <a:gd name="connsiteX24" fmla="*/ 907487 w 1639877"/>
              <a:gd name="connsiteY24" fmla="*/ 1575869 h 1639877"/>
              <a:gd name="connsiteX25" fmla="*/ 732390 w 1639877"/>
              <a:gd name="connsiteY25" fmla="*/ 1575869 h 1639877"/>
              <a:gd name="connsiteX26" fmla="*/ 764394 w 1639877"/>
              <a:gd name="connsiteY26" fmla="*/ 1607873 h 1639877"/>
              <a:gd name="connsiteX27" fmla="*/ 732390 w 1639877"/>
              <a:gd name="connsiteY27" fmla="*/ 1639877 h 1639877"/>
              <a:gd name="connsiteX28" fmla="*/ 700386 w 1639877"/>
              <a:gd name="connsiteY28" fmla="*/ 1607873 h 1639877"/>
              <a:gd name="connsiteX29" fmla="*/ 732390 w 1639877"/>
              <a:gd name="connsiteY29" fmla="*/ 1575869 h 1639877"/>
              <a:gd name="connsiteX30" fmla="*/ 557294 w 1639877"/>
              <a:gd name="connsiteY30" fmla="*/ 1575869 h 1639877"/>
              <a:gd name="connsiteX31" fmla="*/ 589298 w 1639877"/>
              <a:gd name="connsiteY31" fmla="*/ 1607873 h 1639877"/>
              <a:gd name="connsiteX32" fmla="*/ 557294 w 1639877"/>
              <a:gd name="connsiteY32" fmla="*/ 1639877 h 1639877"/>
              <a:gd name="connsiteX33" fmla="*/ 525290 w 1639877"/>
              <a:gd name="connsiteY33" fmla="*/ 1607873 h 1639877"/>
              <a:gd name="connsiteX34" fmla="*/ 557294 w 1639877"/>
              <a:gd name="connsiteY34" fmla="*/ 1575869 h 1639877"/>
              <a:gd name="connsiteX35" fmla="*/ 382197 w 1639877"/>
              <a:gd name="connsiteY35" fmla="*/ 1575869 h 1639877"/>
              <a:gd name="connsiteX36" fmla="*/ 414201 w 1639877"/>
              <a:gd name="connsiteY36" fmla="*/ 1607873 h 1639877"/>
              <a:gd name="connsiteX37" fmla="*/ 382197 w 1639877"/>
              <a:gd name="connsiteY37" fmla="*/ 1639877 h 1639877"/>
              <a:gd name="connsiteX38" fmla="*/ 350193 w 1639877"/>
              <a:gd name="connsiteY38" fmla="*/ 1607873 h 1639877"/>
              <a:gd name="connsiteX39" fmla="*/ 382197 w 1639877"/>
              <a:gd name="connsiteY39" fmla="*/ 1575869 h 1639877"/>
              <a:gd name="connsiteX40" fmla="*/ 207101 w 1639877"/>
              <a:gd name="connsiteY40" fmla="*/ 1575869 h 1639877"/>
              <a:gd name="connsiteX41" fmla="*/ 239105 w 1639877"/>
              <a:gd name="connsiteY41" fmla="*/ 1607873 h 1639877"/>
              <a:gd name="connsiteX42" fmla="*/ 207101 w 1639877"/>
              <a:gd name="connsiteY42" fmla="*/ 1639877 h 1639877"/>
              <a:gd name="connsiteX43" fmla="*/ 175097 w 1639877"/>
              <a:gd name="connsiteY43" fmla="*/ 1607873 h 1639877"/>
              <a:gd name="connsiteX44" fmla="*/ 207101 w 1639877"/>
              <a:gd name="connsiteY44" fmla="*/ 1575869 h 1639877"/>
              <a:gd name="connsiteX45" fmla="*/ 32004 w 1639877"/>
              <a:gd name="connsiteY45" fmla="*/ 1575869 h 1639877"/>
              <a:gd name="connsiteX46" fmla="*/ 64008 w 1639877"/>
              <a:gd name="connsiteY46" fmla="*/ 1607873 h 1639877"/>
              <a:gd name="connsiteX47" fmla="*/ 32004 w 1639877"/>
              <a:gd name="connsiteY47" fmla="*/ 1639877 h 1639877"/>
              <a:gd name="connsiteX48" fmla="*/ 0 w 1639877"/>
              <a:gd name="connsiteY48" fmla="*/ 1607873 h 1639877"/>
              <a:gd name="connsiteX49" fmla="*/ 32004 w 1639877"/>
              <a:gd name="connsiteY49" fmla="*/ 1575869 h 1639877"/>
              <a:gd name="connsiteX50" fmla="*/ 1607873 w 1639877"/>
              <a:gd name="connsiteY50" fmla="*/ 1400773 h 1639877"/>
              <a:gd name="connsiteX51" fmla="*/ 1639877 w 1639877"/>
              <a:gd name="connsiteY51" fmla="*/ 1432777 h 1639877"/>
              <a:gd name="connsiteX52" fmla="*/ 1607873 w 1639877"/>
              <a:gd name="connsiteY52" fmla="*/ 1464781 h 1639877"/>
              <a:gd name="connsiteX53" fmla="*/ 1575869 w 1639877"/>
              <a:gd name="connsiteY53" fmla="*/ 1432777 h 1639877"/>
              <a:gd name="connsiteX54" fmla="*/ 1607873 w 1639877"/>
              <a:gd name="connsiteY54" fmla="*/ 1400773 h 1639877"/>
              <a:gd name="connsiteX55" fmla="*/ 1432777 w 1639877"/>
              <a:gd name="connsiteY55" fmla="*/ 1400773 h 1639877"/>
              <a:gd name="connsiteX56" fmla="*/ 1464781 w 1639877"/>
              <a:gd name="connsiteY56" fmla="*/ 1432777 h 1639877"/>
              <a:gd name="connsiteX57" fmla="*/ 1432777 w 1639877"/>
              <a:gd name="connsiteY57" fmla="*/ 1464781 h 1639877"/>
              <a:gd name="connsiteX58" fmla="*/ 1400773 w 1639877"/>
              <a:gd name="connsiteY58" fmla="*/ 1432777 h 1639877"/>
              <a:gd name="connsiteX59" fmla="*/ 1432777 w 1639877"/>
              <a:gd name="connsiteY59" fmla="*/ 1400773 h 1639877"/>
              <a:gd name="connsiteX60" fmla="*/ 1257680 w 1639877"/>
              <a:gd name="connsiteY60" fmla="*/ 1400773 h 1639877"/>
              <a:gd name="connsiteX61" fmla="*/ 1289684 w 1639877"/>
              <a:gd name="connsiteY61" fmla="*/ 1432777 h 1639877"/>
              <a:gd name="connsiteX62" fmla="*/ 1257680 w 1639877"/>
              <a:gd name="connsiteY62" fmla="*/ 1464781 h 1639877"/>
              <a:gd name="connsiteX63" fmla="*/ 1225676 w 1639877"/>
              <a:gd name="connsiteY63" fmla="*/ 1432777 h 1639877"/>
              <a:gd name="connsiteX64" fmla="*/ 1257680 w 1639877"/>
              <a:gd name="connsiteY64" fmla="*/ 1400773 h 1639877"/>
              <a:gd name="connsiteX65" fmla="*/ 1082584 w 1639877"/>
              <a:gd name="connsiteY65" fmla="*/ 1400773 h 1639877"/>
              <a:gd name="connsiteX66" fmla="*/ 1114588 w 1639877"/>
              <a:gd name="connsiteY66" fmla="*/ 1432777 h 1639877"/>
              <a:gd name="connsiteX67" fmla="*/ 1082584 w 1639877"/>
              <a:gd name="connsiteY67" fmla="*/ 1464781 h 1639877"/>
              <a:gd name="connsiteX68" fmla="*/ 1050580 w 1639877"/>
              <a:gd name="connsiteY68" fmla="*/ 1432777 h 1639877"/>
              <a:gd name="connsiteX69" fmla="*/ 1082584 w 1639877"/>
              <a:gd name="connsiteY69" fmla="*/ 1400773 h 1639877"/>
              <a:gd name="connsiteX70" fmla="*/ 907487 w 1639877"/>
              <a:gd name="connsiteY70" fmla="*/ 1400773 h 1639877"/>
              <a:gd name="connsiteX71" fmla="*/ 939491 w 1639877"/>
              <a:gd name="connsiteY71" fmla="*/ 1432777 h 1639877"/>
              <a:gd name="connsiteX72" fmla="*/ 907487 w 1639877"/>
              <a:gd name="connsiteY72" fmla="*/ 1464781 h 1639877"/>
              <a:gd name="connsiteX73" fmla="*/ 875483 w 1639877"/>
              <a:gd name="connsiteY73" fmla="*/ 1432777 h 1639877"/>
              <a:gd name="connsiteX74" fmla="*/ 907487 w 1639877"/>
              <a:gd name="connsiteY74" fmla="*/ 1400773 h 1639877"/>
              <a:gd name="connsiteX75" fmla="*/ 732390 w 1639877"/>
              <a:gd name="connsiteY75" fmla="*/ 1400773 h 1639877"/>
              <a:gd name="connsiteX76" fmla="*/ 764394 w 1639877"/>
              <a:gd name="connsiteY76" fmla="*/ 1432777 h 1639877"/>
              <a:gd name="connsiteX77" fmla="*/ 732390 w 1639877"/>
              <a:gd name="connsiteY77" fmla="*/ 1464781 h 1639877"/>
              <a:gd name="connsiteX78" fmla="*/ 700386 w 1639877"/>
              <a:gd name="connsiteY78" fmla="*/ 1432777 h 1639877"/>
              <a:gd name="connsiteX79" fmla="*/ 732390 w 1639877"/>
              <a:gd name="connsiteY79" fmla="*/ 1400773 h 1639877"/>
              <a:gd name="connsiteX80" fmla="*/ 557294 w 1639877"/>
              <a:gd name="connsiteY80" fmla="*/ 1400773 h 1639877"/>
              <a:gd name="connsiteX81" fmla="*/ 589298 w 1639877"/>
              <a:gd name="connsiteY81" fmla="*/ 1432777 h 1639877"/>
              <a:gd name="connsiteX82" fmla="*/ 557294 w 1639877"/>
              <a:gd name="connsiteY82" fmla="*/ 1464781 h 1639877"/>
              <a:gd name="connsiteX83" fmla="*/ 525290 w 1639877"/>
              <a:gd name="connsiteY83" fmla="*/ 1432777 h 1639877"/>
              <a:gd name="connsiteX84" fmla="*/ 557294 w 1639877"/>
              <a:gd name="connsiteY84" fmla="*/ 1400773 h 1639877"/>
              <a:gd name="connsiteX85" fmla="*/ 382197 w 1639877"/>
              <a:gd name="connsiteY85" fmla="*/ 1400773 h 1639877"/>
              <a:gd name="connsiteX86" fmla="*/ 414201 w 1639877"/>
              <a:gd name="connsiteY86" fmla="*/ 1432777 h 1639877"/>
              <a:gd name="connsiteX87" fmla="*/ 382197 w 1639877"/>
              <a:gd name="connsiteY87" fmla="*/ 1464781 h 1639877"/>
              <a:gd name="connsiteX88" fmla="*/ 350193 w 1639877"/>
              <a:gd name="connsiteY88" fmla="*/ 1432777 h 1639877"/>
              <a:gd name="connsiteX89" fmla="*/ 382197 w 1639877"/>
              <a:gd name="connsiteY89" fmla="*/ 1400773 h 1639877"/>
              <a:gd name="connsiteX90" fmla="*/ 207101 w 1639877"/>
              <a:gd name="connsiteY90" fmla="*/ 1400773 h 1639877"/>
              <a:gd name="connsiteX91" fmla="*/ 239105 w 1639877"/>
              <a:gd name="connsiteY91" fmla="*/ 1432777 h 1639877"/>
              <a:gd name="connsiteX92" fmla="*/ 207101 w 1639877"/>
              <a:gd name="connsiteY92" fmla="*/ 1464781 h 1639877"/>
              <a:gd name="connsiteX93" fmla="*/ 175097 w 1639877"/>
              <a:gd name="connsiteY93" fmla="*/ 1432777 h 1639877"/>
              <a:gd name="connsiteX94" fmla="*/ 207101 w 1639877"/>
              <a:gd name="connsiteY94" fmla="*/ 1400773 h 1639877"/>
              <a:gd name="connsiteX95" fmla="*/ 32004 w 1639877"/>
              <a:gd name="connsiteY95" fmla="*/ 1400773 h 1639877"/>
              <a:gd name="connsiteX96" fmla="*/ 64008 w 1639877"/>
              <a:gd name="connsiteY96" fmla="*/ 1432777 h 1639877"/>
              <a:gd name="connsiteX97" fmla="*/ 32004 w 1639877"/>
              <a:gd name="connsiteY97" fmla="*/ 1464781 h 1639877"/>
              <a:gd name="connsiteX98" fmla="*/ 0 w 1639877"/>
              <a:gd name="connsiteY98" fmla="*/ 1432777 h 1639877"/>
              <a:gd name="connsiteX99" fmla="*/ 32004 w 1639877"/>
              <a:gd name="connsiteY99" fmla="*/ 1400773 h 1639877"/>
              <a:gd name="connsiteX100" fmla="*/ 1607873 w 1639877"/>
              <a:gd name="connsiteY100" fmla="*/ 1225676 h 1639877"/>
              <a:gd name="connsiteX101" fmla="*/ 1639877 w 1639877"/>
              <a:gd name="connsiteY101" fmla="*/ 1257680 h 1639877"/>
              <a:gd name="connsiteX102" fmla="*/ 1607873 w 1639877"/>
              <a:gd name="connsiteY102" fmla="*/ 1289684 h 1639877"/>
              <a:gd name="connsiteX103" fmla="*/ 1575869 w 1639877"/>
              <a:gd name="connsiteY103" fmla="*/ 1257680 h 1639877"/>
              <a:gd name="connsiteX104" fmla="*/ 1607873 w 1639877"/>
              <a:gd name="connsiteY104" fmla="*/ 1225676 h 1639877"/>
              <a:gd name="connsiteX105" fmla="*/ 1432777 w 1639877"/>
              <a:gd name="connsiteY105" fmla="*/ 1225676 h 1639877"/>
              <a:gd name="connsiteX106" fmla="*/ 1464781 w 1639877"/>
              <a:gd name="connsiteY106" fmla="*/ 1257680 h 1639877"/>
              <a:gd name="connsiteX107" fmla="*/ 1432777 w 1639877"/>
              <a:gd name="connsiteY107" fmla="*/ 1289684 h 1639877"/>
              <a:gd name="connsiteX108" fmla="*/ 1400773 w 1639877"/>
              <a:gd name="connsiteY108" fmla="*/ 1257680 h 1639877"/>
              <a:gd name="connsiteX109" fmla="*/ 1432777 w 1639877"/>
              <a:gd name="connsiteY109" fmla="*/ 1225676 h 1639877"/>
              <a:gd name="connsiteX110" fmla="*/ 1257680 w 1639877"/>
              <a:gd name="connsiteY110" fmla="*/ 1225676 h 1639877"/>
              <a:gd name="connsiteX111" fmla="*/ 1289684 w 1639877"/>
              <a:gd name="connsiteY111" fmla="*/ 1257680 h 1639877"/>
              <a:gd name="connsiteX112" fmla="*/ 1257680 w 1639877"/>
              <a:gd name="connsiteY112" fmla="*/ 1289684 h 1639877"/>
              <a:gd name="connsiteX113" fmla="*/ 1225676 w 1639877"/>
              <a:gd name="connsiteY113" fmla="*/ 1257680 h 1639877"/>
              <a:gd name="connsiteX114" fmla="*/ 1257680 w 1639877"/>
              <a:gd name="connsiteY114" fmla="*/ 1225676 h 1639877"/>
              <a:gd name="connsiteX115" fmla="*/ 1082584 w 1639877"/>
              <a:gd name="connsiteY115" fmla="*/ 1225676 h 1639877"/>
              <a:gd name="connsiteX116" fmla="*/ 1114588 w 1639877"/>
              <a:gd name="connsiteY116" fmla="*/ 1257680 h 1639877"/>
              <a:gd name="connsiteX117" fmla="*/ 1082584 w 1639877"/>
              <a:gd name="connsiteY117" fmla="*/ 1289684 h 1639877"/>
              <a:gd name="connsiteX118" fmla="*/ 1050580 w 1639877"/>
              <a:gd name="connsiteY118" fmla="*/ 1257680 h 1639877"/>
              <a:gd name="connsiteX119" fmla="*/ 1082584 w 1639877"/>
              <a:gd name="connsiteY119" fmla="*/ 1225676 h 1639877"/>
              <a:gd name="connsiteX120" fmla="*/ 907487 w 1639877"/>
              <a:gd name="connsiteY120" fmla="*/ 1225676 h 1639877"/>
              <a:gd name="connsiteX121" fmla="*/ 939491 w 1639877"/>
              <a:gd name="connsiteY121" fmla="*/ 1257680 h 1639877"/>
              <a:gd name="connsiteX122" fmla="*/ 907487 w 1639877"/>
              <a:gd name="connsiteY122" fmla="*/ 1289684 h 1639877"/>
              <a:gd name="connsiteX123" fmla="*/ 875483 w 1639877"/>
              <a:gd name="connsiteY123" fmla="*/ 1257680 h 1639877"/>
              <a:gd name="connsiteX124" fmla="*/ 907487 w 1639877"/>
              <a:gd name="connsiteY124" fmla="*/ 1225676 h 1639877"/>
              <a:gd name="connsiteX125" fmla="*/ 732390 w 1639877"/>
              <a:gd name="connsiteY125" fmla="*/ 1225676 h 1639877"/>
              <a:gd name="connsiteX126" fmla="*/ 764394 w 1639877"/>
              <a:gd name="connsiteY126" fmla="*/ 1257680 h 1639877"/>
              <a:gd name="connsiteX127" fmla="*/ 732390 w 1639877"/>
              <a:gd name="connsiteY127" fmla="*/ 1289684 h 1639877"/>
              <a:gd name="connsiteX128" fmla="*/ 700386 w 1639877"/>
              <a:gd name="connsiteY128" fmla="*/ 1257680 h 1639877"/>
              <a:gd name="connsiteX129" fmla="*/ 732390 w 1639877"/>
              <a:gd name="connsiteY129" fmla="*/ 1225676 h 1639877"/>
              <a:gd name="connsiteX130" fmla="*/ 557294 w 1639877"/>
              <a:gd name="connsiteY130" fmla="*/ 1225676 h 1639877"/>
              <a:gd name="connsiteX131" fmla="*/ 589298 w 1639877"/>
              <a:gd name="connsiteY131" fmla="*/ 1257680 h 1639877"/>
              <a:gd name="connsiteX132" fmla="*/ 557294 w 1639877"/>
              <a:gd name="connsiteY132" fmla="*/ 1289684 h 1639877"/>
              <a:gd name="connsiteX133" fmla="*/ 525290 w 1639877"/>
              <a:gd name="connsiteY133" fmla="*/ 1257680 h 1639877"/>
              <a:gd name="connsiteX134" fmla="*/ 557294 w 1639877"/>
              <a:gd name="connsiteY134" fmla="*/ 1225676 h 1639877"/>
              <a:gd name="connsiteX135" fmla="*/ 382197 w 1639877"/>
              <a:gd name="connsiteY135" fmla="*/ 1225676 h 1639877"/>
              <a:gd name="connsiteX136" fmla="*/ 414201 w 1639877"/>
              <a:gd name="connsiteY136" fmla="*/ 1257680 h 1639877"/>
              <a:gd name="connsiteX137" fmla="*/ 382197 w 1639877"/>
              <a:gd name="connsiteY137" fmla="*/ 1289684 h 1639877"/>
              <a:gd name="connsiteX138" fmla="*/ 350193 w 1639877"/>
              <a:gd name="connsiteY138" fmla="*/ 1257680 h 1639877"/>
              <a:gd name="connsiteX139" fmla="*/ 382197 w 1639877"/>
              <a:gd name="connsiteY139" fmla="*/ 1225676 h 1639877"/>
              <a:gd name="connsiteX140" fmla="*/ 207101 w 1639877"/>
              <a:gd name="connsiteY140" fmla="*/ 1225676 h 1639877"/>
              <a:gd name="connsiteX141" fmla="*/ 239105 w 1639877"/>
              <a:gd name="connsiteY141" fmla="*/ 1257680 h 1639877"/>
              <a:gd name="connsiteX142" fmla="*/ 207101 w 1639877"/>
              <a:gd name="connsiteY142" fmla="*/ 1289684 h 1639877"/>
              <a:gd name="connsiteX143" fmla="*/ 175097 w 1639877"/>
              <a:gd name="connsiteY143" fmla="*/ 1257680 h 1639877"/>
              <a:gd name="connsiteX144" fmla="*/ 207101 w 1639877"/>
              <a:gd name="connsiteY144" fmla="*/ 1225676 h 1639877"/>
              <a:gd name="connsiteX145" fmla="*/ 32004 w 1639877"/>
              <a:gd name="connsiteY145" fmla="*/ 1225676 h 1639877"/>
              <a:gd name="connsiteX146" fmla="*/ 64008 w 1639877"/>
              <a:gd name="connsiteY146" fmla="*/ 1257680 h 1639877"/>
              <a:gd name="connsiteX147" fmla="*/ 32004 w 1639877"/>
              <a:gd name="connsiteY147" fmla="*/ 1289684 h 1639877"/>
              <a:gd name="connsiteX148" fmla="*/ 0 w 1639877"/>
              <a:gd name="connsiteY148" fmla="*/ 1257680 h 1639877"/>
              <a:gd name="connsiteX149" fmla="*/ 32004 w 1639877"/>
              <a:gd name="connsiteY149" fmla="*/ 1225676 h 1639877"/>
              <a:gd name="connsiteX150" fmla="*/ 1607873 w 1639877"/>
              <a:gd name="connsiteY150" fmla="*/ 1050580 h 1639877"/>
              <a:gd name="connsiteX151" fmla="*/ 1639877 w 1639877"/>
              <a:gd name="connsiteY151" fmla="*/ 1082584 h 1639877"/>
              <a:gd name="connsiteX152" fmla="*/ 1607873 w 1639877"/>
              <a:gd name="connsiteY152" fmla="*/ 1114588 h 1639877"/>
              <a:gd name="connsiteX153" fmla="*/ 1575869 w 1639877"/>
              <a:gd name="connsiteY153" fmla="*/ 1082584 h 1639877"/>
              <a:gd name="connsiteX154" fmla="*/ 1607873 w 1639877"/>
              <a:gd name="connsiteY154" fmla="*/ 1050580 h 1639877"/>
              <a:gd name="connsiteX155" fmla="*/ 1432777 w 1639877"/>
              <a:gd name="connsiteY155" fmla="*/ 1050580 h 1639877"/>
              <a:gd name="connsiteX156" fmla="*/ 1464781 w 1639877"/>
              <a:gd name="connsiteY156" fmla="*/ 1082584 h 1639877"/>
              <a:gd name="connsiteX157" fmla="*/ 1432777 w 1639877"/>
              <a:gd name="connsiteY157" fmla="*/ 1114588 h 1639877"/>
              <a:gd name="connsiteX158" fmla="*/ 1400773 w 1639877"/>
              <a:gd name="connsiteY158" fmla="*/ 1082584 h 1639877"/>
              <a:gd name="connsiteX159" fmla="*/ 1432777 w 1639877"/>
              <a:gd name="connsiteY159" fmla="*/ 1050580 h 1639877"/>
              <a:gd name="connsiteX160" fmla="*/ 1257680 w 1639877"/>
              <a:gd name="connsiteY160" fmla="*/ 1050580 h 1639877"/>
              <a:gd name="connsiteX161" fmla="*/ 1289684 w 1639877"/>
              <a:gd name="connsiteY161" fmla="*/ 1082584 h 1639877"/>
              <a:gd name="connsiteX162" fmla="*/ 1257680 w 1639877"/>
              <a:gd name="connsiteY162" fmla="*/ 1114588 h 1639877"/>
              <a:gd name="connsiteX163" fmla="*/ 1225676 w 1639877"/>
              <a:gd name="connsiteY163" fmla="*/ 1082584 h 1639877"/>
              <a:gd name="connsiteX164" fmla="*/ 1257680 w 1639877"/>
              <a:gd name="connsiteY164" fmla="*/ 1050580 h 1639877"/>
              <a:gd name="connsiteX165" fmla="*/ 1082584 w 1639877"/>
              <a:gd name="connsiteY165" fmla="*/ 1050580 h 1639877"/>
              <a:gd name="connsiteX166" fmla="*/ 1114588 w 1639877"/>
              <a:gd name="connsiteY166" fmla="*/ 1082584 h 1639877"/>
              <a:gd name="connsiteX167" fmla="*/ 1082584 w 1639877"/>
              <a:gd name="connsiteY167" fmla="*/ 1114588 h 1639877"/>
              <a:gd name="connsiteX168" fmla="*/ 1050580 w 1639877"/>
              <a:gd name="connsiteY168" fmla="*/ 1082584 h 1639877"/>
              <a:gd name="connsiteX169" fmla="*/ 1082584 w 1639877"/>
              <a:gd name="connsiteY169" fmla="*/ 1050580 h 1639877"/>
              <a:gd name="connsiteX170" fmla="*/ 907487 w 1639877"/>
              <a:gd name="connsiteY170" fmla="*/ 1050580 h 1639877"/>
              <a:gd name="connsiteX171" fmla="*/ 939491 w 1639877"/>
              <a:gd name="connsiteY171" fmla="*/ 1082584 h 1639877"/>
              <a:gd name="connsiteX172" fmla="*/ 907487 w 1639877"/>
              <a:gd name="connsiteY172" fmla="*/ 1114588 h 1639877"/>
              <a:gd name="connsiteX173" fmla="*/ 875483 w 1639877"/>
              <a:gd name="connsiteY173" fmla="*/ 1082584 h 1639877"/>
              <a:gd name="connsiteX174" fmla="*/ 907487 w 1639877"/>
              <a:gd name="connsiteY174" fmla="*/ 1050580 h 1639877"/>
              <a:gd name="connsiteX175" fmla="*/ 732390 w 1639877"/>
              <a:gd name="connsiteY175" fmla="*/ 1050580 h 1639877"/>
              <a:gd name="connsiteX176" fmla="*/ 764394 w 1639877"/>
              <a:gd name="connsiteY176" fmla="*/ 1082584 h 1639877"/>
              <a:gd name="connsiteX177" fmla="*/ 732390 w 1639877"/>
              <a:gd name="connsiteY177" fmla="*/ 1114588 h 1639877"/>
              <a:gd name="connsiteX178" fmla="*/ 700386 w 1639877"/>
              <a:gd name="connsiteY178" fmla="*/ 1082584 h 1639877"/>
              <a:gd name="connsiteX179" fmla="*/ 732390 w 1639877"/>
              <a:gd name="connsiteY179" fmla="*/ 1050580 h 1639877"/>
              <a:gd name="connsiteX180" fmla="*/ 557294 w 1639877"/>
              <a:gd name="connsiteY180" fmla="*/ 1050580 h 1639877"/>
              <a:gd name="connsiteX181" fmla="*/ 589298 w 1639877"/>
              <a:gd name="connsiteY181" fmla="*/ 1082584 h 1639877"/>
              <a:gd name="connsiteX182" fmla="*/ 557294 w 1639877"/>
              <a:gd name="connsiteY182" fmla="*/ 1114588 h 1639877"/>
              <a:gd name="connsiteX183" fmla="*/ 525290 w 1639877"/>
              <a:gd name="connsiteY183" fmla="*/ 1082584 h 1639877"/>
              <a:gd name="connsiteX184" fmla="*/ 557294 w 1639877"/>
              <a:gd name="connsiteY184" fmla="*/ 1050580 h 1639877"/>
              <a:gd name="connsiteX185" fmla="*/ 382197 w 1639877"/>
              <a:gd name="connsiteY185" fmla="*/ 1050580 h 1639877"/>
              <a:gd name="connsiteX186" fmla="*/ 414201 w 1639877"/>
              <a:gd name="connsiteY186" fmla="*/ 1082584 h 1639877"/>
              <a:gd name="connsiteX187" fmla="*/ 382197 w 1639877"/>
              <a:gd name="connsiteY187" fmla="*/ 1114588 h 1639877"/>
              <a:gd name="connsiteX188" fmla="*/ 350193 w 1639877"/>
              <a:gd name="connsiteY188" fmla="*/ 1082584 h 1639877"/>
              <a:gd name="connsiteX189" fmla="*/ 382197 w 1639877"/>
              <a:gd name="connsiteY189" fmla="*/ 1050580 h 1639877"/>
              <a:gd name="connsiteX190" fmla="*/ 207101 w 1639877"/>
              <a:gd name="connsiteY190" fmla="*/ 1050580 h 1639877"/>
              <a:gd name="connsiteX191" fmla="*/ 239105 w 1639877"/>
              <a:gd name="connsiteY191" fmla="*/ 1082584 h 1639877"/>
              <a:gd name="connsiteX192" fmla="*/ 207101 w 1639877"/>
              <a:gd name="connsiteY192" fmla="*/ 1114588 h 1639877"/>
              <a:gd name="connsiteX193" fmla="*/ 175097 w 1639877"/>
              <a:gd name="connsiteY193" fmla="*/ 1082584 h 1639877"/>
              <a:gd name="connsiteX194" fmla="*/ 207101 w 1639877"/>
              <a:gd name="connsiteY194" fmla="*/ 1050580 h 1639877"/>
              <a:gd name="connsiteX195" fmla="*/ 32004 w 1639877"/>
              <a:gd name="connsiteY195" fmla="*/ 1050580 h 1639877"/>
              <a:gd name="connsiteX196" fmla="*/ 64008 w 1639877"/>
              <a:gd name="connsiteY196" fmla="*/ 1082584 h 1639877"/>
              <a:gd name="connsiteX197" fmla="*/ 32004 w 1639877"/>
              <a:gd name="connsiteY197" fmla="*/ 1114588 h 1639877"/>
              <a:gd name="connsiteX198" fmla="*/ 0 w 1639877"/>
              <a:gd name="connsiteY198" fmla="*/ 1082584 h 1639877"/>
              <a:gd name="connsiteX199" fmla="*/ 32004 w 1639877"/>
              <a:gd name="connsiteY199" fmla="*/ 1050580 h 1639877"/>
              <a:gd name="connsiteX200" fmla="*/ 1607873 w 1639877"/>
              <a:gd name="connsiteY200" fmla="*/ 875483 h 1639877"/>
              <a:gd name="connsiteX201" fmla="*/ 1639877 w 1639877"/>
              <a:gd name="connsiteY201" fmla="*/ 907487 h 1639877"/>
              <a:gd name="connsiteX202" fmla="*/ 1607873 w 1639877"/>
              <a:gd name="connsiteY202" fmla="*/ 939491 h 1639877"/>
              <a:gd name="connsiteX203" fmla="*/ 1575869 w 1639877"/>
              <a:gd name="connsiteY203" fmla="*/ 907487 h 1639877"/>
              <a:gd name="connsiteX204" fmla="*/ 1607873 w 1639877"/>
              <a:gd name="connsiteY204" fmla="*/ 875483 h 1639877"/>
              <a:gd name="connsiteX205" fmla="*/ 1432777 w 1639877"/>
              <a:gd name="connsiteY205" fmla="*/ 875483 h 1639877"/>
              <a:gd name="connsiteX206" fmla="*/ 1464781 w 1639877"/>
              <a:gd name="connsiteY206" fmla="*/ 907487 h 1639877"/>
              <a:gd name="connsiteX207" fmla="*/ 1432777 w 1639877"/>
              <a:gd name="connsiteY207" fmla="*/ 939491 h 1639877"/>
              <a:gd name="connsiteX208" fmla="*/ 1400773 w 1639877"/>
              <a:gd name="connsiteY208" fmla="*/ 907487 h 1639877"/>
              <a:gd name="connsiteX209" fmla="*/ 1432777 w 1639877"/>
              <a:gd name="connsiteY209" fmla="*/ 875483 h 1639877"/>
              <a:gd name="connsiteX210" fmla="*/ 1257680 w 1639877"/>
              <a:gd name="connsiteY210" fmla="*/ 875483 h 1639877"/>
              <a:gd name="connsiteX211" fmla="*/ 1289684 w 1639877"/>
              <a:gd name="connsiteY211" fmla="*/ 907487 h 1639877"/>
              <a:gd name="connsiteX212" fmla="*/ 1257680 w 1639877"/>
              <a:gd name="connsiteY212" fmla="*/ 939491 h 1639877"/>
              <a:gd name="connsiteX213" fmla="*/ 1225676 w 1639877"/>
              <a:gd name="connsiteY213" fmla="*/ 907487 h 1639877"/>
              <a:gd name="connsiteX214" fmla="*/ 1257680 w 1639877"/>
              <a:gd name="connsiteY214" fmla="*/ 875483 h 1639877"/>
              <a:gd name="connsiteX215" fmla="*/ 1082584 w 1639877"/>
              <a:gd name="connsiteY215" fmla="*/ 875483 h 1639877"/>
              <a:gd name="connsiteX216" fmla="*/ 1114588 w 1639877"/>
              <a:gd name="connsiteY216" fmla="*/ 907487 h 1639877"/>
              <a:gd name="connsiteX217" fmla="*/ 1082584 w 1639877"/>
              <a:gd name="connsiteY217" fmla="*/ 939491 h 1639877"/>
              <a:gd name="connsiteX218" fmla="*/ 1050580 w 1639877"/>
              <a:gd name="connsiteY218" fmla="*/ 907487 h 1639877"/>
              <a:gd name="connsiteX219" fmla="*/ 1082584 w 1639877"/>
              <a:gd name="connsiteY219" fmla="*/ 875483 h 1639877"/>
              <a:gd name="connsiteX220" fmla="*/ 907487 w 1639877"/>
              <a:gd name="connsiteY220" fmla="*/ 875483 h 1639877"/>
              <a:gd name="connsiteX221" fmla="*/ 939491 w 1639877"/>
              <a:gd name="connsiteY221" fmla="*/ 907487 h 1639877"/>
              <a:gd name="connsiteX222" fmla="*/ 907487 w 1639877"/>
              <a:gd name="connsiteY222" fmla="*/ 939491 h 1639877"/>
              <a:gd name="connsiteX223" fmla="*/ 875483 w 1639877"/>
              <a:gd name="connsiteY223" fmla="*/ 907487 h 1639877"/>
              <a:gd name="connsiteX224" fmla="*/ 907487 w 1639877"/>
              <a:gd name="connsiteY224" fmla="*/ 875483 h 1639877"/>
              <a:gd name="connsiteX225" fmla="*/ 732390 w 1639877"/>
              <a:gd name="connsiteY225" fmla="*/ 875483 h 1639877"/>
              <a:gd name="connsiteX226" fmla="*/ 764394 w 1639877"/>
              <a:gd name="connsiteY226" fmla="*/ 907487 h 1639877"/>
              <a:gd name="connsiteX227" fmla="*/ 732390 w 1639877"/>
              <a:gd name="connsiteY227" fmla="*/ 939491 h 1639877"/>
              <a:gd name="connsiteX228" fmla="*/ 700386 w 1639877"/>
              <a:gd name="connsiteY228" fmla="*/ 907487 h 1639877"/>
              <a:gd name="connsiteX229" fmla="*/ 732390 w 1639877"/>
              <a:gd name="connsiteY229" fmla="*/ 875483 h 1639877"/>
              <a:gd name="connsiteX230" fmla="*/ 557294 w 1639877"/>
              <a:gd name="connsiteY230" fmla="*/ 875483 h 1639877"/>
              <a:gd name="connsiteX231" fmla="*/ 589298 w 1639877"/>
              <a:gd name="connsiteY231" fmla="*/ 907487 h 1639877"/>
              <a:gd name="connsiteX232" fmla="*/ 557294 w 1639877"/>
              <a:gd name="connsiteY232" fmla="*/ 939491 h 1639877"/>
              <a:gd name="connsiteX233" fmla="*/ 525290 w 1639877"/>
              <a:gd name="connsiteY233" fmla="*/ 907487 h 1639877"/>
              <a:gd name="connsiteX234" fmla="*/ 557294 w 1639877"/>
              <a:gd name="connsiteY234" fmla="*/ 875483 h 1639877"/>
              <a:gd name="connsiteX235" fmla="*/ 382197 w 1639877"/>
              <a:gd name="connsiteY235" fmla="*/ 875483 h 1639877"/>
              <a:gd name="connsiteX236" fmla="*/ 414201 w 1639877"/>
              <a:gd name="connsiteY236" fmla="*/ 907487 h 1639877"/>
              <a:gd name="connsiteX237" fmla="*/ 382197 w 1639877"/>
              <a:gd name="connsiteY237" fmla="*/ 939491 h 1639877"/>
              <a:gd name="connsiteX238" fmla="*/ 350193 w 1639877"/>
              <a:gd name="connsiteY238" fmla="*/ 907487 h 1639877"/>
              <a:gd name="connsiteX239" fmla="*/ 382197 w 1639877"/>
              <a:gd name="connsiteY239" fmla="*/ 875483 h 1639877"/>
              <a:gd name="connsiteX240" fmla="*/ 207101 w 1639877"/>
              <a:gd name="connsiteY240" fmla="*/ 875483 h 1639877"/>
              <a:gd name="connsiteX241" fmla="*/ 239105 w 1639877"/>
              <a:gd name="connsiteY241" fmla="*/ 907487 h 1639877"/>
              <a:gd name="connsiteX242" fmla="*/ 207101 w 1639877"/>
              <a:gd name="connsiteY242" fmla="*/ 939491 h 1639877"/>
              <a:gd name="connsiteX243" fmla="*/ 175097 w 1639877"/>
              <a:gd name="connsiteY243" fmla="*/ 907487 h 1639877"/>
              <a:gd name="connsiteX244" fmla="*/ 207101 w 1639877"/>
              <a:gd name="connsiteY244" fmla="*/ 875483 h 1639877"/>
              <a:gd name="connsiteX245" fmla="*/ 32004 w 1639877"/>
              <a:gd name="connsiteY245" fmla="*/ 875483 h 1639877"/>
              <a:gd name="connsiteX246" fmla="*/ 64008 w 1639877"/>
              <a:gd name="connsiteY246" fmla="*/ 907487 h 1639877"/>
              <a:gd name="connsiteX247" fmla="*/ 32004 w 1639877"/>
              <a:gd name="connsiteY247" fmla="*/ 939491 h 1639877"/>
              <a:gd name="connsiteX248" fmla="*/ 0 w 1639877"/>
              <a:gd name="connsiteY248" fmla="*/ 907487 h 1639877"/>
              <a:gd name="connsiteX249" fmla="*/ 32004 w 1639877"/>
              <a:gd name="connsiteY249" fmla="*/ 875483 h 1639877"/>
              <a:gd name="connsiteX250" fmla="*/ 32004 w 1639877"/>
              <a:gd name="connsiteY250" fmla="*/ 700387 h 1639877"/>
              <a:gd name="connsiteX251" fmla="*/ 64008 w 1639877"/>
              <a:gd name="connsiteY251" fmla="*/ 732391 h 1639877"/>
              <a:gd name="connsiteX252" fmla="*/ 32004 w 1639877"/>
              <a:gd name="connsiteY252" fmla="*/ 764395 h 1639877"/>
              <a:gd name="connsiteX253" fmla="*/ 0 w 1639877"/>
              <a:gd name="connsiteY253" fmla="*/ 732391 h 1639877"/>
              <a:gd name="connsiteX254" fmla="*/ 32004 w 1639877"/>
              <a:gd name="connsiteY254" fmla="*/ 700387 h 1639877"/>
              <a:gd name="connsiteX255" fmla="*/ 207101 w 1639877"/>
              <a:gd name="connsiteY255" fmla="*/ 700387 h 1639877"/>
              <a:gd name="connsiteX256" fmla="*/ 239105 w 1639877"/>
              <a:gd name="connsiteY256" fmla="*/ 732391 h 1639877"/>
              <a:gd name="connsiteX257" fmla="*/ 207101 w 1639877"/>
              <a:gd name="connsiteY257" fmla="*/ 764395 h 1639877"/>
              <a:gd name="connsiteX258" fmla="*/ 175097 w 1639877"/>
              <a:gd name="connsiteY258" fmla="*/ 732391 h 1639877"/>
              <a:gd name="connsiteX259" fmla="*/ 207101 w 1639877"/>
              <a:gd name="connsiteY259" fmla="*/ 700387 h 1639877"/>
              <a:gd name="connsiteX260" fmla="*/ 382197 w 1639877"/>
              <a:gd name="connsiteY260" fmla="*/ 700387 h 1639877"/>
              <a:gd name="connsiteX261" fmla="*/ 414201 w 1639877"/>
              <a:gd name="connsiteY261" fmla="*/ 732391 h 1639877"/>
              <a:gd name="connsiteX262" fmla="*/ 382197 w 1639877"/>
              <a:gd name="connsiteY262" fmla="*/ 764395 h 1639877"/>
              <a:gd name="connsiteX263" fmla="*/ 350193 w 1639877"/>
              <a:gd name="connsiteY263" fmla="*/ 732391 h 1639877"/>
              <a:gd name="connsiteX264" fmla="*/ 382197 w 1639877"/>
              <a:gd name="connsiteY264" fmla="*/ 700387 h 1639877"/>
              <a:gd name="connsiteX265" fmla="*/ 557294 w 1639877"/>
              <a:gd name="connsiteY265" fmla="*/ 700387 h 1639877"/>
              <a:gd name="connsiteX266" fmla="*/ 589298 w 1639877"/>
              <a:gd name="connsiteY266" fmla="*/ 732391 h 1639877"/>
              <a:gd name="connsiteX267" fmla="*/ 557294 w 1639877"/>
              <a:gd name="connsiteY267" fmla="*/ 764395 h 1639877"/>
              <a:gd name="connsiteX268" fmla="*/ 525290 w 1639877"/>
              <a:gd name="connsiteY268" fmla="*/ 732391 h 1639877"/>
              <a:gd name="connsiteX269" fmla="*/ 557294 w 1639877"/>
              <a:gd name="connsiteY269" fmla="*/ 700387 h 1639877"/>
              <a:gd name="connsiteX270" fmla="*/ 732390 w 1639877"/>
              <a:gd name="connsiteY270" fmla="*/ 700387 h 1639877"/>
              <a:gd name="connsiteX271" fmla="*/ 764394 w 1639877"/>
              <a:gd name="connsiteY271" fmla="*/ 732391 h 1639877"/>
              <a:gd name="connsiteX272" fmla="*/ 732390 w 1639877"/>
              <a:gd name="connsiteY272" fmla="*/ 764395 h 1639877"/>
              <a:gd name="connsiteX273" fmla="*/ 700386 w 1639877"/>
              <a:gd name="connsiteY273" fmla="*/ 732391 h 1639877"/>
              <a:gd name="connsiteX274" fmla="*/ 732390 w 1639877"/>
              <a:gd name="connsiteY274" fmla="*/ 700387 h 1639877"/>
              <a:gd name="connsiteX275" fmla="*/ 907487 w 1639877"/>
              <a:gd name="connsiteY275" fmla="*/ 700387 h 1639877"/>
              <a:gd name="connsiteX276" fmla="*/ 939491 w 1639877"/>
              <a:gd name="connsiteY276" fmla="*/ 732391 h 1639877"/>
              <a:gd name="connsiteX277" fmla="*/ 907487 w 1639877"/>
              <a:gd name="connsiteY277" fmla="*/ 764395 h 1639877"/>
              <a:gd name="connsiteX278" fmla="*/ 875483 w 1639877"/>
              <a:gd name="connsiteY278" fmla="*/ 732391 h 1639877"/>
              <a:gd name="connsiteX279" fmla="*/ 907487 w 1639877"/>
              <a:gd name="connsiteY279" fmla="*/ 700387 h 1639877"/>
              <a:gd name="connsiteX280" fmla="*/ 1082584 w 1639877"/>
              <a:gd name="connsiteY280" fmla="*/ 700387 h 1639877"/>
              <a:gd name="connsiteX281" fmla="*/ 1114588 w 1639877"/>
              <a:gd name="connsiteY281" fmla="*/ 732391 h 1639877"/>
              <a:gd name="connsiteX282" fmla="*/ 1082584 w 1639877"/>
              <a:gd name="connsiteY282" fmla="*/ 764395 h 1639877"/>
              <a:gd name="connsiteX283" fmla="*/ 1050580 w 1639877"/>
              <a:gd name="connsiteY283" fmla="*/ 732391 h 1639877"/>
              <a:gd name="connsiteX284" fmla="*/ 1082584 w 1639877"/>
              <a:gd name="connsiteY284" fmla="*/ 700387 h 1639877"/>
              <a:gd name="connsiteX285" fmla="*/ 1257680 w 1639877"/>
              <a:gd name="connsiteY285" fmla="*/ 700387 h 1639877"/>
              <a:gd name="connsiteX286" fmla="*/ 1289684 w 1639877"/>
              <a:gd name="connsiteY286" fmla="*/ 732391 h 1639877"/>
              <a:gd name="connsiteX287" fmla="*/ 1257680 w 1639877"/>
              <a:gd name="connsiteY287" fmla="*/ 764395 h 1639877"/>
              <a:gd name="connsiteX288" fmla="*/ 1225676 w 1639877"/>
              <a:gd name="connsiteY288" fmla="*/ 732391 h 1639877"/>
              <a:gd name="connsiteX289" fmla="*/ 1257680 w 1639877"/>
              <a:gd name="connsiteY289" fmla="*/ 700387 h 1639877"/>
              <a:gd name="connsiteX290" fmla="*/ 1432777 w 1639877"/>
              <a:gd name="connsiteY290" fmla="*/ 700387 h 1639877"/>
              <a:gd name="connsiteX291" fmla="*/ 1464781 w 1639877"/>
              <a:gd name="connsiteY291" fmla="*/ 732391 h 1639877"/>
              <a:gd name="connsiteX292" fmla="*/ 1432777 w 1639877"/>
              <a:gd name="connsiteY292" fmla="*/ 764395 h 1639877"/>
              <a:gd name="connsiteX293" fmla="*/ 1400773 w 1639877"/>
              <a:gd name="connsiteY293" fmla="*/ 732391 h 1639877"/>
              <a:gd name="connsiteX294" fmla="*/ 1432777 w 1639877"/>
              <a:gd name="connsiteY294" fmla="*/ 700387 h 1639877"/>
              <a:gd name="connsiteX295" fmla="*/ 1607873 w 1639877"/>
              <a:gd name="connsiteY295" fmla="*/ 700387 h 1639877"/>
              <a:gd name="connsiteX296" fmla="*/ 1639877 w 1639877"/>
              <a:gd name="connsiteY296" fmla="*/ 732391 h 1639877"/>
              <a:gd name="connsiteX297" fmla="*/ 1607873 w 1639877"/>
              <a:gd name="connsiteY297" fmla="*/ 764395 h 1639877"/>
              <a:gd name="connsiteX298" fmla="*/ 1575869 w 1639877"/>
              <a:gd name="connsiteY298" fmla="*/ 732391 h 1639877"/>
              <a:gd name="connsiteX299" fmla="*/ 1607873 w 1639877"/>
              <a:gd name="connsiteY299" fmla="*/ 700387 h 1639877"/>
              <a:gd name="connsiteX300" fmla="*/ 32004 w 1639877"/>
              <a:gd name="connsiteY300" fmla="*/ 525292 h 1639877"/>
              <a:gd name="connsiteX301" fmla="*/ 64008 w 1639877"/>
              <a:gd name="connsiteY301" fmla="*/ 557296 h 1639877"/>
              <a:gd name="connsiteX302" fmla="*/ 32004 w 1639877"/>
              <a:gd name="connsiteY302" fmla="*/ 589300 h 1639877"/>
              <a:gd name="connsiteX303" fmla="*/ 0 w 1639877"/>
              <a:gd name="connsiteY303" fmla="*/ 557296 h 1639877"/>
              <a:gd name="connsiteX304" fmla="*/ 32004 w 1639877"/>
              <a:gd name="connsiteY304" fmla="*/ 525292 h 1639877"/>
              <a:gd name="connsiteX305" fmla="*/ 207101 w 1639877"/>
              <a:gd name="connsiteY305" fmla="*/ 525292 h 1639877"/>
              <a:gd name="connsiteX306" fmla="*/ 239105 w 1639877"/>
              <a:gd name="connsiteY306" fmla="*/ 557296 h 1639877"/>
              <a:gd name="connsiteX307" fmla="*/ 207101 w 1639877"/>
              <a:gd name="connsiteY307" fmla="*/ 589300 h 1639877"/>
              <a:gd name="connsiteX308" fmla="*/ 175097 w 1639877"/>
              <a:gd name="connsiteY308" fmla="*/ 557296 h 1639877"/>
              <a:gd name="connsiteX309" fmla="*/ 207101 w 1639877"/>
              <a:gd name="connsiteY309" fmla="*/ 525292 h 1639877"/>
              <a:gd name="connsiteX310" fmla="*/ 382197 w 1639877"/>
              <a:gd name="connsiteY310" fmla="*/ 525292 h 1639877"/>
              <a:gd name="connsiteX311" fmla="*/ 414201 w 1639877"/>
              <a:gd name="connsiteY311" fmla="*/ 557296 h 1639877"/>
              <a:gd name="connsiteX312" fmla="*/ 382197 w 1639877"/>
              <a:gd name="connsiteY312" fmla="*/ 589300 h 1639877"/>
              <a:gd name="connsiteX313" fmla="*/ 350193 w 1639877"/>
              <a:gd name="connsiteY313" fmla="*/ 557296 h 1639877"/>
              <a:gd name="connsiteX314" fmla="*/ 382197 w 1639877"/>
              <a:gd name="connsiteY314" fmla="*/ 525292 h 1639877"/>
              <a:gd name="connsiteX315" fmla="*/ 557294 w 1639877"/>
              <a:gd name="connsiteY315" fmla="*/ 525292 h 1639877"/>
              <a:gd name="connsiteX316" fmla="*/ 589298 w 1639877"/>
              <a:gd name="connsiteY316" fmla="*/ 557296 h 1639877"/>
              <a:gd name="connsiteX317" fmla="*/ 557294 w 1639877"/>
              <a:gd name="connsiteY317" fmla="*/ 589300 h 1639877"/>
              <a:gd name="connsiteX318" fmla="*/ 525290 w 1639877"/>
              <a:gd name="connsiteY318" fmla="*/ 557296 h 1639877"/>
              <a:gd name="connsiteX319" fmla="*/ 557294 w 1639877"/>
              <a:gd name="connsiteY319" fmla="*/ 525292 h 1639877"/>
              <a:gd name="connsiteX320" fmla="*/ 732390 w 1639877"/>
              <a:gd name="connsiteY320" fmla="*/ 525292 h 1639877"/>
              <a:gd name="connsiteX321" fmla="*/ 764394 w 1639877"/>
              <a:gd name="connsiteY321" fmla="*/ 557296 h 1639877"/>
              <a:gd name="connsiteX322" fmla="*/ 732390 w 1639877"/>
              <a:gd name="connsiteY322" fmla="*/ 589300 h 1639877"/>
              <a:gd name="connsiteX323" fmla="*/ 700386 w 1639877"/>
              <a:gd name="connsiteY323" fmla="*/ 557296 h 1639877"/>
              <a:gd name="connsiteX324" fmla="*/ 732390 w 1639877"/>
              <a:gd name="connsiteY324" fmla="*/ 525292 h 1639877"/>
              <a:gd name="connsiteX325" fmla="*/ 907487 w 1639877"/>
              <a:gd name="connsiteY325" fmla="*/ 525292 h 1639877"/>
              <a:gd name="connsiteX326" fmla="*/ 939491 w 1639877"/>
              <a:gd name="connsiteY326" fmla="*/ 557296 h 1639877"/>
              <a:gd name="connsiteX327" fmla="*/ 907487 w 1639877"/>
              <a:gd name="connsiteY327" fmla="*/ 589300 h 1639877"/>
              <a:gd name="connsiteX328" fmla="*/ 875483 w 1639877"/>
              <a:gd name="connsiteY328" fmla="*/ 557296 h 1639877"/>
              <a:gd name="connsiteX329" fmla="*/ 907487 w 1639877"/>
              <a:gd name="connsiteY329" fmla="*/ 525292 h 1639877"/>
              <a:gd name="connsiteX330" fmla="*/ 1082584 w 1639877"/>
              <a:gd name="connsiteY330" fmla="*/ 525292 h 1639877"/>
              <a:gd name="connsiteX331" fmla="*/ 1114588 w 1639877"/>
              <a:gd name="connsiteY331" fmla="*/ 557296 h 1639877"/>
              <a:gd name="connsiteX332" fmla="*/ 1082584 w 1639877"/>
              <a:gd name="connsiteY332" fmla="*/ 589300 h 1639877"/>
              <a:gd name="connsiteX333" fmla="*/ 1050580 w 1639877"/>
              <a:gd name="connsiteY333" fmla="*/ 557296 h 1639877"/>
              <a:gd name="connsiteX334" fmla="*/ 1082584 w 1639877"/>
              <a:gd name="connsiteY334" fmla="*/ 525292 h 1639877"/>
              <a:gd name="connsiteX335" fmla="*/ 1257680 w 1639877"/>
              <a:gd name="connsiteY335" fmla="*/ 525292 h 1639877"/>
              <a:gd name="connsiteX336" fmla="*/ 1289684 w 1639877"/>
              <a:gd name="connsiteY336" fmla="*/ 557296 h 1639877"/>
              <a:gd name="connsiteX337" fmla="*/ 1257680 w 1639877"/>
              <a:gd name="connsiteY337" fmla="*/ 589300 h 1639877"/>
              <a:gd name="connsiteX338" fmla="*/ 1225676 w 1639877"/>
              <a:gd name="connsiteY338" fmla="*/ 557296 h 1639877"/>
              <a:gd name="connsiteX339" fmla="*/ 1257680 w 1639877"/>
              <a:gd name="connsiteY339" fmla="*/ 525292 h 1639877"/>
              <a:gd name="connsiteX340" fmla="*/ 1432777 w 1639877"/>
              <a:gd name="connsiteY340" fmla="*/ 525291 h 1639877"/>
              <a:gd name="connsiteX341" fmla="*/ 1464781 w 1639877"/>
              <a:gd name="connsiteY341" fmla="*/ 557295 h 1639877"/>
              <a:gd name="connsiteX342" fmla="*/ 1432777 w 1639877"/>
              <a:gd name="connsiteY342" fmla="*/ 589299 h 1639877"/>
              <a:gd name="connsiteX343" fmla="*/ 1400773 w 1639877"/>
              <a:gd name="connsiteY343" fmla="*/ 557295 h 1639877"/>
              <a:gd name="connsiteX344" fmla="*/ 1432777 w 1639877"/>
              <a:gd name="connsiteY344" fmla="*/ 525291 h 1639877"/>
              <a:gd name="connsiteX345" fmla="*/ 1607873 w 1639877"/>
              <a:gd name="connsiteY345" fmla="*/ 525291 h 1639877"/>
              <a:gd name="connsiteX346" fmla="*/ 1639877 w 1639877"/>
              <a:gd name="connsiteY346" fmla="*/ 557295 h 1639877"/>
              <a:gd name="connsiteX347" fmla="*/ 1607873 w 1639877"/>
              <a:gd name="connsiteY347" fmla="*/ 589299 h 1639877"/>
              <a:gd name="connsiteX348" fmla="*/ 1575869 w 1639877"/>
              <a:gd name="connsiteY348" fmla="*/ 557295 h 1639877"/>
              <a:gd name="connsiteX349" fmla="*/ 1607873 w 1639877"/>
              <a:gd name="connsiteY349" fmla="*/ 525291 h 1639877"/>
              <a:gd name="connsiteX350" fmla="*/ 32004 w 1639877"/>
              <a:gd name="connsiteY350" fmla="*/ 350195 h 1639877"/>
              <a:gd name="connsiteX351" fmla="*/ 64008 w 1639877"/>
              <a:gd name="connsiteY351" fmla="*/ 382199 h 1639877"/>
              <a:gd name="connsiteX352" fmla="*/ 32004 w 1639877"/>
              <a:gd name="connsiteY352" fmla="*/ 414203 h 1639877"/>
              <a:gd name="connsiteX353" fmla="*/ 0 w 1639877"/>
              <a:gd name="connsiteY353" fmla="*/ 382199 h 1639877"/>
              <a:gd name="connsiteX354" fmla="*/ 32004 w 1639877"/>
              <a:gd name="connsiteY354" fmla="*/ 350195 h 1639877"/>
              <a:gd name="connsiteX355" fmla="*/ 207101 w 1639877"/>
              <a:gd name="connsiteY355" fmla="*/ 350195 h 1639877"/>
              <a:gd name="connsiteX356" fmla="*/ 239105 w 1639877"/>
              <a:gd name="connsiteY356" fmla="*/ 382199 h 1639877"/>
              <a:gd name="connsiteX357" fmla="*/ 207101 w 1639877"/>
              <a:gd name="connsiteY357" fmla="*/ 414203 h 1639877"/>
              <a:gd name="connsiteX358" fmla="*/ 175097 w 1639877"/>
              <a:gd name="connsiteY358" fmla="*/ 382199 h 1639877"/>
              <a:gd name="connsiteX359" fmla="*/ 207101 w 1639877"/>
              <a:gd name="connsiteY359" fmla="*/ 350195 h 1639877"/>
              <a:gd name="connsiteX360" fmla="*/ 382197 w 1639877"/>
              <a:gd name="connsiteY360" fmla="*/ 350195 h 1639877"/>
              <a:gd name="connsiteX361" fmla="*/ 414201 w 1639877"/>
              <a:gd name="connsiteY361" fmla="*/ 382199 h 1639877"/>
              <a:gd name="connsiteX362" fmla="*/ 382197 w 1639877"/>
              <a:gd name="connsiteY362" fmla="*/ 414203 h 1639877"/>
              <a:gd name="connsiteX363" fmla="*/ 350193 w 1639877"/>
              <a:gd name="connsiteY363" fmla="*/ 382199 h 1639877"/>
              <a:gd name="connsiteX364" fmla="*/ 382197 w 1639877"/>
              <a:gd name="connsiteY364" fmla="*/ 350195 h 1639877"/>
              <a:gd name="connsiteX365" fmla="*/ 557294 w 1639877"/>
              <a:gd name="connsiteY365" fmla="*/ 350195 h 1639877"/>
              <a:gd name="connsiteX366" fmla="*/ 589298 w 1639877"/>
              <a:gd name="connsiteY366" fmla="*/ 382199 h 1639877"/>
              <a:gd name="connsiteX367" fmla="*/ 557294 w 1639877"/>
              <a:gd name="connsiteY367" fmla="*/ 414203 h 1639877"/>
              <a:gd name="connsiteX368" fmla="*/ 525290 w 1639877"/>
              <a:gd name="connsiteY368" fmla="*/ 382199 h 1639877"/>
              <a:gd name="connsiteX369" fmla="*/ 557294 w 1639877"/>
              <a:gd name="connsiteY369" fmla="*/ 350195 h 1639877"/>
              <a:gd name="connsiteX370" fmla="*/ 732390 w 1639877"/>
              <a:gd name="connsiteY370" fmla="*/ 350195 h 1639877"/>
              <a:gd name="connsiteX371" fmla="*/ 764394 w 1639877"/>
              <a:gd name="connsiteY371" fmla="*/ 382199 h 1639877"/>
              <a:gd name="connsiteX372" fmla="*/ 732390 w 1639877"/>
              <a:gd name="connsiteY372" fmla="*/ 414203 h 1639877"/>
              <a:gd name="connsiteX373" fmla="*/ 700386 w 1639877"/>
              <a:gd name="connsiteY373" fmla="*/ 382199 h 1639877"/>
              <a:gd name="connsiteX374" fmla="*/ 732390 w 1639877"/>
              <a:gd name="connsiteY374" fmla="*/ 350195 h 1639877"/>
              <a:gd name="connsiteX375" fmla="*/ 907487 w 1639877"/>
              <a:gd name="connsiteY375" fmla="*/ 350195 h 1639877"/>
              <a:gd name="connsiteX376" fmla="*/ 939491 w 1639877"/>
              <a:gd name="connsiteY376" fmla="*/ 382199 h 1639877"/>
              <a:gd name="connsiteX377" fmla="*/ 907487 w 1639877"/>
              <a:gd name="connsiteY377" fmla="*/ 414203 h 1639877"/>
              <a:gd name="connsiteX378" fmla="*/ 875483 w 1639877"/>
              <a:gd name="connsiteY378" fmla="*/ 382199 h 1639877"/>
              <a:gd name="connsiteX379" fmla="*/ 907487 w 1639877"/>
              <a:gd name="connsiteY379" fmla="*/ 350195 h 1639877"/>
              <a:gd name="connsiteX380" fmla="*/ 1082584 w 1639877"/>
              <a:gd name="connsiteY380" fmla="*/ 350195 h 1639877"/>
              <a:gd name="connsiteX381" fmla="*/ 1114588 w 1639877"/>
              <a:gd name="connsiteY381" fmla="*/ 382199 h 1639877"/>
              <a:gd name="connsiteX382" fmla="*/ 1082584 w 1639877"/>
              <a:gd name="connsiteY382" fmla="*/ 414203 h 1639877"/>
              <a:gd name="connsiteX383" fmla="*/ 1050580 w 1639877"/>
              <a:gd name="connsiteY383" fmla="*/ 382199 h 1639877"/>
              <a:gd name="connsiteX384" fmla="*/ 1082584 w 1639877"/>
              <a:gd name="connsiteY384" fmla="*/ 350195 h 1639877"/>
              <a:gd name="connsiteX385" fmla="*/ 1257680 w 1639877"/>
              <a:gd name="connsiteY385" fmla="*/ 350195 h 1639877"/>
              <a:gd name="connsiteX386" fmla="*/ 1289684 w 1639877"/>
              <a:gd name="connsiteY386" fmla="*/ 382199 h 1639877"/>
              <a:gd name="connsiteX387" fmla="*/ 1257680 w 1639877"/>
              <a:gd name="connsiteY387" fmla="*/ 414203 h 1639877"/>
              <a:gd name="connsiteX388" fmla="*/ 1225676 w 1639877"/>
              <a:gd name="connsiteY388" fmla="*/ 382199 h 1639877"/>
              <a:gd name="connsiteX389" fmla="*/ 1257680 w 1639877"/>
              <a:gd name="connsiteY389" fmla="*/ 350195 h 1639877"/>
              <a:gd name="connsiteX390" fmla="*/ 1432777 w 1639877"/>
              <a:gd name="connsiteY390" fmla="*/ 350195 h 1639877"/>
              <a:gd name="connsiteX391" fmla="*/ 1464781 w 1639877"/>
              <a:gd name="connsiteY391" fmla="*/ 382199 h 1639877"/>
              <a:gd name="connsiteX392" fmla="*/ 1432777 w 1639877"/>
              <a:gd name="connsiteY392" fmla="*/ 414203 h 1639877"/>
              <a:gd name="connsiteX393" fmla="*/ 1400773 w 1639877"/>
              <a:gd name="connsiteY393" fmla="*/ 382199 h 1639877"/>
              <a:gd name="connsiteX394" fmla="*/ 1432777 w 1639877"/>
              <a:gd name="connsiteY394" fmla="*/ 350195 h 1639877"/>
              <a:gd name="connsiteX395" fmla="*/ 1607873 w 1639877"/>
              <a:gd name="connsiteY395" fmla="*/ 350195 h 1639877"/>
              <a:gd name="connsiteX396" fmla="*/ 1639877 w 1639877"/>
              <a:gd name="connsiteY396" fmla="*/ 382199 h 1639877"/>
              <a:gd name="connsiteX397" fmla="*/ 1607873 w 1639877"/>
              <a:gd name="connsiteY397" fmla="*/ 414203 h 1639877"/>
              <a:gd name="connsiteX398" fmla="*/ 1575869 w 1639877"/>
              <a:gd name="connsiteY398" fmla="*/ 382199 h 1639877"/>
              <a:gd name="connsiteX399" fmla="*/ 1607873 w 1639877"/>
              <a:gd name="connsiteY399" fmla="*/ 350195 h 1639877"/>
              <a:gd name="connsiteX400" fmla="*/ 1607873 w 1639877"/>
              <a:gd name="connsiteY400" fmla="*/ 175097 h 1639877"/>
              <a:gd name="connsiteX401" fmla="*/ 1639877 w 1639877"/>
              <a:gd name="connsiteY401" fmla="*/ 207101 h 1639877"/>
              <a:gd name="connsiteX402" fmla="*/ 1607873 w 1639877"/>
              <a:gd name="connsiteY402" fmla="*/ 239105 h 1639877"/>
              <a:gd name="connsiteX403" fmla="*/ 1575869 w 1639877"/>
              <a:gd name="connsiteY403" fmla="*/ 207101 h 1639877"/>
              <a:gd name="connsiteX404" fmla="*/ 1607873 w 1639877"/>
              <a:gd name="connsiteY404" fmla="*/ 175097 h 1639877"/>
              <a:gd name="connsiteX405" fmla="*/ 1432777 w 1639877"/>
              <a:gd name="connsiteY405" fmla="*/ 175097 h 1639877"/>
              <a:gd name="connsiteX406" fmla="*/ 1464781 w 1639877"/>
              <a:gd name="connsiteY406" fmla="*/ 207101 h 1639877"/>
              <a:gd name="connsiteX407" fmla="*/ 1432777 w 1639877"/>
              <a:gd name="connsiteY407" fmla="*/ 239105 h 1639877"/>
              <a:gd name="connsiteX408" fmla="*/ 1400773 w 1639877"/>
              <a:gd name="connsiteY408" fmla="*/ 207101 h 1639877"/>
              <a:gd name="connsiteX409" fmla="*/ 1432777 w 1639877"/>
              <a:gd name="connsiteY409" fmla="*/ 175097 h 1639877"/>
              <a:gd name="connsiteX410" fmla="*/ 1257680 w 1639877"/>
              <a:gd name="connsiteY410" fmla="*/ 175097 h 1639877"/>
              <a:gd name="connsiteX411" fmla="*/ 1289684 w 1639877"/>
              <a:gd name="connsiteY411" fmla="*/ 207101 h 1639877"/>
              <a:gd name="connsiteX412" fmla="*/ 1257680 w 1639877"/>
              <a:gd name="connsiteY412" fmla="*/ 239105 h 1639877"/>
              <a:gd name="connsiteX413" fmla="*/ 1225676 w 1639877"/>
              <a:gd name="connsiteY413" fmla="*/ 207101 h 1639877"/>
              <a:gd name="connsiteX414" fmla="*/ 1257680 w 1639877"/>
              <a:gd name="connsiteY414" fmla="*/ 175097 h 1639877"/>
              <a:gd name="connsiteX415" fmla="*/ 1082584 w 1639877"/>
              <a:gd name="connsiteY415" fmla="*/ 175097 h 1639877"/>
              <a:gd name="connsiteX416" fmla="*/ 1114588 w 1639877"/>
              <a:gd name="connsiteY416" fmla="*/ 207101 h 1639877"/>
              <a:gd name="connsiteX417" fmla="*/ 1082584 w 1639877"/>
              <a:gd name="connsiteY417" fmla="*/ 239105 h 1639877"/>
              <a:gd name="connsiteX418" fmla="*/ 1050580 w 1639877"/>
              <a:gd name="connsiteY418" fmla="*/ 207101 h 1639877"/>
              <a:gd name="connsiteX419" fmla="*/ 1082584 w 1639877"/>
              <a:gd name="connsiteY419" fmla="*/ 175097 h 1639877"/>
              <a:gd name="connsiteX420" fmla="*/ 907487 w 1639877"/>
              <a:gd name="connsiteY420" fmla="*/ 175097 h 1639877"/>
              <a:gd name="connsiteX421" fmla="*/ 939491 w 1639877"/>
              <a:gd name="connsiteY421" fmla="*/ 207101 h 1639877"/>
              <a:gd name="connsiteX422" fmla="*/ 907487 w 1639877"/>
              <a:gd name="connsiteY422" fmla="*/ 239105 h 1639877"/>
              <a:gd name="connsiteX423" fmla="*/ 875483 w 1639877"/>
              <a:gd name="connsiteY423" fmla="*/ 207101 h 1639877"/>
              <a:gd name="connsiteX424" fmla="*/ 907487 w 1639877"/>
              <a:gd name="connsiteY424" fmla="*/ 175097 h 1639877"/>
              <a:gd name="connsiteX425" fmla="*/ 732390 w 1639877"/>
              <a:gd name="connsiteY425" fmla="*/ 175097 h 1639877"/>
              <a:gd name="connsiteX426" fmla="*/ 764394 w 1639877"/>
              <a:gd name="connsiteY426" fmla="*/ 207101 h 1639877"/>
              <a:gd name="connsiteX427" fmla="*/ 732390 w 1639877"/>
              <a:gd name="connsiteY427" fmla="*/ 239105 h 1639877"/>
              <a:gd name="connsiteX428" fmla="*/ 700386 w 1639877"/>
              <a:gd name="connsiteY428" fmla="*/ 207101 h 1639877"/>
              <a:gd name="connsiteX429" fmla="*/ 732390 w 1639877"/>
              <a:gd name="connsiteY429" fmla="*/ 175097 h 1639877"/>
              <a:gd name="connsiteX430" fmla="*/ 557294 w 1639877"/>
              <a:gd name="connsiteY430" fmla="*/ 175097 h 1639877"/>
              <a:gd name="connsiteX431" fmla="*/ 589298 w 1639877"/>
              <a:gd name="connsiteY431" fmla="*/ 207101 h 1639877"/>
              <a:gd name="connsiteX432" fmla="*/ 557294 w 1639877"/>
              <a:gd name="connsiteY432" fmla="*/ 239105 h 1639877"/>
              <a:gd name="connsiteX433" fmla="*/ 525290 w 1639877"/>
              <a:gd name="connsiteY433" fmla="*/ 207101 h 1639877"/>
              <a:gd name="connsiteX434" fmla="*/ 557294 w 1639877"/>
              <a:gd name="connsiteY434" fmla="*/ 175097 h 1639877"/>
              <a:gd name="connsiteX435" fmla="*/ 382197 w 1639877"/>
              <a:gd name="connsiteY435" fmla="*/ 175097 h 1639877"/>
              <a:gd name="connsiteX436" fmla="*/ 414201 w 1639877"/>
              <a:gd name="connsiteY436" fmla="*/ 207101 h 1639877"/>
              <a:gd name="connsiteX437" fmla="*/ 382197 w 1639877"/>
              <a:gd name="connsiteY437" fmla="*/ 239105 h 1639877"/>
              <a:gd name="connsiteX438" fmla="*/ 350193 w 1639877"/>
              <a:gd name="connsiteY438" fmla="*/ 207101 h 1639877"/>
              <a:gd name="connsiteX439" fmla="*/ 382197 w 1639877"/>
              <a:gd name="connsiteY439" fmla="*/ 175097 h 1639877"/>
              <a:gd name="connsiteX440" fmla="*/ 207101 w 1639877"/>
              <a:gd name="connsiteY440" fmla="*/ 175097 h 1639877"/>
              <a:gd name="connsiteX441" fmla="*/ 239105 w 1639877"/>
              <a:gd name="connsiteY441" fmla="*/ 207101 h 1639877"/>
              <a:gd name="connsiteX442" fmla="*/ 207101 w 1639877"/>
              <a:gd name="connsiteY442" fmla="*/ 239105 h 1639877"/>
              <a:gd name="connsiteX443" fmla="*/ 175097 w 1639877"/>
              <a:gd name="connsiteY443" fmla="*/ 207101 h 1639877"/>
              <a:gd name="connsiteX444" fmla="*/ 207101 w 1639877"/>
              <a:gd name="connsiteY444" fmla="*/ 175097 h 1639877"/>
              <a:gd name="connsiteX445" fmla="*/ 32004 w 1639877"/>
              <a:gd name="connsiteY445" fmla="*/ 175097 h 1639877"/>
              <a:gd name="connsiteX446" fmla="*/ 64008 w 1639877"/>
              <a:gd name="connsiteY446" fmla="*/ 207101 h 1639877"/>
              <a:gd name="connsiteX447" fmla="*/ 32004 w 1639877"/>
              <a:gd name="connsiteY447" fmla="*/ 239105 h 1639877"/>
              <a:gd name="connsiteX448" fmla="*/ 0 w 1639877"/>
              <a:gd name="connsiteY448" fmla="*/ 207101 h 1639877"/>
              <a:gd name="connsiteX449" fmla="*/ 32004 w 1639877"/>
              <a:gd name="connsiteY449" fmla="*/ 175097 h 1639877"/>
              <a:gd name="connsiteX450" fmla="*/ 1607873 w 1639877"/>
              <a:gd name="connsiteY450" fmla="*/ 0 h 1639877"/>
              <a:gd name="connsiteX451" fmla="*/ 1639877 w 1639877"/>
              <a:gd name="connsiteY451" fmla="*/ 32004 h 1639877"/>
              <a:gd name="connsiteX452" fmla="*/ 1607873 w 1639877"/>
              <a:gd name="connsiteY452" fmla="*/ 64008 h 1639877"/>
              <a:gd name="connsiteX453" fmla="*/ 1575869 w 1639877"/>
              <a:gd name="connsiteY453" fmla="*/ 32004 h 1639877"/>
              <a:gd name="connsiteX454" fmla="*/ 1607873 w 1639877"/>
              <a:gd name="connsiteY454" fmla="*/ 0 h 1639877"/>
              <a:gd name="connsiteX455" fmla="*/ 1432777 w 1639877"/>
              <a:gd name="connsiteY455" fmla="*/ 0 h 1639877"/>
              <a:gd name="connsiteX456" fmla="*/ 1464781 w 1639877"/>
              <a:gd name="connsiteY456" fmla="*/ 32004 h 1639877"/>
              <a:gd name="connsiteX457" fmla="*/ 1432777 w 1639877"/>
              <a:gd name="connsiteY457" fmla="*/ 64008 h 1639877"/>
              <a:gd name="connsiteX458" fmla="*/ 1400773 w 1639877"/>
              <a:gd name="connsiteY458" fmla="*/ 32004 h 1639877"/>
              <a:gd name="connsiteX459" fmla="*/ 1432777 w 1639877"/>
              <a:gd name="connsiteY459" fmla="*/ 0 h 1639877"/>
              <a:gd name="connsiteX460" fmla="*/ 1257680 w 1639877"/>
              <a:gd name="connsiteY460" fmla="*/ 0 h 1639877"/>
              <a:gd name="connsiteX461" fmla="*/ 1289684 w 1639877"/>
              <a:gd name="connsiteY461" fmla="*/ 32004 h 1639877"/>
              <a:gd name="connsiteX462" fmla="*/ 1257680 w 1639877"/>
              <a:gd name="connsiteY462" fmla="*/ 64008 h 1639877"/>
              <a:gd name="connsiteX463" fmla="*/ 1225676 w 1639877"/>
              <a:gd name="connsiteY463" fmla="*/ 32004 h 1639877"/>
              <a:gd name="connsiteX464" fmla="*/ 1257680 w 1639877"/>
              <a:gd name="connsiteY464" fmla="*/ 0 h 1639877"/>
              <a:gd name="connsiteX465" fmla="*/ 1082584 w 1639877"/>
              <a:gd name="connsiteY465" fmla="*/ 0 h 1639877"/>
              <a:gd name="connsiteX466" fmla="*/ 1114588 w 1639877"/>
              <a:gd name="connsiteY466" fmla="*/ 32004 h 1639877"/>
              <a:gd name="connsiteX467" fmla="*/ 1082584 w 1639877"/>
              <a:gd name="connsiteY467" fmla="*/ 64008 h 1639877"/>
              <a:gd name="connsiteX468" fmla="*/ 1050580 w 1639877"/>
              <a:gd name="connsiteY468" fmla="*/ 32004 h 1639877"/>
              <a:gd name="connsiteX469" fmla="*/ 1082584 w 1639877"/>
              <a:gd name="connsiteY469" fmla="*/ 0 h 1639877"/>
              <a:gd name="connsiteX470" fmla="*/ 907487 w 1639877"/>
              <a:gd name="connsiteY470" fmla="*/ 0 h 1639877"/>
              <a:gd name="connsiteX471" fmla="*/ 939491 w 1639877"/>
              <a:gd name="connsiteY471" fmla="*/ 32004 h 1639877"/>
              <a:gd name="connsiteX472" fmla="*/ 907487 w 1639877"/>
              <a:gd name="connsiteY472" fmla="*/ 64008 h 1639877"/>
              <a:gd name="connsiteX473" fmla="*/ 875483 w 1639877"/>
              <a:gd name="connsiteY473" fmla="*/ 32004 h 1639877"/>
              <a:gd name="connsiteX474" fmla="*/ 907487 w 1639877"/>
              <a:gd name="connsiteY474" fmla="*/ 0 h 1639877"/>
              <a:gd name="connsiteX475" fmla="*/ 732390 w 1639877"/>
              <a:gd name="connsiteY475" fmla="*/ 0 h 1639877"/>
              <a:gd name="connsiteX476" fmla="*/ 764394 w 1639877"/>
              <a:gd name="connsiteY476" fmla="*/ 32004 h 1639877"/>
              <a:gd name="connsiteX477" fmla="*/ 732390 w 1639877"/>
              <a:gd name="connsiteY477" fmla="*/ 64008 h 1639877"/>
              <a:gd name="connsiteX478" fmla="*/ 700386 w 1639877"/>
              <a:gd name="connsiteY478" fmla="*/ 32004 h 1639877"/>
              <a:gd name="connsiteX479" fmla="*/ 732390 w 1639877"/>
              <a:gd name="connsiteY479" fmla="*/ 0 h 1639877"/>
              <a:gd name="connsiteX480" fmla="*/ 557294 w 1639877"/>
              <a:gd name="connsiteY480" fmla="*/ 0 h 1639877"/>
              <a:gd name="connsiteX481" fmla="*/ 589298 w 1639877"/>
              <a:gd name="connsiteY481" fmla="*/ 32004 h 1639877"/>
              <a:gd name="connsiteX482" fmla="*/ 557294 w 1639877"/>
              <a:gd name="connsiteY482" fmla="*/ 64008 h 1639877"/>
              <a:gd name="connsiteX483" fmla="*/ 525290 w 1639877"/>
              <a:gd name="connsiteY483" fmla="*/ 32004 h 1639877"/>
              <a:gd name="connsiteX484" fmla="*/ 557294 w 1639877"/>
              <a:gd name="connsiteY484" fmla="*/ 0 h 1639877"/>
              <a:gd name="connsiteX485" fmla="*/ 382197 w 1639877"/>
              <a:gd name="connsiteY485" fmla="*/ 0 h 1639877"/>
              <a:gd name="connsiteX486" fmla="*/ 414201 w 1639877"/>
              <a:gd name="connsiteY486" fmla="*/ 32004 h 1639877"/>
              <a:gd name="connsiteX487" fmla="*/ 382197 w 1639877"/>
              <a:gd name="connsiteY487" fmla="*/ 64008 h 1639877"/>
              <a:gd name="connsiteX488" fmla="*/ 350193 w 1639877"/>
              <a:gd name="connsiteY488" fmla="*/ 32004 h 1639877"/>
              <a:gd name="connsiteX489" fmla="*/ 382197 w 1639877"/>
              <a:gd name="connsiteY489" fmla="*/ 0 h 1639877"/>
              <a:gd name="connsiteX490" fmla="*/ 207101 w 1639877"/>
              <a:gd name="connsiteY490" fmla="*/ 0 h 1639877"/>
              <a:gd name="connsiteX491" fmla="*/ 239105 w 1639877"/>
              <a:gd name="connsiteY491" fmla="*/ 32004 h 1639877"/>
              <a:gd name="connsiteX492" fmla="*/ 207101 w 1639877"/>
              <a:gd name="connsiteY492" fmla="*/ 64008 h 1639877"/>
              <a:gd name="connsiteX493" fmla="*/ 175097 w 1639877"/>
              <a:gd name="connsiteY493" fmla="*/ 32004 h 1639877"/>
              <a:gd name="connsiteX494" fmla="*/ 207101 w 1639877"/>
              <a:gd name="connsiteY494" fmla="*/ 0 h 1639877"/>
              <a:gd name="connsiteX495" fmla="*/ 32004 w 1639877"/>
              <a:gd name="connsiteY495" fmla="*/ 0 h 1639877"/>
              <a:gd name="connsiteX496" fmla="*/ 64008 w 1639877"/>
              <a:gd name="connsiteY496" fmla="*/ 32004 h 1639877"/>
              <a:gd name="connsiteX497" fmla="*/ 32004 w 1639877"/>
              <a:gd name="connsiteY497" fmla="*/ 64008 h 1639877"/>
              <a:gd name="connsiteX498" fmla="*/ 0 w 1639877"/>
              <a:gd name="connsiteY498" fmla="*/ 32004 h 1639877"/>
              <a:gd name="connsiteX499" fmla="*/ 32004 w 1639877"/>
              <a:gd name="connsiteY499" fmla="*/ 0 h 1639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</a:cxnLst>
            <a:rect l="l" t="t" r="r" b="b"/>
            <a:pathLst>
              <a:path w="1639877" h="1639877">
                <a:moveTo>
                  <a:pt x="1607873" y="1575869"/>
                </a:moveTo>
                <a:cubicBezTo>
                  <a:pt x="1625548" y="1575869"/>
                  <a:pt x="1639877" y="1590198"/>
                  <a:pt x="1639877" y="1607873"/>
                </a:cubicBezTo>
                <a:cubicBezTo>
                  <a:pt x="1639877" y="1625548"/>
                  <a:pt x="1625548" y="1639877"/>
                  <a:pt x="1607873" y="1639877"/>
                </a:cubicBezTo>
                <a:cubicBezTo>
                  <a:pt x="1590198" y="1639877"/>
                  <a:pt x="1575869" y="1625548"/>
                  <a:pt x="1575869" y="1607873"/>
                </a:cubicBezTo>
                <a:cubicBezTo>
                  <a:pt x="1575869" y="1590198"/>
                  <a:pt x="1590198" y="1575869"/>
                  <a:pt x="1607873" y="1575869"/>
                </a:cubicBezTo>
                <a:close/>
                <a:moveTo>
                  <a:pt x="1432777" y="1575869"/>
                </a:moveTo>
                <a:cubicBezTo>
                  <a:pt x="1450452" y="1575869"/>
                  <a:pt x="1464781" y="1590198"/>
                  <a:pt x="1464781" y="1607873"/>
                </a:cubicBezTo>
                <a:cubicBezTo>
                  <a:pt x="1464781" y="1625548"/>
                  <a:pt x="1450452" y="1639877"/>
                  <a:pt x="1432777" y="1639877"/>
                </a:cubicBezTo>
                <a:cubicBezTo>
                  <a:pt x="1415102" y="1639877"/>
                  <a:pt x="1400773" y="1625548"/>
                  <a:pt x="1400773" y="1607873"/>
                </a:cubicBezTo>
                <a:cubicBezTo>
                  <a:pt x="1400773" y="1590198"/>
                  <a:pt x="1415102" y="1575869"/>
                  <a:pt x="1432777" y="1575869"/>
                </a:cubicBezTo>
                <a:close/>
                <a:moveTo>
                  <a:pt x="1257680" y="1575869"/>
                </a:moveTo>
                <a:cubicBezTo>
                  <a:pt x="1275355" y="1575869"/>
                  <a:pt x="1289684" y="1590198"/>
                  <a:pt x="1289684" y="1607873"/>
                </a:cubicBezTo>
                <a:cubicBezTo>
                  <a:pt x="1289684" y="1625548"/>
                  <a:pt x="1275355" y="1639877"/>
                  <a:pt x="1257680" y="1639877"/>
                </a:cubicBezTo>
                <a:cubicBezTo>
                  <a:pt x="1240005" y="1639877"/>
                  <a:pt x="1225676" y="1625548"/>
                  <a:pt x="1225676" y="1607873"/>
                </a:cubicBezTo>
                <a:cubicBezTo>
                  <a:pt x="1225676" y="1590198"/>
                  <a:pt x="1240005" y="1575869"/>
                  <a:pt x="1257680" y="1575869"/>
                </a:cubicBezTo>
                <a:close/>
                <a:moveTo>
                  <a:pt x="1082584" y="1575869"/>
                </a:moveTo>
                <a:cubicBezTo>
                  <a:pt x="1100259" y="1575869"/>
                  <a:pt x="1114588" y="1590198"/>
                  <a:pt x="1114588" y="1607873"/>
                </a:cubicBezTo>
                <a:cubicBezTo>
                  <a:pt x="1114588" y="1625548"/>
                  <a:pt x="1100259" y="1639877"/>
                  <a:pt x="1082584" y="1639877"/>
                </a:cubicBezTo>
                <a:cubicBezTo>
                  <a:pt x="1064909" y="1639877"/>
                  <a:pt x="1050580" y="1625548"/>
                  <a:pt x="1050580" y="1607873"/>
                </a:cubicBezTo>
                <a:cubicBezTo>
                  <a:pt x="1050580" y="1590198"/>
                  <a:pt x="1064909" y="1575869"/>
                  <a:pt x="1082584" y="1575869"/>
                </a:cubicBezTo>
                <a:close/>
                <a:moveTo>
                  <a:pt x="907487" y="1575869"/>
                </a:moveTo>
                <a:cubicBezTo>
                  <a:pt x="925162" y="1575869"/>
                  <a:pt x="939491" y="1590198"/>
                  <a:pt x="939491" y="1607873"/>
                </a:cubicBezTo>
                <a:cubicBezTo>
                  <a:pt x="939491" y="1625548"/>
                  <a:pt x="925162" y="1639877"/>
                  <a:pt x="907487" y="1639877"/>
                </a:cubicBezTo>
                <a:cubicBezTo>
                  <a:pt x="889812" y="1639877"/>
                  <a:pt x="875483" y="1625548"/>
                  <a:pt x="875483" y="1607873"/>
                </a:cubicBezTo>
                <a:cubicBezTo>
                  <a:pt x="875483" y="1590198"/>
                  <a:pt x="889812" y="1575869"/>
                  <a:pt x="907487" y="1575869"/>
                </a:cubicBezTo>
                <a:close/>
                <a:moveTo>
                  <a:pt x="732390" y="1575869"/>
                </a:moveTo>
                <a:cubicBezTo>
                  <a:pt x="750065" y="1575869"/>
                  <a:pt x="764394" y="1590198"/>
                  <a:pt x="764394" y="1607873"/>
                </a:cubicBezTo>
                <a:cubicBezTo>
                  <a:pt x="764394" y="1625548"/>
                  <a:pt x="750065" y="1639877"/>
                  <a:pt x="732390" y="1639877"/>
                </a:cubicBezTo>
                <a:cubicBezTo>
                  <a:pt x="714715" y="1639877"/>
                  <a:pt x="700386" y="1625548"/>
                  <a:pt x="700386" y="1607873"/>
                </a:cubicBezTo>
                <a:cubicBezTo>
                  <a:pt x="700386" y="1590198"/>
                  <a:pt x="714715" y="1575869"/>
                  <a:pt x="732390" y="1575869"/>
                </a:cubicBezTo>
                <a:close/>
                <a:moveTo>
                  <a:pt x="557294" y="1575869"/>
                </a:moveTo>
                <a:cubicBezTo>
                  <a:pt x="574969" y="1575869"/>
                  <a:pt x="589298" y="1590198"/>
                  <a:pt x="589298" y="1607873"/>
                </a:cubicBezTo>
                <a:cubicBezTo>
                  <a:pt x="589298" y="1625548"/>
                  <a:pt x="574969" y="1639877"/>
                  <a:pt x="557294" y="1639877"/>
                </a:cubicBezTo>
                <a:cubicBezTo>
                  <a:pt x="539619" y="1639877"/>
                  <a:pt x="525290" y="1625548"/>
                  <a:pt x="525290" y="1607873"/>
                </a:cubicBezTo>
                <a:cubicBezTo>
                  <a:pt x="525290" y="1590198"/>
                  <a:pt x="539619" y="1575869"/>
                  <a:pt x="557294" y="1575869"/>
                </a:cubicBezTo>
                <a:close/>
                <a:moveTo>
                  <a:pt x="382197" y="1575869"/>
                </a:moveTo>
                <a:cubicBezTo>
                  <a:pt x="399872" y="1575869"/>
                  <a:pt x="414201" y="1590198"/>
                  <a:pt x="414201" y="1607873"/>
                </a:cubicBezTo>
                <a:cubicBezTo>
                  <a:pt x="414201" y="1625548"/>
                  <a:pt x="399872" y="1639877"/>
                  <a:pt x="382197" y="1639877"/>
                </a:cubicBezTo>
                <a:cubicBezTo>
                  <a:pt x="364522" y="1639877"/>
                  <a:pt x="350193" y="1625548"/>
                  <a:pt x="350193" y="1607873"/>
                </a:cubicBezTo>
                <a:cubicBezTo>
                  <a:pt x="350193" y="1590198"/>
                  <a:pt x="364522" y="1575869"/>
                  <a:pt x="382197" y="1575869"/>
                </a:cubicBezTo>
                <a:close/>
                <a:moveTo>
                  <a:pt x="207101" y="1575869"/>
                </a:moveTo>
                <a:cubicBezTo>
                  <a:pt x="224776" y="1575869"/>
                  <a:pt x="239105" y="1590198"/>
                  <a:pt x="239105" y="1607873"/>
                </a:cubicBezTo>
                <a:cubicBezTo>
                  <a:pt x="239105" y="1625548"/>
                  <a:pt x="224776" y="1639877"/>
                  <a:pt x="207101" y="1639877"/>
                </a:cubicBezTo>
                <a:cubicBezTo>
                  <a:pt x="189426" y="1639877"/>
                  <a:pt x="175097" y="1625548"/>
                  <a:pt x="175097" y="1607873"/>
                </a:cubicBezTo>
                <a:cubicBezTo>
                  <a:pt x="175097" y="1590198"/>
                  <a:pt x="189426" y="1575869"/>
                  <a:pt x="207101" y="1575869"/>
                </a:cubicBezTo>
                <a:close/>
                <a:moveTo>
                  <a:pt x="32004" y="1575869"/>
                </a:moveTo>
                <a:cubicBezTo>
                  <a:pt x="49679" y="1575869"/>
                  <a:pt x="64008" y="1590198"/>
                  <a:pt x="64008" y="1607873"/>
                </a:cubicBezTo>
                <a:cubicBezTo>
                  <a:pt x="64008" y="1625548"/>
                  <a:pt x="49679" y="1639877"/>
                  <a:pt x="32004" y="1639877"/>
                </a:cubicBezTo>
                <a:cubicBezTo>
                  <a:pt x="14329" y="1639877"/>
                  <a:pt x="0" y="1625548"/>
                  <a:pt x="0" y="1607873"/>
                </a:cubicBezTo>
                <a:cubicBezTo>
                  <a:pt x="0" y="1590198"/>
                  <a:pt x="14329" y="1575869"/>
                  <a:pt x="32004" y="1575869"/>
                </a:cubicBezTo>
                <a:close/>
                <a:moveTo>
                  <a:pt x="1607873" y="1400773"/>
                </a:moveTo>
                <a:cubicBezTo>
                  <a:pt x="1625548" y="1400773"/>
                  <a:pt x="1639877" y="1415102"/>
                  <a:pt x="1639877" y="1432777"/>
                </a:cubicBezTo>
                <a:cubicBezTo>
                  <a:pt x="1639877" y="1450452"/>
                  <a:pt x="1625548" y="1464781"/>
                  <a:pt x="1607873" y="1464781"/>
                </a:cubicBezTo>
                <a:cubicBezTo>
                  <a:pt x="1590198" y="1464781"/>
                  <a:pt x="1575869" y="1450452"/>
                  <a:pt x="1575869" y="1432777"/>
                </a:cubicBezTo>
                <a:cubicBezTo>
                  <a:pt x="1575869" y="1415102"/>
                  <a:pt x="1590198" y="1400773"/>
                  <a:pt x="1607873" y="1400773"/>
                </a:cubicBezTo>
                <a:close/>
                <a:moveTo>
                  <a:pt x="1432777" y="1400773"/>
                </a:moveTo>
                <a:cubicBezTo>
                  <a:pt x="1450452" y="1400773"/>
                  <a:pt x="1464781" y="1415102"/>
                  <a:pt x="1464781" y="1432777"/>
                </a:cubicBezTo>
                <a:cubicBezTo>
                  <a:pt x="1464781" y="1450452"/>
                  <a:pt x="1450452" y="1464781"/>
                  <a:pt x="1432777" y="1464781"/>
                </a:cubicBezTo>
                <a:cubicBezTo>
                  <a:pt x="1415102" y="1464781"/>
                  <a:pt x="1400773" y="1450452"/>
                  <a:pt x="1400773" y="1432777"/>
                </a:cubicBezTo>
                <a:cubicBezTo>
                  <a:pt x="1400773" y="1415102"/>
                  <a:pt x="1415102" y="1400773"/>
                  <a:pt x="1432777" y="1400773"/>
                </a:cubicBezTo>
                <a:close/>
                <a:moveTo>
                  <a:pt x="1257680" y="1400773"/>
                </a:moveTo>
                <a:cubicBezTo>
                  <a:pt x="1275355" y="1400773"/>
                  <a:pt x="1289684" y="1415102"/>
                  <a:pt x="1289684" y="1432777"/>
                </a:cubicBezTo>
                <a:cubicBezTo>
                  <a:pt x="1289684" y="1450452"/>
                  <a:pt x="1275355" y="1464781"/>
                  <a:pt x="1257680" y="1464781"/>
                </a:cubicBezTo>
                <a:cubicBezTo>
                  <a:pt x="1240005" y="1464781"/>
                  <a:pt x="1225676" y="1450452"/>
                  <a:pt x="1225676" y="1432777"/>
                </a:cubicBezTo>
                <a:cubicBezTo>
                  <a:pt x="1225676" y="1415102"/>
                  <a:pt x="1240005" y="1400773"/>
                  <a:pt x="1257680" y="1400773"/>
                </a:cubicBezTo>
                <a:close/>
                <a:moveTo>
                  <a:pt x="1082584" y="1400773"/>
                </a:moveTo>
                <a:cubicBezTo>
                  <a:pt x="1100259" y="1400773"/>
                  <a:pt x="1114588" y="1415102"/>
                  <a:pt x="1114588" y="1432777"/>
                </a:cubicBezTo>
                <a:cubicBezTo>
                  <a:pt x="1114588" y="1450452"/>
                  <a:pt x="1100259" y="1464781"/>
                  <a:pt x="1082584" y="1464781"/>
                </a:cubicBezTo>
                <a:cubicBezTo>
                  <a:pt x="1064909" y="1464781"/>
                  <a:pt x="1050580" y="1450452"/>
                  <a:pt x="1050580" y="1432777"/>
                </a:cubicBezTo>
                <a:cubicBezTo>
                  <a:pt x="1050580" y="1415102"/>
                  <a:pt x="1064909" y="1400773"/>
                  <a:pt x="1082584" y="1400773"/>
                </a:cubicBezTo>
                <a:close/>
                <a:moveTo>
                  <a:pt x="907487" y="1400773"/>
                </a:moveTo>
                <a:cubicBezTo>
                  <a:pt x="925162" y="1400773"/>
                  <a:pt x="939491" y="1415102"/>
                  <a:pt x="939491" y="1432777"/>
                </a:cubicBezTo>
                <a:cubicBezTo>
                  <a:pt x="939491" y="1450452"/>
                  <a:pt x="925162" y="1464781"/>
                  <a:pt x="907487" y="1464781"/>
                </a:cubicBezTo>
                <a:cubicBezTo>
                  <a:pt x="889812" y="1464781"/>
                  <a:pt x="875483" y="1450452"/>
                  <a:pt x="875483" y="1432777"/>
                </a:cubicBezTo>
                <a:cubicBezTo>
                  <a:pt x="875483" y="1415102"/>
                  <a:pt x="889812" y="1400773"/>
                  <a:pt x="907487" y="1400773"/>
                </a:cubicBezTo>
                <a:close/>
                <a:moveTo>
                  <a:pt x="732390" y="1400773"/>
                </a:moveTo>
                <a:cubicBezTo>
                  <a:pt x="750065" y="1400773"/>
                  <a:pt x="764394" y="1415102"/>
                  <a:pt x="764394" y="1432777"/>
                </a:cubicBezTo>
                <a:cubicBezTo>
                  <a:pt x="764394" y="1450452"/>
                  <a:pt x="750065" y="1464781"/>
                  <a:pt x="732390" y="1464781"/>
                </a:cubicBezTo>
                <a:cubicBezTo>
                  <a:pt x="714715" y="1464781"/>
                  <a:pt x="700386" y="1450452"/>
                  <a:pt x="700386" y="1432777"/>
                </a:cubicBezTo>
                <a:cubicBezTo>
                  <a:pt x="700386" y="1415102"/>
                  <a:pt x="714715" y="1400773"/>
                  <a:pt x="732390" y="1400773"/>
                </a:cubicBezTo>
                <a:close/>
                <a:moveTo>
                  <a:pt x="557294" y="1400773"/>
                </a:moveTo>
                <a:cubicBezTo>
                  <a:pt x="574969" y="1400773"/>
                  <a:pt x="589298" y="1415102"/>
                  <a:pt x="589298" y="1432777"/>
                </a:cubicBezTo>
                <a:cubicBezTo>
                  <a:pt x="589298" y="1450452"/>
                  <a:pt x="574969" y="1464781"/>
                  <a:pt x="557294" y="1464781"/>
                </a:cubicBezTo>
                <a:cubicBezTo>
                  <a:pt x="539619" y="1464781"/>
                  <a:pt x="525290" y="1450452"/>
                  <a:pt x="525290" y="1432777"/>
                </a:cubicBezTo>
                <a:cubicBezTo>
                  <a:pt x="525290" y="1415102"/>
                  <a:pt x="539619" y="1400773"/>
                  <a:pt x="557294" y="1400773"/>
                </a:cubicBezTo>
                <a:close/>
                <a:moveTo>
                  <a:pt x="382197" y="1400773"/>
                </a:moveTo>
                <a:cubicBezTo>
                  <a:pt x="399872" y="1400773"/>
                  <a:pt x="414201" y="1415102"/>
                  <a:pt x="414201" y="1432777"/>
                </a:cubicBezTo>
                <a:cubicBezTo>
                  <a:pt x="414201" y="1450452"/>
                  <a:pt x="399872" y="1464781"/>
                  <a:pt x="382197" y="1464781"/>
                </a:cubicBezTo>
                <a:cubicBezTo>
                  <a:pt x="364522" y="1464781"/>
                  <a:pt x="350193" y="1450452"/>
                  <a:pt x="350193" y="1432777"/>
                </a:cubicBezTo>
                <a:cubicBezTo>
                  <a:pt x="350193" y="1415102"/>
                  <a:pt x="364522" y="1400773"/>
                  <a:pt x="382197" y="1400773"/>
                </a:cubicBezTo>
                <a:close/>
                <a:moveTo>
                  <a:pt x="207101" y="1400773"/>
                </a:moveTo>
                <a:cubicBezTo>
                  <a:pt x="224776" y="1400773"/>
                  <a:pt x="239105" y="1415102"/>
                  <a:pt x="239105" y="1432777"/>
                </a:cubicBezTo>
                <a:cubicBezTo>
                  <a:pt x="239105" y="1450452"/>
                  <a:pt x="224776" y="1464781"/>
                  <a:pt x="207101" y="1464781"/>
                </a:cubicBezTo>
                <a:cubicBezTo>
                  <a:pt x="189426" y="1464781"/>
                  <a:pt x="175097" y="1450452"/>
                  <a:pt x="175097" y="1432777"/>
                </a:cubicBezTo>
                <a:cubicBezTo>
                  <a:pt x="175097" y="1415102"/>
                  <a:pt x="189426" y="1400773"/>
                  <a:pt x="207101" y="1400773"/>
                </a:cubicBezTo>
                <a:close/>
                <a:moveTo>
                  <a:pt x="32004" y="1400773"/>
                </a:moveTo>
                <a:cubicBezTo>
                  <a:pt x="49679" y="1400773"/>
                  <a:pt x="64008" y="1415102"/>
                  <a:pt x="64008" y="1432777"/>
                </a:cubicBezTo>
                <a:cubicBezTo>
                  <a:pt x="64008" y="1450452"/>
                  <a:pt x="49679" y="1464781"/>
                  <a:pt x="32004" y="1464781"/>
                </a:cubicBezTo>
                <a:cubicBezTo>
                  <a:pt x="14329" y="1464781"/>
                  <a:pt x="0" y="1450452"/>
                  <a:pt x="0" y="1432777"/>
                </a:cubicBezTo>
                <a:cubicBezTo>
                  <a:pt x="0" y="1415102"/>
                  <a:pt x="14329" y="1400773"/>
                  <a:pt x="32004" y="1400773"/>
                </a:cubicBezTo>
                <a:close/>
                <a:moveTo>
                  <a:pt x="1607873" y="1225676"/>
                </a:moveTo>
                <a:cubicBezTo>
                  <a:pt x="1625548" y="1225676"/>
                  <a:pt x="1639877" y="1240005"/>
                  <a:pt x="1639877" y="1257680"/>
                </a:cubicBezTo>
                <a:cubicBezTo>
                  <a:pt x="1639877" y="1275355"/>
                  <a:pt x="1625548" y="1289684"/>
                  <a:pt x="1607873" y="1289684"/>
                </a:cubicBezTo>
                <a:cubicBezTo>
                  <a:pt x="1590198" y="1289684"/>
                  <a:pt x="1575869" y="1275355"/>
                  <a:pt x="1575869" y="1257680"/>
                </a:cubicBezTo>
                <a:cubicBezTo>
                  <a:pt x="1575869" y="1240005"/>
                  <a:pt x="1590198" y="1225676"/>
                  <a:pt x="1607873" y="1225676"/>
                </a:cubicBezTo>
                <a:close/>
                <a:moveTo>
                  <a:pt x="1432777" y="1225676"/>
                </a:moveTo>
                <a:cubicBezTo>
                  <a:pt x="1450452" y="1225676"/>
                  <a:pt x="1464781" y="1240005"/>
                  <a:pt x="1464781" y="1257680"/>
                </a:cubicBezTo>
                <a:cubicBezTo>
                  <a:pt x="1464781" y="1275355"/>
                  <a:pt x="1450452" y="1289684"/>
                  <a:pt x="1432777" y="1289684"/>
                </a:cubicBezTo>
                <a:cubicBezTo>
                  <a:pt x="1415102" y="1289684"/>
                  <a:pt x="1400773" y="1275355"/>
                  <a:pt x="1400773" y="1257680"/>
                </a:cubicBezTo>
                <a:cubicBezTo>
                  <a:pt x="1400773" y="1240005"/>
                  <a:pt x="1415102" y="1225676"/>
                  <a:pt x="1432777" y="1225676"/>
                </a:cubicBezTo>
                <a:close/>
                <a:moveTo>
                  <a:pt x="1257680" y="1225676"/>
                </a:moveTo>
                <a:cubicBezTo>
                  <a:pt x="1275355" y="1225676"/>
                  <a:pt x="1289684" y="1240005"/>
                  <a:pt x="1289684" y="1257680"/>
                </a:cubicBezTo>
                <a:cubicBezTo>
                  <a:pt x="1289684" y="1275355"/>
                  <a:pt x="1275355" y="1289684"/>
                  <a:pt x="1257680" y="1289684"/>
                </a:cubicBezTo>
                <a:cubicBezTo>
                  <a:pt x="1240005" y="1289684"/>
                  <a:pt x="1225676" y="1275355"/>
                  <a:pt x="1225676" y="1257680"/>
                </a:cubicBezTo>
                <a:cubicBezTo>
                  <a:pt x="1225676" y="1240005"/>
                  <a:pt x="1240005" y="1225676"/>
                  <a:pt x="1257680" y="1225676"/>
                </a:cubicBezTo>
                <a:close/>
                <a:moveTo>
                  <a:pt x="1082584" y="1225676"/>
                </a:moveTo>
                <a:cubicBezTo>
                  <a:pt x="1100259" y="1225676"/>
                  <a:pt x="1114588" y="1240005"/>
                  <a:pt x="1114588" y="1257680"/>
                </a:cubicBezTo>
                <a:cubicBezTo>
                  <a:pt x="1114588" y="1275355"/>
                  <a:pt x="1100259" y="1289684"/>
                  <a:pt x="1082584" y="1289684"/>
                </a:cubicBezTo>
                <a:cubicBezTo>
                  <a:pt x="1064909" y="1289684"/>
                  <a:pt x="1050580" y="1275355"/>
                  <a:pt x="1050580" y="1257680"/>
                </a:cubicBezTo>
                <a:cubicBezTo>
                  <a:pt x="1050580" y="1240005"/>
                  <a:pt x="1064909" y="1225676"/>
                  <a:pt x="1082584" y="1225676"/>
                </a:cubicBezTo>
                <a:close/>
                <a:moveTo>
                  <a:pt x="907487" y="1225676"/>
                </a:moveTo>
                <a:cubicBezTo>
                  <a:pt x="925162" y="1225676"/>
                  <a:pt x="939491" y="1240005"/>
                  <a:pt x="939491" y="1257680"/>
                </a:cubicBezTo>
                <a:cubicBezTo>
                  <a:pt x="939491" y="1275355"/>
                  <a:pt x="925162" y="1289684"/>
                  <a:pt x="907487" y="1289684"/>
                </a:cubicBezTo>
                <a:cubicBezTo>
                  <a:pt x="889812" y="1289684"/>
                  <a:pt x="875483" y="1275355"/>
                  <a:pt x="875483" y="1257680"/>
                </a:cubicBezTo>
                <a:cubicBezTo>
                  <a:pt x="875483" y="1240005"/>
                  <a:pt x="889812" y="1225676"/>
                  <a:pt x="907487" y="1225676"/>
                </a:cubicBezTo>
                <a:close/>
                <a:moveTo>
                  <a:pt x="732390" y="1225676"/>
                </a:moveTo>
                <a:cubicBezTo>
                  <a:pt x="750065" y="1225676"/>
                  <a:pt x="764394" y="1240005"/>
                  <a:pt x="764394" y="1257680"/>
                </a:cubicBezTo>
                <a:cubicBezTo>
                  <a:pt x="764394" y="1275355"/>
                  <a:pt x="750065" y="1289684"/>
                  <a:pt x="732390" y="1289684"/>
                </a:cubicBezTo>
                <a:cubicBezTo>
                  <a:pt x="714715" y="1289684"/>
                  <a:pt x="700386" y="1275355"/>
                  <a:pt x="700386" y="1257680"/>
                </a:cubicBezTo>
                <a:cubicBezTo>
                  <a:pt x="700386" y="1240005"/>
                  <a:pt x="714715" y="1225676"/>
                  <a:pt x="732390" y="1225676"/>
                </a:cubicBezTo>
                <a:close/>
                <a:moveTo>
                  <a:pt x="557294" y="1225676"/>
                </a:moveTo>
                <a:cubicBezTo>
                  <a:pt x="574969" y="1225676"/>
                  <a:pt x="589298" y="1240005"/>
                  <a:pt x="589298" y="1257680"/>
                </a:cubicBezTo>
                <a:cubicBezTo>
                  <a:pt x="589298" y="1275355"/>
                  <a:pt x="574969" y="1289684"/>
                  <a:pt x="557294" y="1289684"/>
                </a:cubicBezTo>
                <a:cubicBezTo>
                  <a:pt x="539619" y="1289684"/>
                  <a:pt x="525290" y="1275355"/>
                  <a:pt x="525290" y="1257680"/>
                </a:cubicBezTo>
                <a:cubicBezTo>
                  <a:pt x="525290" y="1240005"/>
                  <a:pt x="539619" y="1225676"/>
                  <a:pt x="557294" y="1225676"/>
                </a:cubicBezTo>
                <a:close/>
                <a:moveTo>
                  <a:pt x="382197" y="1225676"/>
                </a:moveTo>
                <a:cubicBezTo>
                  <a:pt x="399872" y="1225676"/>
                  <a:pt x="414201" y="1240005"/>
                  <a:pt x="414201" y="1257680"/>
                </a:cubicBezTo>
                <a:cubicBezTo>
                  <a:pt x="414201" y="1275355"/>
                  <a:pt x="399872" y="1289684"/>
                  <a:pt x="382197" y="1289684"/>
                </a:cubicBezTo>
                <a:cubicBezTo>
                  <a:pt x="364522" y="1289684"/>
                  <a:pt x="350193" y="1275355"/>
                  <a:pt x="350193" y="1257680"/>
                </a:cubicBezTo>
                <a:cubicBezTo>
                  <a:pt x="350193" y="1240005"/>
                  <a:pt x="364522" y="1225676"/>
                  <a:pt x="382197" y="1225676"/>
                </a:cubicBezTo>
                <a:close/>
                <a:moveTo>
                  <a:pt x="207101" y="1225676"/>
                </a:moveTo>
                <a:cubicBezTo>
                  <a:pt x="224776" y="1225676"/>
                  <a:pt x="239105" y="1240005"/>
                  <a:pt x="239105" y="1257680"/>
                </a:cubicBezTo>
                <a:cubicBezTo>
                  <a:pt x="239105" y="1275355"/>
                  <a:pt x="224776" y="1289684"/>
                  <a:pt x="207101" y="1289684"/>
                </a:cubicBezTo>
                <a:cubicBezTo>
                  <a:pt x="189426" y="1289684"/>
                  <a:pt x="175097" y="1275355"/>
                  <a:pt x="175097" y="1257680"/>
                </a:cubicBezTo>
                <a:cubicBezTo>
                  <a:pt x="175097" y="1240005"/>
                  <a:pt x="189426" y="1225676"/>
                  <a:pt x="207101" y="1225676"/>
                </a:cubicBezTo>
                <a:close/>
                <a:moveTo>
                  <a:pt x="32004" y="1225676"/>
                </a:moveTo>
                <a:cubicBezTo>
                  <a:pt x="49679" y="1225676"/>
                  <a:pt x="64008" y="1240005"/>
                  <a:pt x="64008" y="1257680"/>
                </a:cubicBezTo>
                <a:cubicBezTo>
                  <a:pt x="64008" y="1275355"/>
                  <a:pt x="49679" y="1289684"/>
                  <a:pt x="32004" y="1289684"/>
                </a:cubicBezTo>
                <a:cubicBezTo>
                  <a:pt x="14329" y="1289684"/>
                  <a:pt x="0" y="1275355"/>
                  <a:pt x="0" y="1257680"/>
                </a:cubicBezTo>
                <a:cubicBezTo>
                  <a:pt x="0" y="1240005"/>
                  <a:pt x="14329" y="1225676"/>
                  <a:pt x="32004" y="1225676"/>
                </a:cubicBezTo>
                <a:close/>
                <a:moveTo>
                  <a:pt x="1607873" y="1050580"/>
                </a:moveTo>
                <a:cubicBezTo>
                  <a:pt x="1625548" y="1050580"/>
                  <a:pt x="1639877" y="1064909"/>
                  <a:pt x="1639877" y="1082584"/>
                </a:cubicBezTo>
                <a:cubicBezTo>
                  <a:pt x="1639877" y="1100259"/>
                  <a:pt x="1625548" y="1114588"/>
                  <a:pt x="1607873" y="1114588"/>
                </a:cubicBezTo>
                <a:cubicBezTo>
                  <a:pt x="1590198" y="1114588"/>
                  <a:pt x="1575869" y="1100259"/>
                  <a:pt x="1575869" y="1082584"/>
                </a:cubicBezTo>
                <a:cubicBezTo>
                  <a:pt x="1575869" y="1064909"/>
                  <a:pt x="1590198" y="1050580"/>
                  <a:pt x="1607873" y="1050580"/>
                </a:cubicBezTo>
                <a:close/>
                <a:moveTo>
                  <a:pt x="1432777" y="1050580"/>
                </a:moveTo>
                <a:cubicBezTo>
                  <a:pt x="1450452" y="1050580"/>
                  <a:pt x="1464781" y="1064909"/>
                  <a:pt x="1464781" y="1082584"/>
                </a:cubicBezTo>
                <a:cubicBezTo>
                  <a:pt x="1464781" y="1100259"/>
                  <a:pt x="1450452" y="1114588"/>
                  <a:pt x="1432777" y="1114588"/>
                </a:cubicBezTo>
                <a:cubicBezTo>
                  <a:pt x="1415102" y="1114588"/>
                  <a:pt x="1400773" y="1100259"/>
                  <a:pt x="1400773" y="1082584"/>
                </a:cubicBezTo>
                <a:cubicBezTo>
                  <a:pt x="1400773" y="1064909"/>
                  <a:pt x="1415102" y="1050580"/>
                  <a:pt x="1432777" y="1050580"/>
                </a:cubicBezTo>
                <a:close/>
                <a:moveTo>
                  <a:pt x="1257680" y="1050580"/>
                </a:moveTo>
                <a:cubicBezTo>
                  <a:pt x="1275355" y="1050580"/>
                  <a:pt x="1289684" y="1064909"/>
                  <a:pt x="1289684" y="1082584"/>
                </a:cubicBezTo>
                <a:cubicBezTo>
                  <a:pt x="1289684" y="1100259"/>
                  <a:pt x="1275355" y="1114588"/>
                  <a:pt x="1257680" y="1114588"/>
                </a:cubicBezTo>
                <a:cubicBezTo>
                  <a:pt x="1240005" y="1114588"/>
                  <a:pt x="1225676" y="1100259"/>
                  <a:pt x="1225676" y="1082584"/>
                </a:cubicBezTo>
                <a:cubicBezTo>
                  <a:pt x="1225676" y="1064909"/>
                  <a:pt x="1240005" y="1050580"/>
                  <a:pt x="1257680" y="1050580"/>
                </a:cubicBezTo>
                <a:close/>
                <a:moveTo>
                  <a:pt x="1082584" y="1050580"/>
                </a:moveTo>
                <a:cubicBezTo>
                  <a:pt x="1100259" y="1050580"/>
                  <a:pt x="1114588" y="1064909"/>
                  <a:pt x="1114588" y="1082584"/>
                </a:cubicBezTo>
                <a:cubicBezTo>
                  <a:pt x="1114588" y="1100259"/>
                  <a:pt x="1100259" y="1114588"/>
                  <a:pt x="1082584" y="1114588"/>
                </a:cubicBezTo>
                <a:cubicBezTo>
                  <a:pt x="1064909" y="1114588"/>
                  <a:pt x="1050580" y="1100259"/>
                  <a:pt x="1050580" y="1082584"/>
                </a:cubicBezTo>
                <a:cubicBezTo>
                  <a:pt x="1050580" y="1064909"/>
                  <a:pt x="1064909" y="1050580"/>
                  <a:pt x="1082584" y="1050580"/>
                </a:cubicBezTo>
                <a:close/>
                <a:moveTo>
                  <a:pt x="907487" y="1050580"/>
                </a:moveTo>
                <a:cubicBezTo>
                  <a:pt x="925162" y="1050580"/>
                  <a:pt x="939491" y="1064909"/>
                  <a:pt x="939491" y="1082584"/>
                </a:cubicBezTo>
                <a:cubicBezTo>
                  <a:pt x="939491" y="1100259"/>
                  <a:pt x="925162" y="1114588"/>
                  <a:pt x="907487" y="1114588"/>
                </a:cubicBezTo>
                <a:cubicBezTo>
                  <a:pt x="889812" y="1114588"/>
                  <a:pt x="875483" y="1100259"/>
                  <a:pt x="875483" y="1082584"/>
                </a:cubicBezTo>
                <a:cubicBezTo>
                  <a:pt x="875483" y="1064909"/>
                  <a:pt x="889812" y="1050580"/>
                  <a:pt x="907487" y="1050580"/>
                </a:cubicBezTo>
                <a:close/>
                <a:moveTo>
                  <a:pt x="732390" y="1050580"/>
                </a:moveTo>
                <a:cubicBezTo>
                  <a:pt x="750065" y="1050580"/>
                  <a:pt x="764394" y="1064909"/>
                  <a:pt x="764394" y="1082584"/>
                </a:cubicBezTo>
                <a:cubicBezTo>
                  <a:pt x="764394" y="1100259"/>
                  <a:pt x="750065" y="1114588"/>
                  <a:pt x="732390" y="1114588"/>
                </a:cubicBezTo>
                <a:cubicBezTo>
                  <a:pt x="714715" y="1114588"/>
                  <a:pt x="700386" y="1100259"/>
                  <a:pt x="700386" y="1082584"/>
                </a:cubicBezTo>
                <a:cubicBezTo>
                  <a:pt x="700386" y="1064909"/>
                  <a:pt x="714715" y="1050580"/>
                  <a:pt x="732390" y="1050580"/>
                </a:cubicBezTo>
                <a:close/>
                <a:moveTo>
                  <a:pt x="557294" y="1050580"/>
                </a:moveTo>
                <a:cubicBezTo>
                  <a:pt x="574969" y="1050580"/>
                  <a:pt x="589298" y="1064909"/>
                  <a:pt x="589298" y="1082584"/>
                </a:cubicBezTo>
                <a:cubicBezTo>
                  <a:pt x="589298" y="1100259"/>
                  <a:pt x="574969" y="1114588"/>
                  <a:pt x="557294" y="1114588"/>
                </a:cubicBezTo>
                <a:cubicBezTo>
                  <a:pt x="539619" y="1114588"/>
                  <a:pt x="525290" y="1100259"/>
                  <a:pt x="525290" y="1082584"/>
                </a:cubicBezTo>
                <a:cubicBezTo>
                  <a:pt x="525290" y="1064909"/>
                  <a:pt x="539619" y="1050580"/>
                  <a:pt x="557294" y="1050580"/>
                </a:cubicBezTo>
                <a:close/>
                <a:moveTo>
                  <a:pt x="382197" y="1050580"/>
                </a:moveTo>
                <a:cubicBezTo>
                  <a:pt x="399872" y="1050580"/>
                  <a:pt x="414201" y="1064909"/>
                  <a:pt x="414201" y="1082584"/>
                </a:cubicBezTo>
                <a:cubicBezTo>
                  <a:pt x="414201" y="1100259"/>
                  <a:pt x="399872" y="1114588"/>
                  <a:pt x="382197" y="1114588"/>
                </a:cubicBezTo>
                <a:cubicBezTo>
                  <a:pt x="364522" y="1114588"/>
                  <a:pt x="350193" y="1100259"/>
                  <a:pt x="350193" y="1082584"/>
                </a:cubicBezTo>
                <a:cubicBezTo>
                  <a:pt x="350193" y="1064909"/>
                  <a:pt x="364522" y="1050580"/>
                  <a:pt x="382197" y="1050580"/>
                </a:cubicBezTo>
                <a:close/>
                <a:moveTo>
                  <a:pt x="207101" y="1050580"/>
                </a:moveTo>
                <a:cubicBezTo>
                  <a:pt x="224776" y="1050580"/>
                  <a:pt x="239105" y="1064909"/>
                  <a:pt x="239105" y="1082584"/>
                </a:cubicBezTo>
                <a:cubicBezTo>
                  <a:pt x="239105" y="1100259"/>
                  <a:pt x="224776" y="1114588"/>
                  <a:pt x="207101" y="1114588"/>
                </a:cubicBezTo>
                <a:cubicBezTo>
                  <a:pt x="189426" y="1114588"/>
                  <a:pt x="175097" y="1100259"/>
                  <a:pt x="175097" y="1082584"/>
                </a:cubicBezTo>
                <a:cubicBezTo>
                  <a:pt x="175097" y="1064909"/>
                  <a:pt x="189426" y="1050580"/>
                  <a:pt x="207101" y="1050580"/>
                </a:cubicBezTo>
                <a:close/>
                <a:moveTo>
                  <a:pt x="32004" y="1050580"/>
                </a:moveTo>
                <a:cubicBezTo>
                  <a:pt x="49679" y="1050580"/>
                  <a:pt x="64008" y="1064909"/>
                  <a:pt x="64008" y="1082584"/>
                </a:cubicBezTo>
                <a:cubicBezTo>
                  <a:pt x="64008" y="1100259"/>
                  <a:pt x="49679" y="1114588"/>
                  <a:pt x="32004" y="1114588"/>
                </a:cubicBezTo>
                <a:cubicBezTo>
                  <a:pt x="14329" y="1114588"/>
                  <a:pt x="0" y="1100259"/>
                  <a:pt x="0" y="1082584"/>
                </a:cubicBezTo>
                <a:cubicBezTo>
                  <a:pt x="0" y="1064909"/>
                  <a:pt x="14329" y="1050580"/>
                  <a:pt x="32004" y="1050580"/>
                </a:cubicBezTo>
                <a:close/>
                <a:moveTo>
                  <a:pt x="1607873" y="875483"/>
                </a:moveTo>
                <a:cubicBezTo>
                  <a:pt x="1625548" y="875483"/>
                  <a:pt x="1639877" y="889812"/>
                  <a:pt x="1639877" y="907487"/>
                </a:cubicBezTo>
                <a:cubicBezTo>
                  <a:pt x="1639877" y="925162"/>
                  <a:pt x="1625548" y="939491"/>
                  <a:pt x="1607873" y="939491"/>
                </a:cubicBezTo>
                <a:cubicBezTo>
                  <a:pt x="1590198" y="939491"/>
                  <a:pt x="1575869" y="925162"/>
                  <a:pt x="1575869" y="907487"/>
                </a:cubicBezTo>
                <a:cubicBezTo>
                  <a:pt x="1575869" y="889812"/>
                  <a:pt x="1590198" y="875483"/>
                  <a:pt x="1607873" y="875483"/>
                </a:cubicBezTo>
                <a:close/>
                <a:moveTo>
                  <a:pt x="1432777" y="875483"/>
                </a:moveTo>
                <a:cubicBezTo>
                  <a:pt x="1450452" y="875483"/>
                  <a:pt x="1464781" y="889812"/>
                  <a:pt x="1464781" y="907487"/>
                </a:cubicBezTo>
                <a:cubicBezTo>
                  <a:pt x="1464781" y="925162"/>
                  <a:pt x="1450452" y="939491"/>
                  <a:pt x="1432777" y="939491"/>
                </a:cubicBezTo>
                <a:cubicBezTo>
                  <a:pt x="1415102" y="939491"/>
                  <a:pt x="1400773" y="925162"/>
                  <a:pt x="1400773" y="907487"/>
                </a:cubicBezTo>
                <a:cubicBezTo>
                  <a:pt x="1400773" y="889812"/>
                  <a:pt x="1415102" y="875483"/>
                  <a:pt x="1432777" y="875483"/>
                </a:cubicBezTo>
                <a:close/>
                <a:moveTo>
                  <a:pt x="1257680" y="875483"/>
                </a:moveTo>
                <a:cubicBezTo>
                  <a:pt x="1275355" y="875483"/>
                  <a:pt x="1289684" y="889812"/>
                  <a:pt x="1289684" y="907487"/>
                </a:cubicBezTo>
                <a:cubicBezTo>
                  <a:pt x="1289684" y="925162"/>
                  <a:pt x="1275355" y="939491"/>
                  <a:pt x="1257680" y="939491"/>
                </a:cubicBezTo>
                <a:cubicBezTo>
                  <a:pt x="1240005" y="939491"/>
                  <a:pt x="1225676" y="925162"/>
                  <a:pt x="1225676" y="907487"/>
                </a:cubicBezTo>
                <a:cubicBezTo>
                  <a:pt x="1225676" y="889812"/>
                  <a:pt x="1240005" y="875483"/>
                  <a:pt x="1257680" y="875483"/>
                </a:cubicBezTo>
                <a:close/>
                <a:moveTo>
                  <a:pt x="1082584" y="875483"/>
                </a:moveTo>
                <a:cubicBezTo>
                  <a:pt x="1100259" y="875483"/>
                  <a:pt x="1114588" y="889812"/>
                  <a:pt x="1114588" y="907487"/>
                </a:cubicBezTo>
                <a:cubicBezTo>
                  <a:pt x="1114588" y="925162"/>
                  <a:pt x="1100259" y="939491"/>
                  <a:pt x="1082584" y="939491"/>
                </a:cubicBezTo>
                <a:cubicBezTo>
                  <a:pt x="1064909" y="939491"/>
                  <a:pt x="1050580" y="925162"/>
                  <a:pt x="1050580" y="907487"/>
                </a:cubicBezTo>
                <a:cubicBezTo>
                  <a:pt x="1050580" y="889812"/>
                  <a:pt x="1064909" y="875483"/>
                  <a:pt x="1082584" y="875483"/>
                </a:cubicBezTo>
                <a:close/>
                <a:moveTo>
                  <a:pt x="907487" y="875483"/>
                </a:moveTo>
                <a:cubicBezTo>
                  <a:pt x="925162" y="875483"/>
                  <a:pt x="939491" y="889812"/>
                  <a:pt x="939491" y="907487"/>
                </a:cubicBezTo>
                <a:cubicBezTo>
                  <a:pt x="939491" y="925162"/>
                  <a:pt x="925162" y="939491"/>
                  <a:pt x="907487" y="939491"/>
                </a:cubicBezTo>
                <a:cubicBezTo>
                  <a:pt x="889812" y="939491"/>
                  <a:pt x="875483" y="925162"/>
                  <a:pt x="875483" y="907487"/>
                </a:cubicBezTo>
                <a:cubicBezTo>
                  <a:pt x="875483" y="889812"/>
                  <a:pt x="889812" y="875483"/>
                  <a:pt x="907487" y="875483"/>
                </a:cubicBezTo>
                <a:close/>
                <a:moveTo>
                  <a:pt x="732390" y="875483"/>
                </a:moveTo>
                <a:cubicBezTo>
                  <a:pt x="750065" y="875483"/>
                  <a:pt x="764394" y="889812"/>
                  <a:pt x="764394" y="907487"/>
                </a:cubicBezTo>
                <a:cubicBezTo>
                  <a:pt x="764394" y="925162"/>
                  <a:pt x="750065" y="939491"/>
                  <a:pt x="732390" y="939491"/>
                </a:cubicBezTo>
                <a:cubicBezTo>
                  <a:pt x="714715" y="939491"/>
                  <a:pt x="700386" y="925162"/>
                  <a:pt x="700386" y="907487"/>
                </a:cubicBezTo>
                <a:cubicBezTo>
                  <a:pt x="700386" y="889812"/>
                  <a:pt x="714715" y="875483"/>
                  <a:pt x="732390" y="875483"/>
                </a:cubicBezTo>
                <a:close/>
                <a:moveTo>
                  <a:pt x="557294" y="875483"/>
                </a:moveTo>
                <a:cubicBezTo>
                  <a:pt x="574969" y="875483"/>
                  <a:pt x="589298" y="889812"/>
                  <a:pt x="589298" y="907487"/>
                </a:cubicBezTo>
                <a:cubicBezTo>
                  <a:pt x="589298" y="925162"/>
                  <a:pt x="574969" y="939491"/>
                  <a:pt x="557294" y="939491"/>
                </a:cubicBezTo>
                <a:cubicBezTo>
                  <a:pt x="539619" y="939491"/>
                  <a:pt x="525290" y="925162"/>
                  <a:pt x="525290" y="907487"/>
                </a:cubicBezTo>
                <a:cubicBezTo>
                  <a:pt x="525290" y="889812"/>
                  <a:pt x="539619" y="875483"/>
                  <a:pt x="557294" y="875483"/>
                </a:cubicBezTo>
                <a:close/>
                <a:moveTo>
                  <a:pt x="382197" y="875483"/>
                </a:moveTo>
                <a:cubicBezTo>
                  <a:pt x="399872" y="875483"/>
                  <a:pt x="414201" y="889812"/>
                  <a:pt x="414201" y="907487"/>
                </a:cubicBezTo>
                <a:cubicBezTo>
                  <a:pt x="414201" y="925162"/>
                  <a:pt x="399872" y="939491"/>
                  <a:pt x="382197" y="939491"/>
                </a:cubicBezTo>
                <a:cubicBezTo>
                  <a:pt x="364522" y="939491"/>
                  <a:pt x="350193" y="925162"/>
                  <a:pt x="350193" y="907487"/>
                </a:cubicBezTo>
                <a:cubicBezTo>
                  <a:pt x="350193" y="889812"/>
                  <a:pt x="364522" y="875483"/>
                  <a:pt x="382197" y="875483"/>
                </a:cubicBezTo>
                <a:close/>
                <a:moveTo>
                  <a:pt x="207101" y="875483"/>
                </a:moveTo>
                <a:cubicBezTo>
                  <a:pt x="224776" y="875483"/>
                  <a:pt x="239105" y="889812"/>
                  <a:pt x="239105" y="907487"/>
                </a:cubicBezTo>
                <a:cubicBezTo>
                  <a:pt x="239105" y="925162"/>
                  <a:pt x="224776" y="939491"/>
                  <a:pt x="207101" y="939491"/>
                </a:cubicBezTo>
                <a:cubicBezTo>
                  <a:pt x="189426" y="939491"/>
                  <a:pt x="175097" y="925162"/>
                  <a:pt x="175097" y="907487"/>
                </a:cubicBezTo>
                <a:cubicBezTo>
                  <a:pt x="175097" y="889812"/>
                  <a:pt x="189426" y="875483"/>
                  <a:pt x="207101" y="875483"/>
                </a:cubicBezTo>
                <a:close/>
                <a:moveTo>
                  <a:pt x="32004" y="875483"/>
                </a:moveTo>
                <a:cubicBezTo>
                  <a:pt x="49679" y="875483"/>
                  <a:pt x="64008" y="889812"/>
                  <a:pt x="64008" y="907487"/>
                </a:cubicBezTo>
                <a:cubicBezTo>
                  <a:pt x="64008" y="925162"/>
                  <a:pt x="49679" y="939491"/>
                  <a:pt x="32004" y="939491"/>
                </a:cubicBezTo>
                <a:cubicBezTo>
                  <a:pt x="14329" y="939491"/>
                  <a:pt x="0" y="925162"/>
                  <a:pt x="0" y="907487"/>
                </a:cubicBezTo>
                <a:cubicBezTo>
                  <a:pt x="0" y="889812"/>
                  <a:pt x="14329" y="875483"/>
                  <a:pt x="32004" y="875483"/>
                </a:cubicBezTo>
                <a:close/>
                <a:moveTo>
                  <a:pt x="32004" y="700387"/>
                </a:moveTo>
                <a:cubicBezTo>
                  <a:pt x="49679" y="700387"/>
                  <a:pt x="64008" y="714716"/>
                  <a:pt x="64008" y="732391"/>
                </a:cubicBezTo>
                <a:cubicBezTo>
                  <a:pt x="64008" y="750066"/>
                  <a:pt x="49679" y="764395"/>
                  <a:pt x="32004" y="764395"/>
                </a:cubicBezTo>
                <a:cubicBezTo>
                  <a:pt x="14329" y="764395"/>
                  <a:pt x="0" y="750066"/>
                  <a:pt x="0" y="732391"/>
                </a:cubicBezTo>
                <a:cubicBezTo>
                  <a:pt x="0" y="714716"/>
                  <a:pt x="14329" y="700387"/>
                  <a:pt x="32004" y="700387"/>
                </a:cubicBezTo>
                <a:close/>
                <a:moveTo>
                  <a:pt x="207101" y="700387"/>
                </a:moveTo>
                <a:cubicBezTo>
                  <a:pt x="224776" y="700387"/>
                  <a:pt x="239105" y="714716"/>
                  <a:pt x="239105" y="732391"/>
                </a:cubicBezTo>
                <a:cubicBezTo>
                  <a:pt x="239105" y="750066"/>
                  <a:pt x="224776" y="764395"/>
                  <a:pt x="207101" y="764395"/>
                </a:cubicBezTo>
                <a:cubicBezTo>
                  <a:pt x="189426" y="764395"/>
                  <a:pt x="175097" y="750066"/>
                  <a:pt x="175097" y="732391"/>
                </a:cubicBezTo>
                <a:cubicBezTo>
                  <a:pt x="175097" y="714716"/>
                  <a:pt x="189426" y="700387"/>
                  <a:pt x="207101" y="700387"/>
                </a:cubicBezTo>
                <a:close/>
                <a:moveTo>
                  <a:pt x="382197" y="700387"/>
                </a:moveTo>
                <a:cubicBezTo>
                  <a:pt x="399872" y="700387"/>
                  <a:pt x="414201" y="714716"/>
                  <a:pt x="414201" y="732391"/>
                </a:cubicBezTo>
                <a:cubicBezTo>
                  <a:pt x="414201" y="750066"/>
                  <a:pt x="399872" y="764395"/>
                  <a:pt x="382197" y="764395"/>
                </a:cubicBezTo>
                <a:cubicBezTo>
                  <a:pt x="364522" y="764395"/>
                  <a:pt x="350193" y="750066"/>
                  <a:pt x="350193" y="732391"/>
                </a:cubicBezTo>
                <a:cubicBezTo>
                  <a:pt x="350193" y="714716"/>
                  <a:pt x="364522" y="700387"/>
                  <a:pt x="382197" y="700387"/>
                </a:cubicBezTo>
                <a:close/>
                <a:moveTo>
                  <a:pt x="557294" y="700387"/>
                </a:moveTo>
                <a:cubicBezTo>
                  <a:pt x="574969" y="700387"/>
                  <a:pt x="589298" y="714716"/>
                  <a:pt x="589298" y="732391"/>
                </a:cubicBezTo>
                <a:cubicBezTo>
                  <a:pt x="589298" y="750066"/>
                  <a:pt x="574969" y="764395"/>
                  <a:pt x="557294" y="764395"/>
                </a:cubicBezTo>
                <a:cubicBezTo>
                  <a:pt x="539619" y="764395"/>
                  <a:pt x="525290" y="750066"/>
                  <a:pt x="525290" y="732391"/>
                </a:cubicBezTo>
                <a:cubicBezTo>
                  <a:pt x="525290" y="714716"/>
                  <a:pt x="539619" y="700387"/>
                  <a:pt x="557294" y="700387"/>
                </a:cubicBezTo>
                <a:close/>
                <a:moveTo>
                  <a:pt x="732390" y="700387"/>
                </a:moveTo>
                <a:cubicBezTo>
                  <a:pt x="750065" y="700387"/>
                  <a:pt x="764394" y="714716"/>
                  <a:pt x="764394" y="732391"/>
                </a:cubicBezTo>
                <a:cubicBezTo>
                  <a:pt x="764394" y="750066"/>
                  <a:pt x="750065" y="764395"/>
                  <a:pt x="732390" y="764395"/>
                </a:cubicBezTo>
                <a:cubicBezTo>
                  <a:pt x="714715" y="764395"/>
                  <a:pt x="700386" y="750066"/>
                  <a:pt x="700386" y="732391"/>
                </a:cubicBezTo>
                <a:cubicBezTo>
                  <a:pt x="700386" y="714716"/>
                  <a:pt x="714715" y="700387"/>
                  <a:pt x="732390" y="700387"/>
                </a:cubicBezTo>
                <a:close/>
                <a:moveTo>
                  <a:pt x="907487" y="700387"/>
                </a:moveTo>
                <a:cubicBezTo>
                  <a:pt x="925162" y="700387"/>
                  <a:pt x="939491" y="714716"/>
                  <a:pt x="939491" y="732391"/>
                </a:cubicBezTo>
                <a:cubicBezTo>
                  <a:pt x="939491" y="750066"/>
                  <a:pt x="925162" y="764395"/>
                  <a:pt x="907487" y="764395"/>
                </a:cubicBezTo>
                <a:cubicBezTo>
                  <a:pt x="889812" y="764395"/>
                  <a:pt x="875483" y="750066"/>
                  <a:pt x="875483" y="732391"/>
                </a:cubicBezTo>
                <a:cubicBezTo>
                  <a:pt x="875483" y="714716"/>
                  <a:pt x="889812" y="700387"/>
                  <a:pt x="907487" y="700387"/>
                </a:cubicBezTo>
                <a:close/>
                <a:moveTo>
                  <a:pt x="1082584" y="700387"/>
                </a:moveTo>
                <a:cubicBezTo>
                  <a:pt x="1100259" y="700387"/>
                  <a:pt x="1114588" y="714716"/>
                  <a:pt x="1114588" y="732391"/>
                </a:cubicBezTo>
                <a:cubicBezTo>
                  <a:pt x="1114588" y="750066"/>
                  <a:pt x="1100259" y="764395"/>
                  <a:pt x="1082584" y="764395"/>
                </a:cubicBezTo>
                <a:cubicBezTo>
                  <a:pt x="1064909" y="764395"/>
                  <a:pt x="1050580" y="750066"/>
                  <a:pt x="1050580" y="732391"/>
                </a:cubicBezTo>
                <a:cubicBezTo>
                  <a:pt x="1050580" y="714716"/>
                  <a:pt x="1064909" y="700387"/>
                  <a:pt x="1082584" y="700387"/>
                </a:cubicBezTo>
                <a:close/>
                <a:moveTo>
                  <a:pt x="1257680" y="700387"/>
                </a:moveTo>
                <a:cubicBezTo>
                  <a:pt x="1275355" y="700387"/>
                  <a:pt x="1289684" y="714716"/>
                  <a:pt x="1289684" y="732391"/>
                </a:cubicBezTo>
                <a:cubicBezTo>
                  <a:pt x="1289684" y="750066"/>
                  <a:pt x="1275355" y="764395"/>
                  <a:pt x="1257680" y="764395"/>
                </a:cubicBezTo>
                <a:cubicBezTo>
                  <a:pt x="1240005" y="764395"/>
                  <a:pt x="1225676" y="750066"/>
                  <a:pt x="1225676" y="732391"/>
                </a:cubicBezTo>
                <a:cubicBezTo>
                  <a:pt x="1225676" y="714716"/>
                  <a:pt x="1240005" y="700387"/>
                  <a:pt x="1257680" y="700387"/>
                </a:cubicBezTo>
                <a:close/>
                <a:moveTo>
                  <a:pt x="1432777" y="700387"/>
                </a:moveTo>
                <a:cubicBezTo>
                  <a:pt x="1450452" y="700387"/>
                  <a:pt x="1464781" y="714716"/>
                  <a:pt x="1464781" y="732391"/>
                </a:cubicBezTo>
                <a:cubicBezTo>
                  <a:pt x="1464781" y="750066"/>
                  <a:pt x="1450452" y="764395"/>
                  <a:pt x="1432777" y="764395"/>
                </a:cubicBezTo>
                <a:cubicBezTo>
                  <a:pt x="1415102" y="764395"/>
                  <a:pt x="1400773" y="750066"/>
                  <a:pt x="1400773" y="732391"/>
                </a:cubicBezTo>
                <a:cubicBezTo>
                  <a:pt x="1400773" y="714716"/>
                  <a:pt x="1415102" y="700387"/>
                  <a:pt x="1432777" y="700387"/>
                </a:cubicBezTo>
                <a:close/>
                <a:moveTo>
                  <a:pt x="1607873" y="700387"/>
                </a:moveTo>
                <a:cubicBezTo>
                  <a:pt x="1625548" y="700387"/>
                  <a:pt x="1639877" y="714716"/>
                  <a:pt x="1639877" y="732391"/>
                </a:cubicBezTo>
                <a:cubicBezTo>
                  <a:pt x="1639877" y="750066"/>
                  <a:pt x="1625548" y="764395"/>
                  <a:pt x="1607873" y="764395"/>
                </a:cubicBezTo>
                <a:cubicBezTo>
                  <a:pt x="1590198" y="764395"/>
                  <a:pt x="1575869" y="750066"/>
                  <a:pt x="1575869" y="732391"/>
                </a:cubicBezTo>
                <a:cubicBezTo>
                  <a:pt x="1575869" y="714716"/>
                  <a:pt x="1590198" y="700387"/>
                  <a:pt x="1607873" y="700387"/>
                </a:cubicBezTo>
                <a:close/>
                <a:moveTo>
                  <a:pt x="32004" y="525292"/>
                </a:moveTo>
                <a:cubicBezTo>
                  <a:pt x="49679" y="525292"/>
                  <a:pt x="64008" y="539621"/>
                  <a:pt x="64008" y="557296"/>
                </a:cubicBezTo>
                <a:cubicBezTo>
                  <a:pt x="64008" y="574971"/>
                  <a:pt x="49679" y="589300"/>
                  <a:pt x="32004" y="589300"/>
                </a:cubicBezTo>
                <a:cubicBezTo>
                  <a:pt x="14329" y="589300"/>
                  <a:pt x="0" y="574971"/>
                  <a:pt x="0" y="557296"/>
                </a:cubicBezTo>
                <a:cubicBezTo>
                  <a:pt x="0" y="539621"/>
                  <a:pt x="14329" y="525292"/>
                  <a:pt x="32004" y="525292"/>
                </a:cubicBezTo>
                <a:close/>
                <a:moveTo>
                  <a:pt x="207101" y="525292"/>
                </a:moveTo>
                <a:cubicBezTo>
                  <a:pt x="224776" y="525292"/>
                  <a:pt x="239105" y="539621"/>
                  <a:pt x="239105" y="557296"/>
                </a:cubicBezTo>
                <a:cubicBezTo>
                  <a:pt x="239105" y="574971"/>
                  <a:pt x="224776" y="589300"/>
                  <a:pt x="207101" y="589300"/>
                </a:cubicBezTo>
                <a:cubicBezTo>
                  <a:pt x="189426" y="589300"/>
                  <a:pt x="175097" y="574971"/>
                  <a:pt x="175097" y="557296"/>
                </a:cubicBezTo>
                <a:cubicBezTo>
                  <a:pt x="175097" y="539621"/>
                  <a:pt x="189426" y="525292"/>
                  <a:pt x="207101" y="525292"/>
                </a:cubicBezTo>
                <a:close/>
                <a:moveTo>
                  <a:pt x="382197" y="525292"/>
                </a:moveTo>
                <a:cubicBezTo>
                  <a:pt x="399872" y="525292"/>
                  <a:pt x="414201" y="539621"/>
                  <a:pt x="414201" y="557296"/>
                </a:cubicBezTo>
                <a:cubicBezTo>
                  <a:pt x="414201" y="574971"/>
                  <a:pt x="399872" y="589300"/>
                  <a:pt x="382197" y="589300"/>
                </a:cubicBezTo>
                <a:cubicBezTo>
                  <a:pt x="364522" y="589300"/>
                  <a:pt x="350193" y="574971"/>
                  <a:pt x="350193" y="557296"/>
                </a:cubicBezTo>
                <a:cubicBezTo>
                  <a:pt x="350193" y="539621"/>
                  <a:pt x="364522" y="525292"/>
                  <a:pt x="382197" y="525292"/>
                </a:cubicBezTo>
                <a:close/>
                <a:moveTo>
                  <a:pt x="557294" y="525292"/>
                </a:moveTo>
                <a:cubicBezTo>
                  <a:pt x="574969" y="525292"/>
                  <a:pt x="589298" y="539621"/>
                  <a:pt x="589298" y="557296"/>
                </a:cubicBezTo>
                <a:cubicBezTo>
                  <a:pt x="589298" y="574971"/>
                  <a:pt x="574969" y="589300"/>
                  <a:pt x="557294" y="589300"/>
                </a:cubicBezTo>
                <a:cubicBezTo>
                  <a:pt x="539619" y="589300"/>
                  <a:pt x="525290" y="574971"/>
                  <a:pt x="525290" y="557296"/>
                </a:cubicBezTo>
                <a:cubicBezTo>
                  <a:pt x="525290" y="539621"/>
                  <a:pt x="539619" y="525292"/>
                  <a:pt x="557294" y="525292"/>
                </a:cubicBezTo>
                <a:close/>
                <a:moveTo>
                  <a:pt x="732390" y="525292"/>
                </a:moveTo>
                <a:cubicBezTo>
                  <a:pt x="750065" y="525292"/>
                  <a:pt x="764394" y="539621"/>
                  <a:pt x="764394" y="557296"/>
                </a:cubicBezTo>
                <a:cubicBezTo>
                  <a:pt x="764394" y="574971"/>
                  <a:pt x="750065" y="589300"/>
                  <a:pt x="732390" y="589300"/>
                </a:cubicBezTo>
                <a:cubicBezTo>
                  <a:pt x="714715" y="589300"/>
                  <a:pt x="700386" y="574971"/>
                  <a:pt x="700386" y="557296"/>
                </a:cubicBezTo>
                <a:cubicBezTo>
                  <a:pt x="700386" y="539621"/>
                  <a:pt x="714715" y="525292"/>
                  <a:pt x="732390" y="525292"/>
                </a:cubicBezTo>
                <a:close/>
                <a:moveTo>
                  <a:pt x="907487" y="525292"/>
                </a:moveTo>
                <a:cubicBezTo>
                  <a:pt x="925162" y="525292"/>
                  <a:pt x="939491" y="539621"/>
                  <a:pt x="939491" y="557296"/>
                </a:cubicBezTo>
                <a:cubicBezTo>
                  <a:pt x="939491" y="574971"/>
                  <a:pt x="925162" y="589300"/>
                  <a:pt x="907487" y="589300"/>
                </a:cubicBezTo>
                <a:cubicBezTo>
                  <a:pt x="889812" y="589300"/>
                  <a:pt x="875483" y="574971"/>
                  <a:pt x="875483" y="557296"/>
                </a:cubicBezTo>
                <a:cubicBezTo>
                  <a:pt x="875483" y="539621"/>
                  <a:pt x="889812" y="525292"/>
                  <a:pt x="907487" y="525292"/>
                </a:cubicBezTo>
                <a:close/>
                <a:moveTo>
                  <a:pt x="1082584" y="525292"/>
                </a:moveTo>
                <a:cubicBezTo>
                  <a:pt x="1100259" y="525292"/>
                  <a:pt x="1114588" y="539621"/>
                  <a:pt x="1114588" y="557296"/>
                </a:cubicBezTo>
                <a:cubicBezTo>
                  <a:pt x="1114588" y="574971"/>
                  <a:pt x="1100259" y="589300"/>
                  <a:pt x="1082584" y="589300"/>
                </a:cubicBezTo>
                <a:cubicBezTo>
                  <a:pt x="1064909" y="589300"/>
                  <a:pt x="1050580" y="574971"/>
                  <a:pt x="1050580" y="557296"/>
                </a:cubicBezTo>
                <a:cubicBezTo>
                  <a:pt x="1050580" y="539621"/>
                  <a:pt x="1064909" y="525292"/>
                  <a:pt x="1082584" y="525292"/>
                </a:cubicBezTo>
                <a:close/>
                <a:moveTo>
                  <a:pt x="1257680" y="525292"/>
                </a:moveTo>
                <a:cubicBezTo>
                  <a:pt x="1275355" y="525292"/>
                  <a:pt x="1289684" y="539621"/>
                  <a:pt x="1289684" y="557296"/>
                </a:cubicBezTo>
                <a:cubicBezTo>
                  <a:pt x="1289684" y="574971"/>
                  <a:pt x="1275355" y="589300"/>
                  <a:pt x="1257680" y="589300"/>
                </a:cubicBezTo>
                <a:cubicBezTo>
                  <a:pt x="1240005" y="589300"/>
                  <a:pt x="1225676" y="574971"/>
                  <a:pt x="1225676" y="557296"/>
                </a:cubicBezTo>
                <a:cubicBezTo>
                  <a:pt x="1225676" y="539621"/>
                  <a:pt x="1240005" y="525292"/>
                  <a:pt x="1257680" y="525292"/>
                </a:cubicBezTo>
                <a:close/>
                <a:moveTo>
                  <a:pt x="1432777" y="525291"/>
                </a:moveTo>
                <a:cubicBezTo>
                  <a:pt x="1450452" y="525291"/>
                  <a:pt x="1464781" y="539620"/>
                  <a:pt x="1464781" y="557295"/>
                </a:cubicBezTo>
                <a:cubicBezTo>
                  <a:pt x="1464781" y="574970"/>
                  <a:pt x="1450452" y="589299"/>
                  <a:pt x="1432777" y="589299"/>
                </a:cubicBezTo>
                <a:cubicBezTo>
                  <a:pt x="1415102" y="589299"/>
                  <a:pt x="1400773" y="574970"/>
                  <a:pt x="1400773" y="557295"/>
                </a:cubicBezTo>
                <a:cubicBezTo>
                  <a:pt x="1400773" y="539620"/>
                  <a:pt x="1415102" y="525291"/>
                  <a:pt x="1432777" y="525291"/>
                </a:cubicBezTo>
                <a:close/>
                <a:moveTo>
                  <a:pt x="1607873" y="525291"/>
                </a:moveTo>
                <a:cubicBezTo>
                  <a:pt x="1625548" y="525291"/>
                  <a:pt x="1639877" y="539620"/>
                  <a:pt x="1639877" y="557295"/>
                </a:cubicBezTo>
                <a:cubicBezTo>
                  <a:pt x="1639877" y="574970"/>
                  <a:pt x="1625548" y="589299"/>
                  <a:pt x="1607873" y="589299"/>
                </a:cubicBezTo>
                <a:cubicBezTo>
                  <a:pt x="1590198" y="589299"/>
                  <a:pt x="1575869" y="574970"/>
                  <a:pt x="1575869" y="557295"/>
                </a:cubicBezTo>
                <a:cubicBezTo>
                  <a:pt x="1575869" y="539620"/>
                  <a:pt x="1590198" y="525291"/>
                  <a:pt x="1607873" y="525291"/>
                </a:cubicBezTo>
                <a:close/>
                <a:moveTo>
                  <a:pt x="32004" y="350195"/>
                </a:moveTo>
                <a:cubicBezTo>
                  <a:pt x="49679" y="350195"/>
                  <a:pt x="64008" y="364524"/>
                  <a:pt x="64008" y="382199"/>
                </a:cubicBezTo>
                <a:cubicBezTo>
                  <a:pt x="64008" y="399874"/>
                  <a:pt x="49679" y="414203"/>
                  <a:pt x="32004" y="414203"/>
                </a:cubicBezTo>
                <a:cubicBezTo>
                  <a:pt x="14329" y="414203"/>
                  <a:pt x="0" y="399874"/>
                  <a:pt x="0" y="382199"/>
                </a:cubicBezTo>
                <a:cubicBezTo>
                  <a:pt x="0" y="364524"/>
                  <a:pt x="14329" y="350195"/>
                  <a:pt x="32004" y="350195"/>
                </a:cubicBezTo>
                <a:close/>
                <a:moveTo>
                  <a:pt x="207101" y="350195"/>
                </a:moveTo>
                <a:cubicBezTo>
                  <a:pt x="224776" y="350195"/>
                  <a:pt x="239105" y="364524"/>
                  <a:pt x="239105" y="382199"/>
                </a:cubicBezTo>
                <a:cubicBezTo>
                  <a:pt x="239105" y="399874"/>
                  <a:pt x="224776" y="414203"/>
                  <a:pt x="207101" y="414203"/>
                </a:cubicBezTo>
                <a:cubicBezTo>
                  <a:pt x="189426" y="414203"/>
                  <a:pt x="175097" y="399874"/>
                  <a:pt x="175097" y="382199"/>
                </a:cubicBezTo>
                <a:cubicBezTo>
                  <a:pt x="175097" y="364524"/>
                  <a:pt x="189426" y="350195"/>
                  <a:pt x="207101" y="350195"/>
                </a:cubicBezTo>
                <a:close/>
                <a:moveTo>
                  <a:pt x="382197" y="350195"/>
                </a:moveTo>
                <a:cubicBezTo>
                  <a:pt x="399872" y="350195"/>
                  <a:pt x="414201" y="364524"/>
                  <a:pt x="414201" y="382199"/>
                </a:cubicBezTo>
                <a:cubicBezTo>
                  <a:pt x="414201" y="399874"/>
                  <a:pt x="399872" y="414203"/>
                  <a:pt x="382197" y="414203"/>
                </a:cubicBezTo>
                <a:cubicBezTo>
                  <a:pt x="364522" y="414203"/>
                  <a:pt x="350193" y="399874"/>
                  <a:pt x="350193" y="382199"/>
                </a:cubicBezTo>
                <a:cubicBezTo>
                  <a:pt x="350193" y="364524"/>
                  <a:pt x="364522" y="350195"/>
                  <a:pt x="382197" y="350195"/>
                </a:cubicBezTo>
                <a:close/>
                <a:moveTo>
                  <a:pt x="557294" y="350195"/>
                </a:moveTo>
                <a:cubicBezTo>
                  <a:pt x="574969" y="350195"/>
                  <a:pt x="589298" y="364524"/>
                  <a:pt x="589298" y="382199"/>
                </a:cubicBezTo>
                <a:cubicBezTo>
                  <a:pt x="589298" y="399874"/>
                  <a:pt x="574969" y="414203"/>
                  <a:pt x="557294" y="414203"/>
                </a:cubicBezTo>
                <a:cubicBezTo>
                  <a:pt x="539619" y="414203"/>
                  <a:pt x="525290" y="399874"/>
                  <a:pt x="525290" y="382199"/>
                </a:cubicBezTo>
                <a:cubicBezTo>
                  <a:pt x="525290" y="364524"/>
                  <a:pt x="539619" y="350195"/>
                  <a:pt x="557294" y="350195"/>
                </a:cubicBezTo>
                <a:close/>
                <a:moveTo>
                  <a:pt x="732390" y="350195"/>
                </a:moveTo>
                <a:cubicBezTo>
                  <a:pt x="750065" y="350195"/>
                  <a:pt x="764394" y="364524"/>
                  <a:pt x="764394" y="382199"/>
                </a:cubicBezTo>
                <a:cubicBezTo>
                  <a:pt x="764394" y="399874"/>
                  <a:pt x="750065" y="414203"/>
                  <a:pt x="732390" y="414203"/>
                </a:cubicBezTo>
                <a:cubicBezTo>
                  <a:pt x="714715" y="414203"/>
                  <a:pt x="700386" y="399874"/>
                  <a:pt x="700386" y="382199"/>
                </a:cubicBezTo>
                <a:cubicBezTo>
                  <a:pt x="700386" y="364524"/>
                  <a:pt x="714715" y="350195"/>
                  <a:pt x="732390" y="350195"/>
                </a:cubicBezTo>
                <a:close/>
                <a:moveTo>
                  <a:pt x="907487" y="350195"/>
                </a:moveTo>
                <a:cubicBezTo>
                  <a:pt x="925162" y="350195"/>
                  <a:pt x="939491" y="364524"/>
                  <a:pt x="939491" y="382199"/>
                </a:cubicBezTo>
                <a:cubicBezTo>
                  <a:pt x="939491" y="399874"/>
                  <a:pt x="925162" y="414203"/>
                  <a:pt x="907487" y="414203"/>
                </a:cubicBezTo>
                <a:cubicBezTo>
                  <a:pt x="889812" y="414203"/>
                  <a:pt x="875483" y="399874"/>
                  <a:pt x="875483" y="382199"/>
                </a:cubicBezTo>
                <a:cubicBezTo>
                  <a:pt x="875483" y="364524"/>
                  <a:pt x="889812" y="350195"/>
                  <a:pt x="907487" y="350195"/>
                </a:cubicBezTo>
                <a:close/>
                <a:moveTo>
                  <a:pt x="1082584" y="350195"/>
                </a:moveTo>
                <a:cubicBezTo>
                  <a:pt x="1100259" y="350195"/>
                  <a:pt x="1114588" y="364524"/>
                  <a:pt x="1114588" y="382199"/>
                </a:cubicBezTo>
                <a:cubicBezTo>
                  <a:pt x="1114588" y="399874"/>
                  <a:pt x="1100259" y="414203"/>
                  <a:pt x="1082584" y="414203"/>
                </a:cubicBezTo>
                <a:cubicBezTo>
                  <a:pt x="1064909" y="414203"/>
                  <a:pt x="1050580" y="399874"/>
                  <a:pt x="1050580" y="382199"/>
                </a:cubicBezTo>
                <a:cubicBezTo>
                  <a:pt x="1050580" y="364524"/>
                  <a:pt x="1064909" y="350195"/>
                  <a:pt x="1082584" y="350195"/>
                </a:cubicBezTo>
                <a:close/>
                <a:moveTo>
                  <a:pt x="1257680" y="350195"/>
                </a:moveTo>
                <a:cubicBezTo>
                  <a:pt x="1275355" y="350195"/>
                  <a:pt x="1289684" y="364524"/>
                  <a:pt x="1289684" y="382199"/>
                </a:cubicBezTo>
                <a:cubicBezTo>
                  <a:pt x="1289684" y="399874"/>
                  <a:pt x="1275355" y="414203"/>
                  <a:pt x="1257680" y="414203"/>
                </a:cubicBezTo>
                <a:cubicBezTo>
                  <a:pt x="1240005" y="414203"/>
                  <a:pt x="1225676" y="399874"/>
                  <a:pt x="1225676" y="382199"/>
                </a:cubicBezTo>
                <a:cubicBezTo>
                  <a:pt x="1225676" y="364524"/>
                  <a:pt x="1240005" y="350195"/>
                  <a:pt x="1257680" y="350195"/>
                </a:cubicBezTo>
                <a:close/>
                <a:moveTo>
                  <a:pt x="1432777" y="350195"/>
                </a:moveTo>
                <a:cubicBezTo>
                  <a:pt x="1450452" y="350195"/>
                  <a:pt x="1464781" y="364524"/>
                  <a:pt x="1464781" y="382199"/>
                </a:cubicBezTo>
                <a:cubicBezTo>
                  <a:pt x="1464781" y="399874"/>
                  <a:pt x="1450452" y="414203"/>
                  <a:pt x="1432777" y="414203"/>
                </a:cubicBezTo>
                <a:cubicBezTo>
                  <a:pt x="1415102" y="414203"/>
                  <a:pt x="1400773" y="399874"/>
                  <a:pt x="1400773" y="382199"/>
                </a:cubicBezTo>
                <a:cubicBezTo>
                  <a:pt x="1400773" y="364524"/>
                  <a:pt x="1415102" y="350195"/>
                  <a:pt x="1432777" y="350195"/>
                </a:cubicBezTo>
                <a:close/>
                <a:moveTo>
                  <a:pt x="1607873" y="350195"/>
                </a:moveTo>
                <a:cubicBezTo>
                  <a:pt x="1625548" y="350195"/>
                  <a:pt x="1639877" y="364524"/>
                  <a:pt x="1639877" y="382199"/>
                </a:cubicBezTo>
                <a:cubicBezTo>
                  <a:pt x="1639877" y="399874"/>
                  <a:pt x="1625548" y="414203"/>
                  <a:pt x="1607873" y="414203"/>
                </a:cubicBezTo>
                <a:cubicBezTo>
                  <a:pt x="1590198" y="414203"/>
                  <a:pt x="1575869" y="399874"/>
                  <a:pt x="1575869" y="382199"/>
                </a:cubicBezTo>
                <a:cubicBezTo>
                  <a:pt x="1575869" y="364524"/>
                  <a:pt x="1590198" y="350195"/>
                  <a:pt x="1607873" y="350195"/>
                </a:cubicBezTo>
                <a:close/>
                <a:moveTo>
                  <a:pt x="1607873" y="175097"/>
                </a:moveTo>
                <a:cubicBezTo>
                  <a:pt x="1625548" y="175097"/>
                  <a:pt x="1639877" y="189426"/>
                  <a:pt x="1639877" y="207101"/>
                </a:cubicBezTo>
                <a:cubicBezTo>
                  <a:pt x="1639877" y="224776"/>
                  <a:pt x="1625548" y="239105"/>
                  <a:pt x="1607873" y="239105"/>
                </a:cubicBezTo>
                <a:cubicBezTo>
                  <a:pt x="1590198" y="239105"/>
                  <a:pt x="1575869" y="224776"/>
                  <a:pt x="1575869" y="207101"/>
                </a:cubicBezTo>
                <a:cubicBezTo>
                  <a:pt x="1575869" y="189426"/>
                  <a:pt x="1590198" y="175097"/>
                  <a:pt x="1607873" y="175097"/>
                </a:cubicBezTo>
                <a:close/>
                <a:moveTo>
                  <a:pt x="1432777" y="175097"/>
                </a:moveTo>
                <a:cubicBezTo>
                  <a:pt x="1450452" y="175097"/>
                  <a:pt x="1464781" y="189426"/>
                  <a:pt x="1464781" y="207101"/>
                </a:cubicBezTo>
                <a:cubicBezTo>
                  <a:pt x="1464781" y="224776"/>
                  <a:pt x="1450452" y="239105"/>
                  <a:pt x="1432777" y="239105"/>
                </a:cubicBezTo>
                <a:cubicBezTo>
                  <a:pt x="1415102" y="239105"/>
                  <a:pt x="1400773" y="224776"/>
                  <a:pt x="1400773" y="207101"/>
                </a:cubicBezTo>
                <a:cubicBezTo>
                  <a:pt x="1400773" y="189426"/>
                  <a:pt x="1415102" y="175097"/>
                  <a:pt x="1432777" y="175097"/>
                </a:cubicBezTo>
                <a:close/>
                <a:moveTo>
                  <a:pt x="1257680" y="175097"/>
                </a:moveTo>
                <a:cubicBezTo>
                  <a:pt x="1275355" y="175097"/>
                  <a:pt x="1289684" y="189426"/>
                  <a:pt x="1289684" y="207101"/>
                </a:cubicBezTo>
                <a:cubicBezTo>
                  <a:pt x="1289684" y="224776"/>
                  <a:pt x="1275355" y="239105"/>
                  <a:pt x="1257680" y="239105"/>
                </a:cubicBezTo>
                <a:cubicBezTo>
                  <a:pt x="1240005" y="239105"/>
                  <a:pt x="1225676" y="224776"/>
                  <a:pt x="1225676" y="207101"/>
                </a:cubicBezTo>
                <a:cubicBezTo>
                  <a:pt x="1225676" y="189426"/>
                  <a:pt x="1240005" y="175097"/>
                  <a:pt x="1257680" y="175097"/>
                </a:cubicBezTo>
                <a:close/>
                <a:moveTo>
                  <a:pt x="1082584" y="175097"/>
                </a:moveTo>
                <a:cubicBezTo>
                  <a:pt x="1100259" y="175097"/>
                  <a:pt x="1114588" y="189426"/>
                  <a:pt x="1114588" y="207101"/>
                </a:cubicBezTo>
                <a:cubicBezTo>
                  <a:pt x="1114588" y="224776"/>
                  <a:pt x="1100259" y="239105"/>
                  <a:pt x="1082584" y="239105"/>
                </a:cubicBezTo>
                <a:cubicBezTo>
                  <a:pt x="1064909" y="239105"/>
                  <a:pt x="1050580" y="224776"/>
                  <a:pt x="1050580" y="207101"/>
                </a:cubicBezTo>
                <a:cubicBezTo>
                  <a:pt x="1050580" y="189426"/>
                  <a:pt x="1064909" y="175097"/>
                  <a:pt x="1082584" y="175097"/>
                </a:cubicBezTo>
                <a:close/>
                <a:moveTo>
                  <a:pt x="907487" y="175097"/>
                </a:moveTo>
                <a:cubicBezTo>
                  <a:pt x="925162" y="175097"/>
                  <a:pt x="939491" y="189426"/>
                  <a:pt x="939491" y="207101"/>
                </a:cubicBezTo>
                <a:cubicBezTo>
                  <a:pt x="939491" y="224776"/>
                  <a:pt x="925162" y="239105"/>
                  <a:pt x="907487" y="239105"/>
                </a:cubicBezTo>
                <a:cubicBezTo>
                  <a:pt x="889812" y="239105"/>
                  <a:pt x="875483" y="224776"/>
                  <a:pt x="875483" y="207101"/>
                </a:cubicBezTo>
                <a:cubicBezTo>
                  <a:pt x="875483" y="189426"/>
                  <a:pt x="889812" y="175097"/>
                  <a:pt x="907487" y="175097"/>
                </a:cubicBezTo>
                <a:close/>
                <a:moveTo>
                  <a:pt x="732390" y="175097"/>
                </a:moveTo>
                <a:cubicBezTo>
                  <a:pt x="750065" y="175097"/>
                  <a:pt x="764394" y="189426"/>
                  <a:pt x="764394" y="207101"/>
                </a:cubicBezTo>
                <a:cubicBezTo>
                  <a:pt x="764394" y="224776"/>
                  <a:pt x="750065" y="239105"/>
                  <a:pt x="732390" y="239105"/>
                </a:cubicBezTo>
                <a:cubicBezTo>
                  <a:pt x="714715" y="239105"/>
                  <a:pt x="700386" y="224776"/>
                  <a:pt x="700386" y="207101"/>
                </a:cubicBezTo>
                <a:cubicBezTo>
                  <a:pt x="700386" y="189426"/>
                  <a:pt x="714715" y="175097"/>
                  <a:pt x="732390" y="175097"/>
                </a:cubicBezTo>
                <a:close/>
                <a:moveTo>
                  <a:pt x="557294" y="175097"/>
                </a:moveTo>
                <a:cubicBezTo>
                  <a:pt x="574969" y="175097"/>
                  <a:pt x="589298" y="189426"/>
                  <a:pt x="589298" y="207101"/>
                </a:cubicBezTo>
                <a:cubicBezTo>
                  <a:pt x="589298" y="224776"/>
                  <a:pt x="574969" y="239105"/>
                  <a:pt x="557294" y="239105"/>
                </a:cubicBezTo>
                <a:cubicBezTo>
                  <a:pt x="539619" y="239105"/>
                  <a:pt x="525290" y="224776"/>
                  <a:pt x="525290" y="207101"/>
                </a:cubicBezTo>
                <a:cubicBezTo>
                  <a:pt x="525290" y="189426"/>
                  <a:pt x="539619" y="175097"/>
                  <a:pt x="557294" y="175097"/>
                </a:cubicBezTo>
                <a:close/>
                <a:moveTo>
                  <a:pt x="382197" y="175097"/>
                </a:moveTo>
                <a:cubicBezTo>
                  <a:pt x="399872" y="175097"/>
                  <a:pt x="414201" y="189426"/>
                  <a:pt x="414201" y="207101"/>
                </a:cubicBezTo>
                <a:cubicBezTo>
                  <a:pt x="414201" y="224776"/>
                  <a:pt x="399872" y="239105"/>
                  <a:pt x="382197" y="239105"/>
                </a:cubicBezTo>
                <a:cubicBezTo>
                  <a:pt x="364522" y="239105"/>
                  <a:pt x="350193" y="224776"/>
                  <a:pt x="350193" y="207101"/>
                </a:cubicBezTo>
                <a:cubicBezTo>
                  <a:pt x="350193" y="189426"/>
                  <a:pt x="364522" y="175097"/>
                  <a:pt x="382197" y="175097"/>
                </a:cubicBezTo>
                <a:close/>
                <a:moveTo>
                  <a:pt x="207101" y="175097"/>
                </a:moveTo>
                <a:cubicBezTo>
                  <a:pt x="224776" y="175097"/>
                  <a:pt x="239105" y="189426"/>
                  <a:pt x="239105" y="207101"/>
                </a:cubicBezTo>
                <a:cubicBezTo>
                  <a:pt x="239105" y="224776"/>
                  <a:pt x="224776" y="239105"/>
                  <a:pt x="207101" y="239105"/>
                </a:cubicBezTo>
                <a:cubicBezTo>
                  <a:pt x="189426" y="239105"/>
                  <a:pt x="175097" y="224776"/>
                  <a:pt x="175097" y="207101"/>
                </a:cubicBezTo>
                <a:cubicBezTo>
                  <a:pt x="175097" y="189426"/>
                  <a:pt x="189426" y="175097"/>
                  <a:pt x="207101" y="175097"/>
                </a:cubicBezTo>
                <a:close/>
                <a:moveTo>
                  <a:pt x="32004" y="175097"/>
                </a:moveTo>
                <a:cubicBezTo>
                  <a:pt x="49679" y="175097"/>
                  <a:pt x="64008" y="189426"/>
                  <a:pt x="64008" y="207101"/>
                </a:cubicBezTo>
                <a:cubicBezTo>
                  <a:pt x="64008" y="224776"/>
                  <a:pt x="49679" y="239105"/>
                  <a:pt x="32004" y="239105"/>
                </a:cubicBezTo>
                <a:cubicBezTo>
                  <a:pt x="14329" y="239105"/>
                  <a:pt x="0" y="224776"/>
                  <a:pt x="0" y="207101"/>
                </a:cubicBezTo>
                <a:cubicBezTo>
                  <a:pt x="0" y="189426"/>
                  <a:pt x="14329" y="175097"/>
                  <a:pt x="32004" y="175097"/>
                </a:cubicBezTo>
                <a:close/>
                <a:moveTo>
                  <a:pt x="1607873" y="0"/>
                </a:moveTo>
                <a:cubicBezTo>
                  <a:pt x="1625548" y="0"/>
                  <a:pt x="1639877" y="14329"/>
                  <a:pt x="1639877" y="32004"/>
                </a:cubicBezTo>
                <a:cubicBezTo>
                  <a:pt x="1639877" y="49679"/>
                  <a:pt x="1625548" y="64008"/>
                  <a:pt x="1607873" y="64008"/>
                </a:cubicBezTo>
                <a:cubicBezTo>
                  <a:pt x="1590198" y="64008"/>
                  <a:pt x="1575869" y="49679"/>
                  <a:pt x="1575869" y="32004"/>
                </a:cubicBezTo>
                <a:cubicBezTo>
                  <a:pt x="1575869" y="14329"/>
                  <a:pt x="1590198" y="0"/>
                  <a:pt x="1607873" y="0"/>
                </a:cubicBezTo>
                <a:close/>
                <a:moveTo>
                  <a:pt x="1432777" y="0"/>
                </a:moveTo>
                <a:cubicBezTo>
                  <a:pt x="1450452" y="0"/>
                  <a:pt x="1464781" y="14329"/>
                  <a:pt x="1464781" y="32004"/>
                </a:cubicBezTo>
                <a:cubicBezTo>
                  <a:pt x="1464781" y="49679"/>
                  <a:pt x="1450452" y="64008"/>
                  <a:pt x="1432777" y="64008"/>
                </a:cubicBezTo>
                <a:cubicBezTo>
                  <a:pt x="1415102" y="64008"/>
                  <a:pt x="1400773" y="49679"/>
                  <a:pt x="1400773" y="32004"/>
                </a:cubicBezTo>
                <a:cubicBezTo>
                  <a:pt x="1400773" y="14329"/>
                  <a:pt x="1415102" y="0"/>
                  <a:pt x="1432777" y="0"/>
                </a:cubicBezTo>
                <a:close/>
                <a:moveTo>
                  <a:pt x="1257680" y="0"/>
                </a:moveTo>
                <a:cubicBezTo>
                  <a:pt x="1275355" y="0"/>
                  <a:pt x="1289684" y="14329"/>
                  <a:pt x="1289684" y="32004"/>
                </a:cubicBezTo>
                <a:cubicBezTo>
                  <a:pt x="1289684" y="49679"/>
                  <a:pt x="1275355" y="64008"/>
                  <a:pt x="1257680" y="64008"/>
                </a:cubicBezTo>
                <a:cubicBezTo>
                  <a:pt x="1240005" y="64008"/>
                  <a:pt x="1225676" y="49679"/>
                  <a:pt x="1225676" y="32004"/>
                </a:cubicBezTo>
                <a:cubicBezTo>
                  <a:pt x="1225676" y="14329"/>
                  <a:pt x="1240005" y="0"/>
                  <a:pt x="1257680" y="0"/>
                </a:cubicBezTo>
                <a:close/>
                <a:moveTo>
                  <a:pt x="1082584" y="0"/>
                </a:moveTo>
                <a:cubicBezTo>
                  <a:pt x="1100259" y="0"/>
                  <a:pt x="1114588" y="14329"/>
                  <a:pt x="1114588" y="32004"/>
                </a:cubicBezTo>
                <a:cubicBezTo>
                  <a:pt x="1114588" y="49679"/>
                  <a:pt x="1100259" y="64008"/>
                  <a:pt x="1082584" y="64008"/>
                </a:cubicBezTo>
                <a:cubicBezTo>
                  <a:pt x="1064909" y="64008"/>
                  <a:pt x="1050580" y="49679"/>
                  <a:pt x="1050580" y="32004"/>
                </a:cubicBezTo>
                <a:cubicBezTo>
                  <a:pt x="1050580" y="14329"/>
                  <a:pt x="1064909" y="0"/>
                  <a:pt x="1082584" y="0"/>
                </a:cubicBezTo>
                <a:close/>
                <a:moveTo>
                  <a:pt x="907487" y="0"/>
                </a:moveTo>
                <a:cubicBezTo>
                  <a:pt x="925162" y="0"/>
                  <a:pt x="939491" y="14329"/>
                  <a:pt x="939491" y="32004"/>
                </a:cubicBezTo>
                <a:cubicBezTo>
                  <a:pt x="939491" y="49679"/>
                  <a:pt x="925162" y="64008"/>
                  <a:pt x="907487" y="64008"/>
                </a:cubicBezTo>
                <a:cubicBezTo>
                  <a:pt x="889812" y="64008"/>
                  <a:pt x="875483" y="49679"/>
                  <a:pt x="875483" y="32004"/>
                </a:cubicBezTo>
                <a:cubicBezTo>
                  <a:pt x="875483" y="14329"/>
                  <a:pt x="889812" y="0"/>
                  <a:pt x="907487" y="0"/>
                </a:cubicBezTo>
                <a:close/>
                <a:moveTo>
                  <a:pt x="732390" y="0"/>
                </a:moveTo>
                <a:cubicBezTo>
                  <a:pt x="750065" y="0"/>
                  <a:pt x="764394" y="14329"/>
                  <a:pt x="764394" y="32004"/>
                </a:cubicBezTo>
                <a:cubicBezTo>
                  <a:pt x="764394" y="49679"/>
                  <a:pt x="750065" y="64008"/>
                  <a:pt x="732390" y="64008"/>
                </a:cubicBezTo>
                <a:cubicBezTo>
                  <a:pt x="714715" y="64008"/>
                  <a:pt x="700386" y="49679"/>
                  <a:pt x="700386" y="32004"/>
                </a:cubicBezTo>
                <a:cubicBezTo>
                  <a:pt x="700386" y="14329"/>
                  <a:pt x="714715" y="0"/>
                  <a:pt x="732390" y="0"/>
                </a:cubicBezTo>
                <a:close/>
                <a:moveTo>
                  <a:pt x="557294" y="0"/>
                </a:moveTo>
                <a:cubicBezTo>
                  <a:pt x="574969" y="0"/>
                  <a:pt x="589298" y="14329"/>
                  <a:pt x="589298" y="32004"/>
                </a:cubicBezTo>
                <a:cubicBezTo>
                  <a:pt x="589298" y="49679"/>
                  <a:pt x="574969" y="64008"/>
                  <a:pt x="557294" y="64008"/>
                </a:cubicBezTo>
                <a:cubicBezTo>
                  <a:pt x="539619" y="64008"/>
                  <a:pt x="525290" y="49679"/>
                  <a:pt x="525290" y="32004"/>
                </a:cubicBezTo>
                <a:cubicBezTo>
                  <a:pt x="525290" y="14329"/>
                  <a:pt x="539619" y="0"/>
                  <a:pt x="557294" y="0"/>
                </a:cubicBezTo>
                <a:close/>
                <a:moveTo>
                  <a:pt x="382197" y="0"/>
                </a:moveTo>
                <a:cubicBezTo>
                  <a:pt x="399872" y="0"/>
                  <a:pt x="414201" y="14329"/>
                  <a:pt x="414201" y="32004"/>
                </a:cubicBezTo>
                <a:cubicBezTo>
                  <a:pt x="414201" y="49679"/>
                  <a:pt x="399872" y="64008"/>
                  <a:pt x="382197" y="64008"/>
                </a:cubicBezTo>
                <a:cubicBezTo>
                  <a:pt x="364522" y="64008"/>
                  <a:pt x="350193" y="49679"/>
                  <a:pt x="350193" y="32004"/>
                </a:cubicBezTo>
                <a:cubicBezTo>
                  <a:pt x="350193" y="14329"/>
                  <a:pt x="364522" y="0"/>
                  <a:pt x="382197" y="0"/>
                </a:cubicBezTo>
                <a:close/>
                <a:moveTo>
                  <a:pt x="207101" y="0"/>
                </a:moveTo>
                <a:cubicBezTo>
                  <a:pt x="224776" y="0"/>
                  <a:pt x="239105" y="14329"/>
                  <a:pt x="239105" y="32004"/>
                </a:cubicBezTo>
                <a:cubicBezTo>
                  <a:pt x="239105" y="49679"/>
                  <a:pt x="224776" y="64008"/>
                  <a:pt x="207101" y="64008"/>
                </a:cubicBezTo>
                <a:cubicBezTo>
                  <a:pt x="189426" y="64008"/>
                  <a:pt x="175097" y="49679"/>
                  <a:pt x="175097" y="32004"/>
                </a:cubicBezTo>
                <a:cubicBezTo>
                  <a:pt x="175097" y="14329"/>
                  <a:pt x="189426" y="0"/>
                  <a:pt x="207101" y="0"/>
                </a:cubicBezTo>
                <a:close/>
                <a:moveTo>
                  <a:pt x="32004" y="0"/>
                </a:moveTo>
                <a:cubicBezTo>
                  <a:pt x="49679" y="0"/>
                  <a:pt x="64008" y="14329"/>
                  <a:pt x="64008" y="32004"/>
                </a:cubicBezTo>
                <a:cubicBezTo>
                  <a:pt x="64008" y="49679"/>
                  <a:pt x="49679" y="64008"/>
                  <a:pt x="32004" y="64008"/>
                </a:cubicBezTo>
                <a:cubicBezTo>
                  <a:pt x="14329" y="64008"/>
                  <a:pt x="0" y="49679"/>
                  <a:pt x="0" y="32004"/>
                </a:cubicBezTo>
                <a:cubicBezTo>
                  <a:pt x="0" y="14329"/>
                  <a:pt x="14329" y="0"/>
                  <a:pt x="32004" y="0"/>
                </a:cubicBezTo>
                <a:close/>
              </a:path>
            </a:pathLst>
          </a:custGeom>
          <a:solidFill>
            <a:schemeClr val="accent1">
              <a:alpha val="3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FF58DE8C-C4BA-48ED-BC0C-853D13DA7525}"/>
              </a:ext>
            </a:extLst>
          </p:cNvPr>
          <p:cNvSpPr/>
          <p:nvPr userDrawn="1"/>
        </p:nvSpPr>
        <p:spPr>
          <a:xfrm>
            <a:off x="2512509" y="6038061"/>
            <a:ext cx="1639877" cy="1639877"/>
          </a:xfrm>
          <a:custGeom>
            <a:avLst/>
            <a:gdLst>
              <a:gd name="connsiteX0" fmla="*/ 1607873 w 1639877"/>
              <a:gd name="connsiteY0" fmla="*/ 1575869 h 1639877"/>
              <a:gd name="connsiteX1" fmla="*/ 1639877 w 1639877"/>
              <a:gd name="connsiteY1" fmla="*/ 1607873 h 1639877"/>
              <a:gd name="connsiteX2" fmla="*/ 1607873 w 1639877"/>
              <a:gd name="connsiteY2" fmla="*/ 1639877 h 1639877"/>
              <a:gd name="connsiteX3" fmla="*/ 1575869 w 1639877"/>
              <a:gd name="connsiteY3" fmla="*/ 1607873 h 1639877"/>
              <a:gd name="connsiteX4" fmla="*/ 1607873 w 1639877"/>
              <a:gd name="connsiteY4" fmla="*/ 1575869 h 1639877"/>
              <a:gd name="connsiteX5" fmla="*/ 1432777 w 1639877"/>
              <a:gd name="connsiteY5" fmla="*/ 1575869 h 1639877"/>
              <a:gd name="connsiteX6" fmla="*/ 1464781 w 1639877"/>
              <a:gd name="connsiteY6" fmla="*/ 1607873 h 1639877"/>
              <a:gd name="connsiteX7" fmla="*/ 1432777 w 1639877"/>
              <a:gd name="connsiteY7" fmla="*/ 1639877 h 1639877"/>
              <a:gd name="connsiteX8" fmla="*/ 1400773 w 1639877"/>
              <a:gd name="connsiteY8" fmla="*/ 1607873 h 1639877"/>
              <a:gd name="connsiteX9" fmla="*/ 1432777 w 1639877"/>
              <a:gd name="connsiteY9" fmla="*/ 1575869 h 1639877"/>
              <a:gd name="connsiteX10" fmla="*/ 1257680 w 1639877"/>
              <a:gd name="connsiteY10" fmla="*/ 1575869 h 1639877"/>
              <a:gd name="connsiteX11" fmla="*/ 1289684 w 1639877"/>
              <a:gd name="connsiteY11" fmla="*/ 1607873 h 1639877"/>
              <a:gd name="connsiteX12" fmla="*/ 1257680 w 1639877"/>
              <a:gd name="connsiteY12" fmla="*/ 1639877 h 1639877"/>
              <a:gd name="connsiteX13" fmla="*/ 1225676 w 1639877"/>
              <a:gd name="connsiteY13" fmla="*/ 1607873 h 1639877"/>
              <a:gd name="connsiteX14" fmla="*/ 1257680 w 1639877"/>
              <a:gd name="connsiteY14" fmla="*/ 1575869 h 1639877"/>
              <a:gd name="connsiteX15" fmla="*/ 1082584 w 1639877"/>
              <a:gd name="connsiteY15" fmla="*/ 1575869 h 1639877"/>
              <a:gd name="connsiteX16" fmla="*/ 1114588 w 1639877"/>
              <a:gd name="connsiteY16" fmla="*/ 1607873 h 1639877"/>
              <a:gd name="connsiteX17" fmla="*/ 1082584 w 1639877"/>
              <a:gd name="connsiteY17" fmla="*/ 1639877 h 1639877"/>
              <a:gd name="connsiteX18" fmla="*/ 1050580 w 1639877"/>
              <a:gd name="connsiteY18" fmla="*/ 1607873 h 1639877"/>
              <a:gd name="connsiteX19" fmla="*/ 1082584 w 1639877"/>
              <a:gd name="connsiteY19" fmla="*/ 1575869 h 1639877"/>
              <a:gd name="connsiteX20" fmla="*/ 907487 w 1639877"/>
              <a:gd name="connsiteY20" fmla="*/ 1575869 h 1639877"/>
              <a:gd name="connsiteX21" fmla="*/ 939491 w 1639877"/>
              <a:gd name="connsiteY21" fmla="*/ 1607873 h 1639877"/>
              <a:gd name="connsiteX22" fmla="*/ 907487 w 1639877"/>
              <a:gd name="connsiteY22" fmla="*/ 1639877 h 1639877"/>
              <a:gd name="connsiteX23" fmla="*/ 875483 w 1639877"/>
              <a:gd name="connsiteY23" fmla="*/ 1607873 h 1639877"/>
              <a:gd name="connsiteX24" fmla="*/ 907487 w 1639877"/>
              <a:gd name="connsiteY24" fmla="*/ 1575869 h 1639877"/>
              <a:gd name="connsiteX25" fmla="*/ 732390 w 1639877"/>
              <a:gd name="connsiteY25" fmla="*/ 1575869 h 1639877"/>
              <a:gd name="connsiteX26" fmla="*/ 764394 w 1639877"/>
              <a:gd name="connsiteY26" fmla="*/ 1607873 h 1639877"/>
              <a:gd name="connsiteX27" fmla="*/ 732390 w 1639877"/>
              <a:gd name="connsiteY27" fmla="*/ 1639877 h 1639877"/>
              <a:gd name="connsiteX28" fmla="*/ 700386 w 1639877"/>
              <a:gd name="connsiteY28" fmla="*/ 1607873 h 1639877"/>
              <a:gd name="connsiteX29" fmla="*/ 732390 w 1639877"/>
              <a:gd name="connsiteY29" fmla="*/ 1575869 h 1639877"/>
              <a:gd name="connsiteX30" fmla="*/ 557294 w 1639877"/>
              <a:gd name="connsiteY30" fmla="*/ 1575869 h 1639877"/>
              <a:gd name="connsiteX31" fmla="*/ 589298 w 1639877"/>
              <a:gd name="connsiteY31" fmla="*/ 1607873 h 1639877"/>
              <a:gd name="connsiteX32" fmla="*/ 557294 w 1639877"/>
              <a:gd name="connsiteY32" fmla="*/ 1639877 h 1639877"/>
              <a:gd name="connsiteX33" fmla="*/ 525290 w 1639877"/>
              <a:gd name="connsiteY33" fmla="*/ 1607873 h 1639877"/>
              <a:gd name="connsiteX34" fmla="*/ 557294 w 1639877"/>
              <a:gd name="connsiteY34" fmla="*/ 1575869 h 1639877"/>
              <a:gd name="connsiteX35" fmla="*/ 382197 w 1639877"/>
              <a:gd name="connsiteY35" fmla="*/ 1575869 h 1639877"/>
              <a:gd name="connsiteX36" fmla="*/ 414201 w 1639877"/>
              <a:gd name="connsiteY36" fmla="*/ 1607873 h 1639877"/>
              <a:gd name="connsiteX37" fmla="*/ 382197 w 1639877"/>
              <a:gd name="connsiteY37" fmla="*/ 1639877 h 1639877"/>
              <a:gd name="connsiteX38" fmla="*/ 350193 w 1639877"/>
              <a:gd name="connsiteY38" fmla="*/ 1607873 h 1639877"/>
              <a:gd name="connsiteX39" fmla="*/ 382197 w 1639877"/>
              <a:gd name="connsiteY39" fmla="*/ 1575869 h 1639877"/>
              <a:gd name="connsiteX40" fmla="*/ 207101 w 1639877"/>
              <a:gd name="connsiteY40" fmla="*/ 1575869 h 1639877"/>
              <a:gd name="connsiteX41" fmla="*/ 239105 w 1639877"/>
              <a:gd name="connsiteY41" fmla="*/ 1607873 h 1639877"/>
              <a:gd name="connsiteX42" fmla="*/ 207101 w 1639877"/>
              <a:gd name="connsiteY42" fmla="*/ 1639877 h 1639877"/>
              <a:gd name="connsiteX43" fmla="*/ 175097 w 1639877"/>
              <a:gd name="connsiteY43" fmla="*/ 1607873 h 1639877"/>
              <a:gd name="connsiteX44" fmla="*/ 207101 w 1639877"/>
              <a:gd name="connsiteY44" fmla="*/ 1575869 h 1639877"/>
              <a:gd name="connsiteX45" fmla="*/ 32004 w 1639877"/>
              <a:gd name="connsiteY45" fmla="*/ 1575869 h 1639877"/>
              <a:gd name="connsiteX46" fmla="*/ 64008 w 1639877"/>
              <a:gd name="connsiteY46" fmla="*/ 1607873 h 1639877"/>
              <a:gd name="connsiteX47" fmla="*/ 32004 w 1639877"/>
              <a:gd name="connsiteY47" fmla="*/ 1639877 h 1639877"/>
              <a:gd name="connsiteX48" fmla="*/ 0 w 1639877"/>
              <a:gd name="connsiteY48" fmla="*/ 1607873 h 1639877"/>
              <a:gd name="connsiteX49" fmla="*/ 32004 w 1639877"/>
              <a:gd name="connsiteY49" fmla="*/ 1575869 h 1639877"/>
              <a:gd name="connsiteX50" fmla="*/ 1607873 w 1639877"/>
              <a:gd name="connsiteY50" fmla="*/ 1400773 h 1639877"/>
              <a:gd name="connsiteX51" fmla="*/ 1639877 w 1639877"/>
              <a:gd name="connsiteY51" fmla="*/ 1432777 h 1639877"/>
              <a:gd name="connsiteX52" fmla="*/ 1607873 w 1639877"/>
              <a:gd name="connsiteY52" fmla="*/ 1464781 h 1639877"/>
              <a:gd name="connsiteX53" fmla="*/ 1575869 w 1639877"/>
              <a:gd name="connsiteY53" fmla="*/ 1432777 h 1639877"/>
              <a:gd name="connsiteX54" fmla="*/ 1607873 w 1639877"/>
              <a:gd name="connsiteY54" fmla="*/ 1400773 h 1639877"/>
              <a:gd name="connsiteX55" fmla="*/ 1432777 w 1639877"/>
              <a:gd name="connsiteY55" fmla="*/ 1400773 h 1639877"/>
              <a:gd name="connsiteX56" fmla="*/ 1464781 w 1639877"/>
              <a:gd name="connsiteY56" fmla="*/ 1432777 h 1639877"/>
              <a:gd name="connsiteX57" fmla="*/ 1432777 w 1639877"/>
              <a:gd name="connsiteY57" fmla="*/ 1464781 h 1639877"/>
              <a:gd name="connsiteX58" fmla="*/ 1400773 w 1639877"/>
              <a:gd name="connsiteY58" fmla="*/ 1432777 h 1639877"/>
              <a:gd name="connsiteX59" fmla="*/ 1432777 w 1639877"/>
              <a:gd name="connsiteY59" fmla="*/ 1400773 h 1639877"/>
              <a:gd name="connsiteX60" fmla="*/ 1257680 w 1639877"/>
              <a:gd name="connsiteY60" fmla="*/ 1400773 h 1639877"/>
              <a:gd name="connsiteX61" fmla="*/ 1289684 w 1639877"/>
              <a:gd name="connsiteY61" fmla="*/ 1432777 h 1639877"/>
              <a:gd name="connsiteX62" fmla="*/ 1257680 w 1639877"/>
              <a:gd name="connsiteY62" fmla="*/ 1464781 h 1639877"/>
              <a:gd name="connsiteX63" fmla="*/ 1225676 w 1639877"/>
              <a:gd name="connsiteY63" fmla="*/ 1432777 h 1639877"/>
              <a:gd name="connsiteX64" fmla="*/ 1257680 w 1639877"/>
              <a:gd name="connsiteY64" fmla="*/ 1400773 h 1639877"/>
              <a:gd name="connsiteX65" fmla="*/ 1082584 w 1639877"/>
              <a:gd name="connsiteY65" fmla="*/ 1400773 h 1639877"/>
              <a:gd name="connsiteX66" fmla="*/ 1114588 w 1639877"/>
              <a:gd name="connsiteY66" fmla="*/ 1432777 h 1639877"/>
              <a:gd name="connsiteX67" fmla="*/ 1082584 w 1639877"/>
              <a:gd name="connsiteY67" fmla="*/ 1464781 h 1639877"/>
              <a:gd name="connsiteX68" fmla="*/ 1050580 w 1639877"/>
              <a:gd name="connsiteY68" fmla="*/ 1432777 h 1639877"/>
              <a:gd name="connsiteX69" fmla="*/ 1082584 w 1639877"/>
              <a:gd name="connsiteY69" fmla="*/ 1400773 h 1639877"/>
              <a:gd name="connsiteX70" fmla="*/ 907487 w 1639877"/>
              <a:gd name="connsiteY70" fmla="*/ 1400773 h 1639877"/>
              <a:gd name="connsiteX71" fmla="*/ 939491 w 1639877"/>
              <a:gd name="connsiteY71" fmla="*/ 1432777 h 1639877"/>
              <a:gd name="connsiteX72" fmla="*/ 907487 w 1639877"/>
              <a:gd name="connsiteY72" fmla="*/ 1464781 h 1639877"/>
              <a:gd name="connsiteX73" fmla="*/ 875483 w 1639877"/>
              <a:gd name="connsiteY73" fmla="*/ 1432777 h 1639877"/>
              <a:gd name="connsiteX74" fmla="*/ 907487 w 1639877"/>
              <a:gd name="connsiteY74" fmla="*/ 1400773 h 1639877"/>
              <a:gd name="connsiteX75" fmla="*/ 732390 w 1639877"/>
              <a:gd name="connsiteY75" fmla="*/ 1400773 h 1639877"/>
              <a:gd name="connsiteX76" fmla="*/ 764394 w 1639877"/>
              <a:gd name="connsiteY76" fmla="*/ 1432777 h 1639877"/>
              <a:gd name="connsiteX77" fmla="*/ 732390 w 1639877"/>
              <a:gd name="connsiteY77" fmla="*/ 1464781 h 1639877"/>
              <a:gd name="connsiteX78" fmla="*/ 700386 w 1639877"/>
              <a:gd name="connsiteY78" fmla="*/ 1432777 h 1639877"/>
              <a:gd name="connsiteX79" fmla="*/ 732390 w 1639877"/>
              <a:gd name="connsiteY79" fmla="*/ 1400773 h 1639877"/>
              <a:gd name="connsiteX80" fmla="*/ 557294 w 1639877"/>
              <a:gd name="connsiteY80" fmla="*/ 1400773 h 1639877"/>
              <a:gd name="connsiteX81" fmla="*/ 589298 w 1639877"/>
              <a:gd name="connsiteY81" fmla="*/ 1432777 h 1639877"/>
              <a:gd name="connsiteX82" fmla="*/ 557294 w 1639877"/>
              <a:gd name="connsiteY82" fmla="*/ 1464781 h 1639877"/>
              <a:gd name="connsiteX83" fmla="*/ 525290 w 1639877"/>
              <a:gd name="connsiteY83" fmla="*/ 1432777 h 1639877"/>
              <a:gd name="connsiteX84" fmla="*/ 557294 w 1639877"/>
              <a:gd name="connsiteY84" fmla="*/ 1400773 h 1639877"/>
              <a:gd name="connsiteX85" fmla="*/ 382197 w 1639877"/>
              <a:gd name="connsiteY85" fmla="*/ 1400773 h 1639877"/>
              <a:gd name="connsiteX86" fmla="*/ 414201 w 1639877"/>
              <a:gd name="connsiteY86" fmla="*/ 1432777 h 1639877"/>
              <a:gd name="connsiteX87" fmla="*/ 382197 w 1639877"/>
              <a:gd name="connsiteY87" fmla="*/ 1464781 h 1639877"/>
              <a:gd name="connsiteX88" fmla="*/ 350193 w 1639877"/>
              <a:gd name="connsiteY88" fmla="*/ 1432777 h 1639877"/>
              <a:gd name="connsiteX89" fmla="*/ 382197 w 1639877"/>
              <a:gd name="connsiteY89" fmla="*/ 1400773 h 1639877"/>
              <a:gd name="connsiteX90" fmla="*/ 207101 w 1639877"/>
              <a:gd name="connsiteY90" fmla="*/ 1400773 h 1639877"/>
              <a:gd name="connsiteX91" fmla="*/ 239105 w 1639877"/>
              <a:gd name="connsiteY91" fmla="*/ 1432777 h 1639877"/>
              <a:gd name="connsiteX92" fmla="*/ 207101 w 1639877"/>
              <a:gd name="connsiteY92" fmla="*/ 1464781 h 1639877"/>
              <a:gd name="connsiteX93" fmla="*/ 175097 w 1639877"/>
              <a:gd name="connsiteY93" fmla="*/ 1432777 h 1639877"/>
              <a:gd name="connsiteX94" fmla="*/ 207101 w 1639877"/>
              <a:gd name="connsiteY94" fmla="*/ 1400773 h 1639877"/>
              <a:gd name="connsiteX95" fmla="*/ 32004 w 1639877"/>
              <a:gd name="connsiteY95" fmla="*/ 1400773 h 1639877"/>
              <a:gd name="connsiteX96" fmla="*/ 64008 w 1639877"/>
              <a:gd name="connsiteY96" fmla="*/ 1432777 h 1639877"/>
              <a:gd name="connsiteX97" fmla="*/ 32004 w 1639877"/>
              <a:gd name="connsiteY97" fmla="*/ 1464781 h 1639877"/>
              <a:gd name="connsiteX98" fmla="*/ 0 w 1639877"/>
              <a:gd name="connsiteY98" fmla="*/ 1432777 h 1639877"/>
              <a:gd name="connsiteX99" fmla="*/ 32004 w 1639877"/>
              <a:gd name="connsiteY99" fmla="*/ 1400773 h 1639877"/>
              <a:gd name="connsiteX100" fmla="*/ 1607873 w 1639877"/>
              <a:gd name="connsiteY100" fmla="*/ 1225676 h 1639877"/>
              <a:gd name="connsiteX101" fmla="*/ 1639877 w 1639877"/>
              <a:gd name="connsiteY101" fmla="*/ 1257680 h 1639877"/>
              <a:gd name="connsiteX102" fmla="*/ 1607873 w 1639877"/>
              <a:gd name="connsiteY102" fmla="*/ 1289684 h 1639877"/>
              <a:gd name="connsiteX103" fmla="*/ 1575869 w 1639877"/>
              <a:gd name="connsiteY103" fmla="*/ 1257680 h 1639877"/>
              <a:gd name="connsiteX104" fmla="*/ 1607873 w 1639877"/>
              <a:gd name="connsiteY104" fmla="*/ 1225676 h 1639877"/>
              <a:gd name="connsiteX105" fmla="*/ 1432777 w 1639877"/>
              <a:gd name="connsiteY105" fmla="*/ 1225676 h 1639877"/>
              <a:gd name="connsiteX106" fmla="*/ 1464781 w 1639877"/>
              <a:gd name="connsiteY106" fmla="*/ 1257680 h 1639877"/>
              <a:gd name="connsiteX107" fmla="*/ 1432777 w 1639877"/>
              <a:gd name="connsiteY107" fmla="*/ 1289684 h 1639877"/>
              <a:gd name="connsiteX108" fmla="*/ 1400773 w 1639877"/>
              <a:gd name="connsiteY108" fmla="*/ 1257680 h 1639877"/>
              <a:gd name="connsiteX109" fmla="*/ 1432777 w 1639877"/>
              <a:gd name="connsiteY109" fmla="*/ 1225676 h 1639877"/>
              <a:gd name="connsiteX110" fmla="*/ 1257680 w 1639877"/>
              <a:gd name="connsiteY110" fmla="*/ 1225676 h 1639877"/>
              <a:gd name="connsiteX111" fmla="*/ 1289684 w 1639877"/>
              <a:gd name="connsiteY111" fmla="*/ 1257680 h 1639877"/>
              <a:gd name="connsiteX112" fmla="*/ 1257680 w 1639877"/>
              <a:gd name="connsiteY112" fmla="*/ 1289684 h 1639877"/>
              <a:gd name="connsiteX113" fmla="*/ 1225676 w 1639877"/>
              <a:gd name="connsiteY113" fmla="*/ 1257680 h 1639877"/>
              <a:gd name="connsiteX114" fmla="*/ 1257680 w 1639877"/>
              <a:gd name="connsiteY114" fmla="*/ 1225676 h 1639877"/>
              <a:gd name="connsiteX115" fmla="*/ 1082584 w 1639877"/>
              <a:gd name="connsiteY115" fmla="*/ 1225676 h 1639877"/>
              <a:gd name="connsiteX116" fmla="*/ 1114588 w 1639877"/>
              <a:gd name="connsiteY116" fmla="*/ 1257680 h 1639877"/>
              <a:gd name="connsiteX117" fmla="*/ 1082584 w 1639877"/>
              <a:gd name="connsiteY117" fmla="*/ 1289684 h 1639877"/>
              <a:gd name="connsiteX118" fmla="*/ 1050580 w 1639877"/>
              <a:gd name="connsiteY118" fmla="*/ 1257680 h 1639877"/>
              <a:gd name="connsiteX119" fmla="*/ 1082584 w 1639877"/>
              <a:gd name="connsiteY119" fmla="*/ 1225676 h 1639877"/>
              <a:gd name="connsiteX120" fmla="*/ 907487 w 1639877"/>
              <a:gd name="connsiteY120" fmla="*/ 1225676 h 1639877"/>
              <a:gd name="connsiteX121" fmla="*/ 939491 w 1639877"/>
              <a:gd name="connsiteY121" fmla="*/ 1257680 h 1639877"/>
              <a:gd name="connsiteX122" fmla="*/ 907487 w 1639877"/>
              <a:gd name="connsiteY122" fmla="*/ 1289684 h 1639877"/>
              <a:gd name="connsiteX123" fmla="*/ 875483 w 1639877"/>
              <a:gd name="connsiteY123" fmla="*/ 1257680 h 1639877"/>
              <a:gd name="connsiteX124" fmla="*/ 907487 w 1639877"/>
              <a:gd name="connsiteY124" fmla="*/ 1225676 h 1639877"/>
              <a:gd name="connsiteX125" fmla="*/ 732390 w 1639877"/>
              <a:gd name="connsiteY125" fmla="*/ 1225676 h 1639877"/>
              <a:gd name="connsiteX126" fmla="*/ 764394 w 1639877"/>
              <a:gd name="connsiteY126" fmla="*/ 1257680 h 1639877"/>
              <a:gd name="connsiteX127" fmla="*/ 732390 w 1639877"/>
              <a:gd name="connsiteY127" fmla="*/ 1289684 h 1639877"/>
              <a:gd name="connsiteX128" fmla="*/ 700386 w 1639877"/>
              <a:gd name="connsiteY128" fmla="*/ 1257680 h 1639877"/>
              <a:gd name="connsiteX129" fmla="*/ 732390 w 1639877"/>
              <a:gd name="connsiteY129" fmla="*/ 1225676 h 1639877"/>
              <a:gd name="connsiteX130" fmla="*/ 557294 w 1639877"/>
              <a:gd name="connsiteY130" fmla="*/ 1225676 h 1639877"/>
              <a:gd name="connsiteX131" fmla="*/ 589298 w 1639877"/>
              <a:gd name="connsiteY131" fmla="*/ 1257680 h 1639877"/>
              <a:gd name="connsiteX132" fmla="*/ 557294 w 1639877"/>
              <a:gd name="connsiteY132" fmla="*/ 1289684 h 1639877"/>
              <a:gd name="connsiteX133" fmla="*/ 525290 w 1639877"/>
              <a:gd name="connsiteY133" fmla="*/ 1257680 h 1639877"/>
              <a:gd name="connsiteX134" fmla="*/ 557294 w 1639877"/>
              <a:gd name="connsiteY134" fmla="*/ 1225676 h 1639877"/>
              <a:gd name="connsiteX135" fmla="*/ 382197 w 1639877"/>
              <a:gd name="connsiteY135" fmla="*/ 1225676 h 1639877"/>
              <a:gd name="connsiteX136" fmla="*/ 414201 w 1639877"/>
              <a:gd name="connsiteY136" fmla="*/ 1257680 h 1639877"/>
              <a:gd name="connsiteX137" fmla="*/ 382197 w 1639877"/>
              <a:gd name="connsiteY137" fmla="*/ 1289684 h 1639877"/>
              <a:gd name="connsiteX138" fmla="*/ 350193 w 1639877"/>
              <a:gd name="connsiteY138" fmla="*/ 1257680 h 1639877"/>
              <a:gd name="connsiteX139" fmla="*/ 382197 w 1639877"/>
              <a:gd name="connsiteY139" fmla="*/ 1225676 h 1639877"/>
              <a:gd name="connsiteX140" fmla="*/ 207101 w 1639877"/>
              <a:gd name="connsiteY140" fmla="*/ 1225676 h 1639877"/>
              <a:gd name="connsiteX141" fmla="*/ 239105 w 1639877"/>
              <a:gd name="connsiteY141" fmla="*/ 1257680 h 1639877"/>
              <a:gd name="connsiteX142" fmla="*/ 207101 w 1639877"/>
              <a:gd name="connsiteY142" fmla="*/ 1289684 h 1639877"/>
              <a:gd name="connsiteX143" fmla="*/ 175097 w 1639877"/>
              <a:gd name="connsiteY143" fmla="*/ 1257680 h 1639877"/>
              <a:gd name="connsiteX144" fmla="*/ 207101 w 1639877"/>
              <a:gd name="connsiteY144" fmla="*/ 1225676 h 1639877"/>
              <a:gd name="connsiteX145" fmla="*/ 32004 w 1639877"/>
              <a:gd name="connsiteY145" fmla="*/ 1225676 h 1639877"/>
              <a:gd name="connsiteX146" fmla="*/ 64008 w 1639877"/>
              <a:gd name="connsiteY146" fmla="*/ 1257680 h 1639877"/>
              <a:gd name="connsiteX147" fmla="*/ 32004 w 1639877"/>
              <a:gd name="connsiteY147" fmla="*/ 1289684 h 1639877"/>
              <a:gd name="connsiteX148" fmla="*/ 0 w 1639877"/>
              <a:gd name="connsiteY148" fmla="*/ 1257680 h 1639877"/>
              <a:gd name="connsiteX149" fmla="*/ 32004 w 1639877"/>
              <a:gd name="connsiteY149" fmla="*/ 1225676 h 1639877"/>
              <a:gd name="connsiteX150" fmla="*/ 1607873 w 1639877"/>
              <a:gd name="connsiteY150" fmla="*/ 1050580 h 1639877"/>
              <a:gd name="connsiteX151" fmla="*/ 1639877 w 1639877"/>
              <a:gd name="connsiteY151" fmla="*/ 1082584 h 1639877"/>
              <a:gd name="connsiteX152" fmla="*/ 1607873 w 1639877"/>
              <a:gd name="connsiteY152" fmla="*/ 1114588 h 1639877"/>
              <a:gd name="connsiteX153" fmla="*/ 1575869 w 1639877"/>
              <a:gd name="connsiteY153" fmla="*/ 1082584 h 1639877"/>
              <a:gd name="connsiteX154" fmla="*/ 1607873 w 1639877"/>
              <a:gd name="connsiteY154" fmla="*/ 1050580 h 1639877"/>
              <a:gd name="connsiteX155" fmla="*/ 1432777 w 1639877"/>
              <a:gd name="connsiteY155" fmla="*/ 1050580 h 1639877"/>
              <a:gd name="connsiteX156" fmla="*/ 1464781 w 1639877"/>
              <a:gd name="connsiteY156" fmla="*/ 1082584 h 1639877"/>
              <a:gd name="connsiteX157" fmla="*/ 1432777 w 1639877"/>
              <a:gd name="connsiteY157" fmla="*/ 1114588 h 1639877"/>
              <a:gd name="connsiteX158" fmla="*/ 1400773 w 1639877"/>
              <a:gd name="connsiteY158" fmla="*/ 1082584 h 1639877"/>
              <a:gd name="connsiteX159" fmla="*/ 1432777 w 1639877"/>
              <a:gd name="connsiteY159" fmla="*/ 1050580 h 1639877"/>
              <a:gd name="connsiteX160" fmla="*/ 1257680 w 1639877"/>
              <a:gd name="connsiteY160" fmla="*/ 1050580 h 1639877"/>
              <a:gd name="connsiteX161" fmla="*/ 1289684 w 1639877"/>
              <a:gd name="connsiteY161" fmla="*/ 1082584 h 1639877"/>
              <a:gd name="connsiteX162" fmla="*/ 1257680 w 1639877"/>
              <a:gd name="connsiteY162" fmla="*/ 1114588 h 1639877"/>
              <a:gd name="connsiteX163" fmla="*/ 1225676 w 1639877"/>
              <a:gd name="connsiteY163" fmla="*/ 1082584 h 1639877"/>
              <a:gd name="connsiteX164" fmla="*/ 1257680 w 1639877"/>
              <a:gd name="connsiteY164" fmla="*/ 1050580 h 1639877"/>
              <a:gd name="connsiteX165" fmla="*/ 1082584 w 1639877"/>
              <a:gd name="connsiteY165" fmla="*/ 1050580 h 1639877"/>
              <a:gd name="connsiteX166" fmla="*/ 1114588 w 1639877"/>
              <a:gd name="connsiteY166" fmla="*/ 1082584 h 1639877"/>
              <a:gd name="connsiteX167" fmla="*/ 1082584 w 1639877"/>
              <a:gd name="connsiteY167" fmla="*/ 1114588 h 1639877"/>
              <a:gd name="connsiteX168" fmla="*/ 1050580 w 1639877"/>
              <a:gd name="connsiteY168" fmla="*/ 1082584 h 1639877"/>
              <a:gd name="connsiteX169" fmla="*/ 1082584 w 1639877"/>
              <a:gd name="connsiteY169" fmla="*/ 1050580 h 1639877"/>
              <a:gd name="connsiteX170" fmla="*/ 907487 w 1639877"/>
              <a:gd name="connsiteY170" fmla="*/ 1050580 h 1639877"/>
              <a:gd name="connsiteX171" fmla="*/ 939491 w 1639877"/>
              <a:gd name="connsiteY171" fmla="*/ 1082584 h 1639877"/>
              <a:gd name="connsiteX172" fmla="*/ 907487 w 1639877"/>
              <a:gd name="connsiteY172" fmla="*/ 1114588 h 1639877"/>
              <a:gd name="connsiteX173" fmla="*/ 875483 w 1639877"/>
              <a:gd name="connsiteY173" fmla="*/ 1082584 h 1639877"/>
              <a:gd name="connsiteX174" fmla="*/ 907487 w 1639877"/>
              <a:gd name="connsiteY174" fmla="*/ 1050580 h 1639877"/>
              <a:gd name="connsiteX175" fmla="*/ 732390 w 1639877"/>
              <a:gd name="connsiteY175" fmla="*/ 1050580 h 1639877"/>
              <a:gd name="connsiteX176" fmla="*/ 764394 w 1639877"/>
              <a:gd name="connsiteY176" fmla="*/ 1082584 h 1639877"/>
              <a:gd name="connsiteX177" fmla="*/ 732390 w 1639877"/>
              <a:gd name="connsiteY177" fmla="*/ 1114588 h 1639877"/>
              <a:gd name="connsiteX178" fmla="*/ 700386 w 1639877"/>
              <a:gd name="connsiteY178" fmla="*/ 1082584 h 1639877"/>
              <a:gd name="connsiteX179" fmla="*/ 732390 w 1639877"/>
              <a:gd name="connsiteY179" fmla="*/ 1050580 h 1639877"/>
              <a:gd name="connsiteX180" fmla="*/ 557294 w 1639877"/>
              <a:gd name="connsiteY180" fmla="*/ 1050580 h 1639877"/>
              <a:gd name="connsiteX181" fmla="*/ 589298 w 1639877"/>
              <a:gd name="connsiteY181" fmla="*/ 1082584 h 1639877"/>
              <a:gd name="connsiteX182" fmla="*/ 557294 w 1639877"/>
              <a:gd name="connsiteY182" fmla="*/ 1114588 h 1639877"/>
              <a:gd name="connsiteX183" fmla="*/ 525290 w 1639877"/>
              <a:gd name="connsiteY183" fmla="*/ 1082584 h 1639877"/>
              <a:gd name="connsiteX184" fmla="*/ 557294 w 1639877"/>
              <a:gd name="connsiteY184" fmla="*/ 1050580 h 1639877"/>
              <a:gd name="connsiteX185" fmla="*/ 382197 w 1639877"/>
              <a:gd name="connsiteY185" fmla="*/ 1050580 h 1639877"/>
              <a:gd name="connsiteX186" fmla="*/ 414201 w 1639877"/>
              <a:gd name="connsiteY186" fmla="*/ 1082584 h 1639877"/>
              <a:gd name="connsiteX187" fmla="*/ 382197 w 1639877"/>
              <a:gd name="connsiteY187" fmla="*/ 1114588 h 1639877"/>
              <a:gd name="connsiteX188" fmla="*/ 350193 w 1639877"/>
              <a:gd name="connsiteY188" fmla="*/ 1082584 h 1639877"/>
              <a:gd name="connsiteX189" fmla="*/ 382197 w 1639877"/>
              <a:gd name="connsiteY189" fmla="*/ 1050580 h 1639877"/>
              <a:gd name="connsiteX190" fmla="*/ 207101 w 1639877"/>
              <a:gd name="connsiteY190" fmla="*/ 1050580 h 1639877"/>
              <a:gd name="connsiteX191" fmla="*/ 239105 w 1639877"/>
              <a:gd name="connsiteY191" fmla="*/ 1082584 h 1639877"/>
              <a:gd name="connsiteX192" fmla="*/ 207101 w 1639877"/>
              <a:gd name="connsiteY192" fmla="*/ 1114588 h 1639877"/>
              <a:gd name="connsiteX193" fmla="*/ 175097 w 1639877"/>
              <a:gd name="connsiteY193" fmla="*/ 1082584 h 1639877"/>
              <a:gd name="connsiteX194" fmla="*/ 207101 w 1639877"/>
              <a:gd name="connsiteY194" fmla="*/ 1050580 h 1639877"/>
              <a:gd name="connsiteX195" fmla="*/ 32004 w 1639877"/>
              <a:gd name="connsiteY195" fmla="*/ 1050580 h 1639877"/>
              <a:gd name="connsiteX196" fmla="*/ 64008 w 1639877"/>
              <a:gd name="connsiteY196" fmla="*/ 1082584 h 1639877"/>
              <a:gd name="connsiteX197" fmla="*/ 32004 w 1639877"/>
              <a:gd name="connsiteY197" fmla="*/ 1114588 h 1639877"/>
              <a:gd name="connsiteX198" fmla="*/ 0 w 1639877"/>
              <a:gd name="connsiteY198" fmla="*/ 1082584 h 1639877"/>
              <a:gd name="connsiteX199" fmla="*/ 32004 w 1639877"/>
              <a:gd name="connsiteY199" fmla="*/ 1050580 h 1639877"/>
              <a:gd name="connsiteX200" fmla="*/ 1607873 w 1639877"/>
              <a:gd name="connsiteY200" fmla="*/ 875483 h 1639877"/>
              <a:gd name="connsiteX201" fmla="*/ 1639877 w 1639877"/>
              <a:gd name="connsiteY201" fmla="*/ 907487 h 1639877"/>
              <a:gd name="connsiteX202" fmla="*/ 1607873 w 1639877"/>
              <a:gd name="connsiteY202" fmla="*/ 939491 h 1639877"/>
              <a:gd name="connsiteX203" fmla="*/ 1575869 w 1639877"/>
              <a:gd name="connsiteY203" fmla="*/ 907487 h 1639877"/>
              <a:gd name="connsiteX204" fmla="*/ 1607873 w 1639877"/>
              <a:gd name="connsiteY204" fmla="*/ 875483 h 1639877"/>
              <a:gd name="connsiteX205" fmla="*/ 1432777 w 1639877"/>
              <a:gd name="connsiteY205" fmla="*/ 875483 h 1639877"/>
              <a:gd name="connsiteX206" fmla="*/ 1464781 w 1639877"/>
              <a:gd name="connsiteY206" fmla="*/ 907487 h 1639877"/>
              <a:gd name="connsiteX207" fmla="*/ 1432777 w 1639877"/>
              <a:gd name="connsiteY207" fmla="*/ 939491 h 1639877"/>
              <a:gd name="connsiteX208" fmla="*/ 1400773 w 1639877"/>
              <a:gd name="connsiteY208" fmla="*/ 907487 h 1639877"/>
              <a:gd name="connsiteX209" fmla="*/ 1432777 w 1639877"/>
              <a:gd name="connsiteY209" fmla="*/ 875483 h 1639877"/>
              <a:gd name="connsiteX210" fmla="*/ 1257680 w 1639877"/>
              <a:gd name="connsiteY210" fmla="*/ 875483 h 1639877"/>
              <a:gd name="connsiteX211" fmla="*/ 1289684 w 1639877"/>
              <a:gd name="connsiteY211" fmla="*/ 907487 h 1639877"/>
              <a:gd name="connsiteX212" fmla="*/ 1257680 w 1639877"/>
              <a:gd name="connsiteY212" fmla="*/ 939491 h 1639877"/>
              <a:gd name="connsiteX213" fmla="*/ 1225676 w 1639877"/>
              <a:gd name="connsiteY213" fmla="*/ 907487 h 1639877"/>
              <a:gd name="connsiteX214" fmla="*/ 1257680 w 1639877"/>
              <a:gd name="connsiteY214" fmla="*/ 875483 h 1639877"/>
              <a:gd name="connsiteX215" fmla="*/ 1082584 w 1639877"/>
              <a:gd name="connsiteY215" fmla="*/ 875483 h 1639877"/>
              <a:gd name="connsiteX216" fmla="*/ 1114588 w 1639877"/>
              <a:gd name="connsiteY216" fmla="*/ 907487 h 1639877"/>
              <a:gd name="connsiteX217" fmla="*/ 1082584 w 1639877"/>
              <a:gd name="connsiteY217" fmla="*/ 939491 h 1639877"/>
              <a:gd name="connsiteX218" fmla="*/ 1050580 w 1639877"/>
              <a:gd name="connsiteY218" fmla="*/ 907487 h 1639877"/>
              <a:gd name="connsiteX219" fmla="*/ 1082584 w 1639877"/>
              <a:gd name="connsiteY219" fmla="*/ 875483 h 1639877"/>
              <a:gd name="connsiteX220" fmla="*/ 907487 w 1639877"/>
              <a:gd name="connsiteY220" fmla="*/ 875483 h 1639877"/>
              <a:gd name="connsiteX221" fmla="*/ 939491 w 1639877"/>
              <a:gd name="connsiteY221" fmla="*/ 907487 h 1639877"/>
              <a:gd name="connsiteX222" fmla="*/ 907487 w 1639877"/>
              <a:gd name="connsiteY222" fmla="*/ 939491 h 1639877"/>
              <a:gd name="connsiteX223" fmla="*/ 875483 w 1639877"/>
              <a:gd name="connsiteY223" fmla="*/ 907487 h 1639877"/>
              <a:gd name="connsiteX224" fmla="*/ 907487 w 1639877"/>
              <a:gd name="connsiteY224" fmla="*/ 875483 h 1639877"/>
              <a:gd name="connsiteX225" fmla="*/ 732390 w 1639877"/>
              <a:gd name="connsiteY225" fmla="*/ 875483 h 1639877"/>
              <a:gd name="connsiteX226" fmla="*/ 764394 w 1639877"/>
              <a:gd name="connsiteY226" fmla="*/ 907487 h 1639877"/>
              <a:gd name="connsiteX227" fmla="*/ 732390 w 1639877"/>
              <a:gd name="connsiteY227" fmla="*/ 939491 h 1639877"/>
              <a:gd name="connsiteX228" fmla="*/ 700386 w 1639877"/>
              <a:gd name="connsiteY228" fmla="*/ 907487 h 1639877"/>
              <a:gd name="connsiteX229" fmla="*/ 732390 w 1639877"/>
              <a:gd name="connsiteY229" fmla="*/ 875483 h 1639877"/>
              <a:gd name="connsiteX230" fmla="*/ 557294 w 1639877"/>
              <a:gd name="connsiteY230" fmla="*/ 875483 h 1639877"/>
              <a:gd name="connsiteX231" fmla="*/ 589298 w 1639877"/>
              <a:gd name="connsiteY231" fmla="*/ 907487 h 1639877"/>
              <a:gd name="connsiteX232" fmla="*/ 557294 w 1639877"/>
              <a:gd name="connsiteY232" fmla="*/ 939491 h 1639877"/>
              <a:gd name="connsiteX233" fmla="*/ 525290 w 1639877"/>
              <a:gd name="connsiteY233" fmla="*/ 907487 h 1639877"/>
              <a:gd name="connsiteX234" fmla="*/ 557294 w 1639877"/>
              <a:gd name="connsiteY234" fmla="*/ 875483 h 1639877"/>
              <a:gd name="connsiteX235" fmla="*/ 382197 w 1639877"/>
              <a:gd name="connsiteY235" fmla="*/ 875483 h 1639877"/>
              <a:gd name="connsiteX236" fmla="*/ 414201 w 1639877"/>
              <a:gd name="connsiteY236" fmla="*/ 907487 h 1639877"/>
              <a:gd name="connsiteX237" fmla="*/ 382197 w 1639877"/>
              <a:gd name="connsiteY237" fmla="*/ 939491 h 1639877"/>
              <a:gd name="connsiteX238" fmla="*/ 350193 w 1639877"/>
              <a:gd name="connsiteY238" fmla="*/ 907487 h 1639877"/>
              <a:gd name="connsiteX239" fmla="*/ 382197 w 1639877"/>
              <a:gd name="connsiteY239" fmla="*/ 875483 h 1639877"/>
              <a:gd name="connsiteX240" fmla="*/ 207101 w 1639877"/>
              <a:gd name="connsiteY240" fmla="*/ 875483 h 1639877"/>
              <a:gd name="connsiteX241" fmla="*/ 239105 w 1639877"/>
              <a:gd name="connsiteY241" fmla="*/ 907487 h 1639877"/>
              <a:gd name="connsiteX242" fmla="*/ 207101 w 1639877"/>
              <a:gd name="connsiteY242" fmla="*/ 939491 h 1639877"/>
              <a:gd name="connsiteX243" fmla="*/ 175097 w 1639877"/>
              <a:gd name="connsiteY243" fmla="*/ 907487 h 1639877"/>
              <a:gd name="connsiteX244" fmla="*/ 207101 w 1639877"/>
              <a:gd name="connsiteY244" fmla="*/ 875483 h 1639877"/>
              <a:gd name="connsiteX245" fmla="*/ 32004 w 1639877"/>
              <a:gd name="connsiteY245" fmla="*/ 875483 h 1639877"/>
              <a:gd name="connsiteX246" fmla="*/ 64008 w 1639877"/>
              <a:gd name="connsiteY246" fmla="*/ 907487 h 1639877"/>
              <a:gd name="connsiteX247" fmla="*/ 32004 w 1639877"/>
              <a:gd name="connsiteY247" fmla="*/ 939491 h 1639877"/>
              <a:gd name="connsiteX248" fmla="*/ 0 w 1639877"/>
              <a:gd name="connsiteY248" fmla="*/ 907487 h 1639877"/>
              <a:gd name="connsiteX249" fmla="*/ 32004 w 1639877"/>
              <a:gd name="connsiteY249" fmla="*/ 875483 h 1639877"/>
              <a:gd name="connsiteX250" fmla="*/ 32004 w 1639877"/>
              <a:gd name="connsiteY250" fmla="*/ 700387 h 1639877"/>
              <a:gd name="connsiteX251" fmla="*/ 64008 w 1639877"/>
              <a:gd name="connsiteY251" fmla="*/ 732391 h 1639877"/>
              <a:gd name="connsiteX252" fmla="*/ 32004 w 1639877"/>
              <a:gd name="connsiteY252" fmla="*/ 764395 h 1639877"/>
              <a:gd name="connsiteX253" fmla="*/ 0 w 1639877"/>
              <a:gd name="connsiteY253" fmla="*/ 732391 h 1639877"/>
              <a:gd name="connsiteX254" fmla="*/ 32004 w 1639877"/>
              <a:gd name="connsiteY254" fmla="*/ 700387 h 1639877"/>
              <a:gd name="connsiteX255" fmla="*/ 207101 w 1639877"/>
              <a:gd name="connsiteY255" fmla="*/ 700387 h 1639877"/>
              <a:gd name="connsiteX256" fmla="*/ 239105 w 1639877"/>
              <a:gd name="connsiteY256" fmla="*/ 732391 h 1639877"/>
              <a:gd name="connsiteX257" fmla="*/ 207101 w 1639877"/>
              <a:gd name="connsiteY257" fmla="*/ 764395 h 1639877"/>
              <a:gd name="connsiteX258" fmla="*/ 175097 w 1639877"/>
              <a:gd name="connsiteY258" fmla="*/ 732391 h 1639877"/>
              <a:gd name="connsiteX259" fmla="*/ 207101 w 1639877"/>
              <a:gd name="connsiteY259" fmla="*/ 700387 h 1639877"/>
              <a:gd name="connsiteX260" fmla="*/ 382197 w 1639877"/>
              <a:gd name="connsiteY260" fmla="*/ 700387 h 1639877"/>
              <a:gd name="connsiteX261" fmla="*/ 414201 w 1639877"/>
              <a:gd name="connsiteY261" fmla="*/ 732391 h 1639877"/>
              <a:gd name="connsiteX262" fmla="*/ 382197 w 1639877"/>
              <a:gd name="connsiteY262" fmla="*/ 764395 h 1639877"/>
              <a:gd name="connsiteX263" fmla="*/ 350193 w 1639877"/>
              <a:gd name="connsiteY263" fmla="*/ 732391 h 1639877"/>
              <a:gd name="connsiteX264" fmla="*/ 382197 w 1639877"/>
              <a:gd name="connsiteY264" fmla="*/ 700387 h 1639877"/>
              <a:gd name="connsiteX265" fmla="*/ 557294 w 1639877"/>
              <a:gd name="connsiteY265" fmla="*/ 700387 h 1639877"/>
              <a:gd name="connsiteX266" fmla="*/ 589298 w 1639877"/>
              <a:gd name="connsiteY266" fmla="*/ 732391 h 1639877"/>
              <a:gd name="connsiteX267" fmla="*/ 557294 w 1639877"/>
              <a:gd name="connsiteY267" fmla="*/ 764395 h 1639877"/>
              <a:gd name="connsiteX268" fmla="*/ 525290 w 1639877"/>
              <a:gd name="connsiteY268" fmla="*/ 732391 h 1639877"/>
              <a:gd name="connsiteX269" fmla="*/ 557294 w 1639877"/>
              <a:gd name="connsiteY269" fmla="*/ 700387 h 1639877"/>
              <a:gd name="connsiteX270" fmla="*/ 732390 w 1639877"/>
              <a:gd name="connsiteY270" fmla="*/ 700387 h 1639877"/>
              <a:gd name="connsiteX271" fmla="*/ 764394 w 1639877"/>
              <a:gd name="connsiteY271" fmla="*/ 732391 h 1639877"/>
              <a:gd name="connsiteX272" fmla="*/ 732390 w 1639877"/>
              <a:gd name="connsiteY272" fmla="*/ 764395 h 1639877"/>
              <a:gd name="connsiteX273" fmla="*/ 700386 w 1639877"/>
              <a:gd name="connsiteY273" fmla="*/ 732391 h 1639877"/>
              <a:gd name="connsiteX274" fmla="*/ 732390 w 1639877"/>
              <a:gd name="connsiteY274" fmla="*/ 700387 h 1639877"/>
              <a:gd name="connsiteX275" fmla="*/ 907487 w 1639877"/>
              <a:gd name="connsiteY275" fmla="*/ 700387 h 1639877"/>
              <a:gd name="connsiteX276" fmla="*/ 939491 w 1639877"/>
              <a:gd name="connsiteY276" fmla="*/ 732391 h 1639877"/>
              <a:gd name="connsiteX277" fmla="*/ 907487 w 1639877"/>
              <a:gd name="connsiteY277" fmla="*/ 764395 h 1639877"/>
              <a:gd name="connsiteX278" fmla="*/ 875483 w 1639877"/>
              <a:gd name="connsiteY278" fmla="*/ 732391 h 1639877"/>
              <a:gd name="connsiteX279" fmla="*/ 907487 w 1639877"/>
              <a:gd name="connsiteY279" fmla="*/ 700387 h 1639877"/>
              <a:gd name="connsiteX280" fmla="*/ 1082584 w 1639877"/>
              <a:gd name="connsiteY280" fmla="*/ 700387 h 1639877"/>
              <a:gd name="connsiteX281" fmla="*/ 1114588 w 1639877"/>
              <a:gd name="connsiteY281" fmla="*/ 732391 h 1639877"/>
              <a:gd name="connsiteX282" fmla="*/ 1082584 w 1639877"/>
              <a:gd name="connsiteY282" fmla="*/ 764395 h 1639877"/>
              <a:gd name="connsiteX283" fmla="*/ 1050580 w 1639877"/>
              <a:gd name="connsiteY283" fmla="*/ 732391 h 1639877"/>
              <a:gd name="connsiteX284" fmla="*/ 1082584 w 1639877"/>
              <a:gd name="connsiteY284" fmla="*/ 700387 h 1639877"/>
              <a:gd name="connsiteX285" fmla="*/ 1257680 w 1639877"/>
              <a:gd name="connsiteY285" fmla="*/ 700387 h 1639877"/>
              <a:gd name="connsiteX286" fmla="*/ 1289684 w 1639877"/>
              <a:gd name="connsiteY286" fmla="*/ 732391 h 1639877"/>
              <a:gd name="connsiteX287" fmla="*/ 1257680 w 1639877"/>
              <a:gd name="connsiteY287" fmla="*/ 764395 h 1639877"/>
              <a:gd name="connsiteX288" fmla="*/ 1225676 w 1639877"/>
              <a:gd name="connsiteY288" fmla="*/ 732391 h 1639877"/>
              <a:gd name="connsiteX289" fmla="*/ 1257680 w 1639877"/>
              <a:gd name="connsiteY289" fmla="*/ 700387 h 1639877"/>
              <a:gd name="connsiteX290" fmla="*/ 1432777 w 1639877"/>
              <a:gd name="connsiteY290" fmla="*/ 700387 h 1639877"/>
              <a:gd name="connsiteX291" fmla="*/ 1464781 w 1639877"/>
              <a:gd name="connsiteY291" fmla="*/ 732391 h 1639877"/>
              <a:gd name="connsiteX292" fmla="*/ 1432777 w 1639877"/>
              <a:gd name="connsiteY292" fmla="*/ 764395 h 1639877"/>
              <a:gd name="connsiteX293" fmla="*/ 1400773 w 1639877"/>
              <a:gd name="connsiteY293" fmla="*/ 732391 h 1639877"/>
              <a:gd name="connsiteX294" fmla="*/ 1432777 w 1639877"/>
              <a:gd name="connsiteY294" fmla="*/ 700387 h 1639877"/>
              <a:gd name="connsiteX295" fmla="*/ 1607873 w 1639877"/>
              <a:gd name="connsiteY295" fmla="*/ 700387 h 1639877"/>
              <a:gd name="connsiteX296" fmla="*/ 1639877 w 1639877"/>
              <a:gd name="connsiteY296" fmla="*/ 732391 h 1639877"/>
              <a:gd name="connsiteX297" fmla="*/ 1607873 w 1639877"/>
              <a:gd name="connsiteY297" fmla="*/ 764395 h 1639877"/>
              <a:gd name="connsiteX298" fmla="*/ 1575869 w 1639877"/>
              <a:gd name="connsiteY298" fmla="*/ 732391 h 1639877"/>
              <a:gd name="connsiteX299" fmla="*/ 1607873 w 1639877"/>
              <a:gd name="connsiteY299" fmla="*/ 700387 h 1639877"/>
              <a:gd name="connsiteX300" fmla="*/ 32004 w 1639877"/>
              <a:gd name="connsiteY300" fmla="*/ 525292 h 1639877"/>
              <a:gd name="connsiteX301" fmla="*/ 64008 w 1639877"/>
              <a:gd name="connsiteY301" fmla="*/ 557296 h 1639877"/>
              <a:gd name="connsiteX302" fmla="*/ 32004 w 1639877"/>
              <a:gd name="connsiteY302" fmla="*/ 589300 h 1639877"/>
              <a:gd name="connsiteX303" fmla="*/ 0 w 1639877"/>
              <a:gd name="connsiteY303" fmla="*/ 557296 h 1639877"/>
              <a:gd name="connsiteX304" fmla="*/ 32004 w 1639877"/>
              <a:gd name="connsiteY304" fmla="*/ 525292 h 1639877"/>
              <a:gd name="connsiteX305" fmla="*/ 207101 w 1639877"/>
              <a:gd name="connsiteY305" fmla="*/ 525292 h 1639877"/>
              <a:gd name="connsiteX306" fmla="*/ 239105 w 1639877"/>
              <a:gd name="connsiteY306" fmla="*/ 557296 h 1639877"/>
              <a:gd name="connsiteX307" fmla="*/ 207101 w 1639877"/>
              <a:gd name="connsiteY307" fmla="*/ 589300 h 1639877"/>
              <a:gd name="connsiteX308" fmla="*/ 175097 w 1639877"/>
              <a:gd name="connsiteY308" fmla="*/ 557296 h 1639877"/>
              <a:gd name="connsiteX309" fmla="*/ 207101 w 1639877"/>
              <a:gd name="connsiteY309" fmla="*/ 525292 h 1639877"/>
              <a:gd name="connsiteX310" fmla="*/ 382197 w 1639877"/>
              <a:gd name="connsiteY310" fmla="*/ 525292 h 1639877"/>
              <a:gd name="connsiteX311" fmla="*/ 414201 w 1639877"/>
              <a:gd name="connsiteY311" fmla="*/ 557296 h 1639877"/>
              <a:gd name="connsiteX312" fmla="*/ 382197 w 1639877"/>
              <a:gd name="connsiteY312" fmla="*/ 589300 h 1639877"/>
              <a:gd name="connsiteX313" fmla="*/ 350193 w 1639877"/>
              <a:gd name="connsiteY313" fmla="*/ 557296 h 1639877"/>
              <a:gd name="connsiteX314" fmla="*/ 382197 w 1639877"/>
              <a:gd name="connsiteY314" fmla="*/ 525292 h 1639877"/>
              <a:gd name="connsiteX315" fmla="*/ 557294 w 1639877"/>
              <a:gd name="connsiteY315" fmla="*/ 525292 h 1639877"/>
              <a:gd name="connsiteX316" fmla="*/ 589298 w 1639877"/>
              <a:gd name="connsiteY316" fmla="*/ 557296 h 1639877"/>
              <a:gd name="connsiteX317" fmla="*/ 557294 w 1639877"/>
              <a:gd name="connsiteY317" fmla="*/ 589300 h 1639877"/>
              <a:gd name="connsiteX318" fmla="*/ 525290 w 1639877"/>
              <a:gd name="connsiteY318" fmla="*/ 557296 h 1639877"/>
              <a:gd name="connsiteX319" fmla="*/ 557294 w 1639877"/>
              <a:gd name="connsiteY319" fmla="*/ 525292 h 1639877"/>
              <a:gd name="connsiteX320" fmla="*/ 732390 w 1639877"/>
              <a:gd name="connsiteY320" fmla="*/ 525292 h 1639877"/>
              <a:gd name="connsiteX321" fmla="*/ 764394 w 1639877"/>
              <a:gd name="connsiteY321" fmla="*/ 557296 h 1639877"/>
              <a:gd name="connsiteX322" fmla="*/ 732390 w 1639877"/>
              <a:gd name="connsiteY322" fmla="*/ 589300 h 1639877"/>
              <a:gd name="connsiteX323" fmla="*/ 700386 w 1639877"/>
              <a:gd name="connsiteY323" fmla="*/ 557296 h 1639877"/>
              <a:gd name="connsiteX324" fmla="*/ 732390 w 1639877"/>
              <a:gd name="connsiteY324" fmla="*/ 525292 h 1639877"/>
              <a:gd name="connsiteX325" fmla="*/ 907487 w 1639877"/>
              <a:gd name="connsiteY325" fmla="*/ 525292 h 1639877"/>
              <a:gd name="connsiteX326" fmla="*/ 939491 w 1639877"/>
              <a:gd name="connsiteY326" fmla="*/ 557296 h 1639877"/>
              <a:gd name="connsiteX327" fmla="*/ 907487 w 1639877"/>
              <a:gd name="connsiteY327" fmla="*/ 589300 h 1639877"/>
              <a:gd name="connsiteX328" fmla="*/ 875483 w 1639877"/>
              <a:gd name="connsiteY328" fmla="*/ 557296 h 1639877"/>
              <a:gd name="connsiteX329" fmla="*/ 907487 w 1639877"/>
              <a:gd name="connsiteY329" fmla="*/ 525292 h 1639877"/>
              <a:gd name="connsiteX330" fmla="*/ 1082584 w 1639877"/>
              <a:gd name="connsiteY330" fmla="*/ 525292 h 1639877"/>
              <a:gd name="connsiteX331" fmla="*/ 1114588 w 1639877"/>
              <a:gd name="connsiteY331" fmla="*/ 557296 h 1639877"/>
              <a:gd name="connsiteX332" fmla="*/ 1082584 w 1639877"/>
              <a:gd name="connsiteY332" fmla="*/ 589300 h 1639877"/>
              <a:gd name="connsiteX333" fmla="*/ 1050580 w 1639877"/>
              <a:gd name="connsiteY333" fmla="*/ 557296 h 1639877"/>
              <a:gd name="connsiteX334" fmla="*/ 1082584 w 1639877"/>
              <a:gd name="connsiteY334" fmla="*/ 525292 h 1639877"/>
              <a:gd name="connsiteX335" fmla="*/ 1257680 w 1639877"/>
              <a:gd name="connsiteY335" fmla="*/ 525292 h 1639877"/>
              <a:gd name="connsiteX336" fmla="*/ 1289684 w 1639877"/>
              <a:gd name="connsiteY336" fmla="*/ 557296 h 1639877"/>
              <a:gd name="connsiteX337" fmla="*/ 1257680 w 1639877"/>
              <a:gd name="connsiteY337" fmla="*/ 589300 h 1639877"/>
              <a:gd name="connsiteX338" fmla="*/ 1225676 w 1639877"/>
              <a:gd name="connsiteY338" fmla="*/ 557296 h 1639877"/>
              <a:gd name="connsiteX339" fmla="*/ 1257680 w 1639877"/>
              <a:gd name="connsiteY339" fmla="*/ 525292 h 1639877"/>
              <a:gd name="connsiteX340" fmla="*/ 1432777 w 1639877"/>
              <a:gd name="connsiteY340" fmla="*/ 525291 h 1639877"/>
              <a:gd name="connsiteX341" fmla="*/ 1464781 w 1639877"/>
              <a:gd name="connsiteY341" fmla="*/ 557295 h 1639877"/>
              <a:gd name="connsiteX342" fmla="*/ 1432777 w 1639877"/>
              <a:gd name="connsiteY342" fmla="*/ 589299 h 1639877"/>
              <a:gd name="connsiteX343" fmla="*/ 1400773 w 1639877"/>
              <a:gd name="connsiteY343" fmla="*/ 557295 h 1639877"/>
              <a:gd name="connsiteX344" fmla="*/ 1432777 w 1639877"/>
              <a:gd name="connsiteY344" fmla="*/ 525291 h 1639877"/>
              <a:gd name="connsiteX345" fmla="*/ 1607873 w 1639877"/>
              <a:gd name="connsiteY345" fmla="*/ 525291 h 1639877"/>
              <a:gd name="connsiteX346" fmla="*/ 1639877 w 1639877"/>
              <a:gd name="connsiteY346" fmla="*/ 557295 h 1639877"/>
              <a:gd name="connsiteX347" fmla="*/ 1607873 w 1639877"/>
              <a:gd name="connsiteY347" fmla="*/ 589299 h 1639877"/>
              <a:gd name="connsiteX348" fmla="*/ 1575869 w 1639877"/>
              <a:gd name="connsiteY348" fmla="*/ 557295 h 1639877"/>
              <a:gd name="connsiteX349" fmla="*/ 1607873 w 1639877"/>
              <a:gd name="connsiteY349" fmla="*/ 525291 h 1639877"/>
              <a:gd name="connsiteX350" fmla="*/ 32004 w 1639877"/>
              <a:gd name="connsiteY350" fmla="*/ 350195 h 1639877"/>
              <a:gd name="connsiteX351" fmla="*/ 64008 w 1639877"/>
              <a:gd name="connsiteY351" fmla="*/ 382199 h 1639877"/>
              <a:gd name="connsiteX352" fmla="*/ 32004 w 1639877"/>
              <a:gd name="connsiteY352" fmla="*/ 414203 h 1639877"/>
              <a:gd name="connsiteX353" fmla="*/ 0 w 1639877"/>
              <a:gd name="connsiteY353" fmla="*/ 382199 h 1639877"/>
              <a:gd name="connsiteX354" fmla="*/ 32004 w 1639877"/>
              <a:gd name="connsiteY354" fmla="*/ 350195 h 1639877"/>
              <a:gd name="connsiteX355" fmla="*/ 207101 w 1639877"/>
              <a:gd name="connsiteY355" fmla="*/ 350195 h 1639877"/>
              <a:gd name="connsiteX356" fmla="*/ 239105 w 1639877"/>
              <a:gd name="connsiteY356" fmla="*/ 382199 h 1639877"/>
              <a:gd name="connsiteX357" fmla="*/ 207101 w 1639877"/>
              <a:gd name="connsiteY357" fmla="*/ 414203 h 1639877"/>
              <a:gd name="connsiteX358" fmla="*/ 175097 w 1639877"/>
              <a:gd name="connsiteY358" fmla="*/ 382199 h 1639877"/>
              <a:gd name="connsiteX359" fmla="*/ 207101 w 1639877"/>
              <a:gd name="connsiteY359" fmla="*/ 350195 h 1639877"/>
              <a:gd name="connsiteX360" fmla="*/ 382197 w 1639877"/>
              <a:gd name="connsiteY360" fmla="*/ 350195 h 1639877"/>
              <a:gd name="connsiteX361" fmla="*/ 414201 w 1639877"/>
              <a:gd name="connsiteY361" fmla="*/ 382199 h 1639877"/>
              <a:gd name="connsiteX362" fmla="*/ 382197 w 1639877"/>
              <a:gd name="connsiteY362" fmla="*/ 414203 h 1639877"/>
              <a:gd name="connsiteX363" fmla="*/ 350193 w 1639877"/>
              <a:gd name="connsiteY363" fmla="*/ 382199 h 1639877"/>
              <a:gd name="connsiteX364" fmla="*/ 382197 w 1639877"/>
              <a:gd name="connsiteY364" fmla="*/ 350195 h 1639877"/>
              <a:gd name="connsiteX365" fmla="*/ 557294 w 1639877"/>
              <a:gd name="connsiteY365" fmla="*/ 350195 h 1639877"/>
              <a:gd name="connsiteX366" fmla="*/ 589298 w 1639877"/>
              <a:gd name="connsiteY366" fmla="*/ 382199 h 1639877"/>
              <a:gd name="connsiteX367" fmla="*/ 557294 w 1639877"/>
              <a:gd name="connsiteY367" fmla="*/ 414203 h 1639877"/>
              <a:gd name="connsiteX368" fmla="*/ 525290 w 1639877"/>
              <a:gd name="connsiteY368" fmla="*/ 382199 h 1639877"/>
              <a:gd name="connsiteX369" fmla="*/ 557294 w 1639877"/>
              <a:gd name="connsiteY369" fmla="*/ 350195 h 1639877"/>
              <a:gd name="connsiteX370" fmla="*/ 732390 w 1639877"/>
              <a:gd name="connsiteY370" fmla="*/ 350195 h 1639877"/>
              <a:gd name="connsiteX371" fmla="*/ 764394 w 1639877"/>
              <a:gd name="connsiteY371" fmla="*/ 382199 h 1639877"/>
              <a:gd name="connsiteX372" fmla="*/ 732390 w 1639877"/>
              <a:gd name="connsiteY372" fmla="*/ 414203 h 1639877"/>
              <a:gd name="connsiteX373" fmla="*/ 700386 w 1639877"/>
              <a:gd name="connsiteY373" fmla="*/ 382199 h 1639877"/>
              <a:gd name="connsiteX374" fmla="*/ 732390 w 1639877"/>
              <a:gd name="connsiteY374" fmla="*/ 350195 h 1639877"/>
              <a:gd name="connsiteX375" fmla="*/ 907487 w 1639877"/>
              <a:gd name="connsiteY375" fmla="*/ 350195 h 1639877"/>
              <a:gd name="connsiteX376" fmla="*/ 939491 w 1639877"/>
              <a:gd name="connsiteY376" fmla="*/ 382199 h 1639877"/>
              <a:gd name="connsiteX377" fmla="*/ 907487 w 1639877"/>
              <a:gd name="connsiteY377" fmla="*/ 414203 h 1639877"/>
              <a:gd name="connsiteX378" fmla="*/ 875483 w 1639877"/>
              <a:gd name="connsiteY378" fmla="*/ 382199 h 1639877"/>
              <a:gd name="connsiteX379" fmla="*/ 907487 w 1639877"/>
              <a:gd name="connsiteY379" fmla="*/ 350195 h 1639877"/>
              <a:gd name="connsiteX380" fmla="*/ 1082584 w 1639877"/>
              <a:gd name="connsiteY380" fmla="*/ 350195 h 1639877"/>
              <a:gd name="connsiteX381" fmla="*/ 1114588 w 1639877"/>
              <a:gd name="connsiteY381" fmla="*/ 382199 h 1639877"/>
              <a:gd name="connsiteX382" fmla="*/ 1082584 w 1639877"/>
              <a:gd name="connsiteY382" fmla="*/ 414203 h 1639877"/>
              <a:gd name="connsiteX383" fmla="*/ 1050580 w 1639877"/>
              <a:gd name="connsiteY383" fmla="*/ 382199 h 1639877"/>
              <a:gd name="connsiteX384" fmla="*/ 1082584 w 1639877"/>
              <a:gd name="connsiteY384" fmla="*/ 350195 h 1639877"/>
              <a:gd name="connsiteX385" fmla="*/ 1257680 w 1639877"/>
              <a:gd name="connsiteY385" fmla="*/ 350195 h 1639877"/>
              <a:gd name="connsiteX386" fmla="*/ 1289684 w 1639877"/>
              <a:gd name="connsiteY386" fmla="*/ 382199 h 1639877"/>
              <a:gd name="connsiteX387" fmla="*/ 1257680 w 1639877"/>
              <a:gd name="connsiteY387" fmla="*/ 414203 h 1639877"/>
              <a:gd name="connsiteX388" fmla="*/ 1225676 w 1639877"/>
              <a:gd name="connsiteY388" fmla="*/ 382199 h 1639877"/>
              <a:gd name="connsiteX389" fmla="*/ 1257680 w 1639877"/>
              <a:gd name="connsiteY389" fmla="*/ 350195 h 1639877"/>
              <a:gd name="connsiteX390" fmla="*/ 1432777 w 1639877"/>
              <a:gd name="connsiteY390" fmla="*/ 350195 h 1639877"/>
              <a:gd name="connsiteX391" fmla="*/ 1464781 w 1639877"/>
              <a:gd name="connsiteY391" fmla="*/ 382199 h 1639877"/>
              <a:gd name="connsiteX392" fmla="*/ 1432777 w 1639877"/>
              <a:gd name="connsiteY392" fmla="*/ 414203 h 1639877"/>
              <a:gd name="connsiteX393" fmla="*/ 1400773 w 1639877"/>
              <a:gd name="connsiteY393" fmla="*/ 382199 h 1639877"/>
              <a:gd name="connsiteX394" fmla="*/ 1432777 w 1639877"/>
              <a:gd name="connsiteY394" fmla="*/ 350195 h 1639877"/>
              <a:gd name="connsiteX395" fmla="*/ 1607873 w 1639877"/>
              <a:gd name="connsiteY395" fmla="*/ 350195 h 1639877"/>
              <a:gd name="connsiteX396" fmla="*/ 1639877 w 1639877"/>
              <a:gd name="connsiteY396" fmla="*/ 382199 h 1639877"/>
              <a:gd name="connsiteX397" fmla="*/ 1607873 w 1639877"/>
              <a:gd name="connsiteY397" fmla="*/ 414203 h 1639877"/>
              <a:gd name="connsiteX398" fmla="*/ 1575869 w 1639877"/>
              <a:gd name="connsiteY398" fmla="*/ 382199 h 1639877"/>
              <a:gd name="connsiteX399" fmla="*/ 1607873 w 1639877"/>
              <a:gd name="connsiteY399" fmla="*/ 350195 h 1639877"/>
              <a:gd name="connsiteX400" fmla="*/ 1607873 w 1639877"/>
              <a:gd name="connsiteY400" fmla="*/ 175097 h 1639877"/>
              <a:gd name="connsiteX401" fmla="*/ 1639877 w 1639877"/>
              <a:gd name="connsiteY401" fmla="*/ 207101 h 1639877"/>
              <a:gd name="connsiteX402" fmla="*/ 1607873 w 1639877"/>
              <a:gd name="connsiteY402" fmla="*/ 239105 h 1639877"/>
              <a:gd name="connsiteX403" fmla="*/ 1575869 w 1639877"/>
              <a:gd name="connsiteY403" fmla="*/ 207101 h 1639877"/>
              <a:gd name="connsiteX404" fmla="*/ 1607873 w 1639877"/>
              <a:gd name="connsiteY404" fmla="*/ 175097 h 1639877"/>
              <a:gd name="connsiteX405" fmla="*/ 1432777 w 1639877"/>
              <a:gd name="connsiteY405" fmla="*/ 175097 h 1639877"/>
              <a:gd name="connsiteX406" fmla="*/ 1464781 w 1639877"/>
              <a:gd name="connsiteY406" fmla="*/ 207101 h 1639877"/>
              <a:gd name="connsiteX407" fmla="*/ 1432777 w 1639877"/>
              <a:gd name="connsiteY407" fmla="*/ 239105 h 1639877"/>
              <a:gd name="connsiteX408" fmla="*/ 1400773 w 1639877"/>
              <a:gd name="connsiteY408" fmla="*/ 207101 h 1639877"/>
              <a:gd name="connsiteX409" fmla="*/ 1432777 w 1639877"/>
              <a:gd name="connsiteY409" fmla="*/ 175097 h 1639877"/>
              <a:gd name="connsiteX410" fmla="*/ 1257680 w 1639877"/>
              <a:gd name="connsiteY410" fmla="*/ 175097 h 1639877"/>
              <a:gd name="connsiteX411" fmla="*/ 1289684 w 1639877"/>
              <a:gd name="connsiteY411" fmla="*/ 207101 h 1639877"/>
              <a:gd name="connsiteX412" fmla="*/ 1257680 w 1639877"/>
              <a:gd name="connsiteY412" fmla="*/ 239105 h 1639877"/>
              <a:gd name="connsiteX413" fmla="*/ 1225676 w 1639877"/>
              <a:gd name="connsiteY413" fmla="*/ 207101 h 1639877"/>
              <a:gd name="connsiteX414" fmla="*/ 1257680 w 1639877"/>
              <a:gd name="connsiteY414" fmla="*/ 175097 h 1639877"/>
              <a:gd name="connsiteX415" fmla="*/ 1082584 w 1639877"/>
              <a:gd name="connsiteY415" fmla="*/ 175097 h 1639877"/>
              <a:gd name="connsiteX416" fmla="*/ 1114588 w 1639877"/>
              <a:gd name="connsiteY416" fmla="*/ 207101 h 1639877"/>
              <a:gd name="connsiteX417" fmla="*/ 1082584 w 1639877"/>
              <a:gd name="connsiteY417" fmla="*/ 239105 h 1639877"/>
              <a:gd name="connsiteX418" fmla="*/ 1050580 w 1639877"/>
              <a:gd name="connsiteY418" fmla="*/ 207101 h 1639877"/>
              <a:gd name="connsiteX419" fmla="*/ 1082584 w 1639877"/>
              <a:gd name="connsiteY419" fmla="*/ 175097 h 1639877"/>
              <a:gd name="connsiteX420" fmla="*/ 907487 w 1639877"/>
              <a:gd name="connsiteY420" fmla="*/ 175097 h 1639877"/>
              <a:gd name="connsiteX421" fmla="*/ 939491 w 1639877"/>
              <a:gd name="connsiteY421" fmla="*/ 207101 h 1639877"/>
              <a:gd name="connsiteX422" fmla="*/ 907487 w 1639877"/>
              <a:gd name="connsiteY422" fmla="*/ 239105 h 1639877"/>
              <a:gd name="connsiteX423" fmla="*/ 875483 w 1639877"/>
              <a:gd name="connsiteY423" fmla="*/ 207101 h 1639877"/>
              <a:gd name="connsiteX424" fmla="*/ 907487 w 1639877"/>
              <a:gd name="connsiteY424" fmla="*/ 175097 h 1639877"/>
              <a:gd name="connsiteX425" fmla="*/ 732390 w 1639877"/>
              <a:gd name="connsiteY425" fmla="*/ 175097 h 1639877"/>
              <a:gd name="connsiteX426" fmla="*/ 764394 w 1639877"/>
              <a:gd name="connsiteY426" fmla="*/ 207101 h 1639877"/>
              <a:gd name="connsiteX427" fmla="*/ 732390 w 1639877"/>
              <a:gd name="connsiteY427" fmla="*/ 239105 h 1639877"/>
              <a:gd name="connsiteX428" fmla="*/ 700386 w 1639877"/>
              <a:gd name="connsiteY428" fmla="*/ 207101 h 1639877"/>
              <a:gd name="connsiteX429" fmla="*/ 732390 w 1639877"/>
              <a:gd name="connsiteY429" fmla="*/ 175097 h 1639877"/>
              <a:gd name="connsiteX430" fmla="*/ 557294 w 1639877"/>
              <a:gd name="connsiteY430" fmla="*/ 175097 h 1639877"/>
              <a:gd name="connsiteX431" fmla="*/ 589298 w 1639877"/>
              <a:gd name="connsiteY431" fmla="*/ 207101 h 1639877"/>
              <a:gd name="connsiteX432" fmla="*/ 557294 w 1639877"/>
              <a:gd name="connsiteY432" fmla="*/ 239105 h 1639877"/>
              <a:gd name="connsiteX433" fmla="*/ 525290 w 1639877"/>
              <a:gd name="connsiteY433" fmla="*/ 207101 h 1639877"/>
              <a:gd name="connsiteX434" fmla="*/ 557294 w 1639877"/>
              <a:gd name="connsiteY434" fmla="*/ 175097 h 1639877"/>
              <a:gd name="connsiteX435" fmla="*/ 382197 w 1639877"/>
              <a:gd name="connsiteY435" fmla="*/ 175097 h 1639877"/>
              <a:gd name="connsiteX436" fmla="*/ 414201 w 1639877"/>
              <a:gd name="connsiteY436" fmla="*/ 207101 h 1639877"/>
              <a:gd name="connsiteX437" fmla="*/ 382197 w 1639877"/>
              <a:gd name="connsiteY437" fmla="*/ 239105 h 1639877"/>
              <a:gd name="connsiteX438" fmla="*/ 350193 w 1639877"/>
              <a:gd name="connsiteY438" fmla="*/ 207101 h 1639877"/>
              <a:gd name="connsiteX439" fmla="*/ 382197 w 1639877"/>
              <a:gd name="connsiteY439" fmla="*/ 175097 h 1639877"/>
              <a:gd name="connsiteX440" fmla="*/ 207101 w 1639877"/>
              <a:gd name="connsiteY440" fmla="*/ 175097 h 1639877"/>
              <a:gd name="connsiteX441" fmla="*/ 239105 w 1639877"/>
              <a:gd name="connsiteY441" fmla="*/ 207101 h 1639877"/>
              <a:gd name="connsiteX442" fmla="*/ 207101 w 1639877"/>
              <a:gd name="connsiteY442" fmla="*/ 239105 h 1639877"/>
              <a:gd name="connsiteX443" fmla="*/ 175097 w 1639877"/>
              <a:gd name="connsiteY443" fmla="*/ 207101 h 1639877"/>
              <a:gd name="connsiteX444" fmla="*/ 207101 w 1639877"/>
              <a:gd name="connsiteY444" fmla="*/ 175097 h 1639877"/>
              <a:gd name="connsiteX445" fmla="*/ 32004 w 1639877"/>
              <a:gd name="connsiteY445" fmla="*/ 175097 h 1639877"/>
              <a:gd name="connsiteX446" fmla="*/ 64008 w 1639877"/>
              <a:gd name="connsiteY446" fmla="*/ 207101 h 1639877"/>
              <a:gd name="connsiteX447" fmla="*/ 32004 w 1639877"/>
              <a:gd name="connsiteY447" fmla="*/ 239105 h 1639877"/>
              <a:gd name="connsiteX448" fmla="*/ 0 w 1639877"/>
              <a:gd name="connsiteY448" fmla="*/ 207101 h 1639877"/>
              <a:gd name="connsiteX449" fmla="*/ 32004 w 1639877"/>
              <a:gd name="connsiteY449" fmla="*/ 175097 h 1639877"/>
              <a:gd name="connsiteX450" fmla="*/ 1607873 w 1639877"/>
              <a:gd name="connsiteY450" fmla="*/ 0 h 1639877"/>
              <a:gd name="connsiteX451" fmla="*/ 1639877 w 1639877"/>
              <a:gd name="connsiteY451" fmla="*/ 32004 h 1639877"/>
              <a:gd name="connsiteX452" fmla="*/ 1607873 w 1639877"/>
              <a:gd name="connsiteY452" fmla="*/ 64008 h 1639877"/>
              <a:gd name="connsiteX453" fmla="*/ 1575869 w 1639877"/>
              <a:gd name="connsiteY453" fmla="*/ 32004 h 1639877"/>
              <a:gd name="connsiteX454" fmla="*/ 1607873 w 1639877"/>
              <a:gd name="connsiteY454" fmla="*/ 0 h 1639877"/>
              <a:gd name="connsiteX455" fmla="*/ 1432777 w 1639877"/>
              <a:gd name="connsiteY455" fmla="*/ 0 h 1639877"/>
              <a:gd name="connsiteX456" fmla="*/ 1464781 w 1639877"/>
              <a:gd name="connsiteY456" fmla="*/ 32004 h 1639877"/>
              <a:gd name="connsiteX457" fmla="*/ 1432777 w 1639877"/>
              <a:gd name="connsiteY457" fmla="*/ 64008 h 1639877"/>
              <a:gd name="connsiteX458" fmla="*/ 1400773 w 1639877"/>
              <a:gd name="connsiteY458" fmla="*/ 32004 h 1639877"/>
              <a:gd name="connsiteX459" fmla="*/ 1432777 w 1639877"/>
              <a:gd name="connsiteY459" fmla="*/ 0 h 1639877"/>
              <a:gd name="connsiteX460" fmla="*/ 1257680 w 1639877"/>
              <a:gd name="connsiteY460" fmla="*/ 0 h 1639877"/>
              <a:gd name="connsiteX461" fmla="*/ 1289684 w 1639877"/>
              <a:gd name="connsiteY461" fmla="*/ 32004 h 1639877"/>
              <a:gd name="connsiteX462" fmla="*/ 1257680 w 1639877"/>
              <a:gd name="connsiteY462" fmla="*/ 64008 h 1639877"/>
              <a:gd name="connsiteX463" fmla="*/ 1225676 w 1639877"/>
              <a:gd name="connsiteY463" fmla="*/ 32004 h 1639877"/>
              <a:gd name="connsiteX464" fmla="*/ 1257680 w 1639877"/>
              <a:gd name="connsiteY464" fmla="*/ 0 h 1639877"/>
              <a:gd name="connsiteX465" fmla="*/ 1082584 w 1639877"/>
              <a:gd name="connsiteY465" fmla="*/ 0 h 1639877"/>
              <a:gd name="connsiteX466" fmla="*/ 1114588 w 1639877"/>
              <a:gd name="connsiteY466" fmla="*/ 32004 h 1639877"/>
              <a:gd name="connsiteX467" fmla="*/ 1082584 w 1639877"/>
              <a:gd name="connsiteY467" fmla="*/ 64008 h 1639877"/>
              <a:gd name="connsiteX468" fmla="*/ 1050580 w 1639877"/>
              <a:gd name="connsiteY468" fmla="*/ 32004 h 1639877"/>
              <a:gd name="connsiteX469" fmla="*/ 1082584 w 1639877"/>
              <a:gd name="connsiteY469" fmla="*/ 0 h 1639877"/>
              <a:gd name="connsiteX470" fmla="*/ 907487 w 1639877"/>
              <a:gd name="connsiteY470" fmla="*/ 0 h 1639877"/>
              <a:gd name="connsiteX471" fmla="*/ 939491 w 1639877"/>
              <a:gd name="connsiteY471" fmla="*/ 32004 h 1639877"/>
              <a:gd name="connsiteX472" fmla="*/ 907487 w 1639877"/>
              <a:gd name="connsiteY472" fmla="*/ 64008 h 1639877"/>
              <a:gd name="connsiteX473" fmla="*/ 875483 w 1639877"/>
              <a:gd name="connsiteY473" fmla="*/ 32004 h 1639877"/>
              <a:gd name="connsiteX474" fmla="*/ 907487 w 1639877"/>
              <a:gd name="connsiteY474" fmla="*/ 0 h 1639877"/>
              <a:gd name="connsiteX475" fmla="*/ 732390 w 1639877"/>
              <a:gd name="connsiteY475" fmla="*/ 0 h 1639877"/>
              <a:gd name="connsiteX476" fmla="*/ 764394 w 1639877"/>
              <a:gd name="connsiteY476" fmla="*/ 32004 h 1639877"/>
              <a:gd name="connsiteX477" fmla="*/ 732390 w 1639877"/>
              <a:gd name="connsiteY477" fmla="*/ 64008 h 1639877"/>
              <a:gd name="connsiteX478" fmla="*/ 700386 w 1639877"/>
              <a:gd name="connsiteY478" fmla="*/ 32004 h 1639877"/>
              <a:gd name="connsiteX479" fmla="*/ 732390 w 1639877"/>
              <a:gd name="connsiteY479" fmla="*/ 0 h 1639877"/>
              <a:gd name="connsiteX480" fmla="*/ 557294 w 1639877"/>
              <a:gd name="connsiteY480" fmla="*/ 0 h 1639877"/>
              <a:gd name="connsiteX481" fmla="*/ 589298 w 1639877"/>
              <a:gd name="connsiteY481" fmla="*/ 32004 h 1639877"/>
              <a:gd name="connsiteX482" fmla="*/ 557294 w 1639877"/>
              <a:gd name="connsiteY482" fmla="*/ 64008 h 1639877"/>
              <a:gd name="connsiteX483" fmla="*/ 525290 w 1639877"/>
              <a:gd name="connsiteY483" fmla="*/ 32004 h 1639877"/>
              <a:gd name="connsiteX484" fmla="*/ 557294 w 1639877"/>
              <a:gd name="connsiteY484" fmla="*/ 0 h 1639877"/>
              <a:gd name="connsiteX485" fmla="*/ 382197 w 1639877"/>
              <a:gd name="connsiteY485" fmla="*/ 0 h 1639877"/>
              <a:gd name="connsiteX486" fmla="*/ 414201 w 1639877"/>
              <a:gd name="connsiteY486" fmla="*/ 32004 h 1639877"/>
              <a:gd name="connsiteX487" fmla="*/ 382197 w 1639877"/>
              <a:gd name="connsiteY487" fmla="*/ 64008 h 1639877"/>
              <a:gd name="connsiteX488" fmla="*/ 350193 w 1639877"/>
              <a:gd name="connsiteY488" fmla="*/ 32004 h 1639877"/>
              <a:gd name="connsiteX489" fmla="*/ 382197 w 1639877"/>
              <a:gd name="connsiteY489" fmla="*/ 0 h 1639877"/>
              <a:gd name="connsiteX490" fmla="*/ 207101 w 1639877"/>
              <a:gd name="connsiteY490" fmla="*/ 0 h 1639877"/>
              <a:gd name="connsiteX491" fmla="*/ 239105 w 1639877"/>
              <a:gd name="connsiteY491" fmla="*/ 32004 h 1639877"/>
              <a:gd name="connsiteX492" fmla="*/ 207101 w 1639877"/>
              <a:gd name="connsiteY492" fmla="*/ 64008 h 1639877"/>
              <a:gd name="connsiteX493" fmla="*/ 175097 w 1639877"/>
              <a:gd name="connsiteY493" fmla="*/ 32004 h 1639877"/>
              <a:gd name="connsiteX494" fmla="*/ 207101 w 1639877"/>
              <a:gd name="connsiteY494" fmla="*/ 0 h 1639877"/>
              <a:gd name="connsiteX495" fmla="*/ 32004 w 1639877"/>
              <a:gd name="connsiteY495" fmla="*/ 0 h 1639877"/>
              <a:gd name="connsiteX496" fmla="*/ 64008 w 1639877"/>
              <a:gd name="connsiteY496" fmla="*/ 32004 h 1639877"/>
              <a:gd name="connsiteX497" fmla="*/ 32004 w 1639877"/>
              <a:gd name="connsiteY497" fmla="*/ 64008 h 1639877"/>
              <a:gd name="connsiteX498" fmla="*/ 0 w 1639877"/>
              <a:gd name="connsiteY498" fmla="*/ 32004 h 1639877"/>
              <a:gd name="connsiteX499" fmla="*/ 32004 w 1639877"/>
              <a:gd name="connsiteY499" fmla="*/ 0 h 1639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</a:cxnLst>
            <a:rect l="l" t="t" r="r" b="b"/>
            <a:pathLst>
              <a:path w="1639877" h="1639877">
                <a:moveTo>
                  <a:pt x="1607873" y="1575869"/>
                </a:moveTo>
                <a:cubicBezTo>
                  <a:pt x="1625548" y="1575869"/>
                  <a:pt x="1639877" y="1590198"/>
                  <a:pt x="1639877" y="1607873"/>
                </a:cubicBezTo>
                <a:cubicBezTo>
                  <a:pt x="1639877" y="1625548"/>
                  <a:pt x="1625548" y="1639877"/>
                  <a:pt x="1607873" y="1639877"/>
                </a:cubicBezTo>
                <a:cubicBezTo>
                  <a:pt x="1590198" y="1639877"/>
                  <a:pt x="1575869" y="1625548"/>
                  <a:pt x="1575869" y="1607873"/>
                </a:cubicBezTo>
                <a:cubicBezTo>
                  <a:pt x="1575869" y="1590198"/>
                  <a:pt x="1590198" y="1575869"/>
                  <a:pt x="1607873" y="1575869"/>
                </a:cubicBezTo>
                <a:close/>
                <a:moveTo>
                  <a:pt x="1432777" y="1575869"/>
                </a:moveTo>
                <a:cubicBezTo>
                  <a:pt x="1450452" y="1575869"/>
                  <a:pt x="1464781" y="1590198"/>
                  <a:pt x="1464781" y="1607873"/>
                </a:cubicBezTo>
                <a:cubicBezTo>
                  <a:pt x="1464781" y="1625548"/>
                  <a:pt x="1450452" y="1639877"/>
                  <a:pt x="1432777" y="1639877"/>
                </a:cubicBezTo>
                <a:cubicBezTo>
                  <a:pt x="1415102" y="1639877"/>
                  <a:pt x="1400773" y="1625548"/>
                  <a:pt x="1400773" y="1607873"/>
                </a:cubicBezTo>
                <a:cubicBezTo>
                  <a:pt x="1400773" y="1590198"/>
                  <a:pt x="1415102" y="1575869"/>
                  <a:pt x="1432777" y="1575869"/>
                </a:cubicBezTo>
                <a:close/>
                <a:moveTo>
                  <a:pt x="1257680" y="1575869"/>
                </a:moveTo>
                <a:cubicBezTo>
                  <a:pt x="1275355" y="1575869"/>
                  <a:pt x="1289684" y="1590198"/>
                  <a:pt x="1289684" y="1607873"/>
                </a:cubicBezTo>
                <a:cubicBezTo>
                  <a:pt x="1289684" y="1625548"/>
                  <a:pt x="1275355" y="1639877"/>
                  <a:pt x="1257680" y="1639877"/>
                </a:cubicBezTo>
                <a:cubicBezTo>
                  <a:pt x="1240005" y="1639877"/>
                  <a:pt x="1225676" y="1625548"/>
                  <a:pt x="1225676" y="1607873"/>
                </a:cubicBezTo>
                <a:cubicBezTo>
                  <a:pt x="1225676" y="1590198"/>
                  <a:pt x="1240005" y="1575869"/>
                  <a:pt x="1257680" y="1575869"/>
                </a:cubicBezTo>
                <a:close/>
                <a:moveTo>
                  <a:pt x="1082584" y="1575869"/>
                </a:moveTo>
                <a:cubicBezTo>
                  <a:pt x="1100259" y="1575869"/>
                  <a:pt x="1114588" y="1590198"/>
                  <a:pt x="1114588" y="1607873"/>
                </a:cubicBezTo>
                <a:cubicBezTo>
                  <a:pt x="1114588" y="1625548"/>
                  <a:pt x="1100259" y="1639877"/>
                  <a:pt x="1082584" y="1639877"/>
                </a:cubicBezTo>
                <a:cubicBezTo>
                  <a:pt x="1064909" y="1639877"/>
                  <a:pt x="1050580" y="1625548"/>
                  <a:pt x="1050580" y="1607873"/>
                </a:cubicBezTo>
                <a:cubicBezTo>
                  <a:pt x="1050580" y="1590198"/>
                  <a:pt x="1064909" y="1575869"/>
                  <a:pt x="1082584" y="1575869"/>
                </a:cubicBezTo>
                <a:close/>
                <a:moveTo>
                  <a:pt x="907487" y="1575869"/>
                </a:moveTo>
                <a:cubicBezTo>
                  <a:pt x="925162" y="1575869"/>
                  <a:pt x="939491" y="1590198"/>
                  <a:pt x="939491" y="1607873"/>
                </a:cubicBezTo>
                <a:cubicBezTo>
                  <a:pt x="939491" y="1625548"/>
                  <a:pt x="925162" y="1639877"/>
                  <a:pt x="907487" y="1639877"/>
                </a:cubicBezTo>
                <a:cubicBezTo>
                  <a:pt x="889812" y="1639877"/>
                  <a:pt x="875483" y="1625548"/>
                  <a:pt x="875483" y="1607873"/>
                </a:cubicBezTo>
                <a:cubicBezTo>
                  <a:pt x="875483" y="1590198"/>
                  <a:pt x="889812" y="1575869"/>
                  <a:pt x="907487" y="1575869"/>
                </a:cubicBezTo>
                <a:close/>
                <a:moveTo>
                  <a:pt x="732390" y="1575869"/>
                </a:moveTo>
                <a:cubicBezTo>
                  <a:pt x="750065" y="1575869"/>
                  <a:pt x="764394" y="1590198"/>
                  <a:pt x="764394" y="1607873"/>
                </a:cubicBezTo>
                <a:cubicBezTo>
                  <a:pt x="764394" y="1625548"/>
                  <a:pt x="750065" y="1639877"/>
                  <a:pt x="732390" y="1639877"/>
                </a:cubicBezTo>
                <a:cubicBezTo>
                  <a:pt x="714715" y="1639877"/>
                  <a:pt x="700386" y="1625548"/>
                  <a:pt x="700386" y="1607873"/>
                </a:cubicBezTo>
                <a:cubicBezTo>
                  <a:pt x="700386" y="1590198"/>
                  <a:pt x="714715" y="1575869"/>
                  <a:pt x="732390" y="1575869"/>
                </a:cubicBezTo>
                <a:close/>
                <a:moveTo>
                  <a:pt x="557294" y="1575869"/>
                </a:moveTo>
                <a:cubicBezTo>
                  <a:pt x="574969" y="1575869"/>
                  <a:pt x="589298" y="1590198"/>
                  <a:pt x="589298" y="1607873"/>
                </a:cubicBezTo>
                <a:cubicBezTo>
                  <a:pt x="589298" y="1625548"/>
                  <a:pt x="574969" y="1639877"/>
                  <a:pt x="557294" y="1639877"/>
                </a:cubicBezTo>
                <a:cubicBezTo>
                  <a:pt x="539619" y="1639877"/>
                  <a:pt x="525290" y="1625548"/>
                  <a:pt x="525290" y="1607873"/>
                </a:cubicBezTo>
                <a:cubicBezTo>
                  <a:pt x="525290" y="1590198"/>
                  <a:pt x="539619" y="1575869"/>
                  <a:pt x="557294" y="1575869"/>
                </a:cubicBezTo>
                <a:close/>
                <a:moveTo>
                  <a:pt x="382197" y="1575869"/>
                </a:moveTo>
                <a:cubicBezTo>
                  <a:pt x="399872" y="1575869"/>
                  <a:pt x="414201" y="1590198"/>
                  <a:pt x="414201" y="1607873"/>
                </a:cubicBezTo>
                <a:cubicBezTo>
                  <a:pt x="414201" y="1625548"/>
                  <a:pt x="399872" y="1639877"/>
                  <a:pt x="382197" y="1639877"/>
                </a:cubicBezTo>
                <a:cubicBezTo>
                  <a:pt x="364522" y="1639877"/>
                  <a:pt x="350193" y="1625548"/>
                  <a:pt x="350193" y="1607873"/>
                </a:cubicBezTo>
                <a:cubicBezTo>
                  <a:pt x="350193" y="1590198"/>
                  <a:pt x="364522" y="1575869"/>
                  <a:pt x="382197" y="1575869"/>
                </a:cubicBezTo>
                <a:close/>
                <a:moveTo>
                  <a:pt x="207101" y="1575869"/>
                </a:moveTo>
                <a:cubicBezTo>
                  <a:pt x="224776" y="1575869"/>
                  <a:pt x="239105" y="1590198"/>
                  <a:pt x="239105" y="1607873"/>
                </a:cubicBezTo>
                <a:cubicBezTo>
                  <a:pt x="239105" y="1625548"/>
                  <a:pt x="224776" y="1639877"/>
                  <a:pt x="207101" y="1639877"/>
                </a:cubicBezTo>
                <a:cubicBezTo>
                  <a:pt x="189426" y="1639877"/>
                  <a:pt x="175097" y="1625548"/>
                  <a:pt x="175097" y="1607873"/>
                </a:cubicBezTo>
                <a:cubicBezTo>
                  <a:pt x="175097" y="1590198"/>
                  <a:pt x="189426" y="1575869"/>
                  <a:pt x="207101" y="1575869"/>
                </a:cubicBezTo>
                <a:close/>
                <a:moveTo>
                  <a:pt x="32004" y="1575869"/>
                </a:moveTo>
                <a:cubicBezTo>
                  <a:pt x="49679" y="1575869"/>
                  <a:pt x="64008" y="1590198"/>
                  <a:pt x="64008" y="1607873"/>
                </a:cubicBezTo>
                <a:cubicBezTo>
                  <a:pt x="64008" y="1625548"/>
                  <a:pt x="49679" y="1639877"/>
                  <a:pt x="32004" y="1639877"/>
                </a:cubicBezTo>
                <a:cubicBezTo>
                  <a:pt x="14329" y="1639877"/>
                  <a:pt x="0" y="1625548"/>
                  <a:pt x="0" y="1607873"/>
                </a:cubicBezTo>
                <a:cubicBezTo>
                  <a:pt x="0" y="1590198"/>
                  <a:pt x="14329" y="1575869"/>
                  <a:pt x="32004" y="1575869"/>
                </a:cubicBezTo>
                <a:close/>
                <a:moveTo>
                  <a:pt x="1607873" y="1400773"/>
                </a:moveTo>
                <a:cubicBezTo>
                  <a:pt x="1625548" y="1400773"/>
                  <a:pt x="1639877" y="1415102"/>
                  <a:pt x="1639877" y="1432777"/>
                </a:cubicBezTo>
                <a:cubicBezTo>
                  <a:pt x="1639877" y="1450452"/>
                  <a:pt x="1625548" y="1464781"/>
                  <a:pt x="1607873" y="1464781"/>
                </a:cubicBezTo>
                <a:cubicBezTo>
                  <a:pt x="1590198" y="1464781"/>
                  <a:pt x="1575869" y="1450452"/>
                  <a:pt x="1575869" y="1432777"/>
                </a:cubicBezTo>
                <a:cubicBezTo>
                  <a:pt x="1575869" y="1415102"/>
                  <a:pt x="1590198" y="1400773"/>
                  <a:pt x="1607873" y="1400773"/>
                </a:cubicBezTo>
                <a:close/>
                <a:moveTo>
                  <a:pt x="1432777" y="1400773"/>
                </a:moveTo>
                <a:cubicBezTo>
                  <a:pt x="1450452" y="1400773"/>
                  <a:pt x="1464781" y="1415102"/>
                  <a:pt x="1464781" y="1432777"/>
                </a:cubicBezTo>
                <a:cubicBezTo>
                  <a:pt x="1464781" y="1450452"/>
                  <a:pt x="1450452" y="1464781"/>
                  <a:pt x="1432777" y="1464781"/>
                </a:cubicBezTo>
                <a:cubicBezTo>
                  <a:pt x="1415102" y="1464781"/>
                  <a:pt x="1400773" y="1450452"/>
                  <a:pt x="1400773" y="1432777"/>
                </a:cubicBezTo>
                <a:cubicBezTo>
                  <a:pt x="1400773" y="1415102"/>
                  <a:pt x="1415102" y="1400773"/>
                  <a:pt x="1432777" y="1400773"/>
                </a:cubicBezTo>
                <a:close/>
                <a:moveTo>
                  <a:pt x="1257680" y="1400773"/>
                </a:moveTo>
                <a:cubicBezTo>
                  <a:pt x="1275355" y="1400773"/>
                  <a:pt x="1289684" y="1415102"/>
                  <a:pt x="1289684" y="1432777"/>
                </a:cubicBezTo>
                <a:cubicBezTo>
                  <a:pt x="1289684" y="1450452"/>
                  <a:pt x="1275355" y="1464781"/>
                  <a:pt x="1257680" y="1464781"/>
                </a:cubicBezTo>
                <a:cubicBezTo>
                  <a:pt x="1240005" y="1464781"/>
                  <a:pt x="1225676" y="1450452"/>
                  <a:pt x="1225676" y="1432777"/>
                </a:cubicBezTo>
                <a:cubicBezTo>
                  <a:pt x="1225676" y="1415102"/>
                  <a:pt x="1240005" y="1400773"/>
                  <a:pt x="1257680" y="1400773"/>
                </a:cubicBezTo>
                <a:close/>
                <a:moveTo>
                  <a:pt x="1082584" y="1400773"/>
                </a:moveTo>
                <a:cubicBezTo>
                  <a:pt x="1100259" y="1400773"/>
                  <a:pt x="1114588" y="1415102"/>
                  <a:pt x="1114588" y="1432777"/>
                </a:cubicBezTo>
                <a:cubicBezTo>
                  <a:pt x="1114588" y="1450452"/>
                  <a:pt x="1100259" y="1464781"/>
                  <a:pt x="1082584" y="1464781"/>
                </a:cubicBezTo>
                <a:cubicBezTo>
                  <a:pt x="1064909" y="1464781"/>
                  <a:pt x="1050580" y="1450452"/>
                  <a:pt x="1050580" y="1432777"/>
                </a:cubicBezTo>
                <a:cubicBezTo>
                  <a:pt x="1050580" y="1415102"/>
                  <a:pt x="1064909" y="1400773"/>
                  <a:pt x="1082584" y="1400773"/>
                </a:cubicBezTo>
                <a:close/>
                <a:moveTo>
                  <a:pt x="907487" y="1400773"/>
                </a:moveTo>
                <a:cubicBezTo>
                  <a:pt x="925162" y="1400773"/>
                  <a:pt x="939491" y="1415102"/>
                  <a:pt x="939491" y="1432777"/>
                </a:cubicBezTo>
                <a:cubicBezTo>
                  <a:pt x="939491" y="1450452"/>
                  <a:pt x="925162" y="1464781"/>
                  <a:pt x="907487" y="1464781"/>
                </a:cubicBezTo>
                <a:cubicBezTo>
                  <a:pt x="889812" y="1464781"/>
                  <a:pt x="875483" y="1450452"/>
                  <a:pt x="875483" y="1432777"/>
                </a:cubicBezTo>
                <a:cubicBezTo>
                  <a:pt x="875483" y="1415102"/>
                  <a:pt x="889812" y="1400773"/>
                  <a:pt x="907487" y="1400773"/>
                </a:cubicBezTo>
                <a:close/>
                <a:moveTo>
                  <a:pt x="732390" y="1400773"/>
                </a:moveTo>
                <a:cubicBezTo>
                  <a:pt x="750065" y="1400773"/>
                  <a:pt x="764394" y="1415102"/>
                  <a:pt x="764394" y="1432777"/>
                </a:cubicBezTo>
                <a:cubicBezTo>
                  <a:pt x="764394" y="1450452"/>
                  <a:pt x="750065" y="1464781"/>
                  <a:pt x="732390" y="1464781"/>
                </a:cubicBezTo>
                <a:cubicBezTo>
                  <a:pt x="714715" y="1464781"/>
                  <a:pt x="700386" y="1450452"/>
                  <a:pt x="700386" y="1432777"/>
                </a:cubicBezTo>
                <a:cubicBezTo>
                  <a:pt x="700386" y="1415102"/>
                  <a:pt x="714715" y="1400773"/>
                  <a:pt x="732390" y="1400773"/>
                </a:cubicBezTo>
                <a:close/>
                <a:moveTo>
                  <a:pt x="557294" y="1400773"/>
                </a:moveTo>
                <a:cubicBezTo>
                  <a:pt x="574969" y="1400773"/>
                  <a:pt x="589298" y="1415102"/>
                  <a:pt x="589298" y="1432777"/>
                </a:cubicBezTo>
                <a:cubicBezTo>
                  <a:pt x="589298" y="1450452"/>
                  <a:pt x="574969" y="1464781"/>
                  <a:pt x="557294" y="1464781"/>
                </a:cubicBezTo>
                <a:cubicBezTo>
                  <a:pt x="539619" y="1464781"/>
                  <a:pt x="525290" y="1450452"/>
                  <a:pt x="525290" y="1432777"/>
                </a:cubicBezTo>
                <a:cubicBezTo>
                  <a:pt x="525290" y="1415102"/>
                  <a:pt x="539619" y="1400773"/>
                  <a:pt x="557294" y="1400773"/>
                </a:cubicBezTo>
                <a:close/>
                <a:moveTo>
                  <a:pt x="382197" y="1400773"/>
                </a:moveTo>
                <a:cubicBezTo>
                  <a:pt x="399872" y="1400773"/>
                  <a:pt x="414201" y="1415102"/>
                  <a:pt x="414201" y="1432777"/>
                </a:cubicBezTo>
                <a:cubicBezTo>
                  <a:pt x="414201" y="1450452"/>
                  <a:pt x="399872" y="1464781"/>
                  <a:pt x="382197" y="1464781"/>
                </a:cubicBezTo>
                <a:cubicBezTo>
                  <a:pt x="364522" y="1464781"/>
                  <a:pt x="350193" y="1450452"/>
                  <a:pt x="350193" y="1432777"/>
                </a:cubicBezTo>
                <a:cubicBezTo>
                  <a:pt x="350193" y="1415102"/>
                  <a:pt x="364522" y="1400773"/>
                  <a:pt x="382197" y="1400773"/>
                </a:cubicBezTo>
                <a:close/>
                <a:moveTo>
                  <a:pt x="207101" y="1400773"/>
                </a:moveTo>
                <a:cubicBezTo>
                  <a:pt x="224776" y="1400773"/>
                  <a:pt x="239105" y="1415102"/>
                  <a:pt x="239105" y="1432777"/>
                </a:cubicBezTo>
                <a:cubicBezTo>
                  <a:pt x="239105" y="1450452"/>
                  <a:pt x="224776" y="1464781"/>
                  <a:pt x="207101" y="1464781"/>
                </a:cubicBezTo>
                <a:cubicBezTo>
                  <a:pt x="189426" y="1464781"/>
                  <a:pt x="175097" y="1450452"/>
                  <a:pt x="175097" y="1432777"/>
                </a:cubicBezTo>
                <a:cubicBezTo>
                  <a:pt x="175097" y="1415102"/>
                  <a:pt x="189426" y="1400773"/>
                  <a:pt x="207101" y="1400773"/>
                </a:cubicBezTo>
                <a:close/>
                <a:moveTo>
                  <a:pt x="32004" y="1400773"/>
                </a:moveTo>
                <a:cubicBezTo>
                  <a:pt x="49679" y="1400773"/>
                  <a:pt x="64008" y="1415102"/>
                  <a:pt x="64008" y="1432777"/>
                </a:cubicBezTo>
                <a:cubicBezTo>
                  <a:pt x="64008" y="1450452"/>
                  <a:pt x="49679" y="1464781"/>
                  <a:pt x="32004" y="1464781"/>
                </a:cubicBezTo>
                <a:cubicBezTo>
                  <a:pt x="14329" y="1464781"/>
                  <a:pt x="0" y="1450452"/>
                  <a:pt x="0" y="1432777"/>
                </a:cubicBezTo>
                <a:cubicBezTo>
                  <a:pt x="0" y="1415102"/>
                  <a:pt x="14329" y="1400773"/>
                  <a:pt x="32004" y="1400773"/>
                </a:cubicBezTo>
                <a:close/>
                <a:moveTo>
                  <a:pt x="1607873" y="1225676"/>
                </a:moveTo>
                <a:cubicBezTo>
                  <a:pt x="1625548" y="1225676"/>
                  <a:pt x="1639877" y="1240005"/>
                  <a:pt x="1639877" y="1257680"/>
                </a:cubicBezTo>
                <a:cubicBezTo>
                  <a:pt x="1639877" y="1275355"/>
                  <a:pt x="1625548" y="1289684"/>
                  <a:pt x="1607873" y="1289684"/>
                </a:cubicBezTo>
                <a:cubicBezTo>
                  <a:pt x="1590198" y="1289684"/>
                  <a:pt x="1575869" y="1275355"/>
                  <a:pt x="1575869" y="1257680"/>
                </a:cubicBezTo>
                <a:cubicBezTo>
                  <a:pt x="1575869" y="1240005"/>
                  <a:pt x="1590198" y="1225676"/>
                  <a:pt x="1607873" y="1225676"/>
                </a:cubicBezTo>
                <a:close/>
                <a:moveTo>
                  <a:pt x="1432777" y="1225676"/>
                </a:moveTo>
                <a:cubicBezTo>
                  <a:pt x="1450452" y="1225676"/>
                  <a:pt x="1464781" y="1240005"/>
                  <a:pt x="1464781" y="1257680"/>
                </a:cubicBezTo>
                <a:cubicBezTo>
                  <a:pt x="1464781" y="1275355"/>
                  <a:pt x="1450452" y="1289684"/>
                  <a:pt x="1432777" y="1289684"/>
                </a:cubicBezTo>
                <a:cubicBezTo>
                  <a:pt x="1415102" y="1289684"/>
                  <a:pt x="1400773" y="1275355"/>
                  <a:pt x="1400773" y="1257680"/>
                </a:cubicBezTo>
                <a:cubicBezTo>
                  <a:pt x="1400773" y="1240005"/>
                  <a:pt x="1415102" y="1225676"/>
                  <a:pt x="1432777" y="1225676"/>
                </a:cubicBezTo>
                <a:close/>
                <a:moveTo>
                  <a:pt x="1257680" y="1225676"/>
                </a:moveTo>
                <a:cubicBezTo>
                  <a:pt x="1275355" y="1225676"/>
                  <a:pt x="1289684" y="1240005"/>
                  <a:pt x="1289684" y="1257680"/>
                </a:cubicBezTo>
                <a:cubicBezTo>
                  <a:pt x="1289684" y="1275355"/>
                  <a:pt x="1275355" y="1289684"/>
                  <a:pt x="1257680" y="1289684"/>
                </a:cubicBezTo>
                <a:cubicBezTo>
                  <a:pt x="1240005" y="1289684"/>
                  <a:pt x="1225676" y="1275355"/>
                  <a:pt x="1225676" y="1257680"/>
                </a:cubicBezTo>
                <a:cubicBezTo>
                  <a:pt x="1225676" y="1240005"/>
                  <a:pt x="1240005" y="1225676"/>
                  <a:pt x="1257680" y="1225676"/>
                </a:cubicBezTo>
                <a:close/>
                <a:moveTo>
                  <a:pt x="1082584" y="1225676"/>
                </a:moveTo>
                <a:cubicBezTo>
                  <a:pt x="1100259" y="1225676"/>
                  <a:pt x="1114588" y="1240005"/>
                  <a:pt x="1114588" y="1257680"/>
                </a:cubicBezTo>
                <a:cubicBezTo>
                  <a:pt x="1114588" y="1275355"/>
                  <a:pt x="1100259" y="1289684"/>
                  <a:pt x="1082584" y="1289684"/>
                </a:cubicBezTo>
                <a:cubicBezTo>
                  <a:pt x="1064909" y="1289684"/>
                  <a:pt x="1050580" y="1275355"/>
                  <a:pt x="1050580" y="1257680"/>
                </a:cubicBezTo>
                <a:cubicBezTo>
                  <a:pt x="1050580" y="1240005"/>
                  <a:pt x="1064909" y="1225676"/>
                  <a:pt x="1082584" y="1225676"/>
                </a:cubicBezTo>
                <a:close/>
                <a:moveTo>
                  <a:pt x="907487" y="1225676"/>
                </a:moveTo>
                <a:cubicBezTo>
                  <a:pt x="925162" y="1225676"/>
                  <a:pt x="939491" y="1240005"/>
                  <a:pt x="939491" y="1257680"/>
                </a:cubicBezTo>
                <a:cubicBezTo>
                  <a:pt x="939491" y="1275355"/>
                  <a:pt x="925162" y="1289684"/>
                  <a:pt x="907487" y="1289684"/>
                </a:cubicBezTo>
                <a:cubicBezTo>
                  <a:pt x="889812" y="1289684"/>
                  <a:pt x="875483" y="1275355"/>
                  <a:pt x="875483" y="1257680"/>
                </a:cubicBezTo>
                <a:cubicBezTo>
                  <a:pt x="875483" y="1240005"/>
                  <a:pt x="889812" y="1225676"/>
                  <a:pt x="907487" y="1225676"/>
                </a:cubicBezTo>
                <a:close/>
                <a:moveTo>
                  <a:pt x="732390" y="1225676"/>
                </a:moveTo>
                <a:cubicBezTo>
                  <a:pt x="750065" y="1225676"/>
                  <a:pt x="764394" y="1240005"/>
                  <a:pt x="764394" y="1257680"/>
                </a:cubicBezTo>
                <a:cubicBezTo>
                  <a:pt x="764394" y="1275355"/>
                  <a:pt x="750065" y="1289684"/>
                  <a:pt x="732390" y="1289684"/>
                </a:cubicBezTo>
                <a:cubicBezTo>
                  <a:pt x="714715" y="1289684"/>
                  <a:pt x="700386" y="1275355"/>
                  <a:pt x="700386" y="1257680"/>
                </a:cubicBezTo>
                <a:cubicBezTo>
                  <a:pt x="700386" y="1240005"/>
                  <a:pt x="714715" y="1225676"/>
                  <a:pt x="732390" y="1225676"/>
                </a:cubicBezTo>
                <a:close/>
                <a:moveTo>
                  <a:pt x="557294" y="1225676"/>
                </a:moveTo>
                <a:cubicBezTo>
                  <a:pt x="574969" y="1225676"/>
                  <a:pt x="589298" y="1240005"/>
                  <a:pt x="589298" y="1257680"/>
                </a:cubicBezTo>
                <a:cubicBezTo>
                  <a:pt x="589298" y="1275355"/>
                  <a:pt x="574969" y="1289684"/>
                  <a:pt x="557294" y="1289684"/>
                </a:cubicBezTo>
                <a:cubicBezTo>
                  <a:pt x="539619" y="1289684"/>
                  <a:pt x="525290" y="1275355"/>
                  <a:pt x="525290" y="1257680"/>
                </a:cubicBezTo>
                <a:cubicBezTo>
                  <a:pt x="525290" y="1240005"/>
                  <a:pt x="539619" y="1225676"/>
                  <a:pt x="557294" y="1225676"/>
                </a:cubicBezTo>
                <a:close/>
                <a:moveTo>
                  <a:pt x="382197" y="1225676"/>
                </a:moveTo>
                <a:cubicBezTo>
                  <a:pt x="399872" y="1225676"/>
                  <a:pt x="414201" y="1240005"/>
                  <a:pt x="414201" y="1257680"/>
                </a:cubicBezTo>
                <a:cubicBezTo>
                  <a:pt x="414201" y="1275355"/>
                  <a:pt x="399872" y="1289684"/>
                  <a:pt x="382197" y="1289684"/>
                </a:cubicBezTo>
                <a:cubicBezTo>
                  <a:pt x="364522" y="1289684"/>
                  <a:pt x="350193" y="1275355"/>
                  <a:pt x="350193" y="1257680"/>
                </a:cubicBezTo>
                <a:cubicBezTo>
                  <a:pt x="350193" y="1240005"/>
                  <a:pt x="364522" y="1225676"/>
                  <a:pt x="382197" y="1225676"/>
                </a:cubicBezTo>
                <a:close/>
                <a:moveTo>
                  <a:pt x="207101" y="1225676"/>
                </a:moveTo>
                <a:cubicBezTo>
                  <a:pt x="224776" y="1225676"/>
                  <a:pt x="239105" y="1240005"/>
                  <a:pt x="239105" y="1257680"/>
                </a:cubicBezTo>
                <a:cubicBezTo>
                  <a:pt x="239105" y="1275355"/>
                  <a:pt x="224776" y="1289684"/>
                  <a:pt x="207101" y="1289684"/>
                </a:cubicBezTo>
                <a:cubicBezTo>
                  <a:pt x="189426" y="1289684"/>
                  <a:pt x="175097" y="1275355"/>
                  <a:pt x="175097" y="1257680"/>
                </a:cubicBezTo>
                <a:cubicBezTo>
                  <a:pt x="175097" y="1240005"/>
                  <a:pt x="189426" y="1225676"/>
                  <a:pt x="207101" y="1225676"/>
                </a:cubicBezTo>
                <a:close/>
                <a:moveTo>
                  <a:pt x="32004" y="1225676"/>
                </a:moveTo>
                <a:cubicBezTo>
                  <a:pt x="49679" y="1225676"/>
                  <a:pt x="64008" y="1240005"/>
                  <a:pt x="64008" y="1257680"/>
                </a:cubicBezTo>
                <a:cubicBezTo>
                  <a:pt x="64008" y="1275355"/>
                  <a:pt x="49679" y="1289684"/>
                  <a:pt x="32004" y="1289684"/>
                </a:cubicBezTo>
                <a:cubicBezTo>
                  <a:pt x="14329" y="1289684"/>
                  <a:pt x="0" y="1275355"/>
                  <a:pt x="0" y="1257680"/>
                </a:cubicBezTo>
                <a:cubicBezTo>
                  <a:pt x="0" y="1240005"/>
                  <a:pt x="14329" y="1225676"/>
                  <a:pt x="32004" y="1225676"/>
                </a:cubicBezTo>
                <a:close/>
                <a:moveTo>
                  <a:pt x="1607873" y="1050580"/>
                </a:moveTo>
                <a:cubicBezTo>
                  <a:pt x="1625548" y="1050580"/>
                  <a:pt x="1639877" y="1064909"/>
                  <a:pt x="1639877" y="1082584"/>
                </a:cubicBezTo>
                <a:cubicBezTo>
                  <a:pt x="1639877" y="1100259"/>
                  <a:pt x="1625548" y="1114588"/>
                  <a:pt x="1607873" y="1114588"/>
                </a:cubicBezTo>
                <a:cubicBezTo>
                  <a:pt x="1590198" y="1114588"/>
                  <a:pt x="1575869" y="1100259"/>
                  <a:pt x="1575869" y="1082584"/>
                </a:cubicBezTo>
                <a:cubicBezTo>
                  <a:pt x="1575869" y="1064909"/>
                  <a:pt x="1590198" y="1050580"/>
                  <a:pt x="1607873" y="1050580"/>
                </a:cubicBezTo>
                <a:close/>
                <a:moveTo>
                  <a:pt x="1432777" y="1050580"/>
                </a:moveTo>
                <a:cubicBezTo>
                  <a:pt x="1450452" y="1050580"/>
                  <a:pt x="1464781" y="1064909"/>
                  <a:pt x="1464781" y="1082584"/>
                </a:cubicBezTo>
                <a:cubicBezTo>
                  <a:pt x="1464781" y="1100259"/>
                  <a:pt x="1450452" y="1114588"/>
                  <a:pt x="1432777" y="1114588"/>
                </a:cubicBezTo>
                <a:cubicBezTo>
                  <a:pt x="1415102" y="1114588"/>
                  <a:pt x="1400773" y="1100259"/>
                  <a:pt x="1400773" y="1082584"/>
                </a:cubicBezTo>
                <a:cubicBezTo>
                  <a:pt x="1400773" y="1064909"/>
                  <a:pt x="1415102" y="1050580"/>
                  <a:pt x="1432777" y="1050580"/>
                </a:cubicBezTo>
                <a:close/>
                <a:moveTo>
                  <a:pt x="1257680" y="1050580"/>
                </a:moveTo>
                <a:cubicBezTo>
                  <a:pt x="1275355" y="1050580"/>
                  <a:pt x="1289684" y="1064909"/>
                  <a:pt x="1289684" y="1082584"/>
                </a:cubicBezTo>
                <a:cubicBezTo>
                  <a:pt x="1289684" y="1100259"/>
                  <a:pt x="1275355" y="1114588"/>
                  <a:pt x="1257680" y="1114588"/>
                </a:cubicBezTo>
                <a:cubicBezTo>
                  <a:pt x="1240005" y="1114588"/>
                  <a:pt x="1225676" y="1100259"/>
                  <a:pt x="1225676" y="1082584"/>
                </a:cubicBezTo>
                <a:cubicBezTo>
                  <a:pt x="1225676" y="1064909"/>
                  <a:pt x="1240005" y="1050580"/>
                  <a:pt x="1257680" y="1050580"/>
                </a:cubicBezTo>
                <a:close/>
                <a:moveTo>
                  <a:pt x="1082584" y="1050580"/>
                </a:moveTo>
                <a:cubicBezTo>
                  <a:pt x="1100259" y="1050580"/>
                  <a:pt x="1114588" y="1064909"/>
                  <a:pt x="1114588" y="1082584"/>
                </a:cubicBezTo>
                <a:cubicBezTo>
                  <a:pt x="1114588" y="1100259"/>
                  <a:pt x="1100259" y="1114588"/>
                  <a:pt x="1082584" y="1114588"/>
                </a:cubicBezTo>
                <a:cubicBezTo>
                  <a:pt x="1064909" y="1114588"/>
                  <a:pt x="1050580" y="1100259"/>
                  <a:pt x="1050580" y="1082584"/>
                </a:cubicBezTo>
                <a:cubicBezTo>
                  <a:pt x="1050580" y="1064909"/>
                  <a:pt x="1064909" y="1050580"/>
                  <a:pt x="1082584" y="1050580"/>
                </a:cubicBezTo>
                <a:close/>
                <a:moveTo>
                  <a:pt x="907487" y="1050580"/>
                </a:moveTo>
                <a:cubicBezTo>
                  <a:pt x="925162" y="1050580"/>
                  <a:pt x="939491" y="1064909"/>
                  <a:pt x="939491" y="1082584"/>
                </a:cubicBezTo>
                <a:cubicBezTo>
                  <a:pt x="939491" y="1100259"/>
                  <a:pt x="925162" y="1114588"/>
                  <a:pt x="907487" y="1114588"/>
                </a:cubicBezTo>
                <a:cubicBezTo>
                  <a:pt x="889812" y="1114588"/>
                  <a:pt x="875483" y="1100259"/>
                  <a:pt x="875483" y="1082584"/>
                </a:cubicBezTo>
                <a:cubicBezTo>
                  <a:pt x="875483" y="1064909"/>
                  <a:pt x="889812" y="1050580"/>
                  <a:pt x="907487" y="1050580"/>
                </a:cubicBezTo>
                <a:close/>
                <a:moveTo>
                  <a:pt x="732390" y="1050580"/>
                </a:moveTo>
                <a:cubicBezTo>
                  <a:pt x="750065" y="1050580"/>
                  <a:pt x="764394" y="1064909"/>
                  <a:pt x="764394" y="1082584"/>
                </a:cubicBezTo>
                <a:cubicBezTo>
                  <a:pt x="764394" y="1100259"/>
                  <a:pt x="750065" y="1114588"/>
                  <a:pt x="732390" y="1114588"/>
                </a:cubicBezTo>
                <a:cubicBezTo>
                  <a:pt x="714715" y="1114588"/>
                  <a:pt x="700386" y="1100259"/>
                  <a:pt x="700386" y="1082584"/>
                </a:cubicBezTo>
                <a:cubicBezTo>
                  <a:pt x="700386" y="1064909"/>
                  <a:pt x="714715" y="1050580"/>
                  <a:pt x="732390" y="1050580"/>
                </a:cubicBezTo>
                <a:close/>
                <a:moveTo>
                  <a:pt x="557294" y="1050580"/>
                </a:moveTo>
                <a:cubicBezTo>
                  <a:pt x="574969" y="1050580"/>
                  <a:pt x="589298" y="1064909"/>
                  <a:pt x="589298" y="1082584"/>
                </a:cubicBezTo>
                <a:cubicBezTo>
                  <a:pt x="589298" y="1100259"/>
                  <a:pt x="574969" y="1114588"/>
                  <a:pt x="557294" y="1114588"/>
                </a:cubicBezTo>
                <a:cubicBezTo>
                  <a:pt x="539619" y="1114588"/>
                  <a:pt x="525290" y="1100259"/>
                  <a:pt x="525290" y="1082584"/>
                </a:cubicBezTo>
                <a:cubicBezTo>
                  <a:pt x="525290" y="1064909"/>
                  <a:pt x="539619" y="1050580"/>
                  <a:pt x="557294" y="1050580"/>
                </a:cubicBezTo>
                <a:close/>
                <a:moveTo>
                  <a:pt x="382197" y="1050580"/>
                </a:moveTo>
                <a:cubicBezTo>
                  <a:pt x="399872" y="1050580"/>
                  <a:pt x="414201" y="1064909"/>
                  <a:pt x="414201" y="1082584"/>
                </a:cubicBezTo>
                <a:cubicBezTo>
                  <a:pt x="414201" y="1100259"/>
                  <a:pt x="399872" y="1114588"/>
                  <a:pt x="382197" y="1114588"/>
                </a:cubicBezTo>
                <a:cubicBezTo>
                  <a:pt x="364522" y="1114588"/>
                  <a:pt x="350193" y="1100259"/>
                  <a:pt x="350193" y="1082584"/>
                </a:cubicBezTo>
                <a:cubicBezTo>
                  <a:pt x="350193" y="1064909"/>
                  <a:pt x="364522" y="1050580"/>
                  <a:pt x="382197" y="1050580"/>
                </a:cubicBezTo>
                <a:close/>
                <a:moveTo>
                  <a:pt x="207101" y="1050580"/>
                </a:moveTo>
                <a:cubicBezTo>
                  <a:pt x="224776" y="1050580"/>
                  <a:pt x="239105" y="1064909"/>
                  <a:pt x="239105" y="1082584"/>
                </a:cubicBezTo>
                <a:cubicBezTo>
                  <a:pt x="239105" y="1100259"/>
                  <a:pt x="224776" y="1114588"/>
                  <a:pt x="207101" y="1114588"/>
                </a:cubicBezTo>
                <a:cubicBezTo>
                  <a:pt x="189426" y="1114588"/>
                  <a:pt x="175097" y="1100259"/>
                  <a:pt x="175097" y="1082584"/>
                </a:cubicBezTo>
                <a:cubicBezTo>
                  <a:pt x="175097" y="1064909"/>
                  <a:pt x="189426" y="1050580"/>
                  <a:pt x="207101" y="1050580"/>
                </a:cubicBezTo>
                <a:close/>
                <a:moveTo>
                  <a:pt x="32004" y="1050580"/>
                </a:moveTo>
                <a:cubicBezTo>
                  <a:pt x="49679" y="1050580"/>
                  <a:pt x="64008" y="1064909"/>
                  <a:pt x="64008" y="1082584"/>
                </a:cubicBezTo>
                <a:cubicBezTo>
                  <a:pt x="64008" y="1100259"/>
                  <a:pt x="49679" y="1114588"/>
                  <a:pt x="32004" y="1114588"/>
                </a:cubicBezTo>
                <a:cubicBezTo>
                  <a:pt x="14329" y="1114588"/>
                  <a:pt x="0" y="1100259"/>
                  <a:pt x="0" y="1082584"/>
                </a:cubicBezTo>
                <a:cubicBezTo>
                  <a:pt x="0" y="1064909"/>
                  <a:pt x="14329" y="1050580"/>
                  <a:pt x="32004" y="1050580"/>
                </a:cubicBezTo>
                <a:close/>
                <a:moveTo>
                  <a:pt x="1607873" y="875483"/>
                </a:moveTo>
                <a:cubicBezTo>
                  <a:pt x="1625548" y="875483"/>
                  <a:pt x="1639877" y="889812"/>
                  <a:pt x="1639877" y="907487"/>
                </a:cubicBezTo>
                <a:cubicBezTo>
                  <a:pt x="1639877" y="925162"/>
                  <a:pt x="1625548" y="939491"/>
                  <a:pt x="1607873" y="939491"/>
                </a:cubicBezTo>
                <a:cubicBezTo>
                  <a:pt x="1590198" y="939491"/>
                  <a:pt x="1575869" y="925162"/>
                  <a:pt x="1575869" y="907487"/>
                </a:cubicBezTo>
                <a:cubicBezTo>
                  <a:pt x="1575869" y="889812"/>
                  <a:pt x="1590198" y="875483"/>
                  <a:pt x="1607873" y="875483"/>
                </a:cubicBezTo>
                <a:close/>
                <a:moveTo>
                  <a:pt x="1432777" y="875483"/>
                </a:moveTo>
                <a:cubicBezTo>
                  <a:pt x="1450452" y="875483"/>
                  <a:pt x="1464781" y="889812"/>
                  <a:pt x="1464781" y="907487"/>
                </a:cubicBezTo>
                <a:cubicBezTo>
                  <a:pt x="1464781" y="925162"/>
                  <a:pt x="1450452" y="939491"/>
                  <a:pt x="1432777" y="939491"/>
                </a:cubicBezTo>
                <a:cubicBezTo>
                  <a:pt x="1415102" y="939491"/>
                  <a:pt x="1400773" y="925162"/>
                  <a:pt x="1400773" y="907487"/>
                </a:cubicBezTo>
                <a:cubicBezTo>
                  <a:pt x="1400773" y="889812"/>
                  <a:pt x="1415102" y="875483"/>
                  <a:pt x="1432777" y="875483"/>
                </a:cubicBezTo>
                <a:close/>
                <a:moveTo>
                  <a:pt x="1257680" y="875483"/>
                </a:moveTo>
                <a:cubicBezTo>
                  <a:pt x="1275355" y="875483"/>
                  <a:pt x="1289684" y="889812"/>
                  <a:pt x="1289684" y="907487"/>
                </a:cubicBezTo>
                <a:cubicBezTo>
                  <a:pt x="1289684" y="925162"/>
                  <a:pt x="1275355" y="939491"/>
                  <a:pt x="1257680" y="939491"/>
                </a:cubicBezTo>
                <a:cubicBezTo>
                  <a:pt x="1240005" y="939491"/>
                  <a:pt x="1225676" y="925162"/>
                  <a:pt x="1225676" y="907487"/>
                </a:cubicBezTo>
                <a:cubicBezTo>
                  <a:pt x="1225676" y="889812"/>
                  <a:pt x="1240005" y="875483"/>
                  <a:pt x="1257680" y="875483"/>
                </a:cubicBezTo>
                <a:close/>
                <a:moveTo>
                  <a:pt x="1082584" y="875483"/>
                </a:moveTo>
                <a:cubicBezTo>
                  <a:pt x="1100259" y="875483"/>
                  <a:pt x="1114588" y="889812"/>
                  <a:pt x="1114588" y="907487"/>
                </a:cubicBezTo>
                <a:cubicBezTo>
                  <a:pt x="1114588" y="925162"/>
                  <a:pt x="1100259" y="939491"/>
                  <a:pt x="1082584" y="939491"/>
                </a:cubicBezTo>
                <a:cubicBezTo>
                  <a:pt x="1064909" y="939491"/>
                  <a:pt x="1050580" y="925162"/>
                  <a:pt x="1050580" y="907487"/>
                </a:cubicBezTo>
                <a:cubicBezTo>
                  <a:pt x="1050580" y="889812"/>
                  <a:pt x="1064909" y="875483"/>
                  <a:pt x="1082584" y="875483"/>
                </a:cubicBezTo>
                <a:close/>
                <a:moveTo>
                  <a:pt x="907487" y="875483"/>
                </a:moveTo>
                <a:cubicBezTo>
                  <a:pt x="925162" y="875483"/>
                  <a:pt x="939491" y="889812"/>
                  <a:pt x="939491" y="907487"/>
                </a:cubicBezTo>
                <a:cubicBezTo>
                  <a:pt x="939491" y="925162"/>
                  <a:pt x="925162" y="939491"/>
                  <a:pt x="907487" y="939491"/>
                </a:cubicBezTo>
                <a:cubicBezTo>
                  <a:pt x="889812" y="939491"/>
                  <a:pt x="875483" y="925162"/>
                  <a:pt x="875483" y="907487"/>
                </a:cubicBezTo>
                <a:cubicBezTo>
                  <a:pt x="875483" y="889812"/>
                  <a:pt x="889812" y="875483"/>
                  <a:pt x="907487" y="875483"/>
                </a:cubicBezTo>
                <a:close/>
                <a:moveTo>
                  <a:pt x="732390" y="875483"/>
                </a:moveTo>
                <a:cubicBezTo>
                  <a:pt x="750065" y="875483"/>
                  <a:pt x="764394" y="889812"/>
                  <a:pt x="764394" y="907487"/>
                </a:cubicBezTo>
                <a:cubicBezTo>
                  <a:pt x="764394" y="925162"/>
                  <a:pt x="750065" y="939491"/>
                  <a:pt x="732390" y="939491"/>
                </a:cubicBezTo>
                <a:cubicBezTo>
                  <a:pt x="714715" y="939491"/>
                  <a:pt x="700386" y="925162"/>
                  <a:pt x="700386" y="907487"/>
                </a:cubicBezTo>
                <a:cubicBezTo>
                  <a:pt x="700386" y="889812"/>
                  <a:pt x="714715" y="875483"/>
                  <a:pt x="732390" y="875483"/>
                </a:cubicBezTo>
                <a:close/>
                <a:moveTo>
                  <a:pt x="557294" y="875483"/>
                </a:moveTo>
                <a:cubicBezTo>
                  <a:pt x="574969" y="875483"/>
                  <a:pt x="589298" y="889812"/>
                  <a:pt x="589298" y="907487"/>
                </a:cubicBezTo>
                <a:cubicBezTo>
                  <a:pt x="589298" y="925162"/>
                  <a:pt x="574969" y="939491"/>
                  <a:pt x="557294" y="939491"/>
                </a:cubicBezTo>
                <a:cubicBezTo>
                  <a:pt x="539619" y="939491"/>
                  <a:pt x="525290" y="925162"/>
                  <a:pt x="525290" y="907487"/>
                </a:cubicBezTo>
                <a:cubicBezTo>
                  <a:pt x="525290" y="889812"/>
                  <a:pt x="539619" y="875483"/>
                  <a:pt x="557294" y="875483"/>
                </a:cubicBezTo>
                <a:close/>
                <a:moveTo>
                  <a:pt x="382197" y="875483"/>
                </a:moveTo>
                <a:cubicBezTo>
                  <a:pt x="399872" y="875483"/>
                  <a:pt x="414201" y="889812"/>
                  <a:pt x="414201" y="907487"/>
                </a:cubicBezTo>
                <a:cubicBezTo>
                  <a:pt x="414201" y="925162"/>
                  <a:pt x="399872" y="939491"/>
                  <a:pt x="382197" y="939491"/>
                </a:cubicBezTo>
                <a:cubicBezTo>
                  <a:pt x="364522" y="939491"/>
                  <a:pt x="350193" y="925162"/>
                  <a:pt x="350193" y="907487"/>
                </a:cubicBezTo>
                <a:cubicBezTo>
                  <a:pt x="350193" y="889812"/>
                  <a:pt x="364522" y="875483"/>
                  <a:pt x="382197" y="875483"/>
                </a:cubicBezTo>
                <a:close/>
                <a:moveTo>
                  <a:pt x="207101" y="875483"/>
                </a:moveTo>
                <a:cubicBezTo>
                  <a:pt x="224776" y="875483"/>
                  <a:pt x="239105" y="889812"/>
                  <a:pt x="239105" y="907487"/>
                </a:cubicBezTo>
                <a:cubicBezTo>
                  <a:pt x="239105" y="925162"/>
                  <a:pt x="224776" y="939491"/>
                  <a:pt x="207101" y="939491"/>
                </a:cubicBezTo>
                <a:cubicBezTo>
                  <a:pt x="189426" y="939491"/>
                  <a:pt x="175097" y="925162"/>
                  <a:pt x="175097" y="907487"/>
                </a:cubicBezTo>
                <a:cubicBezTo>
                  <a:pt x="175097" y="889812"/>
                  <a:pt x="189426" y="875483"/>
                  <a:pt x="207101" y="875483"/>
                </a:cubicBezTo>
                <a:close/>
                <a:moveTo>
                  <a:pt x="32004" y="875483"/>
                </a:moveTo>
                <a:cubicBezTo>
                  <a:pt x="49679" y="875483"/>
                  <a:pt x="64008" y="889812"/>
                  <a:pt x="64008" y="907487"/>
                </a:cubicBezTo>
                <a:cubicBezTo>
                  <a:pt x="64008" y="925162"/>
                  <a:pt x="49679" y="939491"/>
                  <a:pt x="32004" y="939491"/>
                </a:cubicBezTo>
                <a:cubicBezTo>
                  <a:pt x="14329" y="939491"/>
                  <a:pt x="0" y="925162"/>
                  <a:pt x="0" y="907487"/>
                </a:cubicBezTo>
                <a:cubicBezTo>
                  <a:pt x="0" y="889812"/>
                  <a:pt x="14329" y="875483"/>
                  <a:pt x="32004" y="875483"/>
                </a:cubicBezTo>
                <a:close/>
                <a:moveTo>
                  <a:pt x="32004" y="700387"/>
                </a:moveTo>
                <a:cubicBezTo>
                  <a:pt x="49679" y="700387"/>
                  <a:pt x="64008" y="714716"/>
                  <a:pt x="64008" y="732391"/>
                </a:cubicBezTo>
                <a:cubicBezTo>
                  <a:pt x="64008" y="750066"/>
                  <a:pt x="49679" y="764395"/>
                  <a:pt x="32004" y="764395"/>
                </a:cubicBezTo>
                <a:cubicBezTo>
                  <a:pt x="14329" y="764395"/>
                  <a:pt x="0" y="750066"/>
                  <a:pt x="0" y="732391"/>
                </a:cubicBezTo>
                <a:cubicBezTo>
                  <a:pt x="0" y="714716"/>
                  <a:pt x="14329" y="700387"/>
                  <a:pt x="32004" y="700387"/>
                </a:cubicBezTo>
                <a:close/>
                <a:moveTo>
                  <a:pt x="207101" y="700387"/>
                </a:moveTo>
                <a:cubicBezTo>
                  <a:pt x="224776" y="700387"/>
                  <a:pt x="239105" y="714716"/>
                  <a:pt x="239105" y="732391"/>
                </a:cubicBezTo>
                <a:cubicBezTo>
                  <a:pt x="239105" y="750066"/>
                  <a:pt x="224776" y="764395"/>
                  <a:pt x="207101" y="764395"/>
                </a:cubicBezTo>
                <a:cubicBezTo>
                  <a:pt x="189426" y="764395"/>
                  <a:pt x="175097" y="750066"/>
                  <a:pt x="175097" y="732391"/>
                </a:cubicBezTo>
                <a:cubicBezTo>
                  <a:pt x="175097" y="714716"/>
                  <a:pt x="189426" y="700387"/>
                  <a:pt x="207101" y="700387"/>
                </a:cubicBezTo>
                <a:close/>
                <a:moveTo>
                  <a:pt x="382197" y="700387"/>
                </a:moveTo>
                <a:cubicBezTo>
                  <a:pt x="399872" y="700387"/>
                  <a:pt x="414201" y="714716"/>
                  <a:pt x="414201" y="732391"/>
                </a:cubicBezTo>
                <a:cubicBezTo>
                  <a:pt x="414201" y="750066"/>
                  <a:pt x="399872" y="764395"/>
                  <a:pt x="382197" y="764395"/>
                </a:cubicBezTo>
                <a:cubicBezTo>
                  <a:pt x="364522" y="764395"/>
                  <a:pt x="350193" y="750066"/>
                  <a:pt x="350193" y="732391"/>
                </a:cubicBezTo>
                <a:cubicBezTo>
                  <a:pt x="350193" y="714716"/>
                  <a:pt x="364522" y="700387"/>
                  <a:pt x="382197" y="700387"/>
                </a:cubicBezTo>
                <a:close/>
                <a:moveTo>
                  <a:pt x="557294" y="700387"/>
                </a:moveTo>
                <a:cubicBezTo>
                  <a:pt x="574969" y="700387"/>
                  <a:pt x="589298" y="714716"/>
                  <a:pt x="589298" y="732391"/>
                </a:cubicBezTo>
                <a:cubicBezTo>
                  <a:pt x="589298" y="750066"/>
                  <a:pt x="574969" y="764395"/>
                  <a:pt x="557294" y="764395"/>
                </a:cubicBezTo>
                <a:cubicBezTo>
                  <a:pt x="539619" y="764395"/>
                  <a:pt x="525290" y="750066"/>
                  <a:pt x="525290" y="732391"/>
                </a:cubicBezTo>
                <a:cubicBezTo>
                  <a:pt x="525290" y="714716"/>
                  <a:pt x="539619" y="700387"/>
                  <a:pt x="557294" y="700387"/>
                </a:cubicBezTo>
                <a:close/>
                <a:moveTo>
                  <a:pt x="732390" y="700387"/>
                </a:moveTo>
                <a:cubicBezTo>
                  <a:pt x="750065" y="700387"/>
                  <a:pt x="764394" y="714716"/>
                  <a:pt x="764394" y="732391"/>
                </a:cubicBezTo>
                <a:cubicBezTo>
                  <a:pt x="764394" y="750066"/>
                  <a:pt x="750065" y="764395"/>
                  <a:pt x="732390" y="764395"/>
                </a:cubicBezTo>
                <a:cubicBezTo>
                  <a:pt x="714715" y="764395"/>
                  <a:pt x="700386" y="750066"/>
                  <a:pt x="700386" y="732391"/>
                </a:cubicBezTo>
                <a:cubicBezTo>
                  <a:pt x="700386" y="714716"/>
                  <a:pt x="714715" y="700387"/>
                  <a:pt x="732390" y="700387"/>
                </a:cubicBezTo>
                <a:close/>
                <a:moveTo>
                  <a:pt x="907487" y="700387"/>
                </a:moveTo>
                <a:cubicBezTo>
                  <a:pt x="925162" y="700387"/>
                  <a:pt x="939491" y="714716"/>
                  <a:pt x="939491" y="732391"/>
                </a:cubicBezTo>
                <a:cubicBezTo>
                  <a:pt x="939491" y="750066"/>
                  <a:pt x="925162" y="764395"/>
                  <a:pt x="907487" y="764395"/>
                </a:cubicBezTo>
                <a:cubicBezTo>
                  <a:pt x="889812" y="764395"/>
                  <a:pt x="875483" y="750066"/>
                  <a:pt x="875483" y="732391"/>
                </a:cubicBezTo>
                <a:cubicBezTo>
                  <a:pt x="875483" y="714716"/>
                  <a:pt x="889812" y="700387"/>
                  <a:pt x="907487" y="700387"/>
                </a:cubicBezTo>
                <a:close/>
                <a:moveTo>
                  <a:pt x="1082584" y="700387"/>
                </a:moveTo>
                <a:cubicBezTo>
                  <a:pt x="1100259" y="700387"/>
                  <a:pt x="1114588" y="714716"/>
                  <a:pt x="1114588" y="732391"/>
                </a:cubicBezTo>
                <a:cubicBezTo>
                  <a:pt x="1114588" y="750066"/>
                  <a:pt x="1100259" y="764395"/>
                  <a:pt x="1082584" y="764395"/>
                </a:cubicBezTo>
                <a:cubicBezTo>
                  <a:pt x="1064909" y="764395"/>
                  <a:pt x="1050580" y="750066"/>
                  <a:pt x="1050580" y="732391"/>
                </a:cubicBezTo>
                <a:cubicBezTo>
                  <a:pt x="1050580" y="714716"/>
                  <a:pt x="1064909" y="700387"/>
                  <a:pt x="1082584" y="700387"/>
                </a:cubicBezTo>
                <a:close/>
                <a:moveTo>
                  <a:pt x="1257680" y="700387"/>
                </a:moveTo>
                <a:cubicBezTo>
                  <a:pt x="1275355" y="700387"/>
                  <a:pt x="1289684" y="714716"/>
                  <a:pt x="1289684" y="732391"/>
                </a:cubicBezTo>
                <a:cubicBezTo>
                  <a:pt x="1289684" y="750066"/>
                  <a:pt x="1275355" y="764395"/>
                  <a:pt x="1257680" y="764395"/>
                </a:cubicBezTo>
                <a:cubicBezTo>
                  <a:pt x="1240005" y="764395"/>
                  <a:pt x="1225676" y="750066"/>
                  <a:pt x="1225676" y="732391"/>
                </a:cubicBezTo>
                <a:cubicBezTo>
                  <a:pt x="1225676" y="714716"/>
                  <a:pt x="1240005" y="700387"/>
                  <a:pt x="1257680" y="700387"/>
                </a:cubicBezTo>
                <a:close/>
                <a:moveTo>
                  <a:pt x="1432777" y="700387"/>
                </a:moveTo>
                <a:cubicBezTo>
                  <a:pt x="1450452" y="700387"/>
                  <a:pt x="1464781" y="714716"/>
                  <a:pt x="1464781" y="732391"/>
                </a:cubicBezTo>
                <a:cubicBezTo>
                  <a:pt x="1464781" y="750066"/>
                  <a:pt x="1450452" y="764395"/>
                  <a:pt x="1432777" y="764395"/>
                </a:cubicBezTo>
                <a:cubicBezTo>
                  <a:pt x="1415102" y="764395"/>
                  <a:pt x="1400773" y="750066"/>
                  <a:pt x="1400773" y="732391"/>
                </a:cubicBezTo>
                <a:cubicBezTo>
                  <a:pt x="1400773" y="714716"/>
                  <a:pt x="1415102" y="700387"/>
                  <a:pt x="1432777" y="700387"/>
                </a:cubicBezTo>
                <a:close/>
                <a:moveTo>
                  <a:pt x="1607873" y="700387"/>
                </a:moveTo>
                <a:cubicBezTo>
                  <a:pt x="1625548" y="700387"/>
                  <a:pt x="1639877" y="714716"/>
                  <a:pt x="1639877" y="732391"/>
                </a:cubicBezTo>
                <a:cubicBezTo>
                  <a:pt x="1639877" y="750066"/>
                  <a:pt x="1625548" y="764395"/>
                  <a:pt x="1607873" y="764395"/>
                </a:cubicBezTo>
                <a:cubicBezTo>
                  <a:pt x="1590198" y="764395"/>
                  <a:pt x="1575869" y="750066"/>
                  <a:pt x="1575869" y="732391"/>
                </a:cubicBezTo>
                <a:cubicBezTo>
                  <a:pt x="1575869" y="714716"/>
                  <a:pt x="1590198" y="700387"/>
                  <a:pt x="1607873" y="700387"/>
                </a:cubicBezTo>
                <a:close/>
                <a:moveTo>
                  <a:pt x="32004" y="525292"/>
                </a:moveTo>
                <a:cubicBezTo>
                  <a:pt x="49679" y="525292"/>
                  <a:pt x="64008" y="539621"/>
                  <a:pt x="64008" y="557296"/>
                </a:cubicBezTo>
                <a:cubicBezTo>
                  <a:pt x="64008" y="574971"/>
                  <a:pt x="49679" y="589300"/>
                  <a:pt x="32004" y="589300"/>
                </a:cubicBezTo>
                <a:cubicBezTo>
                  <a:pt x="14329" y="589300"/>
                  <a:pt x="0" y="574971"/>
                  <a:pt x="0" y="557296"/>
                </a:cubicBezTo>
                <a:cubicBezTo>
                  <a:pt x="0" y="539621"/>
                  <a:pt x="14329" y="525292"/>
                  <a:pt x="32004" y="525292"/>
                </a:cubicBezTo>
                <a:close/>
                <a:moveTo>
                  <a:pt x="207101" y="525292"/>
                </a:moveTo>
                <a:cubicBezTo>
                  <a:pt x="224776" y="525292"/>
                  <a:pt x="239105" y="539621"/>
                  <a:pt x="239105" y="557296"/>
                </a:cubicBezTo>
                <a:cubicBezTo>
                  <a:pt x="239105" y="574971"/>
                  <a:pt x="224776" y="589300"/>
                  <a:pt x="207101" y="589300"/>
                </a:cubicBezTo>
                <a:cubicBezTo>
                  <a:pt x="189426" y="589300"/>
                  <a:pt x="175097" y="574971"/>
                  <a:pt x="175097" y="557296"/>
                </a:cubicBezTo>
                <a:cubicBezTo>
                  <a:pt x="175097" y="539621"/>
                  <a:pt x="189426" y="525292"/>
                  <a:pt x="207101" y="525292"/>
                </a:cubicBezTo>
                <a:close/>
                <a:moveTo>
                  <a:pt x="382197" y="525292"/>
                </a:moveTo>
                <a:cubicBezTo>
                  <a:pt x="399872" y="525292"/>
                  <a:pt x="414201" y="539621"/>
                  <a:pt x="414201" y="557296"/>
                </a:cubicBezTo>
                <a:cubicBezTo>
                  <a:pt x="414201" y="574971"/>
                  <a:pt x="399872" y="589300"/>
                  <a:pt x="382197" y="589300"/>
                </a:cubicBezTo>
                <a:cubicBezTo>
                  <a:pt x="364522" y="589300"/>
                  <a:pt x="350193" y="574971"/>
                  <a:pt x="350193" y="557296"/>
                </a:cubicBezTo>
                <a:cubicBezTo>
                  <a:pt x="350193" y="539621"/>
                  <a:pt x="364522" y="525292"/>
                  <a:pt x="382197" y="525292"/>
                </a:cubicBezTo>
                <a:close/>
                <a:moveTo>
                  <a:pt x="557294" y="525292"/>
                </a:moveTo>
                <a:cubicBezTo>
                  <a:pt x="574969" y="525292"/>
                  <a:pt x="589298" y="539621"/>
                  <a:pt x="589298" y="557296"/>
                </a:cubicBezTo>
                <a:cubicBezTo>
                  <a:pt x="589298" y="574971"/>
                  <a:pt x="574969" y="589300"/>
                  <a:pt x="557294" y="589300"/>
                </a:cubicBezTo>
                <a:cubicBezTo>
                  <a:pt x="539619" y="589300"/>
                  <a:pt x="525290" y="574971"/>
                  <a:pt x="525290" y="557296"/>
                </a:cubicBezTo>
                <a:cubicBezTo>
                  <a:pt x="525290" y="539621"/>
                  <a:pt x="539619" y="525292"/>
                  <a:pt x="557294" y="525292"/>
                </a:cubicBezTo>
                <a:close/>
                <a:moveTo>
                  <a:pt x="732390" y="525292"/>
                </a:moveTo>
                <a:cubicBezTo>
                  <a:pt x="750065" y="525292"/>
                  <a:pt x="764394" y="539621"/>
                  <a:pt x="764394" y="557296"/>
                </a:cubicBezTo>
                <a:cubicBezTo>
                  <a:pt x="764394" y="574971"/>
                  <a:pt x="750065" y="589300"/>
                  <a:pt x="732390" y="589300"/>
                </a:cubicBezTo>
                <a:cubicBezTo>
                  <a:pt x="714715" y="589300"/>
                  <a:pt x="700386" y="574971"/>
                  <a:pt x="700386" y="557296"/>
                </a:cubicBezTo>
                <a:cubicBezTo>
                  <a:pt x="700386" y="539621"/>
                  <a:pt x="714715" y="525292"/>
                  <a:pt x="732390" y="525292"/>
                </a:cubicBezTo>
                <a:close/>
                <a:moveTo>
                  <a:pt x="907487" y="525292"/>
                </a:moveTo>
                <a:cubicBezTo>
                  <a:pt x="925162" y="525292"/>
                  <a:pt x="939491" y="539621"/>
                  <a:pt x="939491" y="557296"/>
                </a:cubicBezTo>
                <a:cubicBezTo>
                  <a:pt x="939491" y="574971"/>
                  <a:pt x="925162" y="589300"/>
                  <a:pt x="907487" y="589300"/>
                </a:cubicBezTo>
                <a:cubicBezTo>
                  <a:pt x="889812" y="589300"/>
                  <a:pt x="875483" y="574971"/>
                  <a:pt x="875483" y="557296"/>
                </a:cubicBezTo>
                <a:cubicBezTo>
                  <a:pt x="875483" y="539621"/>
                  <a:pt x="889812" y="525292"/>
                  <a:pt x="907487" y="525292"/>
                </a:cubicBezTo>
                <a:close/>
                <a:moveTo>
                  <a:pt x="1082584" y="525292"/>
                </a:moveTo>
                <a:cubicBezTo>
                  <a:pt x="1100259" y="525292"/>
                  <a:pt x="1114588" y="539621"/>
                  <a:pt x="1114588" y="557296"/>
                </a:cubicBezTo>
                <a:cubicBezTo>
                  <a:pt x="1114588" y="574971"/>
                  <a:pt x="1100259" y="589300"/>
                  <a:pt x="1082584" y="589300"/>
                </a:cubicBezTo>
                <a:cubicBezTo>
                  <a:pt x="1064909" y="589300"/>
                  <a:pt x="1050580" y="574971"/>
                  <a:pt x="1050580" y="557296"/>
                </a:cubicBezTo>
                <a:cubicBezTo>
                  <a:pt x="1050580" y="539621"/>
                  <a:pt x="1064909" y="525292"/>
                  <a:pt x="1082584" y="525292"/>
                </a:cubicBezTo>
                <a:close/>
                <a:moveTo>
                  <a:pt x="1257680" y="525292"/>
                </a:moveTo>
                <a:cubicBezTo>
                  <a:pt x="1275355" y="525292"/>
                  <a:pt x="1289684" y="539621"/>
                  <a:pt x="1289684" y="557296"/>
                </a:cubicBezTo>
                <a:cubicBezTo>
                  <a:pt x="1289684" y="574971"/>
                  <a:pt x="1275355" y="589300"/>
                  <a:pt x="1257680" y="589300"/>
                </a:cubicBezTo>
                <a:cubicBezTo>
                  <a:pt x="1240005" y="589300"/>
                  <a:pt x="1225676" y="574971"/>
                  <a:pt x="1225676" y="557296"/>
                </a:cubicBezTo>
                <a:cubicBezTo>
                  <a:pt x="1225676" y="539621"/>
                  <a:pt x="1240005" y="525292"/>
                  <a:pt x="1257680" y="525292"/>
                </a:cubicBezTo>
                <a:close/>
                <a:moveTo>
                  <a:pt x="1432777" y="525291"/>
                </a:moveTo>
                <a:cubicBezTo>
                  <a:pt x="1450452" y="525291"/>
                  <a:pt x="1464781" y="539620"/>
                  <a:pt x="1464781" y="557295"/>
                </a:cubicBezTo>
                <a:cubicBezTo>
                  <a:pt x="1464781" y="574970"/>
                  <a:pt x="1450452" y="589299"/>
                  <a:pt x="1432777" y="589299"/>
                </a:cubicBezTo>
                <a:cubicBezTo>
                  <a:pt x="1415102" y="589299"/>
                  <a:pt x="1400773" y="574970"/>
                  <a:pt x="1400773" y="557295"/>
                </a:cubicBezTo>
                <a:cubicBezTo>
                  <a:pt x="1400773" y="539620"/>
                  <a:pt x="1415102" y="525291"/>
                  <a:pt x="1432777" y="525291"/>
                </a:cubicBezTo>
                <a:close/>
                <a:moveTo>
                  <a:pt x="1607873" y="525291"/>
                </a:moveTo>
                <a:cubicBezTo>
                  <a:pt x="1625548" y="525291"/>
                  <a:pt x="1639877" y="539620"/>
                  <a:pt x="1639877" y="557295"/>
                </a:cubicBezTo>
                <a:cubicBezTo>
                  <a:pt x="1639877" y="574970"/>
                  <a:pt x="1625548" y="589299"/>
                  <a:pt x="1607873" y="589299"/>
                </a:cubicBezTo>
                <a:cubicBezTo>
                  <a:pt x="1590198" y="589299"/>
                  <a:pt x="1575869" y="574970"/>
                  <a:pt x="1575869" y="557295"/>
                </a:cubicBezTo>
                <a:cubicBezTo>
                  <a:pt x="1575869" y="539620"/>
                  <a:pt x="1590198" y="525291"/>
                  <a:pt x="1607873" y="525291"/>
                </a:cubicBezTo>
                <a:close/>
                <a:moveTo>
                  <a:pt x="32004" y="350195"/>
                </a:moveTo>
                <a:cubicBezTo>
                  <a:pt x="49679" y="350195"/>
                  <a:pt x="64008" y="364524"/>
                  <a:pt x="64008" y="382199"/>
                </a:cubicBezTo>
                <a:cubicBezTo>
                  <a:pt x="64008" y="399874"/>
                  <a:pt x="49679" y="414203"/>
                  <a:pt x="32004" y="414203"/>
                </a:cubicBezTo>
                <a:cubicBezTo>
                  <a:pt x="14329" y="414203"/>
                  <a:pt x="0" y="399874"/>
                  <a:pt x="0" y="382199"/>
                </a:cubicBezTo>
                <a:cubicBezTo>
                  <a:pt x="0" y="364524"/>
                  <a:pt x="14329" y="350195"/>
                  <a:pt x="32004" y="350195"/>
                </a:cubicBezTo>
                <a:close/>
                <a:moveTo>
                  <a:pt x="207101" y="350195"/>
                </a:moveTo>
                <a:cubicBezTo>
                  <a:pt x="224776" y="350195"/>
                  <a:pt x="239105" y="364524"/>
                  <a:pt x="239105" y="382199"/>
                </a:cubicBezTo>
                <a:cubicBezTo>
                  <a:pt x="239105" y="399874"/>
                  <a:pt x="224776" y="414203"/>
                  <a:pt x="207101" y="414203"/>
                </a:cubicBezTo>
                <a:cubicBezTo>
                  <a:pt x="189426" y="414203"/>
                  <a:pt x="175097" y="399874"/>
                  <a:pt x="175097" y="382199"/>
                </a:cubicBezTo>
                <a:cubicBezTo>
                  <a:pt x="175097" y="364524"/>
                  <a:pt x="189426" y="350195"/>
                  <a:pt x="207101" y="350195"/>
                </a:cubicBezTo>
                <a:close/>
                <a:moveTo>
                  <a:pt x="382197" y="350195"/>
                </a:moveTo>
                <a:cubicBezTo>
                  <a:pt x="399872" y="350195"/>
                  <a:pt x="414201" y="364524"/>
                  <a:pt x="414201" y="382199"/>
                </a:cubicBezTo>
                <a:cubicBezTo>
                  <a:pt x="414201" y="399874"/>
                  <a:pt x="399872" y="414203"/>
                  <a:pt x="382197" y="414203"/>
                </a:cubicBezTo>
                <a:cubicBezTo>
                  <a:pt x="364522" y="414203"/>
                  <a:pt x="350193" y="399874"/>
                  <a:pt x="350193" y="382199"/>
                </a:cubicBezTo>
                <a:cubicBezTo>
                  <a:pt x="350193" y="364524"/>
                  <a:pt x="364522" y="350195"/>
                  <a:pt x="382197" y="350195"/>
                </a:cubicBezTo>
                <a:close/>
                <a:moveTo>
                  <a:pt x="557294" y="350195"/>
                </a:moveTo>
                <a:cubicBezTo>
                  <a:pt x="574969" y="350195"/>
                  <a:pt x="589298" y="364524"/>
                  <a:pt x="589298" y="382199"/>
                </a:cubicBezTo>
                <a:cubicBezTo>
                  <a:pt x="589298" y="399874"/>
                  <a:pt x="574969" y="414203"/>
                  <a:pt x="557294" y="414203"/>
                </a:cubicBezTo>
                <a:cubicBezTo>
                  <a:pt x="539619" y="414203"/>
                  <a:pt x="525290" y="399874"/>
                  <a:pt x="525290" y="382199"/>
                </a:cubicBezTo>
                <a:cubicBezTo>
                  <a:pt x="525290" y="364524"/>
                  <a:pt x="539619" y="350195"/>
                  <a:pt x="557294" y="350195"/>
                </a:cubicBezTo>
                <a:close/>
                <a:moveTo>
                  <a:pt x="732390" y="350195"/>
                </a:moveTo>
                <a:cubicBezTo>
                  <a:pt x="750065" y="350195"/>
                  <a:pt x="764394" y="364524"/>
                  <a:pt x="764394" y="382199"/>
                </a:cubicBezTo>
                <a:cubicBezTo>
                  <a:pt x="764394" y="399874"/>
                  <a:pt x="750065" y="414203"/>
                  <a:pt x="732390" y="414203"/>
                </a:cubicBezTo>
                <a:cubicBezTo>
                  <a:pt x="714715" y="414203"/>
                  <a:pt x="700386" y="399874"/>
                  <a:pt x="700386" y="382199"/>
                </a:cubicBezTo>
                <a:cubicBezTo>
                  <a:pt x="700386" y="364524"/>
                  <a:pt x="714715" y="350195"/>
                  <a:pt x="732390" y="350195"/>
                </a:cubicBezTo>
                <a:close/>
                <a:moveTo>
                  <a:pt x="907487" y="350195"/>
                </a:moveTo>
                <a:cubicBezTo>
                  <a:pt x="925162" y="350195"/>
                  <a:pt x="939491" y="364524"/>
                  <a:pt x="939491" y="382199"/>
                </a:cubicBezTo>
                <a:cubicBezTo>
                  <a:pt x="939491" y="399874"/>
                  <a:pt x="925162" y="414203"/>
                  <a:pt x="907487" y="414203"/>
                </a:cubicBezTo>
                <a:cubicBezTo>
                  <a:pt x="889812" y="414203"/>
                  <a:pt x="875483" y="399874"/>
                  <a:pt x="875483" y="382199"/>
                </a:cubicBezTo>
                <a:cubicBezTo>
                  <a:pt x="875483" y="364524"/>
                  <a:pt x="889812" y="350195"/>
                  <a:pt x="907487" y="350195"/>
                </a:cubicBezTo>
                <a:close/>
                <a:moveTo>
                  <a:pt x="1082584" y="350195"/>
                </a:moveTo>
                <a:cubicBezTo>
                  <a:pt x="1100259" y="350195"/>
                  <a:pt x="1114588" y="364524"/>
                  <a:pt x="1114588" y="382199"/>
                </a:cubicBezTo>
                <a:cubicBezTo>
                  <a:pt x="1114588" y="399874"/>
                  <a:pt x="1100259" y="414203"/>
                  <a:pt x="1082584" y="414203"/>
                </a:cubicBezTo>
                <a:cubicBezTo>
                  <a:pt x="1064909" y="414203"/>
                  <a:pt x="1050580" y="399874"/>
                  <a:pt x="1050580" y="382199"/>
                </a:cubicBezTo>
                <a:cubicBezTo>
                  <a:pt x="1050580" y="364524"/>
                  <a:pt x="1064909" y="350195"/>
                  <a:pt x="1082584" y="350195"/>
                </a:cubicBezTo>
                <a:close/>
                <a:moveTo>
                  <a:pt x="1257680" y="350195"/>
                </a:moveTo>
                <a:cubicBezTo>
                  <a:pt x="1275355" y="350195"/>
                  <a:pt x="1289684" y="364524"/>
                  <a:pt x="1289684" y="382199"/>
                </a:cubicBezTo>
                <a:cubicBezTo>
                  <a:pt x="1289684" y="399874"/>
                  <a:pt x="1275355" y="414203"/>
                  <a:pt x="1257680" y="414203"/>
                </a:cubicBezTo>
                <a:cubicBezTo>
                  <a:pt x="1240005" y="414203"/>
                  <a:pt x="1225676" y="399874"/>
                  <a:pt x="1225676" y="382199"/>
                </a:cubicBezTo>
                <a:cubicBezTo>
                  <a:pt x="1225676" y="364524"/>
                  <a:pt x="1240005" y="350195"/>
                  <a:pt x="1257680" y="350195"/>
                </a:cubicBezTo>
                <a:close/>
                <a:moveTo>
                  <a:pt x="1432777" y="350195"/>
                </a:moveTo>
                <a:cubicBezTo>
                  <a:pt x="1450452" y="350195"/>
                  <a:pt x="1464781" y="364524"/>
                  <a:pt x="1464781" y="382199"/>
                </a:cubicBezTo>
                <a:cubicBezTo>
                  <a:pt x="1464781" y="399874"/>
                  <a:pt x="1450452" y="414203"/>
                  <a:pt x="1432777" y="414203"/>
                </a:cubicBezTo>
                <a:cubicBezTo>
                  <a:pt x="1415102" y="414203"/>
                  <a:pt x="1400773" y="399874"/>
                  <a:pt x="1400773" y="382199"/>
                </a:cubicBezTo>
                <a:cubicBezTo>
                  <a:pt x="1400773" y="364524"/>
                  <a:pt x="1415102" y="350195"/>
                  <a:pt x="1432777" y="350195"/>
                </a:cubicBezTo>
                <a:close/>
                <a:moveTo>
                  <a:pt x="1607873" y="350195"/>
                </a:moveTo>
                <a:cubicBezTo>
                  <a:pt x="1625548" y="350195"/>
                  <a:pt x="1639877" y="364524"/>
                  <a:pt x="1639877" y="382199"/>
                </a:cubicBezTo>
                <a:cubicBezTo>
                  <a:pt x="1639877" y="399874"/>
                  <a:pt x="1625548" y="414203"/>
                  <a:pt x="1607873" y="414203"/>
                </a:cubicBezTo>
                <a:cubicBezTo>
                  <a:pt x="1590198" y="414203"/>
                  <a:pt x="1575869" y="399874"/>
                  <a:pt x="1575869" y="382199"/>
                </a:cubicBezTo>
                <a:cubicBezTo>
                  <a:pt x="1575869" y="364524"/>
                  <a:pt x="1590198" y="350195"/>
                  <a:pt x="1607873" y="350195"/>
                </a:cubicBezTo>
                <a:close/>
                <a:moveTo>
                  <a:pt x="1607873" y="175097"/>
                </a:moveTo>
                <a:cubicBezTo>
                  <a:pt x="1625548" y="175097"/>
                  <a:pt x="1639877" y="189426"/>
                  <a:pt x="1639877" y="207101"/>
                </a:cubicBezTo>
                <a:cubicBezTo>
                  <a:pt x="1639877" y="224776"/>
                  <a:pt x="1625548" y="239105"/>
                  <a:pt x="1607873" y="239105"/>
                </a:cubicBezTo>
                <a:cubicBezTo>
                  <a:pt x="1590198" y="239105"/>
                  <a:pt x="1575869" y="224776"/>
                  <a:pt x="1575869" y="207101"/>
                </a:cubicBezTo>
                <a:cubicBezTo>
                  <a:pt x="1575869" y="189426"/>
                  <a:pt x="1590198" y="175097"/>
                  <a:pt x="1607873" y="175097"/>
                </a:cubicBezTo>
                <a:close/>
                <a:moveTo>
                  <a:pt x="1432777" y="175097"/>
                </a:moveTo>
                <a:cubicBezTo>
                  <a:pt x="1450452" y="175097"/>
                  <a:pt x="1464781" y="189426"/>
                  <a:pt x="1464781" y="207101"/>
                </a:cubicBezTo>
                <a:cubicBezTo>
                  <a:pt x="1464781" y="224776"/>
                  <a:pt x="1450452" y="239105"/>
                  <a:pt x="1432777" y="239105"/>
                </a:cubicBezTo>
                <a:cubicBezTo>
                  <a:pt x="1415102" y="239105"/>
                  <a:pt x="1400773" y="224776"/>
                  <a:pt x="1400773" y="207101"/>
                </a:cubicBezTo>
                <a:cubicBezTo>
                  <a:pt x="1400773" y="189426"/>
                  <a:pt x="1415102" y="175097"/>
                  <a:pt x="1432777" y="175097"/>
                </a:cubicBezTo>
                <a:close/>
                <a:moveTo>
                  <a:pt x="1257680" y="175097"/>
                </a:moveTo>
                <a:cubicBezTo>
                  <a:pt x="1275355" y="175097"/>
                  <a:pt x="1289684" y="189426"/>
                  <a:pt x="1289684" y="207101"/>
                </a:cubicBezTo>
                <a:cubicBezTo>
                  <a:pt x="1289684" y="224776"/>
                  <a:pt x="1275355" y="239105"/>
                  <a:pt x="1257680" y="239105"/>
                </a:cubicBezTo>
                <a:cubicBezTo>
                  <a:pt x="1240005" y="239105"/>
                  <a:pt x="1225676" y="224776"/>
                  <a:pt x="1225676" y="207101"/>
                </a:cubicBezTo>
                <a:cubicBezTo>
                  <a:pt x="1225676" y="189426"/>
                  <a:pt x="1240005" y="175097"/>
                  <a:pt x="1257680" y="175097"/>
                </a:cubicBezTo>
                <a:close/>
                <a:moveTo>
                  <a:pt x="1082584" y="175097"/>
                </a:moveTo>
                <a:cubicBezTo>
                  <a:pt x="1100259" y="175097"/>
                  <a:pt x="1114588" y="189426"/>
                  <a:pt x="1114588" y="207101"/>
                </a:cubicBezTo>
                <a:cubicBezTo>
                  <a:pt x="1114588" y="224776"/>
                  <a:pt x="1100259" y="239105"/>
                  <a:pt x="1082584" y="239105"/>
                </a:cubicBezTo>
                <a:cubicBezTo>
                  <a:pt x="1064909" y="239105"/>
                  <a:pt x="1050580" y="224776"/>
                  <a:pt x="1050580" y="207101"/>
                </a:cubicBezTo>
                <a:cubicBezTo>
                  <a:pt x="1050580" y="189426"/>
                  <a:pt x="1064909" y="175097"/>
                  <a:pt x="1082584" y="175097"/>
                </a:cubicBezTo>
                <a:close/>
                <a:moveTo>
                  <a:pt x="907487" y="175097"/>
                </a:moveTo>
                <a:cubicBezTo>
                  <a:pt x="925162" y="175097"/>
                  <a:pt x="939491" y="189426"/>
                  <a:pt x="939491" y="207101"/>
                </a:cubicBezTo>
                <a:cubicBezTo>
                  <a:pt x="939491" y="224776"/>
                  <a:pt x="925162" y="239105"/>
                  <a:pt x="907487" y="239105"/>
                </a:cubicBezTo>
                <a:cubicBezTo>
                  <a:pt x="889812" y="239105"/>
                  <a:pt x="875483" y="224776"/>
                  <a:pt x="875483" y="207101"/>
                </a:cubicBezTo>
                <a:cubicBezTo>
                  <a:pt x="875483" y="189426"/>
                  <a:pt x="889812" y="175097"/>
                  <a:pt x="907487" y="175097"/>
                </a:cubicBezTo>
                <a:close/>
                <a:moveTo>
                  <a:pt x="732390" y="175097"/>
                </a:moveTo>
                <a:cubicBezTo>
                  <a:pt x="750065" y="175097"/>
                  <a:pt x="764394" y="189426"/>
                  <a:pt x="764394" y="207101"/>
                </a:cubicBezTo>
                <a:cubicBezTo>
                  <a:pt x="764394" y="224776"/>
                  <a:pt x="750065" y="239105"/>
                  <a:pt x="732390" y="239105"/>
                </a:cubicBezTo>
                <a:cubicBezTo>
                  <a:pt x="714715" y="239105"/>
                  <a:pt x="700386" y="224776"/>
                  <a:pt x="700386" y="207101"/>
                </a:cubicBezTo>
                <a:cubicBezTo>
                  <a:pt x="700386" y="189426"/>
                  <a:pt x="714715" y="175097"/>
                  <a:pt x="732390" y="175097"/>
                </a:cubicBezTo>
                <a:close/>
                <a:moveTo>
                  <a:pt x="557294" y="175097"/>
                </a:moveTo>
                <a:cubicBezTo>
                  <a:pt x="574969" y="175097"/>
                  <a:pt x="589298" y="189426"/>
                  <a:pt x="589298" y="207101"/>
                </a:cubicBezTo>
                <a:cubicBezTo>
                  <a:pt x="589298" y="224776"/>
                  <a:pt x="574969" y="239105"/>
                  <a:pt x="557294" y="239105"/>
                </a:cubicBezTo>
                <a:cubicBezTo>
                  <a:pt x="539619" y="239105"/>
                  <a:pt x="525290" y="224776"/>
                  <a:pt x="525290" y="207101"/>
                </a:cubicBezTo>
                <a:cubicBezTo>
                  <a:pt x="525290" y="189426"/>
                  <a:pt x="539619" y="175097"/>
                  <a:pt x="557294" y="175097"/>
                </a:cubicBezTo>
                <a:close/>
                <a:moveTo>
                  <a:pt x="382197" y="175097"/>
                </a:moveTo>
                <a:cubicBezTo>
                  <a:pt x="399872" y="175097"/>
                  <a:pt x="414201" y="189426"/>
                  <a:pt x="414201" y="207101"/>
                </a:cubicBezTo>
                <a:cubicBezTo>
                  <a:pt x="414201" y="224776"/>
                  <a:pt x="399872" y="239105"/>
                  <a:pt x="382197" y="239105"/>
                </a:cubicBezTo>
                <a:cubicBezTo>
                  <a:pt x="364522" y="239105"/>
                  <a:pt x="350193" y="224776"/>
                  <a:pt x="350193" y="207101"/>
                </a:cubicBezTo>
                <a:cubicBezTo>
                  <a:pt x="350193" y="189426"/>
                  <a:pt x="364522" y="175097"/>
                  <a:pt x="382197" y="175097"/>
                </a:cubicBezTo>
                <a:close/>
                <a:moveTo>
                  <a:pt x="207101" y="175097"/>
                </a:moveTo>
                <a:cubicBezTo>
                  <a:pt x="224776" y="175097"/>
                  <a:pt x="239105" y="189426"/>
                  <a:pt x="239105" y="207101"/>
                </a:cubicBezTo>
                <a:cubicBezTo>
                  <a:pt x="239105" y="224776"/>
                  <a:pt x="224776" y="239105"/>
                  <a:pt x="207101" y="239105"/>
                </a:cubicBezTo>
                <a:cubicBezTo>
                  <a:pt x="189426" y="239105"/>
                  <a:pt x="175097" y="224776"/>
                  <a:pt x="175097" y="207101"/>
                </a:cubicBezTo>
                <a:cubicBezTo>
                  <a:pt x="175097" y="189426"/>
                  <a:pt x="189426" y="175097"/>
                  <a:pt x="207101" y="175097"/>
                </a:cubicBezTo>
                <a:close/>
                <a:moveTo>
                  <a:pt x="32004" y="175097"/>
                </a:moveTo>
                <a:cubicBezTo>
                  <a:pt x="49679" y="175097"/>
                  <a:pt x="64008" y="189426"/>
                  <a:pt x="64008" y="207101"/>
                </a:cubicBezTo>
                <a:cubicBezTo>
                  <a:pt x="64008" y="224776"/>
                  <a:pt x="49679" y="239105"/>
                  <a:pt x="32004" y="239105"/>
                </a:cubicBezTo>
                <a:cubicBezTo>
                  <a:pt x="14329" y="239105"/>
                  <a:pt x="0" y="224776"/>
                  <a:pt x="0" y="207101"/>
                </a:cubicBezTo>
                <a:cubicBezTo>
                  <a:pt x="0" y="189426"/>
                  <a:pt x="14329" y="175097"/>
                  <a:pt x="32004" y="175097"/>
                </a:cubicBezTo>
                <a:close/>
                <a:moveTo>
                  <a:pt x="1607873" y="0"/>
                </a:moveTo>
                <a:cubicBezTo>
                  <a:pt x="1625548" y="0"/>
                  <a:pt x="1639877" y="14329"/>
                  <a:pt x="1639877" y="32004"/>
                </a:cubicBezTo>
                <a:cubicBezTo>
                  <a:pt x="1639877" y="49679"/>
                  <a:pt x="1625548" y="64008"/>
                  <a:pt x="1607873" y="64008"/>
                </a:cubicBezTo>
                <a:cubicBezTo>
                  <a:pt x="1590198" y="64008"/>
                  <a:pt x="1575869" y="49679"/>
                  <a:pt x="1575869" y="32004"/>
                </a:cubicBezTo>
                <a:cubicBezTo>
                  <a:pt x="1575869" y="14329"/>
                  <a:pt x="1590198" y="0"/>
                  <a:pt x="1607873" y="0"/>
                </a:cubicBezTo>
                <a:close/>
                <a:moveTo>
                  <a:pt x="1432777" y="0"/>
                </a:moveTo>
                <a:cubicBezTo>
                  <a:pt x="1450452" y="0"/>
                  <a:pt x="1464781" y="14329"/>
                  <a:pt x="1464781" y="32004"/>
                </a:cubicBezTo>
                <a:cubicBezTo>
                  <a:pt x="1464781" y="49679"/>
                  <a:pt x="1450452" y="64008"/>
                  <a:pt x="1432777" y="64008"/>
                </a:cubicBezTo>
                <a:cubicBezTo>
                  <a:pt x="1415102" y="64008"/>
                  <a:pt x="1400773" y="49679"/>
                  <a:pt x="1400773" y="32004"/>
                </a:cubicBezTo>
                <a:cubicBezTo>
                  <a:pt x="1400773" y="14329"/>
                  <a:pt x="1415102" y="0"/>
                  <a:pt x="1432777" y="0"/>
                </a:cubicBezTo>
                <a:close/>
                <a:moveTo>
                  <a:pt x="1257680" y="0"/>
                </a:moveTo>
                <a:cubicBezTo>
                  <a:pt x="1275355" y="0"/>
                  <a:pt x="1289684" y="14329"/>
                  <a:pt x="1289684" y="32004"/>
                </a:cubicBezTo>
                <a:cubicBezTo>
                  <a:pt x="1289684" y="49679"/>
                  <a:pt x="1275355" y="64008"/>
                  <a:pt x="1257680" y="64008"/>
                </a:cubicBezTo>
                <a:cubicBezTo>
                  <a:pt x="1240005" y="64008"/>
                  <a:pt x="1225676" y="49679"/>
                  <a:pt x="1225676" y="32004"/>
                </a:cubicBezTo>
                <a:cubicBezTo>
                  <a:pt x="1225676" y="14329"/>
                  <a:pt x="1240005" y="0"/>
                  <a:pt x="1257680" y="0"/>
                </a:cubicBezTo>
                <a:close/>
                <a:moveTo>
                  <a:pt x="1082584" y="0"/>
                </a:moveTo>
                <a:cubicBezTo>
                  <a:pt x="1100259" y="0"/>
                  <a:pt x="1114588" y="14329"/>
                  <a:pt x="1114588" y="32004"/>
                </a:cubicBezTo>
                <a:cubicBezTo>
                  <a:pt x="1114588" y="49679"/>
                  <a:pt x="1100259" y="64008"/>
                  <a:pt x="1082584" y="64008"/>
                </a:cubicBezTo>
                <a:cubicBezTo>
                  <a:pt x="1064909" y="64008"/>
                  <a:pt x="1050580" y="49679"/>
                  <a:pt x="1050580" y="32004"/>
                </a:cubicBezTo>
                <a:cubicBezTo>
                  <a:pt x="1050580" y="14329"/>
                  <a:pt x="1064909" y="0"/>
                  <a:pt x="1082584" y="0"/>
                </a:cubicBezTo>
                <a:close/>
                <a:moveTo>
                  <a:pt x="907487" y="0"/>
                </a:moveTo>
                <a:cubicBezTo>
                  <a:pt x="925162" y="0"/>
                  <a:pt x="939491" y="14329"/>
                  <a:pt x="939491" y="32004"/>
                </a:cubicBezTo>
                <a:cubicBezTo>
                  <a:pt x="939491" y="49679"/>
                  <a:pt x="925162" y="64008"/>
                  <a:pt x="907487" y="64008"/>
                </a:cubicBezTo>
                <a:cubicBezTo>
                  <a:pt x="889812" y="64008"/>
                  <a:pt x="875483" y="49679"/>
                  <a:pt x="875483" y="32004"/>
                </a:cubicBezTo>
                <a:cubicBezTo>
                  <a:pt x="875483" y="14329"/>
                  <a:pt x="889812" y="0"/>
                  <a:pt x="907487" y="0"/>
                </a:cubicBezTo>
                <a:close/>
                <a:moveTo>
                  <a:pt x="732390" y="0"/>
                </a:moveTo>
                <a:cubicBezTo>
                  <a:pt x="750065" y="0"/>
                  <a:pt x="764394" y="14329"/>
                  <a:pt x="764394" y="32004"/>
                </a:cubicBezTo>
                <a:cubicBezTo>
                  <a:pt x="764394" y="49679"/>
                  <a:pt x="750065" y="64008"/>
                  <a:pt x="732390" y="64008"/>
                </a:cubicBezTo>
                <a:cubicBezTo>
                  <a:pt x="714715" y="64008"/>
                  <a:pt x="700386" y="49679"/>
                  <a:pt x="700386" y="32004"/>
                </a:cubicBezTo>
                <a:cubicBezTo>
                  <a:pt x="700386" y="14329"/>
                  <a:pt x="714715" y="0"/>
                  <a:pt x="732390" y="0"/>
                </a:cubicBezTo>
                <a:close/>
                <a:moveTo>
                  <a:pt x="557294" y="0"/>
                </a:moveTo>
                <a:cubicBezTo>
                  <a:pt x="574969" y="0"/>
                  <a:pt x="589298" y="14329"/>
                  <a:pt x="589298" y="32004"/>
                </a:cubicBezTo>
                <a:cubicBezTo>
                  <a:pt x="589298" y="49679"/>
                  <a:pt x="574969" y="64008"/>
                  <a:pt x="557294" y="64008"/>
                </a:cubicBezTo>
                <a:cubicBezTo>
                  <a:pt x="539619" y="64008"/>
                  <a:pt x="525290" y="49679"/>
                  <a:pt x="525290" y="32004"/>
                </a:cubicBezTo>
                <a:cubicBezTo>
                  <a:pt x="525290" y="14329"/>
                  <a:pt x="539619" y="0"/>
                  <a:pt x="557294" y="0"/>
                </a:cubicBezTo>
                <a:close/>
                <a:moveTo>
                  <a:pt x="382197" y="0"/>
                </a:moveTo>
                <a:cubicBezTo>
                  <a:pt x="399872" y="0"/>
                  <a:pt x="414201" y="14329"/>
                  <a:pt x="414201" y="32004"/>
                </a:cubicBezTo>
                <a:cubicBezTo>
                  <a:pt x="414201" y="49679"/>
                  <a:pt x="399872" y="64008"/>
                  <a:pt x="382197" y="64008"/>
                </a:cubicBezTo>
                <a:cubicBezTo>
                  <a:pt x="364522" y="64008"/>
                  <a:pt x="350193" y="49679"/>
                  <a:pt x="350193" y="32004"/>
                </a:cubicBezTo>
                <a:cubicBezTo>
                  <a:pt x="350193" y="14329"/>
                  <a:pt x="364522" y="0"/>
                  <a:pt x="382197" y="0"/>
                </a:cubicBezTo>
                <a:close/>
                <a:moveTo>
                  <a:pt x="207101" y="0"/>
                </a:moveTo>
                <a:cubicBezTo>
                  <a:pt x="224776" y="0"/>
                  <a:pt x="239105" y="14329"/>
                  <a:pt x="239105" y="32004"/>
                </a:cubicBezTo>
                <a:cubicBezTo>
                  <a:pt x="239105" y="49679"/>
                  <a:pt x="224776" y="64008"/>
                  <a:pt x="207101" y="64008"/>
                </a:cubicBezTo>
                <a:cubicBezTo>
                  <a:pt x="189426" y="64008"/>
                  <a:pt x="175097" y="49679"/>
                  <a:pt x="175097" y="32004"/>
                </a:cubicBezTo>
                <a:cubicBezTo>
                  <a:pt x="175097" y="14329"/>
                  <a:pt x="189426" y="0"/>
                  <a:pt x="207101" y="0"/>
                </a:cubicBezTo>
                <a:close/>
                <a:moveTo>
                  <a:pt x="32004" y="0"/>
                </a:moveTo>
                <a:cubicBezTo>
                  <a:pt x="49679" y="0"/>
                  <a:pt x="64008" y="14329"/>
                  <a:pt x="64008" y="32004"/>
                </a:cubicBezTo>
                <a:cubicBezTo>
                  <a:pt x="64008" y="49679"/>
                  <a:pt x="49679" y="64008"/>
                  <a:pt x="32004" y="64008"/>
                </a:cubicBezTo>
                <a:cubicBezTo>
                  <a:pt x="14329" y="64008"/>
                  <a:pt x="0" y="49679"/>
                  <a:pt x="0" y="32004"/>
                </a:cubicBezTo>
                <a:cubicBezTo>
                  <a:pt x="0" y="14329"/>
                  <a:pt x="14329" y="0"/>
                  <a:pt x="32004" y="0"/>
                </a:cubicBezTo>
                <a:close/>
              </a:path>
            </a:pathLst>
          </a:custGeom>
          <a:solidFill>
            <a:schemeClr val="accent1">
              <a:alpha val="3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6023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decel="10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0" grpId="0" animBg="1"/>
      <p:bldP spid="23" grpId="0" animBg="1"/>
    </p:bld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A white stripe pattern made up of concrete facade ribs">
            <a:extLst>
              <a:ext uri="{FF2B5EF4-FFF2-40B4-BE49-F238E27FC236}">
                <a16:creationId xmlns:a16="http://schemas.microsoft.com/office/drawing/2014/main" id="{73B42353-2D1C-4353-8739-913981E38BFD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2" cstate="screen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5400000">
            <a:off x="2675220" y="-2675220"/>
            <a:ext cx="6858001" cy="12208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A7BE1C77-D392-4942-8661-422915D75684}"/>
              </a:ext>
            </a:extLst>
          </p:cNvPr>
          <p:cNvSpPr/>
          <p:nvPr userDrawn="1"/>
        </p:nvSpPr>
        <p:spPr>
          <a:xfrm>
            <a:off x="1" y="-1"/>
            <a:ext cx="12192000" cy="6858001"/>
          </a:xfrm>
          <a:prstGeom prst="rect">
            <a:avLst/>
          </a:prstGeom>
          <a:solidFill>
            <a:schemeClr val="accent2">
              <a:alpha val="8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5C73332-E577-4B15-8EE8-2F732FFA43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B8DCC3-4021-4BC2-98BD-54BBF57D43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0549AD-0F9B-4080-AC9E-C2AAE62237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046D6A-8D03-4296-8488-A9DF6C3F1ABC}" type="datetimeFigureOut">
              <a:rPr lang="en-US" smtClean="0"/>
              <a:t>12/2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56FFC9-D8CC-48DF-BA13-3F1285FCDC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D73C9C-283F-41B8-97EA-D0B24B5EAC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EF77E8-DBBD-4E2A-B8E0-81E4EBA347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793757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DC5F95D-ECA4-447D-9C7A-4A6352F952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046D6A-8D03-4296-8488-A9DF6C3F1ABC}" type="datetimeFigureOut">
              <a:rPr lang="en-US" smtClean="0"/>
              <a:t>12/23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D215136-B1AD-4EB0-B436-6B1E9A7193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94CC5D6-BF29-4E7F-8F6F-C838254DB2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EF77E8-DBBD-4E2A-B8E0-81E4EBA347A0}" type="slidenum">
              <a:rPr lang="en-US" smtClean="0"/>
              <a:t>‹#›</a:t>
            </a:fld>
            <a:endParaRPr lang="en-US"/>
          </a:p>
        </p:txBody>
      </p:sp>
      <p:pic>
        <p:nvPicPr>
          <p:cNvPr id="6" name="Picture 2" descr="A white stripe pattern made up of concrete facade ribs">
            <a:extLst>
              <a:ext uri="{FF2B5EF4-FFF2-40B4-BE49-F238E27FC236}">
                <a16:creationId xmlns:a16="http://schemas.microsoft.com/office/drawing/2014/main" id="{465E82D9-49B7-4E37-817C-9F520AE590A4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2" cstate="screen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5400000">
            <a:off x="2675220" y="-2675220"/>
            <a:ext cx="6858001" cy="12208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AFC570EC-04EE-4189-84DD-DE0DEE2C7B24}"/>
              </a:ext>
            </a:extLst>
          </p:cNvPr>
          <p:cNvSpPr/>
          <p:nvPr userDrawn="1"/>
        </p:nvSpPr>
        <p:spPr>
          <a:xfrm>
            <a:off x="1" y="-1"/>
            <a:ext cx="12192000" cy="6858001"/>
          </a:xfrm>
          <a:prstGeom prst="rect">
            <a:avLst/>
          </a:prstGeom>
          <a:solidFill>
            <a:schemeClr val="accent2">
              <a:alpha val="8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58507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2" descr="A white stripe pattern made up of concrete facade ribs">
            <a:extLst>
              <a:ext uri="{FF2B5EF4-FFF2-40B4-BE49-F238E27FC236}">
                <a16:creationId xmlns:a16="http://schemas.microsoft.com/office/drawing/2014/main" id="{C4500991-9197-485E-9C18-2038C8682C9A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2" cstate="screen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5400000">
            <a:off x="2658781" y="-2675220"/>
            <a:ext cx="6858001" cy="12208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Rectangle 25">
            <a:extLst>
              <a:ext uri="{FF2B5EF4-FFF2-40B4-BE49-F238E27FC236}">
                <a16:creationId xmlns:a16="http://schemas.microsoft.com/office/drawing/2014/main" id="{E7391114-C4FC-46DB-A96F-1B03D7A3C219}"/>
              </a:ext>
            </a:extLst>
          </p:cNvPr>
          <p:cNvSpPr/>
          <p:nvPr userDrawn="1"/>
        </p:nvSpPr>
        <p:spPr>
          <a:xfrm>
            <a:off x="-16439" y="-1"/>
            <a:ext cx="12208439" cy="6858001"/>
          </a:xfrm>
          <a:prstGeom prst="rect">
            <a:avLst/>
          </a:prstGeom>
          <a:solidFill>
            <a:schemeClr val="bg1">
              <a:alpha val="8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C07FA1F5-5A63-45D0-867F-E01D4E0719A4}"/>
              </a:ext>
            </a:extLst>
          </p:cNvPr>
          <p:cNvGrpSpPr/>
          <p:nvPr userDrawn="1"/>
        </p:nvGrpSpPr>
        <p:grpSpPr>
          <a:xfrm>
            <a:off x="-22513" y="288861"/>
            <a:ext cx="10902946" cy="6222680"/>
            <a:chOff x="-22513" y="288861"/>
            <a:chExt cx="10902946" cy="6222680"/>
          </a:xfrm>
        </p:grpSpPr>
        <p:sp>
          <p:nvSpPr>
            <p:cNvPr id="18" name="Freeform: Shape 17">
              <a:extLst>
                <a:ext uri="{FF2B5EF4-FFF2-40B4-BE49-F238E27FC236}">
                  <a16:creationId xmlns:a16="http://schemas.microsoft.com/office/drawing/2014/main" id="{0B50780D-C1CC-4F6C-9CFF-BACE0AB5AFA2}"/>
                </a:ext>
              </a:extLst>
            </p:cNvPr>
            <p:cNvSpPr/>
            <p:nvPr userDrawn="1"/>
          </p:nvSpPr>
          <p:spPr>
            <a:xfrm rot="10800000" flipV="1">
              <a:off x="-22511" y="288863"/>
              <a:ext cx="10902944" cy="6222678"/>
            </a:xfrm>
            <a:custGeom>
              <a:avLst/>
              <a:gdLst>
                <a:gd name="connsiteX0" fmla="*/ 10902944 w 10902944"/>
                <a:gd name="connsiteY0" fmla="*/ 0 h 6222678"/>
                <a:gd name="connsiteX1" fmla="*/ 7453738 w 10902944"/>
                <a:gd name="connsiteY1" fmla="*/ 0 h 6222678"/>
                <a:gd name="connsiteX2" fmla="*/ 3949181 w 10902944"/>
                <a:gd name="connsiteY2" fmla="*/ 0 h 6222678"/>
                <a:gd name="connsiteX3" fmla="*/ 499975 w 10902944"/>
                <a:gd name="connsiteY3" fmla="*/ 0 h 6222678"/>
                <a:gd name="connsiteX4" fmla="*/ 76242 w 10902944"/>
                <a:gd name="connsiteY4" fmla="*/ 234598 h 6222678"/>
                <a:gd name="connsiteX5" fmla="*/ 50156 w 10902944"/>
                <a:gd name="connsiteY5" fmla="*/ 718234 h 6222678"/>
                <a:gd name="connsiteX6" fmla="*/ 2546947 w 10902944"/>
                <a:gd name="connsiteY6" fmla="*/ 5863758 h 6222678"/>
                <a:gd name="connsiteX7" fmla="*/ 3120050 w 10902944"/>
                <a:gd name="connsiteY7" fmla="*/ 6222678 h 6222678"/>
                <a:gd name="connsiteX8" fmla="*/ 6569256 w 10902944"/>
                <a:gd name="connsiteY8" fmla="*/ 6222678 h 6222678"/>
                <a:gd name="connsiteX9" fmla="*/ 7453738 w 10902944"/>
                <a:gd name="connsiteY9" fmla="*/ 6222678 h 6222678"/>
                <a:gd name="connsiteX10" fmla="*/ 10902944 w 10902944"/>
                <a:gd name="connsiteY10" fmla="*/ 6222678 h 6222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0902944" h="6222678">
                  <a:moveTo>
                    <a:pt x="10902944" y="0"/>
                  </a:moveTo>
                  <a:lnTo>
                    <a:pt x="7453738" y="0"/>
                  </a:lnTo>
                  <a:lnTo>
                    <a:pt x="3949181" y="0"/>
                  </a:lnTo>
                  <a:lnTo>
                    <a:pt x="499975" y="0"/>
                  </a:lnTo>
                  <a:cubicBezTo>
                    <a:pt x="327747" y="0"/>
                    <a:pt x="167652" y="88640"/>
                    <a:pt x="76242" y="234598"/>
                  </a:cubicBezTo>
                  <a:cubicBezTo>
                    <a:pt x="-15169" y="380562"/>
                    <a:pt x="-25028" y="563290"/>
                    <a:pt x="50156" y="718234"/>
                  </a:cubicBezTo>
                  <a:cubicBezTo>
                    <a:pt x="697452" y="2052230"/>
                    <a:pt x="2063376" y="4867244"/>
                    <a:pt x="2546947" y="5863758"/>
                  </a:cubicBezTo>
                  <a:cubicBezTo>
                    <a:pt x="2653480" y="6083292"/>
                    <a:pt x="2876000" y="6222678"/>
                    <a:pt x="3120050" y="6222678"/>
                  </a:cubicBezTo>
                  <a:lnTo>
                    <a:pt x="6569256" y="6222678"/>
                  </a:lnTo>
                  <a:lnTo>
                    <a:pt x="7453738" y="6222678"/>
                  </a:lnTo>
                  <a:lnTo>
                    <a:pt x="10902944" y="6222678"/>
                  </a:lnTo>
                  <a:close/>
                </a:path>
              </a:pathLst>
            </a:custGeom>
            <a:solidFill>
              <a:schemeClr val="accent1"/>
            </a:solidFill>
            <a:ln w="6350" cap="flat">
              <a:noFill/>
              <a:prstDash val="solid"/>
              <a:round/>
            </a:ln>
            <a:effectLst>
              <a:outerShdw blurRad="635000" dist="38100" dir="8100000" algn="ctr" rotWithShape="0">
                <a:srgbClr val="000000">
                  <a:alpha val="40000"/>
                </a:srgbClr>
              </a:outerShdw>
            </a:effectLst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31" name="Pattern">
              <a:extLst>
                <a:ext uri="{FF2B5EF4-FFF2-40B4-BE49-F238E27FC236}">
                  <a16:creationId xmlns:a16="http://schemas.microsoft.com/office/drawing/2014/main" id="{928B260B-A0EE-480C-AB88-801EB5C77920}"/>
                </a:ext>
              </a:extLst>
            </p:cNvPr>
            <p:cNvSpPr/>
            <p:nvPr userDrawn="1"/>
          </p:nvSpPr>
          <p:spPr>
            <a:xfrm>
              <a:off x="-1" y="288863"/>
              <a:ext cx="10874578" cy="6222678"/>
            </a:xfrm>
            <a:custGeom>
              <a:avLst/>
              <a:gdLst>
                <a:gd name="connsiteX0" fmla="*/ 7388216 w 10874578"/>
                <a:gd name="connsiteY0" fmla="*/ 6113307 h 6222678"/>
                <a:gd name="connsiteX1" fmla="*/ 7422498 w 10874578"/>
                <a:gd name="connsiteY1" fmla="*/ 6116872 h 6222678"/>
                <a:gd name="connsiteX2" fmla="*/ 7655500 w 10874578"/>
                <a:gd name="connsiteY2" fmla="*/ 6204627 h 6222678"/>
                <a:gd name="connsiteX3" fmla="*/ 7675510 w 10874578"/>
                <a:gd name="connsiteY3" fmla="*/ 6222678 h 6222678"/>
                <a:gd name="connsiteX4" fmla="*/ 7388216 w 10874578"/>
                <a:gd name="connsiteY4" fmla="*/ 6222678 h 6222678"/>
                <a:gd name="connsiteX5" fmla="*/ 7388161 w 10874578"/>
                <a:gd name="connsiteY5" fmla="*/ 6113307 h 6222678"/>
                <a:gd name="connsiteX6" fmla="*/ 7388161 w 10874578"/>
                <a:gd name="connsiteY6" fmla="*/ 6222678 h 6222678"/>
                <a:gd name="connsiteX7" fmla="*/ 7100877 w 10874578"/>
                <a:gd name="connsiteY7" fmla="*/ 6222678 h 6222678"/>
                <a:gd name="connsiteX8" fmla="*/ 7120893 w 10874578"/>
                <a:gd name="connsiteY8" fmla="*/ 6204626 h 6222678"/>
                <a:gd name="connsiteX9" fmla="*/ 7353878 w 10874578"/>
                <a:gd name="connsiteY9" fmla="*/ 6116843 h 6222678"/>
                <a:gd name="connsiteX10" fmla="*/ 4645553 w 10874578"/>
                <a:gd name="connsiteY10" fmla="*/ 6113307 h 6222678"/>
                <a:gd name="connsiteX11" fmla="*/ 4679836 w 10874578"/>
                <a:gd name="connsiteY11" fmla="*/ 6116872 h 6222678"/>
                <a:gd name="connsiteX12" fmla="*/ 4912837 w 10874578"/>
                <a:gd name="connsiteY12" fmla="*/ 6204627 h 6222678"/>
                <a:gd name="connsiteX13" fmla="*/ 4932847 w 10874578"/>
                <a:gd name="connsiteY13" fmla="*/ 6222678 h 6222678"/>
                <a:gd name="connsiteX14" fmla="*/ 4645553 w 10874578"/>
                <a:gd name="connsiteY14" fmla="*/ 6222678 h 6222678"/>
                <a:gd name="connsiteX15" fmla="*/ 4645498 w 10874578"/>
                <a:gd name="connsiteY15" fmla="*/ 6113307 h 6222678"/>
                <a:gd name="connsiteX16" fmla="*/ 4645498 w 10874578"/>
                <a:gd name="connsiteY16" fmla="*/ 6222678 h 6222678"/>
                <a:gd name="connsiteX17" fmla="*/ 4358214 w 10874578"/>
                <a:gd name="connsiteY17" fmla="*/ 6222678 h 6222678"/>
                <a:gd name="connsiteX18" fmla="*/ 4378230 w 10874578"/>
                <a:gd name="connsiteY18" fmla="*/ 6204626 h 6222678"/>
                <a:gd name="connsiteX19" fmla="*/ 4611216 w 10874578"/>
                <a:gd name="connsiteY19" fmla="*/ 6116843 h 6222678"/>
                <a:gd name="connsiteX20" fmla="*/ 1902890 w 10874578"/>
                <a:gd name="connsiteY20" fmla="*/ 6113307 h 6222678"/>
                <a:gd name="connsiteX21" fmla="*/ 1937172 w 10874578"/>
                <a:gd name="connsiteY21" fmla="*/ 6116872 h 6222678"/>
                <a:gd name="connsiteX22" fmla="*/ 2170175 w 10874578"/>
                <a:gd name="connsiteY22" fmla="*/ 6204627 h 6222678"/>
                <a:gd name="connsiteX23" fmla="*/ 2190185 w 10874578"/>
                <a:gd name="connsiteY23" fmla="*/ 6222678 h 6222678"/>
                <a:gd name="connsiteX24" fmla="*/ 1902890 w 10874578"/>
                <a:gd name="connsiteY24" fmla="*/ 6222678 h 6222678"/>
                <a:gd name="connsiteX25" fmla="*/ 1902835 w 10874578"/>
                <a:gd name="connsiteY25" fmla="*/ 6113307 h 6222678"/>
                <a:gd name="connsiteX26" fmla="*/ 1902835 w 10874578"/>
                <a:gd name="connsiteY26" fmla="*/ 6222678 h 6222678"/>
                <a:gd name="connsiteX27" fmla="*/ 1615551 w 10874578"/>
                <a:gd name="connsiteY27" fmla="*/ 6222678 h 6222678"/>
                <a:gd name="connsiteX28" fmla="*/ 1635567 w 10874578"/>
                <a:gd name="connsiteY28" fmla="*/ 6204626 h 6222678"/>
                <a:gd name="connsiteX29" fmla="*/ 1868552 w 10874578"/>
                <a:gd name="connsiteY29" fmla="*/ 6116843 h 6222678"/>
                <a:gd name="connsiteX30" fmla="*/ 6016885 w 10874578"/>
                <a:gd name="connsiteY30" fmla="*/ 5661000 h 6222678"/>
                <a:gd name="connsiteX31" fmla="*/ 5863568 w 10874578"/>
                <a:gd name="connsiteY31" fmla="*/ 5721928 h 6222678"/>
                <a:gd name="connsiteX32" fmla="*/ 5802956 w 10874578"/>
                <a:gd name="connsiteY32" fmla="*/ 5824284 h 6222678"/>
                <a:gd name="connsiteX33" fmla="*/ 5822127 w 10874578"/>
                <a:gd name="connsiteY33" fmla="*/ 5864573 h 6222678"/>
                <a:gd name="connsiteX34" fmla="*/ 5841271 w 10874578"/>
                <a:gd name="connsiteY34" fmla="*/ 5894525 h 6222678"/>
                <a:gd name="connsiteX35" fmla="*/ 5881096 w 10874578"/>
                <a:gd name="connsiteY35" fmla="*/ 5890381 h 6222678"/>
                <a:gd name="connsiteX36" fmla="*/ 6016885 w 10874578"/>
                <a:gd name="connsiteY36" fmla="*/ 5886215 h 6222678"/>
                <a:gd name="connsiteX37" fmla="*/ 6152701 w 10874578"/>
                <a:gd name="connsiteY37" fmla="*/ 5890381 h 6222678"/>
                <a:gd name="connsiteX38" fmla="*/ 6192499 w 10874578"/>
                <a:gd name="connsiteY38" fmla="*/ 5894525 h 6222678"/>
                <a:gd name="connsiteX39" fmla="*/ 6211670 w 10874578"/>
                <a:gd name="connsiteY39" fmla="*/ 5864573 h 6222678"/>
                <a:gd name="connsiteX40" fmla="*/ 6230811 w 10874578"/>
                <a:gd name="connsiteY40" fmla="*/ 5824284 h 6222678"/>
                <a:gd name="connsiteX41" fmla="*/ 6170199 w 10874578"/>
                <a:gd name="connsiteY41" fmla="*/ 5721928 h 6222678"/>
                <a:gd name="connsiteX42" fmla="*/ 6016885 w 10874578"/>
                <a:gd name="connsiteY42" fmla="*/ 5661000 h 6222678"/>
                <a:gd name="connsiteX43" fmla="*/ 3274222 w 10874578"/>
                <a:gd name="connsiteY43" fmla="*/ 5661000 h 6222678"/>
                <a:gd name="connsiteX44" fmla="*/ 3120906 w 10874578"/>
                <a:gd name="connsiteY44" fmla="*/ 5721928 h 6222678"/>
                <a:gd name="connsiteX45" fmla="*/ 3060293 w 10874578"/>
                <a:gd name="connsiteY45" fmla="*/ 5824284 h 6222678"/>
                <a:gd name="connsiteX46" fmla="*/ 3079465 w 10874578"/>
                <a:gd name="connsiteY46" fmla="*/ 5864573 h 6222678"/>
                <a:gd name="connsiteX47" fmla="*/ 3098610 w 10874578"/>
                <a:gd name="connsiteY47" fmla="*/ 5894525 h 6222678"/>
                <a:gd name="connsiteX48" fmla="*/ 3138433 w 10874578"/>
                <a:gd name="connsiteY48" fmla="*/ 5890381 h 6222678"/>
                <a:gd name="connsiteX49" fmla="*/ 3274221 w 10874578"/>
                <a:gd name="connsiteY49" fmla="*/ 5886215 h 6222678"/>
                <a:gd name="connsiteX50" fmla="*/ 3410038 w 10874578"/>
                <a:gd name="connsiteY50" fmla="*/ 5890381 h 6222678"/>
                <a:gd name="connsiteX51" fmla="*/ 3449835 w 10874578"/>
                <a:gd name="connsiteY51" fmla="*/ 5894525 h 6222678"/>
                <a:gd name="connsiteX52" fmla="*/ 3469006 w 10874578"/>
                <a:gd name="connsiteY52" fmla="*/ 5864573 h 6222678"/>
                <a:gd name="connsiteX53" fmla="*/ 3488149 w 10874578"/>
                <a:gd name="connsiteY53" fmla="*/ 5824284 h 6222678"/>
                <a:gd name="connsiteX54" fmla="*/ 3427537 w 10874578"/>
                <a:gd name="connsiteY54" fmla="*/ 5721928 h 6222678"/>
                <a:gd name="connsiteX55" fmla="*/ 3274222 w 10874578"/>
                <a:gd name="connsiteY55" fmla="*/ 5661000 h 6222678"/>
                <a:gd name="connsiteX56" fmla="*/ 531559 w 10874578"/>
                <a:gd name="connsiteY56" fmla="*/ 5661000 h 6222678"/>
                <a:gd name="connsiteX57" fmla="*/ 378243 w 10874578"/>
                <a:gd name="connsiteY57" fmla="*/ 5721928 h 6222678"/>
                <a:gd name="connsiteX58" fmla="*/ 317631 w 10874578"/>
                <a:gd name="connsiteY58" fmla="*/ 5824284 h 6222678"/>
                <a:gd name="connsiteX59" fmla="*/ 336802 w 10874578"/>
                <a:gd name="connsiteY59" fmla="*/ 5864573 h 6222678"/>
                <a:gd name="connsiteX60" fmla="*/ 355944 w 10874578"/>
                <a:gd name="connsiteY60" fmla="*/ 5894525 h 6222678"/>
                <a:gd name="connsiteX61" fmla="*/ 395770 w 10874578"/>
                <a:gd name="connsiteY61" fmla="*/ 5890381 h 6222678"/>
                <a:gd name="connsiteX62" fmla="*/ 531558 w 10874578"/>
                <a:gd name="connsiteY62" fmla="*/ 5886215 h 6222678"/>
                <a:gd name="connsiteX63" fmla="*/ 667376 w 10874578"/>
                <a:gd name="connsiteY63" fmla="*/ 5890381 h 6222678"/>
                <a:gd name="connsiteX64" fmla="*/ 707172 w 10874578"/>
                <a:gd name="connsiteY64" fmla="*/ 5894525 h 6222678"/>
                <a:gd name="connsiteX65" fmla="*/ 726344 w 10874578"/>
                <a:gd name="connsiteY65" fmla="*/ 5864573 h 6222678"/>
                <a:gd name="connsiteX66" fmla="*/ 745486 w 10874578"/>
                <a:gd name="connsiteY66" fmla="*/ 5824284 h 6222678"/>
                <a:gd name="connsiteX67" fmla="*/ 684874 w 10874578"/>
                <a:gd name="connsiteY67" fmla="*/ 5721928 h 6222678"/>
                <a:gd name="connsiteX68" fmla="*/ 531559 w 10874578"/>
                <a:gd name="connsiteY68" fmla="*/ 5661000 h 6222678"/>
                <a:gd name="connsiteX69" fmla="*/ 7392331 w 10874578"/>
                <a:gd name="connsiteY69" fmla="*/ 5658627 h 6222678"/>
                <a:gd name="connsiteX70" fmla="*/ 7579709 w 10874578"/>
                <a:gd name="connsiteY70" fmla="*/ 5681308 h 6222678"/>
                <a:gd name="connsiteX71" fmla="*/ 8076269 w 10874578"/>
                <a:gd name="connsiteY71" fmla="*/ 5977380 h 6222678"/>
                <a:gd name="connsiteX72" fmla="*/ 8121849 w 10874578"/>
                <a:gd name="connsiteY72" fmla="*/ 6029683 h 6222678"/>
                <a:gd name="connsiteX73" fmla="*/ 8176758 w 10874578"/>
                <a:gd name="connsiteY73" fmla="*/ 6013831 h 6222678"/>
                <a:gd name="connsiteX74" fmla="*/ 8225246 w 10874578"/>
                <a:gd name="connsiteY74" fmla="*/ 5992571 h 6222678"/>
                <a:gd name="connsiteX75" fmla="*/ 8225246 w 10874578"/>
                <a:gd name="connsiteY75" fmla="*/ 5991429 h 6222678"/>
                <a:gd name="connsiteX76" fmla="*/ 8260991 w 10874578"/>
                <a:gd name="connsiteY76" fmla="*/ 5977090 h 6222678"/>
                <a:gd name="connsiteX77" fmla="*/ 8233316 w 10874578"/>
                <a:gd name="connsiteY77" fmla="*/ 6012455 h 6222678"/>
                <a:gd name="connsiteX78" fmla="*/ 7937909 w 10874578"/>
                <a:gd name="connsiteY78" fmla="*/ 6197469 h 6222678"/>
                <a:gd name="connsiteX79" fmla="*/ 7870687 w 10874578"/>
                <a:gd name="connsiteY79" fmla="*/ 6211955 h 6222678"/>
                <a:gd name="connsiteX80" fmla="*/ 7891494 w 10874578"/>
                <a:gd name="connsiteY80" fmla="*/ 6194242 h 6222678"/>
                <a:gd name="connsiteX81" fmla="*/ 7925777 w 10874578"/>
                <a:gd name="connsiteY81" fmla="*/ 6159629 h 6222678"/>
                <a:gd name="connsiteX82" fmla="*/ 7816865 w 10874578"/>
                <a:gd name="connsiteY82" fmla="*/ 6042545 h 6222678"/>
                <a:gd name="connsiteX83" fmla="*/ 7449925 w 10874578"/>
                <a:gd name="connsiteY83" fmla="*/ 5893071 h 6222678"/>
                <a:gd name="connsiteX84" fmla="*/ 7388216 w 10874578"/>
                <a:gd name="connsiteY84" fmla="*/ 5886736 h 6222678"/>
                <a:gd name="connsiteX85" fmla="*/ 7388216 w 10874578"/>
                <a:gd name="connsiteY85" fmla="*/ 5772667 h 6222678"/>
                <a:gd name="connsiteX86" fmla="*/ 7392331 w 10874578"/>
                <a:gd name="connsiteY86" fmla="*/ 5658627 h 6222678"/>
                <a:gd name="connsiteX87" fmla="*/ 6078594 w 10874578"/>
                <a:gd name="connsiteY87" fmla="*/ 5207595 h 6222678"/>
                <a:gd name="connsiteX88" fmla="*/ 5588235 w 10874578"/>
                <a:gd name="connsiteY88" fmla="*/ 5356879 h 6222678"/>
                <a:gd name="connsiteX89" fmla="*/ 5479322 w 10874578"/>
                <a:gd name="connsiteY89" fmla="*/ 5474156 h 6222678"/>
                <a:gd name="connsiteX90" fmla="*/ 5510864 w 10874578"/>
                <a:gd name="connsiteY90" fmla="*/ 5506273 h 6222678"/>
                <a:gd name="connsiteX91" fmla="*/ 5589028 w 10874578"/>
                <a:gd name="connsiteY91" fmla="*/ 5575388 h 6222678"/>
                <a:gd name="connsiteX92" fmla="*/ 5639247 w 10874578"/>
                <a:gd name="connsiteY92" fmla="*/ 5619927 h 6222678"/>
                <a:gd name="connsiteX93" fmla="*/ 5696843 w 10874578"/>
                <a:gd name="connsiteY93" fmla="*/ 5566692 h 6222678"/>
                <a:gd name="connsiteX94" fmla="*/ 5696815 w 10874578"/>
                <a:gd name="connsiteY94" fmla="*/ 5566692 h 6222678"/>
                <a:gd name="connsiteX95" fmla="*/ 5791986 w 10874578"/>
                <a:gd name="connsiteY95" fmla="*/ 5490200 h 6222678"/>
                <a:gd name="connsiteX96" fmla="*/ 6159283 w 10874578"/>
                <a:gd name="connsiteY96" fmla="*/ 5453421 h 6222678"/>
                <a:gd name="connsiteX97" fmla="*/ 6336954 w 10874578"/>
                <a:gd name="connsiteY97" fmla="*/ 5566692 h 6222678"/>
                <a:gd name="connsiteX98" fmla="*/ 6393783 w 10874578"/>
                <a:gd name="connsiteY98" fmla="*/ 5620175 h 6222678"/>
                <a:gd name="connsiteX99" fmla="*/ 6441230 w 10874578"/>
                <a:gd name="connsiteY99" fmla="*/ 5578129 h 6222678"/>
                <a:gd name="connsiteX100" fmla="*/ 6520164 w 10874578"/>
                <a:gd name="connsiteY100" fmla="*/ 5508577 h 6222678"/>
                <a:gd name="connsiteX101" fmla="*/ 6554446 w 10874578"/>
                <a:gd name="connsiteY101" fmla="*/ 5473963 h 6222678"/>
                <a:gd name="connsiteX102" fmla="*/ 6445535 w 10874578"/>
                <a:gd name="connsiteY102" fmla="*/ 5356879 h 6222678"/>
                <a:gd name="connsiteX103" fmla="*/ 6078594 w 10874578"/>
                <a:gd name="connsiteY103" fmla="*/ 5207595 h 6222678"/>
                <a:gd name="connsiteX104" fmla="*/ 3335930 w 10874578"/>
                <a:gd name="connsiteY104" fmla="*/ 5207595 h 6222678"/>
                <a:gd name="connsiteX105" fmla="*/ 2845571 w 10874578"/>
                <a:gd name="connsiteY105" fmla="*/ 5356879 h 6222678"/>
                <a:gd name="connsiteX106" fmla="*/ 2736659 w 10874578"/>
                <a:gd name="connsiteY106" fmla="*/ 5474156 h 6222678"/>
                <a:gd name="connsiteX107" fmla="*/ 2768201 w 10874578"/>
                <a:gd name="connsiteY107" fmla="*/ 5506273 h 6222678"/>
                <a:gd name="connsiteX108" fmla="*/ 2846366 w 10874578"/>
                <a:gd name="connsiteY108" fmla="*/ 5575388 h 6222678"/>
                <a:gd name="connsiteX109" fmla="*/ 2896583 w 10874578"/>
                <a:gd name="connsiteY109" fmla="*/ 5619927 h 6222678"/>
                <a:gd name="connsiteX110" fmla="*/ 2954180 w 10874578"/>
                <a:gd name="connsiteY110" fmla="*/ 5566692 h 6222678"/>
                <a:gd name="connsiteX111" fmla="*/ 2954152 w 10874578"/>
                <a:gd name="connsiteY111" fmla="*/ 5566692 h 6222678"/>
                <a:gd name="connsiteX112" fmla="*/ 3049323 w 10874578"/>
                <a:gd name="connsiteY112" fmla="*/ 5490200 h 6222678"/>
                <a:gd name="connsiteX113" fmla="*/ 3416621 w 10874578"/>
                <a:gd name="connsiteY113" fmla="*/ 5453421 h 6222678"/>
                <a:gd name="connsiteX114" fmla="*/ 3594291 w 10874578"/>
                <a:gd name="connsiteY114" fmla="*/ 5566692 h 6222678"/>
                <a:gd name="connsiteX115" fmla="*/ 3651119 w 10874578"/>
                <a:gd name="connsiteY115" fmla="*/ 5620175 h 6222678"/>
                <a:gd name="connsiteX116" fmla="*/ 3698567 w 10874578"/>
                <a:gd name="connsiteY116" fmla="*/ 5578129 h 6222678"/>
                <a:gd name="connsiteX117" fmla="*/ 3777500 w 10874578"/>
                <a:gd name="connsiteY117" fmla="*/ 5508577 h 6222678"/>
                <a:gd name="connsiteX118" fmla="*/ 3811783 w 10874578"/>
                <a:gd name="connsiteY118" fmla="*/ 5473963 h 6222678"/>
                <a:gd name="connsiteX119" fmla="*/ 3702871 w 10874578"/>
                <a:gd name="connsiteY119" fmla="*/ 5356879 h 6222678"/>
                <a:gd name="connsiteX120" fmla="*/ 3335930 w 10874578"/>
                <a:gd name="connsiteY120" fmla="*/ 5207595 h 6222678"/>
                <a:gd name="connsiteX121" fmla="*/ 7388216 w 10874578"/>
                <a:gd name="connsiteY121" fmla="*/ 5197805 h 6222678"/>
                <a:gd name="connsiteX122" fmla="*/ 7417013 w 10874578"/>
                <a:gd name="connsiteY122" fmla="*/ 5197805 h 6222678"/>
                <a:gd name="connsiteX123" fmla="*/ 7505710 w 10874578"/>
                <a:gd name="connsiteY123" fmla="*/ 5203483 h 6222678"/>
                <a:gd name="connsiteX124" fmla="*/ 7569177 w 10874578"/>
                <a:gd name="connsiteY124" fmla="*/ 5203400 h 6222678"/>
                <a:gd name="connsiteX125" fmla="*/ 7711056 w 10874578"/>
                <a:gd name="connsiteY125" fmla="*/ 5199095 h 6222678"/>
                <a:gd name="connsiteX126" fmla="*/ 7849366 w 10874578"/>
                <a:gd name="connsiteY126" fmla="*/ 5200549 h 6222678"/>
                <a:gd name="connsiteX127" fmla="*/ 7829071 w 10874578"/>
                <a:gd name="connsiteY127" fmla="*/ 5229536 h 6222678"/>
                <a:gd name="connsiteX128" fmla="*/ 7813796 w 10874578"/>
                <a:gd name="connsiteY128" fmla="*/ 5262779 h 6222678"/>
                <a:gd name="connsiteX129" fmla="*/ 7868182 w 10874578"/>
                <a:gd name="connsiteY129" fmla="*/ 5285268 h 6222678"/>
                <a:gd name="connsiteX130" fmla="*/ 7968866 w 10874578"/>
                <a:gd name="connsiteY130" fmla="*/ 5327342 h 6222678"/>
                <a:gd name="connsiteX131" fmla="*/ 8020208 w 10874578"/>
                <a:gd name="connsiteY131" fmla="*/ 5351201 h 6222678"/>
                <a:gd name="connsiteX132" fmla="*/ 8034690 w 10874578"/>
                <a:gd name="connsiteY132" fmla="*/ 5334005 h 6222678"/>
                <a:gd name="connsiteX133" fmla="*/ 8147027 w 10874578"/>
                <a:gd name="connsiteY133" fmla="*/ 5212588 h 6222678"/>
                <a:gd name="connsiteX134" fmla="*/ 8166391 w 10874578"/>
                <a:gd name="connsiteY134" fmla="*/ 5197805 h 6222678"/>
                <a:gd name="connsiteX135" fmla="*/ 8225246 w 10874578"/>
                <a:gd name="connsiteY135" fmla="*/ 5197805 h 6222678"/>
                <a:gd name="connsiteX136" fmla="*/ 8656641 w 10874578"/>
                <a:gd name="connsiteY136" fmla="*/ 5197805 h 6222678"/>
                <a:gd name="connsiteX137" fmla="*/ 8648181 w 10874578"/>
                <a:gd name="connsiteY137" fmla="*/ 5215240 h 6222678"/>
                <a:gd name="connsiteX138" fmla="*/ 8596063 w 10874578"/>
                <a:gd name="connsiteY138" fmla="*/ 5224383 h 6222678"/>
                <a:gd name="connsiteX139" fmla="*/ 8330896 w 10874578"/>
                <a:gd name="connsiteY139" fmla="*/ 5356879 h 6222678"/>
                <a:gd name="connsiteX140" fmla="*/ 8221986 w 10874578"/>
                <a:gd name="connsiteY140" fmla="*/ 5474156 h 6222678"/>
                <a:gd name="connsiteX141" fmla="*/ 8253528 w 10874578"/>
                <a:gd name="connsiteY141" fmla="*/ 5506273 h 6222678"/>
                <a:gd name="connsiteX142" fmla="*/ 8331692 w 10874578"/>
                <a:gd name="connsiteY142" fmla="*/ 5575388 h 6222678"/>
                <a:gd name="connsiteX143" fmla="*/ 8365678 w 10874578"/>
                <a:gd name="connsiteY143" fmla="*/ 5606740 h 6222678"/>
                <a:gd name="connsiteX144" fmla="*/ 8380610 w 10874578"/>
                <a:gd name="connsiteY144" fmla="*/ 5618873 h 6222678"/>
                <a:gd name="connsiteX145" fmla="*/ 8384808 w 10874578"/>
                <a:gd name="connsiteY145" fmla="*/ 5615807 h 6222678"/>
                <a:gd name="connsiteX146" fmla="*/ 8436764 w 10874578"/>
                <a:gd name="connsiteY146" fmla="*/ 5566692 h 6222678"/>
                <a:gd name="connsiteX147" fmla="*/ 8436735 w 10874578"/>
                <a:gd name="connsiteY147" fmla="*/ 5566692 h 6222678"/>
                <a:gd name="connsiteX148" fmla="*/ 8487591 w 10874578"/>
                <a:gd name="connsiteY148" fmla="*/ 5520702 h 6222678"/>
                <a:gd name="connsiteX149" fmla="*/ 8506158 w 10874578"/>
                <a:gd name="connsiteY149" fmla="*/ 5507923 h 6222678"/>
                <a:gd name="connsiteX150" fmla="*/ 8491437 w 10874578"/>
                <a:gd name="connsiteY150" fmla="*/ 5538259 h 6222678"/>
                <a:gd name="connsiteX151" fmla="*/ 8333487 w 10874578"/>
                <a:gd name="connsiteY151" fmla="*/ 5863758 h 6222678"/>
                <a:gd name="connsiteX152" fmla="*/ 8309208 w 10874578"/>
                <a:gd name="connsiteY152" fmla="*/ 5905898 h 6222678"/>
                <a:gd name="connsiteX153" fmla="*/ 8304436 w 10874578"/>
                <a:gd name="connsiteY153" fmla="*/ 5899149 h 6222678"/>
                <a:gd name="connsiteX154" fmla="*/ 8236771 w 10874578"/>
                <a:gd name="connsiteY154" fmla="*/ 5816685 h 6222678"/>
                <a:gd name="connsiteX155" fmla="*/ 8225246 w 10874578"/>
                <a:gd name="connsiteY155" fmla="*/ 5804273 h 6222678"/>
                <a:gd name="connsiteX156" fmla="*/ 8225246 w 10874578"/>
                <a:gd name="connsiteY156" fmla="*/ 5801320 h 6222678"/>
                <a:gd name="connsiteX157" fmla="*/ 8191926 w 10874578"/>
                <a:gd name="connsiteY157" fmla="*/ 5765428 h 6222678"/>
                <a:gd name="connsiteX158" fmla="*/ 7458154 w 10874578"/>
                <a:gd name="connsiteY158" fmla="*/ 5435321 h 6222678"/>
                <a:gd name="connsiteX159" fmla="*/ 7388216 w 10874578"/>
                <a:gd name="connsiteY159" fmla="*/ 5432027 h 6222678"/>
                <a:gd name="connsiteX160" fmla="*/ 4645553 w 10874578"/>
                <a:gd name="connsiteY160" fmla="*/ 5197805 h 6222678"/>
                <a:gd name="connsiteX161" fmla="*/ 4674351 w 10874578"/>
                <a:gd name="connsiteY161" fmla="*/ 5197805 h 6222678"/>
                <a:gd name="connsiteX162" fmla="*/ 4763049 w 10874578"/>
                <a:gd name="connsiteY162" fmla="*/ 5203483 h 6222678"/>
                <a:gd name="connsiteX163" fmla="*/ 4826513 w 10874578"/>
                <a:gd name="connsiteY163" fmla="*/ 5203400 h 6222678"/>
                <a:gd name="connsiteX164" fmla="*/ 4968392 w 10874578"/>
                <a:gd name="connsiteY164" fmla="*/ 5199095 h 6222678"/>
                <a:gd name="connsiteX165" fmla="*/ 5106703 w 10874578"/>
                <a:gd name="connsiteY165" fmla="*/ 5200549 h 6222678"/>
                <a:gd name="connsiteX166" fmla="*/ 5086409 w 10874578"/>
                <a:gd name="connsiteY166" fmla="*/ 5229536 h 6222678"/>
                <a:gd name="connsiteX167" fmla="*/ 5071134 w 10874578"/>
                <a:gd name="connsiteY167" fmla="*/ 5262779 h 6222678"/>
                <a:gd name="connsiteX168" fmla="*/ 5125521 w 10874578"/>
                <a:gd name="connsiteY168" fmla="*/ 5285268 h 6222678"/>
                <a:gd name="connsiteX169" fmla="*/ 5226203 w 10874578"/>
                <a:gd name="connsiteY169" fmla="*/ 5327342 h 6222678"/>
                <a:gd name="connsiteX170" fmla="*/ 5277546 w 10874578"/>
                <a:gd name="connsiteY170" fmla="*/ 5351201 h 6222678"/>
                <a:gd name="connsiteX171" fmla="*/ 5292026 w 10874578"/>
                <a:gd name="connsiteY171" fmla="*/ 5334005 h 6222678"/>
                <a:gd name="connsiteX172" fmla="*/ 5404364 w 10874578"/>
                <a:gd name="connsiteY172" fmla="*/ 5212588 h 6222678"/>
                <a:gd name="connsiteX173" fmla="*/ 5423729 w 10874578"/>
                <a:gd name="connsiteY173" fmla="*/ 5197805 h 6222678"/>
                <a:gd name="connsiteX174" fmla="*/ 6610863 w 10874578"/>
                <a:gd name="connsiteY174" fmla="*/ 5197805 h 6222678"/>
                <a:gd name="connsiteX175" fmla="*/ 6634671 w 10874578"/>
                <a:gd name="connsiteY175" fmla="*/ 5217304 h 6222678"/>
                <a:gd name="connsiteX176" fmla="*/ 6698325 w 10874578"/>
                <a:gd name="connsiteY176" fmla="*/ 5284090 h 6222678"/>
                <a:gd name="connsiteX177" fmla="*/ 6807839 w 10874578"/>
                <a:gd name="connsiteY177" fmla="*/ 5327175 h 6222678"/>
                <a:gd name="connsiteX178" fmla="*/ 6908223 w 10874578"/>
                <a:gd name="connsiteY178" fmla="*/ 5285268 h 6222678"/>
                <a:gd name="connsiteX179" fmla="*/ 6962609 w 10874578"/>
                <a:gd name="connsiteY179" fmla="*/ 5262779 h 6222678"/>
                <a:gd name="connsiteX180" fmla="*/ 6947334 w 10874578"/>
                <a:gd name="connsiteY180" fmla="*/ 5229536 h 6222678"/>
                <a:gd name="connsiteX181" fmla="*/ 6927037 w 10874578"/>
                <a:gd name="connsiteY181" fmla="*/ 5200549 h 6222678"/>
                <a:gd name="connsiteX182" fmla="*/ 7065350 w 10874578"/>
                <a:gd name="connsiteY182" fmla="*/ 5199066 h 6222678"/>
                <a:gd name="connsiteX183" fmla="*/ 7207228 w 10874578"/>
                <a:gd name="connsiteY183" fmla="*/ 5203400 h 6222678"/>
                <a:gd name="connsiteX184" fmla="*/ 7270691 w 10874578"/>
                <a:gd name="connsiteY184" fmla="*/ 5203483 h 6222678"/>
                <a:gd name="connsiteX185" fmla="*/ 7359390 w 10874578"/>
                <a:gd name="connsiteY185" fmla="*/ 5197805 h 6222678"/>
                <a:gd name="connsiteX186" fmla="*/ 7388189 w 10874578"/>
                <a:gd name="connsiteY186" fmla="*/ 5197805 h 6222678"/>
                <a:gd name="connsiteX187" fmla="*/ 7388189 w 10874578"/>
                <a:gd name="connsiteY187" fmla="*/ 5433674 h 6222678"/>
                <a:gd name="connsiteX188" fmla="*/ 7345320 w 10874578"/>
                <a:gd name="connsiteY188" fmla="*/ 5433674 h 6222678"/>
                <a:gd name="connsiteX189" fmla="*/ 7240825 w 10874578"/>
                <a:gd name="connsiteY189" fmla="*/ 5441791 h 6222678"/>
                <a:gd name="connsiteX190" fmla="*/ 6584449 w 10874578"/>
                <a:gd name="connsiteY190" fmla="*/ 5765483 h 6222678"/>
                <a:gd name="connsiteX191" fmla="*/ 6440570 w 10874578"/>
                <a:gd name="connsiteY191" fmla="*/ 5945125 h 6222678"/>
                <a:gd name="connsiteX192" fmla="*/ 6497234 w 10874578"/>
                <a:gd name="connsiteY192" fmla="*/ 5970908 h 6222678"/>
                <a:gd name="connsiteX193" fmla="*/ 6600522 w 10874578"/>
                <a:gd name="connsiteY193" fmla="*/ 6014269 h 6222678"/>
                <a:gd name="connsiteX194" fmla="*/ 6648793 w 10874578"/>
                <a:gd name="connsiteY194" fmla="*/ 6036896 h 6222678"/>
                <a:gd name="connsiteX195" fmla="*/ 6661467 w 10874578"/>
                <a:gd name="connsiteY195" fmla="*/ 6021894 h 6222678"/>
                <a:gd name="connsiteX196" fmla="*/ 6798049 w 10874578"/>
                <a:gd name="connsiteY196" fmla="*/ 5879385 h 6222678"/>
                <a:gd name="connsiteX197" fmla="*/ 7314111 w 10874578"/>
                <a:gd name="connsiteY197" fmla="*/ 5664440 h 6222678"/>
                <a:gd name="connsiteX198" fmla="*/ 7384047 w 10874578"/>
                <a:gd name="connsiteY198" fmla="*/ 5658627 h 6222678"/>
                <a:gd name="connsiteX199" fmla="*/ 7388161 w 10874578"/>
                <a:gd name="connsiteY199" fmla="*/ 5772667 h 6222678"/>
                <a:gd name="connsiteX200" fmla="*/ 7388161 w 10874578"/>
                <a:gd name="connsiteY200" fmla="*/ 5886736 h 6222678"/>
                <a:gd name="connsiteX201" fmla="*/ 7326452 w 10874578"/>
                <a:gd name="connsiteY201" fmla="*/ 5893071 h 6222678"/>
                <a:gd name="connsiteX202" fmla="*/ 6959511 w 10874578"/>
                <a:gd name="connsiteY202" fmla="*/ 6042545 h 6222678"/>
                <a:gd name="connsiteX203" fmla="*/ 6850598 w 10874578"/>
                <a:gd name="connsiteY203" fmla="*/ 6159629 h 6222678"/>
                <a:gd name="connsiteX204" fmla="*/ 6884882 w 10874578"/>
                <a:gd name="connsiteY204" fmla="*/ 6194242 h 6222678"/>
                <a:gd name="connsiteX205" fmla="*/ 6918288 w 10874578"/>
                <a:gd name="connsiteY205" fmla="*/ 6222678 h 6222678"/>
                <a:gd name="connsiteX206" fmla="*/ 6492600 w 10874578"/>
                <a:gd name="connsiteY206" fmla="*/ 6222678 h 6222678"/>
                <a:gd name="connsiteX207" fmla="*/ 6473181 w 10874578"/>
                <a:gd name="connsiteY207" fmla="*/ 6212738 h 6222678"/>
                <a:gd name="connsiteX208" fmla="*/ 6217046 w 10874578"/>
                <a:gd name="connsiteY208" fmla="*/ 6135136 h 6222678"/>
                <a:gd name="connsiteX209" fmla="*/ 5891491 w 10874578"/>
                <a:gd name="connsiteY209" fmla="*/ 6124523 h 6222678"/>
                <a:gd name="connsiteX210" fmla="*/ 5611505 w 10874578"/>
                <a:gd name="connsiteY210" fmla="*/ 6192534 h 6222678"/>
                <a:gd name="connsiteX211" fmla="*/ 5541518 w 10874578"/>
                <a:gd name="connsiteY211" fmla="*/ 6222678 h 6222678"/>
                <a:gd name="connsiteX212" fmla="*/ 5115428 w 10874578"/>
                <a:gd name="connsiteY212" fmla="*/ 6222678 h 6222678"/>
                <a:gd name="connsiteX213" fmla="*/ 5148833 w 10874578"/>
                <a:gd name="connsiteY213" fmla="*/ 6194242 h 6222678"/>
                <a:gd name="connsiteX214" fmla="*/ 5183115 w 10874578"/>
                <a:gd name="connsiteY214" fmla="*/ 6159629 h 6222678"/>
                <a:gd name="connsiteX215" fmla="*/ 5074203 w 10874578"/>
                <a:gd name="connsiteY215" fmla="*/ 6042545 h 6222678"/>
                <a:gd name="connsiteX216" fmla="*/ 4707262 w 10874578"/>
                <a:gd name="connsiteY216" fmla="*/ 5893071 h 6222678"/>
                <a:gd name="connsiteX217" fmla="*/ 4645553 w 10874578"/>
                <a:gd name="connsiteY217" fmla="*/ 5886736 h 6222678"/>
                <a:gd name="connsiteX218" fmla="*/ 4645553 w 10874578"/>
                <a:gd name="connsiteY218" fmla="*/ 5772667 h 6222678"/>
                <a:gd name="connsiteX219" fmla="*/ 4649667 w 10874578"/>
                <a:gd name="connsiteY219" fmla="*/ 5658627 h 6222678"/>
                <a:gd name="connsiteX220" fmla="*/ 4837047 w 10874578"/>
                <a:gd name="connsiteY220" fmla="*/ 5681308 h 6222678"/>
                <a:gd name="connsiteX221" fmla="*/ 5333605 w 10874578"/>
                <a:gd name="connsiteY221" fmla="*/ 5977380 h 6222678"/>
                <a:gd name="connsiteX222" fmla="*/ 5379186 w 10874578"/>
                <a:gd name="connsiteY222" fmla="*/ 6029683 h 6222678"/>
                <a:gd name="connsiteX223" fmla="*/ 5434094 w 10874578"/>
                <a:gd name="connsiteY223" fmla="*/ 6013831 h 6222678"/>
                <a:gd name="connsiteX224" fmla="*/ 5536480 w 10874578"/>
                <a:gd name="connsiteY224" fmla="*/ 5970908 h 6222678"/>
                <a:gd name="connsiteX225" fmla="*/ 5593144 w 10874578"/>
                <a:gd name="connsiteY225" fmla="*/ 5945125 h 6222678"/>
                <a:gd name="connsiteX226" fmla="*/ 5449264 w 10874578"/>
                <a:gd name="connsiteY226" fmla="*/ 5765428 h 6222678"/>
                <a:gd name="connsiteX227" fmla="*/ 4715492 w 10874578"/>
                <a:gd name="connsiteY227" fmla="*/ 5435321 h 6222678"/>
                <a:gd name="connsiteX228" fmla="*/ 4645553 w 10874578"/>
                <a:gd name="connsiteY228" fmla="*/ 5432027 h 6222678"/>
                <a:gd name="connsiteX229" fmla="*/ 1902890 w 10874578"/>
                <a:gd name="connsiteY229" fmla="*/ 5197805 h 6222678"/>
                <a:gd name="connsiteX230" fmla="*/ 1931687 w 10874578"/>
                <a:gd name="connsiteY230" fmla="*/ 5197805 h 6222678"/>
                <a:gd name="connsiteX231" fmla="*/ 2020385 w 10874578"/>
                <a:gd name="connsiteY231" fmla="*/ 5203483 h 6222678"/>
                <a:gd name="connsiteX232" fmla="*/ 2083851 w 10874578"/>
                <a:gd name="connsiteY232" fmla="*/ 5203400 h 6222678"/>
                <a:gd name="connsiteX233" fmla="*/ 2225729 w 10874578"/>
                <a:gd name="connsiteY233" fmla="*/ 5199095 h 6222678"/>
                <a:gd name="connsiteX234" fmla="*/ 2364040 w 10874578"/>
                <a:gd name="connsiteY234" fmla="*/ 5200549 h 6222678"/>
                <a:gd name="connsiteX235" fmla="*/ 2343746 w 10874578"/>
                <a:gd name="connsiteY235" fmla="*/ 5229536 h 6222678"/>
                <a:gd name="connsiteX236" fmla="*/ 2328468 w 10874578"/>
                <a:gd name="connsiteY236" fmla="*/ 5262779 h 6222678"/>
                <a:gd name="connsiteX237" fmla="*/ 2382857 w 10874578"/>
                <a:gd name="connsiteY237" fmla="*/ 5285268 h 6222678"/>
                <a:gd name="connsiteX238" fmla="*/ 2483540 w 10874578"/>
                <a:gd name="connsiteY238" fmla="*/ 5327342 h 6222678"/>
                <a:gd name="connsiteX239" fmla="*/ 2534883 w 10874578"/>
                <a:gd name="connsiteY239" fmla="*/ 5351201 h 6222678"/>
                <a:gd name="connsiteX240" fmla="*/ 2549363 w 10874578"/>
                <a:gd name="connsiteY240" fmla="*/ 5334005 h 6222678"/>
                <a:gd name="connsiteX241" fmla="*/ 2661702 w 10874578"/>
                <a:gd name="connsiteY241" fmla="*/ 5212588 h 6222678"/>
                <a:gd name="connsiteX242" fmla="*/ 2681066 w 10874578"/>
                <a:gd name="connsiteY242" fmla="*/ 5197805 h 6222678"/>
                <a:gd name="connsiteX243" fmla="*/ 3868200 w 10874578"/>
                <a:gd name="connsiteY243" fmla="*/ 5197805 h 6222678"/>
                <a:gd name="connsiteX244" fmla="*/ 3892007 w 10874578"/>
                <a:gd name="connsiteY244" fmla="*/ 5217304 h 6222678"/>
                <a:gd name="connsiteX245" fmla="*/ 3955663 w 10874578"/>
                <a:gd name="connsiteY245" fmla="*/ 5284090 h 6222678"/>
                <a:gd name="connsiteX246" fmla="*/ 4065176 w 10874578"/>
                <a:gd name="connsiteY246" fmla="*/ 5327175 h 6222678"/>
                <a:gd name="connsiteX247" fmla="*/ 4165559 w 10874578"/>
                <a:gd name="connsiteY247" fmla="*/ 5285268 h 6222678"/>
                <a:gd name="connsiteX248" fmla="*/ 4219946 w 10874578"/>
                <a:gd name="connsiteY248" fmla="*/ 5262779 h 6222678"/>
                <a:gd name="connsiteX249" fmla="*/ 4204671 w 10874578"/>
                <a:gd name="connsiteY249" fmla="*/ 5229536 h 6222678"/>
                <a:gd name="connsiteX250" fmla="*/ 4184373 w 10874578"/>
                <a:gd name="connsiteY250" fmla="*/ 5200549 h 6222678"/>
                <a:gd name="connsiteX251" fmla="*/ 4322687 w 10874578"/>
                <a:gd name="connsiteY251" fmla="*/ 5199066 h 6222678"/>
                <a:gd name="connsiteX252" fmla="*/ 4464567 w 10874578"/>
                <a:gd name="connsiteY252" fmla="*/ 5203400 h 6222678"/>
                <a:gd name="connsiteX253" fmla="*/ 4528029 w 10874578"/>
                <a:gd name="connsiteY253" fmla="*/ 5203483 h 6222678"/>
                <a:gd name="connsiteX254" fmla="*/ 4616727 w 10874578"/>
                <a:gd name="connsiteY254" fmla="*/ 5197805 h 6222678"/>
                <a:gd name="connsiteX255" fmla="*/ 4645528 w 10874578"/>
                <a:gd name="connsiteY255" fmla="*/ 5197805 h 6222678"/>
                <a:gd name="connsiteX256" fmla="*/ 4645528 w 10874578"/>
                <a:gd name="connsiteY256" fmla="*/ 5433674 h 6222678"/>
                <a:gd name="connsiteX257" fmla="*/ 4602659 w 10874578"/>
                <a:gd name="connsiteY257" fmla="*/ 5433674 h 6222678"/>
                <a:gd name="connsiteX258" fmla="*/ 4498164 w 10874578"/>
                <a:gd name="connsiteY258" fmla="*/ 5441791 h 6222678"/>
                <a:gd name="connsiteX259" fmla="*/ 3841787 w 10874578"/>
                <a:gd name="connsiteY259" fmla="*/ 5765483 h 6222678"/>
                <a:gd name="connsiteX260" fmla="*/ 3697907 w 10874578"/>
                <a:gd name="connsiteY260" fmla="*/ 5945125 h 6222678"/>
                <a:gd name="connsiteX261" fmla="*/ 3754572 w 10874578"/>
                <a:gd name="connsiteY261" fmla="*/ 5970908 h 6222678"/>
                <a:gd name="connsiteX262" fmla="*/ 3857860 w 10874578"/>
                <a:gd name="connsiteY262" fmla="*/ 6014269 h 6222678"/>
                <a:gd name="connsiteX263" fmla="*/ 3906131 w 10874578"/>
                <a:gd name="connsiteY263" fmla="*/ 6036896 h 6222678"/>
                <a:gd name="connsiteX264" fmla="*/ 3918803 w 10874578"/>
                <a:gd name="connsiteY264" fmla="*/ 6021894 h 6222678"/>
                <a:gd name="connsiteX265" fmla="*/ 4055386 w 10874578"/>
                <a:gd name="connsiteY265" fmla="*/ 5879385 h 6222678"/>
                <a:gd name="connsiteX266" fmla="*/ 4571448 w 10874578"/>
                <a:gd name="connsiteY266" fmla="*/ 5664440 h 6222678"/>
                <a:gd name="connsiteX267" fmla="*/ 4641383 w 10874578"/>
                <a:gd name="connsiteY267" fmla="*/ 5658627 h 6222678"/>
                <a:gd name="connsiteX268" fmla="*/ 4645498 w 10874578"/>
                <a:gd name="connsiteY268" fmla="*/ 5772667 h 6222678"/>
                <a:gd name="connsiteX269" fmla="*/ 4645498 w 10874578"/>
                <a:gd name="connsiteY269" fmla="*/ 5886736 h 6222678"/>
                <a:gd name="connsiteX270" fmla="*/ 4583789 w 10874578"/>
                <a:gd name="connsiteY270" fmla="*/ 5893071 h 6222678"/>
                <a:gd name="connsiteX271" fmla="*/ 4216848 w 10874578"/>
                <a:gd name="connsiteY271" fmla="*/ 6042545 h 6222678"/>
                <a:gd name="connsiteX272" fmla="*/ 4107936 w 10874578"/>
                <a:gd name="connsiteY272" fmla="*/ 6159629 h 6222678"/>
                <a:gd name="connsiteX273" fmla="*/ 4142218 w 10874578"/>
                <a:gd name="connsiteY273" fmla="*/ 6194242 h 6222678"/>
                <a:gd name="connsiteX274" fmla="*/ 4175625 w 10874578"/>
                <a:gd name="connsiteY274" fmla="*/ 6222678 h 6222678"/>
                <a:gd name="connsiteX275" fmla="*/ 3749937 w 10874578"/>
                <a:gd name="connsiteY275" fmla="*/ 6222678 h 6222678"/>
                <a:gd name="connsiteX276" fmla="*/ 3730519 w 10874578"/>
                <a:gd name="connsiteY276" fmla="*/ 6212738 h 6222678"/>
                <a:gd name="connsiteX277" fmla="*/ 3474382 w 10874578"/>
                <a:gd name="connsiteY277" fmla="*/ 6135136 h 6222678"/>
                <a:gd name="connsiteX278" fmla="*/ 3148827 w 10874578"/>
                <a:gd name="connsiteY278" fmla="*/ 6124523 h 6222678"/>
                <a:gd name="connsiteX279" fmla="*/ 2868842 w 10874578"/>
                <a:gd name="connsiteY279" fmla="*/ 6192534 h 6222678"/>
                <a:gd name="connsiteX280" fmla="*/ 2798855 w 10874578"/>
                <a:gd name="connsiteY280" fmla="*/ 6222678 h 6222678"/>
                <a:gd name="connsiteX281" fmla="*/ 2372765 w 10874578"/>
                <a:gd name="connsiteY281" fmla="*/ 6222678 h 6222678"/>
                <a:gd name="connsiteX282" fmla="*/ 2406169 w 10874578"/>
                <a:gd name="connsiteY282" fmla="*/ 6194242 h 6222678"/>
                <a:gd name="connsiteX283" fmla="*/ 2440452 w 10874578"/>
                <a:gd name="connsiteY283" fmla="*/ 6159629 h 6222678"/>
                <a:gd name="connsiteX284" fmla="*/ 2331540 w 10874578"/>
                <a:gd name="connsiteY284" fmla="*/ 6042545 h 6222678"/>
                <a:gd name="connsiteX285" fmla="*/ 1964599 w 10874578"/>
                <a:gd name="connsiteY285" fmla="*/ 5893071 h 6222678"/>
                <a:gd name="connsiteX286" fmla="*/ 1902890 w 10874578"/>
                <a:gd name="connsiteY286" fmla="*/ 5886736 h 6222678"/>
                <a:gd name="connsiteX287" fmla="*/ 1902890 w 10874578"/>
                <a:gd name="connsiteY287" fmla="*/ 5772667 h 6222678"/>
                <a:gd name="connsiteX288" fmla="*/ 1907004 w 10874578"/>
                <a:gd name="connsiteY288" fmla="*/ 5658627 h 6222678"/>
                <a:gd name="connsiteX289" fmla="*/ 2094384 w 10874578"/>
                <a:gd name="connsiteY289" fmla="*/ 5681308 h 6222678"/>
                <a:gd name="connsiteX290" fmla="*/ 2590943 w 10874578"/>
                <a:gd name="connsiteY290" fmla="*/ 5977380 h 6222678"/>
                <a:gd name="connsiteX291" fmla="*/ 2636524 w 10874578"/>
                <a:gd name="connsiteY291" fmla="*/ 6029683 h 6222678"/>
                <a:gd name="connsiteX292" fmla="*/ 2691432 w 10874578"/>
                <a:gd name="connsiteY292" fmla="*/ 6013831 h 6222678"/>
                <a:gd name="connsiteX293" fmla="*/ 2793816 w 10874578"/>
                <a:gd name="connsiteY293" fmla="*/ 5970908 h 6222678"/>
                <a:gd name="connsiteX294" fmla="*/ 2850481 w 10874578"/>
                <a:gd name="connsiteY294" fmla="*/ 5945125 h 6222678"/>
                <a:gd name="connsiteX295" fmla="*/ 2706601 w 10874578"/>
                <a:gd name="connsiteY295" fmla="*/ 5765428 h 6222678"/>
                <a:gd name="connsiteX296" fmla="*/ 1972828 w 10874578"/>
                <a:gd name="connsiteY296" fmla="*/ 5435321 h 6222678"/>
                <a:gd name="connsiteX297" fmla="*/ 1902890 w 10874578"/>
                <a:gd name="connsiteY297" fmla="*/ 5432027 h 6222678"/>
                <a:gd name="connsiteX298" fmla="*/ 0 w 10874578"/>
                <a:gd name="connsiteY298" fmla="*/ 5197805 h 6222678"/>
                <a:gd name="connsiteX299" fmla="*/ 1125537 w 10874578"/>
                <a:gd name="connsiteY299" fmla="*/ 5197805 h 6222678"/>
                <a:gd name="connsiteX300" fmla="*/ 1149344 w 10874578"/>
                <a:gd name="connsiteY300" fmla="*/ 5217304 h 6222678"/>
                <a:gd name="connsiteX301" fmla="*/ 1213000 w 10874578"/>
                <a:gd name="connsiteY301" fmla="*/ 5284090 h 6222678"/>
                <a:gd name="connsiteX302" fmla="*/ 1322516 w 10874578"/>
                <a:gd name="connsiteY302" fmla="*/ 5327175 h 6222678"/>
                <a:gd name="connsiteX303" fmla="*/ 1422896 w 10874578"/>
                <a:gd name="connsiteY303" fmla="*/ 5285268 h 6222678"/>
                <a:gd name="connsiteX304" fmla="*/ 1477283 w 10874578"/>
                <a:gd name="connsiteY304" fmla="*/ 5262779 h 6222678"/>
                <a:gd name="connsiteX305" fmla="*/ 1462008 w 10874578"/>
                <a:gd name="connsiteY305" fmla="*/ 5229536 h 6222678"/>
                <a:gd name="connsiteX306" fmla="*/ 1441711 w 10874578"/>
                <a:gd name="connsiteY306" fmla="*/ 5200549 h 6222678"/>
                <a:gd name="connsiteX307" fmla="*/ 1580024 w 10874578"/>
                <a:gd name="connsiteY307" fmla="*/ 5199066 h 6222678"/>
                <a:gd name="connsiteX308" fmla="*/ 1721903 w 10874578"/>
                <a:gd name="connsiteY308" fmla="*/ 5203400 h 6222678"/>
                <a:gd name="connsiteX309" fmla="*/ 1785366 w 10874578"/>
                <a:gd name="connsiteY309" fmla="*/ 5203483 h 6222678"/>
                <a:gd name="connsiteX310" fmla="*/ 1874064 w 10874578"/>
                <a:gd name="connsiteY310" fmla="*/ 5197805 h 6222678"/>
                <a:gd name="connsiteX311" fmla="*/ 1902861 w 10874578"/>
                <a:gd name="connsiteY311" fmla="*/ 5197805 h 6222678"/>
                <a:gd name="connsiteX312" fmla="*/ 1902861 w 10874578"/>
                <a:gd name="connsiteY312" fmla="*/ 5433674 h 6222678"/>
                <a:gd name="connsiteX313" fmla="*/ 1859995 w 10874578"/>
                <a:gd name="connsiteY313" fmla="*/ 5433674 h 6222678"/>
                <a:gd name="connsiteX314" fmla="*/ 1755500 w 10874578"/>
                <a:gd name="connsiteY314" fmla="*/ 5441791 h 6222678"/>
                <a:gd name="connsiteX315" fmla="*/ 1099124 w 10874578"/>
                <a:gd name="connsiteY315" fmla="*/ 5765483 h 6222678"/>
                <a:gd name="connsiteX316" fmla="*/ 955244 w 10874578"/>
                <a:gd name="connsiteY316" fmla="*/ 5945125 h 6222678"/>
                <a:gd name="connsiteX317" fmla="*/ 1011909 w 10874578"/>
                <a:gd name="connsiteY317" fmla="*/ 5970908 h 6222678"/>
                <a:gd name="connsiteX318" fmla="*/ 1115197 w 10874578"/>
                <a:gd name="connsiteY318" fmla="*/ 6014269 h 6222678"/>
                <a:gd name="connsiteX319" fmla="*/ 1163468 w 10874578"/>
                <a:gd name="connsiteY319" fmla="*/ 6036896 h 6222678"/>
                <a:gd name="connsiteX320" fmla="*/ 1176140 w 10874578"/>
                <a:gd name="connsiteY320" fmla="*/ 6021894 h 6222678"/>
                <a:gd name="connsiteX321" fmla="*/ 1312723 w 10874578"/>
                <a:gd name="connsiteY321" fmla="*/ 5879385 h 6222678"/>
                <a:gd name="connsiteX322" fmla="*/ 1828785 w 10874578"/>
                <a:gd name="connsiteY322" fmla="*/ 5664440 h 6222678"/>
                <a:gd name="connsiteX323" fmla="*/ 1898720 w 10874578"/>
                <a:gd name="connsiteY323" fmla="*/ 5658627 h 6222678"/>
                <a:gd name="connsiteX324" fmla="*/ 1902835 w 10874578"/>
                <a:gd name="connsiteY324" fmla="*/ 5772667 h 6222678"/>
                <a:gd name="connsiteX325" fmla="*/ 1902835 w 10874578"/>
                <a:gd name="connsiteY325" fmla="*/ 5886736 h 6222678"/>
                <a:gd name="connsiteX326" fmla="*/ 1841126 w 10874578"/>
                <a:gd name="connsiteY326" fmla="*/ 5893071 h 6222678"/>
                <a:gd name="connsiteX327" fmla="*/ 1474185 w 10874578"/>
                <a:gd name="connsiteY327" fmla="*/ 6042545 h 6222678"/>
                <a:gd name="connsiteX328" fmla="*/ 1365273 w 10874578"/>
                <a:gd name="connsiteY328" fmla="*/ 6159629 h 6222678"/>
                <a:gd name="connsiteX329" fmla="*/ 1399556 w 10874578"/>
                <a:gd name="connsiteY329" fmla="*/ 6194242 h 6222678"/>
                <a:gd name="connsiteX330" fmla="*/ 1432961 w 10874578"/>
                <a:gd name="connsiteY330" fmla="*/ 6222678 h 6222678"/>
                <a:gd name="connsiteX331" fmla="*/ 1007275 w 10874578"/>
                <a:gd name="connsiteY331" fmla="*/ 6222678 h 6222678"/>
                <a:gd name="connsiteX332" fmla="*/ 987856 w 10874578"/>
                <a:gd name="connsiteY332" fmla="*/ 6212738 h 6222678"/>
                <a:gd name="connsiteX333" fmla="*/ 731720 w 10874578"/>
                <a:gd name="connsiteY333" fmla="*/ 6135136 h 6222678"/>
                <a:gd name="connsiteX334" fmla="*/ 406165 w 10874578"/>
                <a:gd name="connsiteY334" fmla="*/ 6124523 h 6222678"/>
                <a:gd name="connsiteX335" fmla="*/ 126179 w 10874578"/>
                <a:gd name="connsiteY335" fmla="*/ 6192534 h 6222678"/>
                <a:gd name="connsiteX336" fmla="*/ 56192 w 10874578"/>
                <a:gd name="connsiteY336" fmla="*/ 6222678 h 6222678"/>
                <a:gd name="connsiteX337" fmla="*/ 0 w 10874578"/>
                <a:gd name="connsiteY337" fmla="*/ 6222678 h 6222678"/>
                <a:gd name="connsiteX338" fmla="*/ 0 w 10874578"/>
                <a:gd name="connsiteY338" fmla="*/ 5991429 h 6222678"/>
                <a:gd name="connsiteX339" fmla="*/ 51153 w 10874578"/>
                <a:gd name="connsiteY339" fmla="*/ 5970908 h 6222678"/>
                <a:gd name="connsiteX340" fmla="*/ 107818 w 10874578"/>
                <a:gd name="connsiteY340" fmla="*/ 5945125 h 6222678"/>
                <a:gd name="connsiteX341" fmla="*/ 11523 w 10874578"/>
                <a:gd name="connsiteY341" fmla="*/ 5816685 h 6222678"/>
                <a:gd name="connsiteX342" fmla="*/ 0 w 10874578"/>
                <a:gd name="connsiteY342" fmla="*/ 5804273 h 6222678"/>
                <a:gd name="connsiteX343" fmla="*/ 0 w 10874578"/>
                <a:gd name="connsiteY343" fmla="*/ 5482211 h 6222678"/>
                <a:gd name="connsiteX344" fmla="*/ 3267 w 10874578"/>
                <a:gd name="connsiteY344" fmla="*/ 5486594 h 6222678"/>
                <a:gd name="connsiteX345" fmla="*/ 25538 w 10874578"/>
                <a:gd name="connsiteY345" fmla="*/ 5506273 h 6222678"/>
                <a:gd name="connsiteX346" fmla="*/ 103703 w 10874578"/>
                <a:gd name="connsiteY346" fmla="*/ 5575388 h 6222678"/>
                <a:gd name="connsiteX347" fmla="*/ 153920 w 10874578"/>
                <a:gd name="connsiteY347" fmla="*/ 5619927 h 6222678"/>
                <a:gd name="connsiteX348" fmla="*/ 211518 w 10874578"/>
                <a:gd name="connsiteY348" fmla="*/ 5566692 h 6222678"/>
                <a:gd name="connsiteX349" fmla="*/ 211489 w 10874578"/>
                <a:gd name="connsiteY349" fmla="*/ 5566692 h 6222678"/>
                <a:gd name="connsiteX350" fmla="*/ 306660 w 10874578"/>
                <a:gd name="connsiteY350" fmla="*/ 5490200 h 6222678"/>
                <a:gd name="connsiteX351" fmla="*/ 673958 w 10874578"/>
                <a:gd name="connsiteY351" fmla="*/ 5453421 h 6222678"/>
                <a:gd name="connsiteX352" fmla="*/ 851628 w 10874578"/>
                <a:gd name="connsiteY352" fmla="*/ 5566692 h 6222678"/>
                <a:gd name="connsiteX353" fmla="*/ 908456 w 10874578"/>
                <a:gd name="connsiteY353" fmla="*/ 5620175 h 6222678"/>
                <a:gd name="connsiteX354" fmla="*/ 955904 w 10874578"/>
                <a:gd name="connsiteY354" fmla="*/ 5578129 h 6222678"/>
                <a:gd name="connsiteX355" fmla="*/ 1034838 w 10874578"/>
                <a:gd name="connsiteY355" fmla="*/ 5508577 h 6222678"/>
                <a:gd name="connsiteX356" fmla="*/ 1069120 w 10874578"/>
                <a:gd name="connsiteY356" fmla="*/ 5473963 h 6222678"/>
                <a:gd name="connsiteX357" fmla="*/ 960209 w 10874578"/>
                <a:gd name="connsiteY357" fmla="*/ 5356879 h 6222678"/>
                <a:gd name="connsiteX358" fmla="*/ 593267 w 10874578"/>
                <a:gd name="connsiteY358" fmla="*/ 5207595 h 6222678"/>
                <a:gd name="connsiteX359" fmla="*/ 102908 w 10874578"/>
                <a:gd name="connsiteY359" fmla="*/ 5356879 h 6222678"/>
                <a:gd name="connsiteX360" fmla="*/ 4542 w 10874578"/>
                <a:gd name="connsiteY360" fmla="*/ 5455473 h 6222678"/>
                <a:gd name="connsiteX361" fmla="*/ 0 w 10874578"/>
                <a:gd name="connsiteY361" fmla="*/ 5463519 h 6222678"/>
                <a:gd name="connsiteX362" fmla="*/ 8756804 w 10874578"/>
                <a:gd name="connsiteY362" fmla="*/ 4975706 h 6222678"/>
                <a:gd name="connsiteX363" fmla="*/ 8758175 w 10874578"/>
                <a:gd name="connsiteY363" fmla="*/ 4975785 h 6222678"/>
                <a:gd name="connsiteX364" fmla="*/ 8759546 w 10874578"/>
                <a:gd name="connsiteY364" fmla="*/ 4975706 h 6222678"/>
                <a:gd name="connsiteX365" fmla="*/ 8764281 w 10874578"/>
                <a:gd name="connsiteY365" fmla="*/ 4975978 h 6222678"/>
                <a:gd name="connsiteX366" fmla="*/ 8688003 w 10874578"/>
                <a:gd name="connsiteY366" fmla="*/ 5133174 h 6222678"/>
                <a:gd name="connsiteX367" fmla="*/ 8656815 w 10874578"/>
                <a:gd name="connsiteY367" fmla="*/ 5197447 h 6222678"/>
                <a:gd name="connsiteX368" fmla="*/ 8164391 w 10874578"/>
                <a:gd name="connsiteY368" fmla="*/ 5197503 h 6222678"/>
                <a:gd name="connsiteX369" fmla="*/ 8183588 w 10874578"/>
                <a:gd name="connsiteY369" fmla="*/ 5181075 h 6222678"/>
                <a:gd name="connsiteX370" fmla="*/ 8217684 w 10874578"/>
                <a:gd name="connsiteY370" fmla="*/ 5154891 h 6222678"/>
                <a:gd name="connsiteX371" fmla="*/ 8225246 w 10874578"/>
                <a:gd name="connsiteY371" fmla="*/ 5149784 h 6222678"/>
                <a:gd name="connsiteX372" fmla="*/ 8225246 w 10874578"/>
                <a:gd name="connsiteY372" fmla="*/ 5147932 h 6222678"/>
                <a:gd name="connsiteX373" fmla="*/ 8259345 w 10874578"/>
                <a:gd name="connsiteY373" fmla="*/ 5124909 h 6222678"/>
                <a:gd name="connsiteX374" fmla="*/ 8351194 w 10874578"/>
                <a:gd name="connsiteY374" fmla="*/ 5071478 h 6222678"/>
                <a:gd name="connsiteX375" fmla="*/ 8756804 w 10874578"/>
                <a:gd name="connsiteY375" fmla="*/ 4975706 h 6222678"/>
                <a:gd name="connsiteX376" fmla="*/ 6016885 w 10874578"/>
                <a:gd name="connsiteY376" fmla="*/ 4975706 h 6222678"/>
                <a:gd name="connsiteX377" fmla="*/ 6422495 w 10874578"/>
                <a:gd name="connsiteY377" fmla="*/ 5071478 h 6222678"/>
                <a:gd name="connsiteX378" fmla="*/ 6592843 w 10874578"/>
                <a:gd name="connsiteY378" fmla="*/ 5180747 h 6222678"/>
                <a:gd name="connsiteX379" fmla="*/ 6612044 w 10874578"/>
                <a:gd name="connsiteY379" fmla="*/ 5197367 h 6222678"/>
                <a:gd name="connsiteX380" fmla="*/ 5421728 w 10874578"/>
                <a:gd name="connsiteY380" fmla="*/ 5197503 h 6222678"/>
                <a:gd name="connsiteX381" fmla="*/ 5440924 w 10874578"/>
                <a:gd name="connsiteY381" fmla="*/ 5181075 h 6222678"/>
                <a:gd name="connsiteX382" fmla="*/ 5611272 w 10874578"/>
                <a:gd name="connsiteY382" fmla="*/ 5071478 h 6222678"/>
                <a:gd name="connsiteX383" fmla="*/ 6016885 w 10874578"/>
                <a:gd name="connsiteY383" fmla="*/ 4975706 h 6222678"/>
                <a:gd name="connsiteX384" fmla="*/ 3274221 w 10874578"/>
                <a:gd name="connsiteY384" fmla="*/ 4975706 h 6222678"/>
                <a:gd name="connsiteX385" fmla="*/ 3679833 w 10874578"/>
                <a:gd name="connsiteY385" fmla="*/ 5071478 h 6222678"/>
                <a:gd name="connsiteX386" fmla="*/ 3850180 w 10874578"/>
                <a:gd name="connsiteY386" fmla="*/ 5180747 h 6222678"/>
                <a:gd name="connsiteX387" fmla="*/ 3869380 w 10874578"/>
                <a:gd name="connsiteY387" fmla="*/ 5197367 h 6222678"/>
                <a:gd name="connsiteX388" fmla="*/ 2679065 w 10874578"/>
                <a:gd name="connsiteY388" fmla="*/ 5197503 h 6222678"/>
                <a:gd name="connsiteX389" fmla="*/ 2698262 w 10874578"/>
                <a:gd name="connsiteY389" fmla="*/ 5181075 h 6222678"/>
                <a:gd name="connsiteX390" fmla="*/ 2868609 w 10874578"/>
                <a:gd name="connsiteY390" fmla="*/ 5071478 h 6222678"/>
                <a:gd name="connsiteX391" fmla="*/ 3274221 w 10874578"/>
                <a:gd name="connsiteY391" fmla="*/ 4975706 h 6222678"/>
                <a:gd name="connsiteX392" fmla="*/ 531558 w 10874578"/>
                <a:gd name="connsiteY392" fmla="*/ 4975706 h 6222678"/>
                <a:gd name="connsiteX393" fmla="*/ 937170 w 10874578"/>
                <a:gd name="connsiteY393" fmla="*/ 5071478 h 6222678"/>
                <a:gd name="connsiteX394" fmla="*/ 1107518 w 10874578"/>
                <a:gd name="connsiteY394" fmla="*/ 5180747 h 6222678"/>
                <a:gd name="connsiteX395" fmla="*/ 1126718 w 10874578"/>
                <a:gd name="connsiteY395" fmla="*/ 5197367 h 6222678"/>
                <a:gd name="connsiteX396" fmla="*/ 0 w 10874578"/>
                <a:gd name="connsiteY396" fmla="*/ 5197496 h 6222678"/>
                <a:gd name="connsiteX397" fmla="*/ 0 w 10874578"/>
                <a:gd name="connsiteY397" fmla="*/ 5147932 h 6222678"/>
                <a:gd name="connsiteX398" fmla="*/ 34098 w 10874578"/>
                <a:gd name="connsiteY398" fmla="*/ 5124909 h 6222678"/>
                <a:gd name="connsiteX399" fmla="*/ 125947 w 10874578"/>
                <a:gd name="connsiteY399" fmla="*/ 5071478 h 6222678"/>
                <a:gd name="connsiteX400" fmla="*/ 531558 w 10874578"/>
                <a:gd name="connsiteY400" fmla="*/ 4975706 h 6222678"/>
                <a:gd name="connsiteX401" fmla="*/ 8758176 w 10874578"/>
                <a:gd name="connsiteY401" fmla="*/ 4289797 h 6222678"/>
                <a:gd name="connsiteX402" fmla="*/ 8718516 w 10874578"/>
                <a:gd name="connsiteY402" fmla="*/ 4293477 h 6222678"/>
                <a:gd name="connsiteX403" fmla="*/ 8606234 w 10874578"/>
                <a:gd name="connsiteY403" fmla="*/ 4350597 h 6222678"/>
                <a:gd name="connsiteX404" fmla="*/ 8545619 w 10874578"/>
                <a:gd name="connsiteY404" fmla="*/ 4452952 h 6222678"/>
                <a:gd name="connsiteX405" fmla="*/ 8564790 w 10874578"/>
                <a:gd name="connsiteY405" fmla="*/ 4493241 h 6222678"/>
                <a:gd name="connsiteX406" fmla="*/ 8583764 w 10874578"/>
                <a:gd name="connsiteY406" fmla="*/ 4522925 h 6222678"/>
                <a:gd name="connsiteX407" fmla="*/ 8621016 w 10874578"/>
                <a:gd name="connsiteY407" fmla="*/ 4519050 h 6222678"/>
                <a:gd name="connsiteX408" fmla="*/ 8756804 w 10874578"/>
                <a:gd name="connsiteY408" fmla="*/ 4514883 h 6222678"/>
                <a:gd name="connsiteX409" fmla="*/ 8758175 w 10874578"/>
                <a:gd name="connsiteY409" fmla="*/ 4514904 h 6222678"/>
                <a:gd name="connsiteX410" fmla="*/ 8759546 w 10874578"/>
                <a:gd name="connsiteY410" fmla="*/ 4514883 h 6222678"/>
                <a:gd name="connsiteX411" fmla="*/ 8895364 w 10874578"/>
                <a:gd name="connsiteY411" fmla="*/ 4519050 h 6222678"/>
                <a:gd name="connsiteX412" fmla="*/ 8932589 w 10874578"/>
                <a:gd name="connsiteY412" fmla="*/ 4522926 h 6222678"/>
                <a:gd name="connsiteX413" fmla="*/ 8951590 w 10874578"/>
                <a:gd name="connsiteY413" fmla="*/ 4493241 h 6222678"/>
                <a:gd name="connsiteX414" fmla="*/ 8970732 w 10874578"/>
                <a:gd name="connsiteY414" fmla="*/ 4452952 h 6222678"/>
                <a:gd name="connsiteX415" fmla="*/ 8910120 w 10874578"/>
                <a:gd name="connsiteY415" fmla="*/ 4350597 h 6222678"/>
                <a:gd name="connsiteX416" fmla="*/ 8797837 w 10874578"/>
                <a:gd name="connsiteY416" fmla="*/ 4293477 h 6222678"/>
                <a:gd name="connsiteX417" fmla="*/ 6016885 w 10874578"/>
                <a:gd name="connsiteY417" fmla="*/ 4289669 h 6222678"/>
                <a:gd name="connsiteX418" fmla="*/ 5863568 w 10874578"/>
                <a:gd name="connsiteY418" fmla="*/ 4350597 h 6222678"/>
                <a:gd name="connsiteX419" fmla="*/ 5802956 w 10874578"/>
                <a:gd name="connsiteY419" fmla="*/ 4452952 h 6222678"/>
                <a:gd name="connsiteX420" fmla="*/ 5822127 w 10874578"/>
                <a:gd name="connsiteY420" fmla="*/ 4493241 h 6222678"/>
                <a:gd name="connsiteX421" fmla="*/ 5841271 w 10874578"/>
                <a:gd name="connsiteY421" fmla="*/ 4523193 h 6222678"/>
                <a:gd name="connsiteX422" fmla="*/ 5881096 w 10874578"/>
                <a:gd name="connsiteY422" fmla="*/ 4519050 h 6222678"/>
                <a:gd name="connsiteX423" fmla="*/ 6016885 w 10874578"/>
                <a:gd name="connsiteY423" fmla="*/ 4514883 h 6222678"/>
                <a:gd name="connsiteX424" fmla="*/ 6152701 w 10874578"/>
                <a:gd name="connsiteY424" fmla="*/ 4519050 h 6222678"/>
                <a:gd name="connsiteX425" fmla="*/ 6192499 w 10874578"/>
                <a:gd name="connsiteY425" fmla="*/ 4523193 h 6222678"/>
                <a:gd name="connsiteX426" fmla="*/ 6211670 w 10874578"/>
                <a:gd name="connsiteY426" fmla="*/ 4493241 h 6222678"/>
                <a:gd name="connsiteX427" fmla="*/ 6230811 w 10874578"/>
                <a:gd name="connsiteY427" fmla="*/ 4452952 h 6222678"/>
                <a:gd name="connsiteX428" fmla="*/ 6170199 w 10874578"/>
                <a:gd name="connsiteY428" fmla="*/ 4350597 h 6222678"/>
                <a:gd name="connsiteX429" fmla="*/ 6016885 w 10874578"/>
                <a:gd name="connsiteY429" fmla="*/ 4289669 h 6222678"/>
                <a:gd name="connsiteX430" fmla="*/ 3274222 w 10874578"/>
                <a:gd name="connsiteY430" fmla="*/ 4289669 h 6222678"/>
                <a:gd name="connsiteX431" fmla="*/ 3120906 w 10874578"/>
                <a:gd name="connsiteY431" fmla="*/ 4350597 h 6222678"/>
                <a:gd name="connsiteX432" fmla="*/ 3060293 w 10874578"/>
                <a:gd name="connsiteY432" fmla="*/ 4452952 h 6222678"/>
                <a:gd name="connsiteX433" fmla="*/ 3079465 w 10874578"/>
                <a:gd name="connsiteY433" fmla="*/ 4493241 h 6222678"/>
                <a:gd name="connsiteX434" fmla="*/ 3098610 w 10874578"/>
                <a:gd name="connsiteY434" fmla="*/ 4523193 h 6222678"/>
                <a:gd name="connsiteX435" fmla="*/ 3138433 w 10874578"/>
                <a:gd name="connsiteY435" fmla="*/ 4519050 h 6222678"/>
                <a:gd name="connsiteX436" fmla="*/ 3274221 w 10874578"/>
                <a:gd name="connsiteY436" fmla="*/ 4514883 h 6222678"/>
                <a:gd name="connsiteX437" fmla="*/ 3410038 w 10874578"/>
                <a:gd name="connsiteY437" fmla="*/ 4519050 h 6222678"/>
                <a:gd name="connsiteX438" fmla="*/ 3449835 w 10874578"/>
                <a:gd name="connsiteY438" fmla="*/ 4523193 h 6222678"/>
                <a:gd name="connsiteX439" fmla="*/ 3469006 w 10874578"/>
                <a:gd name="connsiteY439" fmla="*/ 4493241 h 6222678"/>
                <a:gd name="connsiteX440" fmla="*/ 3488149 w 10874578"/>
                <a:gd name="connsiteY440" fmla="*/ 4452952 h 6222678"/>
                <a:gd name="connsiteX441" fmla="*/ 3427537 w 10874578"/>
                <a:gd name="connsiteY441" fmla="*/ 4350597 h 6222678"/>
                <a:gd name="connsiteX442" fmla="*/ 3274222 w 10874578"/>
                <a:gd name="connsiteY442" fmla="*/ 4289669 h 6222678"/>
                <a:gd name="connsiteX443" fmla="*/ 531559 w 10874578"/>
                <a:gd name="connsiteY443" fmla="*/ 4289669 h 6222678"/>
                <a:gd name="connsiteX444" fmla="*/ 378243 w 10874578"/>
                <a:gd name="connsiteY444" fmla="*/ 4350597 h 6222678"/>
                <a:gd name="connsiteX445" fmla="*/ 317631 w 10874578"/>
                <a:gd name="connsiteY445" fmla="*/ 4452952 h 6222678"/>
                <a:gd name="connsiteX446" fmla="*/ 336802 w 10874578"/>
                <a:gd name="connsiteY446" fmla="*/ 4493241 h 6222678"/>
                <a:gd name="connsiteX447" fmla="*/ 355944 w 10874578"/>
                <a:gd name="connsiteY447" fmla="*/ 4523193 h 6222678"/>
                <a:gd name="connsiteX448" fmla="*/ 395770 w 10874578"/>
                <a:gd name="connsiteY448" fmla="*/ 4519050 h 6222678"/>
                <a:gd name="connsiteX449" fmla="*/ 531558 w 10874578"/>
                <a:gd name="connsiteY449" fmla="*/ 4514883 h 6222678"/>
                <a:gd name="connsiteX450" fmla="*/ 667376 w 10874578"/>
                <a:gd name="connsiteY450" fmla="*/ 4519050 h 6222678"/>
                <a:gd name="connsiteX451" fmla="*/ 707172 w 10874578"/>
                <a:gd name="connsiteY451" fmla="*/ 4523193 h 6222678"/>
                <a:gd name="connsiteX452" fmla="*/ 726344 w 10874578"/>
                <a:gd name="connsiteY452" fmla="*/ 4493241 h 6222678"/>
                <a:gd name="connsiteX453" fmla="*/ 745486 w 10874578"/>
                <a:gd name="connsiteY453" fmla="*/ 4452952 h 6222678"/>
                <a:gd name="connsiteX454" fmla="*/ 684874 w 10874578"/>
                <a:gd name="connsiteY454" fmla="*/ 4350597 h 6222678"/>
                <a:gd name="connsiteX455" fmla="*/ 531559 w 10874578"/>
                <a:gd name="connsiteY455" fmla="*/ 4289669 h 6222678"/>
                <a:gd name="connsiteX456" fmla="*/ 6078594 w 10874578"/>
                <a:gd name="connsiteY456" fmla="*/ 3836263 h 6222678"/>
                <a:gd name="connsiteX457" fmla="*/ 5588235 w 10874578"/>
                <a:gd name="connsiteY457" fmla="*/ 3985548 h 6222678"/>
                <a:gd name="connsiteX458" fmla="*/ 5479322 w 10874578"/>
                <a:gd name="connsiteY458" fmla="*/ 4102824 h 6222678"/>
                <a:gd name="connsiteX459" fmla="*/ 5510864 w 10874578"/>
                <a:gd name="connsiteY459" fmla="*/ 4134942 h 6222678"/>
                <a:gd name="connsiteX460" fmla="*/ 5589028 w 10874578"/>
                <a:gd name="connsiteY460" fmla="*/ 4204057 h 6222678"/>
                <a:gd name="connsiteX461" fmla="*/ 5639247 w 10874578"/>
                <a:gd name="connsiteY461" fmla="*/ 4248596 h 6222678"/>
                <a:gd name="connsiteX462" fmla="*/ 5696843 w 10874578"/>
                <a:gd name="connsiteY462" fmla="*/ 4195361 h 6222678"/>
                <a:gd name="connsiteX463" fmla="*/ 5696815 w 10874578"/>
                <a:gd name="connsiteY463" fmla="*/ 4195361 h 6222678"/>
                <a:gd name="connsiteX464" fmla="*/ 5791986 w 10874578"/>
                <a:gd name="connsiteY464" fmla="*/ 4118869 h 6222678"/>
                <a:gd name="connsiteX465" fmla="*/ 6159283 w 10874578"/>
                <a:gd name="connsiteY465" fmla="*/ 4082090 h 6222678"/>
                <a:gd name="connsiteX466" fmla="*/ 6336954 w 10874578"/>
                <a:gd name="connsiteY466" fmla="*/ 4195361 h 6222678"/>
                <a:gd name="connsiteX467" fmla="*/ 6393783 w 10874578"/>
                <a:gd name="connsiteY467" fmla="*/ 4248844 h 6222678"/>
                <a:gd name="connsiteX468" fmla="*/ 6441230 w 10874578"/>
                <a:gd name="connsiteY468" fmla="*/ 4206798 h 6222678"/>
                <a:gd name="connsiteX469" fmla="*/ 6520164 w 10874578"/>
                <a:gd name="connsiteY469" fmla="*/ 4137245 h 6222678"/>
                <a:gd name="connsiteX470" fmla="*/ 6554446 w 10874578"/>
                <a:gd name="connsiteY470" fmla="*/ 4102632 h 6222678"/>
                <a:gd name="connsiteX471" fmla="*/ 6445535 w 10874578"/>
                <a:gd name="connsiteY471" fmla="*/ 3985548 h 6222678"/>
                <a:gd name="connsiteX472" fmla="*/ 6078594 w 10874578"/>
                <a:gd name="connsiteY472" fmla="*/ 3836263 h 6222678"/>
                <a:gd name="connsiteX473" fmla="*/ 3335930 w 10874578"/>
                <a:gd name="connsiteY473" fmla="*/ 3836263 h 6222678"/>
                <a:gd name="connsiteX474" fmla="*/ 2845571 w 10874578"/>
                <a:gd name="connsiteY474" fmla="*/ 3985548 h 6222678"/>
                <a:gd name="connsiteX475" fmla="*/ 2736659 w 10874578"/>
                <a:gd name="connsiteY475" fmla="*/ 4102824 h 6222678"/>
                <a:gd name="connsiteX476" fmla="*/ 2768201 w 10874578"/>
                <a:gd name="connsiteY476" fmla="*/ 4134942 h 6222678"/>
                <a:gd name="connsiteX477" fmla="*/ 2846366 w 10874578"/>
                <a:gd name="connsiteY477" fmla="*/ 4204057 h 6222678"/>
                <a:gd name="connsiteX478" fmla="*/ 2896583 w 10874578"/>
                <a:gd name="connsiteY478" fmla="*/ 4248596 h 6222678"/>
                <a:gd name="connsiteX479" fmla="*/ 2954180 w 10874578"/>
                <a:gd name="connsiteY479" fmla="*/ 4195361 h 6222678"/>
                <a:gd name="connsiteX480" fmla="*/ 2954152 w 10874578"/>
                <a:gd name="connsiteY480" fmla="*/ 4195361 h 6222678"/>
                <a:gd name="connsiteX481" fmla="*/ 3049323 w 10874578"/>
                <a:gd name="connsiteY481" fmla="*/ 4118869 h 6222678"/>
                <a:gd name="connsiteX482" fmla="*/ 3416621 w 10874578"/>
                <a:gd name="connsiteY482" fmla="*/ 4082090 h 6222678"/>
                <a:gd name="connsiteX483" fmla="*/ 3594291 w 10874578"/>
                <a:gd name="connsiteY483" fmla="*/ 4195361 h 6222678"/>
                <a:gd name="connsiteX484" fmla="*/ 3651119 w 10874578"/>
                <a:gd name="connsiteY484" fmla="*/ 4248844 h 6222678"/>
                <a:gd name="connsiteX485" fmla="*/ 3698567 w 10874578"/>
                <a:gd name="connsiteY485" fmla="*/ 4206798 h 6222678"/>
                <a:gd name="connsiteX486" fmla="*/ 3777500 w 10874578"/>
                <a:gd name="connsiteY486" fmla="*/ 4137245 h 6222678"/>
                <a:gd name="connsiteX487" fmla="*/ 3811783 w 10874578"/>
                <a:gd name="connsiteY487" fmla="*/ 4102632 h 6222678"/>
                <a:gd name="connsiteX488" fmla="*/ 3702871 w 10874578"/>
                <a:gd name="connsiteY488" fmla="*/ 3985548 h 6222678"/>
                <a:gd name="connsiteX489" fmla="*/ 3335930 w 10874578"/>
                <a:gd name="connsiteY489" fmla="*/ 3836263 h 6222678"/>
                <a:gd name="connsiteX490" fmla="*/ 7388216 w 10874578"/>
                <a:gd name="connsiteY490" fmla="*/ 3826473 h 6222678"/>
                <a:gd name="connsiteX491" fmla="*/ 7417013 w 10874578"/>
                <a:gd name="connsiteY491" fmla="*/ 3826473 h 6222678"/>
                <a:gd name="connsiteX492" fmla="*/ 7505710 w 10874578"/>
                <a:gd name="connsiteY492" fmla="*/ 3832152 h 6222678"/>
                <a:gd name="connsiteX493" fmla="*/ 7569177 w 10874578"/>
                <a:gd name="connsiteY493" fmla="*/ 3832068 h 6222678"/>
                <a:gd name="connsiteX494" fmla="*/ 7711056 w 10874578"/>
                <a:gd name="connsiteY494" fmla="*/ 3827763 h 6222678"/>
                <a:gd name="connsiteX495" fmla="*/ 7849366 w 10874578"/>
                <a:gd name="connsiteY495" fmla="*/ 3829217 h 6222678"/>
                <a:gd name="connsiteX496" fmla="*/ 7829071 w 10874578"/>
                <a:gd name="connsiteY496" fmla="*/ 3858205 h 6222678"/>
                <a:gd name="connsiteX497" fmla="*/ 7813796 w 10874578"/>
                <a:gd name="connsiteY497" fmla="*/ 3891448 h 6222678"/>
                <a:gd name="connsiteX498" fmla="*/ 7868182 w 10874578"/>
                <a:gd name="connsiteY498" fmla="*/ 3913936 h 6222678"/>
                <a:gd name="connsiteX499" fmla="*/ 7968866 w 10874578"/>
                <a:gd name="connsiteY499" fmla="*/ 3956011 h 6222678"/>
                <a:gd name="connsiteX500" fmla="*/ 8020208 w 10874578"/>
                <a:gd name="connsiteY500" fmla="*/ 3979870 h 6222678"/>
                <a:gd name="connsiteX501" fmla="*/ 8034690 w 10874578"/>
                <a:gd name="connsiteY501" fmla="*/ 3962674 h 6222678"/>
                <a:gd name="connsiteX502" fmla="*/ 8147027 w 10874578"/>
                <a:gd name="connsiteY502" fmla="*/ 3841256 h 6222678"/>
                <a:gd name="connsiteX503" fmla="*/ 8166391 w 10874578"/>
                <a:gd name="connsiteY503" fmla="*/ 3826473 h 6222678"/>
                <a:gd name="connsiteX504" fmla="*/ 8225246 w 10874578"/>
                <a:gd name="connsiteY504" fmla="*/ 3826473 h 6222678"/>
                <a:gd name="connsiteX505" fmla="*/ 9049871 w 10874578"/>
                <a:gd name="connsiteY505" fmla="*/ 3826473 h 6222678"/>
                <a:gd name="connsiteX506" fmla="*/ 9322063 w 10874578"/>
                <a:gd name="connsiteY506" fmla="*/ 3826473 h 6222678"/>
                <a:gd name="connsiteX507" fmla="*/ 9226925 w 10874578"/>
                <a:gd name="connsiteY507" fmla="*/ 4022540 h 6222678"/>
                <a:gd name="connsiteX508" fmla="*/ 9221772 w 10874578"/>
                <a:gd name="connsiteY508" fmla="*/ 4017353 h 6222678"/>
                <a:gd name="connsiteX509" fmla="*/ 9185455 w 10874578"/>
                <a:gd name="connsiteY509" fmla="*/ 3985548 h 6222678"/>
                <a:gd name="connsiteX510" fmla="*/ 8919092 w 10874578"/>
                <a:gd name="connsiteY510" fmla="*/ 3853125 h 6222678"/>
                <a:gd name="connsiteX511" fmla="*/ 8818516 w 10874578"/>
                <a:gd name="connsiteY511" fmla="*/ 3836264 h 6222678"/>
                <a:gd name="connsiteX512" fmla="*/ 8691610 w 10874578"/>
                <a:gd name="connsiteY512" fmla="*/ 3836290 h 6222678"/>
                <a:gd name="connsiteX513" fmla="*/ 8330896 w 10874578"/>
                <a:gd name="connsiteY513" fmla="*/ 3985548 h 6222678"/>
                <a:gd name="connsiteX514" fmla="*/ 8221986 w 10874578"/>
                <a:gd name="connsiteY514" fmla="*/ 4102824 h 6222678"/>
                <a:gd name="connsiteX515" fmla="*/ 8253528 w 10874578"/>
                <a:gd name="connsiteY515" fmla="*/ 4134942 h 6222678"/>
                <a:gd name="connsiteX516" fmla="*/ 8331692 w 10874578"/>
                <a:gd name="connsiteY516" fmla="*/ 4204057 h 6222678"/>
                <a:gd name="connsiteX517" fmla="*/ 8365678 w 10874578"/>
                <a:gd name="connsiteY517" fmla="*/ 4235409 h 6222678"/>
                <a:gd name="connsiteX518" fmla="*/ 8380610 w 10874578"/>
                <a:gd name="connsiteY518" fmla="*/ 4247542 h 6222678"/>
                <a:gd name="connsiteX519" fmla="*/ 8384808 w 10874578"/>
                <a:gd name="connsiteY519" fmla="*/ 4244475 h 6222678"/>
                <a:gd name="connsiteX520" fmla="*/ 8436764 w 10874578"/>
                <a:gd name="connsiteY520" fmla="*/ 4195361 h 6222678"/>
                <a:gd name="connsiteX521" fmla="*/ 8436735 w 10874578"/>
                <a:gd name="connsiteY521" fmla="*/ 4195361 h 6222678"/>
                <a:gd name="connsiteX522" fmla="*/ 8531906 w 10874578"/>
                <a:gd name="connsiteY522" fmla="*/ 4118869 h 6222678"/>
                <a:gd name="connsiteX523" fmla="*/ 8712984 w 10874578"/>
                <a:gd name="connsiteY523" fmla="*/ 4061633 h 6222678"/>
                <a:gd name="connsiteX524" fmla="*/ 8715675 w 10874578"/>
                <a:gd name="connsiteY524" fmla="*/ 4061643 h 6222678"/>
                <a:gd name="connsiteX525" fmla="*/ 8715726 w 10874578"/>
                <a:gd name="connsiteY525" fmla="*/ 4061633 h 6222678"/>
                <a:gd name="connsiteX526" fmla="*/ 8901946 w 10874578"/>
                <a:gd name="connsiteY526" fmla="*/ 4082090 h 6222678"/>
                <a:gd name="connsiteX527" fmla="*/ 8972782 w 10874578"/>
                <a:gd name="connsiteY527" fmla="*/ 4112456 h 6222678"/>
                <a:gd name="connsiteX528" fmla="*/ 8991037 w 10874578"/>
                <a:gd name="connsiteY528" fmla="*/ 4124944 h 6222678"/>
                <a:gd name="connsiteX529" fmla="*/ 8991545 w 10874578"/>
                <a:gd name="connsiteY529" fmla="*/ 4125181 h 6222678"/>
                <a:gd name="connsiteX530" fmla="*/ 8993884 w 10874578"/>
                <a:gd name="connsiteY530" fmla="*/ 4126891 h 6222678"/>
                <a:gd name="connsiteX531" fmla="*/ 9036354 w 10874578"/>
                <a:gd name="connsiteY531" fmla="*/ 4155945 h 6222678"/>
                <a:gd name="connsiteX532" fmla="*/ 9049871 w 10874578"/>
                <a:gd name="connsiteY532" fmla="*/ 4168260 h 6222678"/>
                <a:gd name="connsiteX533" fmla="*/ 9049871 w 10874578"/>
                <a:gd name="connsiteY533" fmla="*/ 4170759 h 6222678"/>
                <a:gd name="connsiteX534" fmla="*/ 9076874 w 10874578"/>
                <a:gd name="connsiteY534" fmla="*/ 4195361 h 6222678"/>
                <a:gd name="connsiteX535" fmla="*/ 9115840 w 10874578"/>
                <a:gd name="connsiteY535" fmla="*/ 4233139 h 6222678"/>
                <a:gd name="connsiteX536" fmla="*/ 9121992 w 10874578"/>
                <a:gd name="connsiteY536" fmla="*/ 4238793 h 6222678"/>
                <a:gd name="connsiteX537" fmla="*/ 8996479 w 10874578"/>
                <a:gd name="connsiteY537" fmla="*/ 4497456 h 6222678"/>
                <a:gd name="connsiteX538" fmla="*/ 8872054 w 10874578"/>
                <a:gd name="connsiteY538" fmla="*/ 4753876 h 6222678"/>
                <a:gd name="connsiteX539" fmla="*/ 8796173 w 10874578"/>
                <a:gd name="connsiteY539" fmla="*/ 4749459 h 6222678"/>
                <a:gd name="connsiteX540" fmla="*/ 8708766 w 10874578"/>
                <a:gd name="connsiteY540" fmla="*/ 4748825 h 6222678"/>
                <a:gd name="connsiteX541" fmla="*/ 8634153 w 10874578"/>
                <a:gd name="connsiteY541" fmla="*/ 4753191 h 6222678"/>
                <a:gd name="connsiteX542" fmla="*/ 7955893 w 10874578"/>
                <a:gd name="connsiteY542" fmla="*/ 5079872 h 6222678"/>
                <a:gd name="connsiteX543" fmla="*/ 7873858 w 10874578"/>
                <a:gd name="connsiteY543" fmla="*/ 5169034 h 6222678"/>
                <a:gd name="connsiteX544" fmla="*/ 7852164 w 10874578"/>
                <a:gd name="connsiteY544" fmla="*/ 5197805 h 6222678"/>
                <a:gd name="connsiteX545" fmla="*/ 7713414 w 10874578"/>
                <a:gd name="connsiteY545" fmla="*/ 5197805 h 6222678"/>
                <a:gd name="connsiteX546" fmla="*/ 7574662 w 10874578"/>
                <a:gd name="connsiteY546" fmla="*/ 5194951 h 6222678"/>
                <a:gd name="connsiteX547" fmla="*/ 7574717 w 10874578"/>
                <a:gd name="connsiteY547" fmla="*/ 5194951 h 6222678"/>
                <a:gd name="connsiteX548" fmla="*/ 7588431 w 10874578"/>
                <a:gd name="connsiteY548" fmla="*/ 5170378 h 6222678"/>
                <a:gd name="connsiteX549" fmla="*/ 7585578 w 10874578"/>
                <a:gd name="connsiteY549" fmla="*/ 5095118 h 6222678"/>
                <a:gd name="connsiteX550" fmla="*/ 7421593 w 10874578"/>
                <a:gd name="connsiteY550" fmla="*/ 4977623 h 6222678"/>
                <a:gd name="connsiteX551" fmla="*/ 7388216 w 10874578"/>
                <a:gd name="connsiteY551" fmla="*/ 4971729 h 6222678"/>
                <a:gd name="connsiteX552" fmla="*/ 7388216 w 10874578"/>
                <a:gd name="connsiteY552" fmla="*/ 4741976 h 6222678"/>
                <a:gd name="connsiteX553" fmla="*/ 7422498 w 10874578"/>
                <a:gd name="connsiteY553" fmla="*/ 4745540 h 6222678"/>
                <a:gd name="connsiteX554" fmla="*/ 7719173 w 10874578"/>
                <a:gd name="connsiteY554" fmla="*/ 4890736 h 6222678"/>
                <a:gd name="connsiteX555" fmla="*/ 7764126 w 10874578"/>
                <a:gd name="connsiteY555" fmla="*/ 4934509 h 6222678"/>
                <a:gd name="connsiteX556" fmla="*/ 7812560 w 10874578"/>
                <a:gd name="connsiteY556" fmla="*/ 4892464 h 6222678"/>
                <a:gd name="connsiteX557" fmla="*/ 7891494 w 10874578"/>
                <a:gd name="connsiteY557" fmla="*/ 4822911 h 6222678"/>
                <a:gd name="connsiteX558" fmla="*/ 7925777 w 10874578"/>
                <a:gd name="connsiteY558" fmla="*/ 4788297 h 6222678"/>
                <a:gd name="connsiteX559" fmla="*/ 7816865 w 10874578"/>
                <a:gd name="connsiteY559" fmla="*/ 4671214 h 6222678"/>
                <a:gd name="connsiteX560" fmla="*/ 7449925 w 10874578"/>
                <a:gd name="connsiteY560" fmla="*/ 4521739 h 6222678"/>
                <a:gd name="connsiteX561" fmla="*/ 7388216 w 10874578"/>
                <a:gd name="connsiteY561" fmla="*/ 4515404 h 6222678"/>
                <a:gd name="connsiteX562" fmla="*/ 7388216 w 10874578"/>
                <a:gd name="connsiteY562" fmla="*/ 4401336 h 6222678"/>
                <a:gd name="connsiteX563" fmla="*/ 7392331 w 10874578"/>
                <a:gd name="connsiteY563" fmla="*/ 4287296 h 6222678"/>
                <a:gd name="connsiteX564" fmla="*/ 7579709 w 10874578"/>
                <a:gd name="connsiteY564" fmla="*/ 4309977 h 6222678"/>
                <a:gd name="connsiteX565" fmla="*/ 8076269 w 10874578"/>
                <a:gd name="connsiteY565" fmla="*/ 4606049 h 6222678"/>
                <a:gd name="connsiteX566" fmla="*/ 8121849 w 10874578"/>
                <a:gd name="connsiteY566" fmla="*/ 4658351 h 6222678"/>
                <a:gd name="connsiteX567" fmla="*/ 8176758 w 10874578"/>
                <a:gd name="connsiteY567" fmla="*/ 4642497 h 6222678"/>
                <a:gd name="connsiteX568" fmla="*/ 8225246 w 10874578"/>
                <a:gd name="connsiteY568" fmla="*/ 4621240 h 6222678"/>
                <a:gd name="connsiteX569" fmla="*/ 8225246 w 10874578"/>
                <a:gd name="connsiteY569" fmla="*/ 4620097 h 6222678"/>
                <a:gd name="connsiteX570" fmla="*/ 8276400 w 10874578"/>
                <a:gd name="connsiteY570" fmla="*/ 4599576 h 6222678"/>
                <a:gd name="connsiteX571" fmla="*/ 8333064 w 10874578"/>
                <a:gd name="connsiteY571" fmla="*/ 4573794 h 6222678"/>
                <a:gd name="connsiteX572" fmla="*/ 8236771 w 10874578"/>
                <a:gd name="connsiteY572" fmla="*/ 4445353 h 6222678"/>
                <a:gd name="connsiteX573" fmla="*/ 8225246 w 10874578"/>
                <a:gd name="connsiteY573" fmla="*/ 4432940 h 6222678"/>
                <a:gd name="connsiteX574" fmla="*/ 8225246 w 10874578"/>
                <a:gd name="connsiteY574" fmla="*/ 4429987 h 6222678"/>
                <a:gd name="connsiteX575" fmla="*/ 8191926 w 10874578"/>
                <a:gd name="connsiteY575" fmla="*/ 4394094 h 6222678"/>
                <a:gd name="connsiteX576" fmla="*/ 7458154 w 10874578"/>
                <a:gd name="connsiteY576" fmla="*/ 4063989 h 6222678"/>
                <a:gd name="connsiteX577" fmla="*/ 7388216 w 10874578"/>
                <a:gd name="connsiteY577" fmla="*/ 4060695 h 6222678"/>
                <a:gd name="connsiteX578" fmla="*/ 4645553 w 10874578"/>
                <a:gd name="connsiteY578" fmla="*/ 3826473 h 6222678"/>
                <a:gd name="connsiteX579" fmla="*/ 4674351 w 10874578"/>
                <a:gd name="connsiteY579" fmla="*/ 3826473 h 6222678"/>
                <a:gd name="connsiteX580" fmla="*/ 4763049 w 10874578"/>
                <a:gd name="connsiteY580" fmla="*/ 3832152 h 6222678"/>
                <a:gd name="connsiteX581" fmla="*/ 4826513 w 10874578"/>
                <a:gd name="connsiteY581" fmla="*/ 3832068 h 6222678"/>
                <a:gd name="connsiteX582" fmla="*/ 4968392 w 10874578"/>
                <a:gd name="connsiteY582" fmla="*/ 3827763 h 6222678"/>
                <a:gd name="connsiteX583" fmla="*/ 5106703 w 10874578"/>
                <a:gd name="connsiteY583" fmla="*/ 3829217 h 6222678"/>
                <a:gd name="connsiteX584" fmla="*/ 5086409 w 10874578"/>
                <a:gd name="connsiteY584" fmla="*/ 3858205 h 6222678"/>
                <a:gd name="connsiteX585" fmla="*/ 5071134 w 10874578"/>
                <a:gd name="connsiteY585" fmla="*/ 3891448 h 6222678"/>
                <a:gd name="connsiteX586" fmla="*/ 5125521 w 10874578"/>
                <a:gd name="connsiteY586" fmla="*/ 3913936 h 6222678"/>
                <a:gd name="connsiteX587" fmla="*/ 5226203 w 10874578"/>
                <a:gd name="connsiteY587" fmla="*/ 3956011 h 6222678"/>
                <a:gd name="connsiteX588" fmla="*/ 5277546 w 10874578"/>
                <a:gd name="connsiteY588" fmla="*/ 3979870 h 6222678"/>
                <a:gd name="connsiteX589" fmla="*/ 5292026 w 10874578"/>
                <a:gd name="connsiteY589" fmla="*/ 3962674 h 6222678"/>
                <a:gd name="connsiteX590" fmla="*/ 5404364 w 10874578"/>
                <a:gd name="connsiteY590" fmla="*/ 3841256 h 6222678"/>
                <a:gd name="connsiteX591" fmla="*/ 5423729 w 10874578"/>
                <a:gd name="connsiteY591" fmla="*/ 3826473 h 6222678"/>
                <a:gd name="connsiteX592" fmla="*/ 6610863 w 10874578"/>
                <a:gd name="connsiteY592" fmla="*/ 3826473 h 6222678"/>
                <a:gd name="connsiteX593" fmla="*/ 6634671 w 10874578"/>
                <a:gd name="connsiteY593" fmla="*/ 3845973 h 6222678"/>
                <a:gd name="connsiteX594" fmla="*/ 6698325 w 10874578"/>
                <a:gd name="connsiteY594" fmla="*/ 3912759 h 6222678"/>
                <a:gd name="connsiteX595" fmla="*/ 6807839 w 10874578"/>
                <a:gd name="connsiteY595" fmla="*/ 3955844 h 6222678"/>
                <a:gd name="connsiteX596" fmla="*/ 6908223 w 10874578"/>
                <a:gd name="connsiteY596" fmla="*/ 3913936 h 6222678"/>
                <a:gd name="connsiteX597" fmla="*/ 6962609 w 10874578"/>
                <a:gd name="connsiteY597" fmla="*/ 3891448 h 6222678"/>
                <a:gd name="connsiteX598" fmla="*/ 6947334 w 10874578"/>
                <a:gd name="connsiteY598" fmla="*/ 3858205 h 6222678"/>
                <a:gd name="connsiteX599" fmla="*/ 6927037 w 10874578"/>
                <a:gd name="connsiteY599" fmla="*/ 3829217 h 6222678"/>
                <a:gd name="connsiteX600" fmla="*/ 7065350 w 10874578"/>
                <a:gd name="connsiteY600" fmla="*/ 3827735 h 6222678"/>
                <a:gd name="connsiteX601" fmla="*/ 7207228 w 10874578"/>
                <a:gd name="connsiteY601" fmla="*/ 3832068 h 6222678"/>
                <a:gd name="connsiteX602" fmla="*/ 7270691 w 10874578"/>
                <a:gd name="connsiteY602" fmla="*/ 3832152 h 6222678"/>
                <a:gd name="connsiteX603" fmla="*/ 7359390 w 10874578"/>
                <a:gd name="connsiteY603" fmla="*/ 3826473 h 6222678"/>
                <a:gd name="connsiteX604" fmla="*/ 7388189 w 10874578"/>
                <a:gd name="connsiteY604" fmla="*/ 3826473 h 6222678"/>
                <a:gd name="connsiteX605" fmla="*/ 7388189 w 10874578"/>
                <a:gd name="connsiteY605" fmla="*/ 4062342 h 6222678"/>
                <a:gd name="connsiteX606" fmla="*/ 7345320 w 10874578"/>
                <a:gd name="connsiteY606" fmla="*/ 4062342 h 6222678"/>
                <a:gd name="connsiteX607" fmla="*/ 7240825 w 10874578"/>
                <a:gd name="connsiteY607" fmla="*/ 4070460 h 6222678"/>
                <a:gd name="connsiteX608" fmla="*/ 6584449 w 10874578"/>
                <a:gd name="connsiteY608" fmla="*/ 4394149 h 6222678"/>
                <a:gd name="connsiteX609" fmla="*/ 6440570 w 10874578"/>
                <a:gd name="connsiteY609" fmla="*/ 4573794 h 6222678"/>
                <a:gd name="connsiteX610" fmla="*/ 6497234 w 10874578"/>
                <a:gd name="connsiteY610" fmla="*/ 4599576 h 6222678"/>
                <a:gd name="connsiteX611" fmla="*/ 6600522 w 10874578"/>
                <a:gd name="connsiteY611" fmla="*/ 4642938 h 6222678"/>
                <a:gd name="connsiteX612" fmla="*/ 6648793 w 10874578"/>
                <a:gd name="connsiteY612" fmla="*/ 4665564 h 6222678"/>
                <a:gd name="connsiteX613" fmla="*/ 6661467 w 10874578"/>
                <a:gd name="connsiteY613" fmla="*/ 4650562 h 6222678"/>
                <a:gd name="connsiteX614" fmla="*/ 6798049 w 10874578"/>
                <a:gd name="connsiteY614" fmla="*/ 4508053 h 6222678"/>
                <a:gd name="connsiteX615" fmla="*/ 7314111 w 10874578"/>
                <a:gd name="connsiteY615" fmla="*/ 4293109 h 6222678"/>
                <a:gd name="connsiteX616" fmla="*/ 7384047 w 10874578"/>
                <a:gd name="connsiteY616" fmla="*/ 4287296 h 6222678"/>
                <a:gd name="connsiteX617" fmla="*/ 7388161 w 10874578"/>
                <a:gd name="connsiteY617" fmla="*/ 4401336 h 6222678"/>
                <a:gd name="connsiteX618" fmla="*/ 7388161 w 10874578"/>
                <a:gd name="connsiteY618" fmla="*/ 4515404 h 6222678"/>
                <a:gd name="connsiteX619" fmla="*/ 7326452 w 10874578"/>
                <a:gd name="connsiteY619" fmla="*/ 4521739 h 6222678"/>
                <a:gd name="connsiteX620" fmla="*/ 6959511 w 10874578"/>
                <a:gd name="connsiteY620" fmla="*/ 4671214 h 6222678"/>
                <a:gd name="connsiteX621" fmla="*/ 6850598 w 10874578"/>
                <a:gd name="connsiteY621" fmla="*/ 4788297 h 6222678"/>
                <a:gd name="connsiteX622" fmla="*/ 6884882 w 10874578"/>
                <a:gd name="connsiteY622" fmla="*/ 4822911 h 6222678"/>
                <a:gd name="connsiteX623" fmla="*/ 6963815 w 10874578"/>
                <a:gd name="connsiteY623" fmla="*/ 4892464 h 6222678"/>
                <a:gd name="connsiteX624" fmla="*/ 7012251 w 10874578"/>
                <a:gd name="connsiteY624" fmla="*/ 4934509 h 6222678"/>
                <a:gd name="connsiteX625" fmla="*/ 7057205 w 10874578"/>
                <a:gd name="connsiteY625" fmla="*/ 4890736 h 6222678"/>
                <a:gd name="connsiteX626" fmla="*/ 7353878 w 10874578"/>
                <a:gd name="connsiteY626" fmla="*/ 4745512 h 6222678"/>
                <a:gd name="connsiteX627" fmla="*/ 7388161 w 10874578"/>
                <a:gd name="connsiteY627" fmla="*/ 4741976 h 6222678"/>
                <a:gd name="connsiteX628" fmla="*/ 7388161 w 10874578"/>
                <a:gd name="connsiteY628" fmla="*/ 4971729 h 6222678"/>
                <a:gd name="connsiteX629" fmla="*/ 7354812 w 10874578"/>
                <a:gd name="connsiteY629" fmla="*/ 4977597 h 6222678"/>
                <a:gd name="connsiteX630" fmla="*/ 7190799 w 10874578"/>
                <a:gd name="connsiteY630" fmla="*/ 5095118 h 6222678"/>
                <a:gd name="connsiteX631" fmla="*/ 7187948 w 10874578"/>
                <a:gd name="connsiteY631" fmla="*/ 5170378 h 6222678"/>
                <a:gd name="connsiteX632" fmla="*/ 7201660 w 10874578"/>
                <a:gd name="connsiteY632" fmla="*/ 5194951 h 6222678"/>
                <a:gd name="connsiteX633" fmla="*/ 7062908 w 10874578"/>
                <a:gd name="connsiteY633" fmla="*/ 5197805 h 6222678"/>
                <a:gd name="connsiteX634" fmla="*/ 6924156 w 10874578"/>
                <a:gd name="connsiteY634" fmla="*/ 5197805 h 6222678"/>
                <a:gd name="connsiteX635" fmla="*/ 6902464 w 10874578"/>
                <a:gd name="connsiteY635" fmla="*/ 5169062 h 6222678"/>
                <a:gd name="connsiteX636" fmla="*/ 6702495 w 10874578"/>
                <a:gd name="connsiteY636" fmla="*/ 4976336 h 6222678"/>
                <a:gd name="connsiteX637" fmla="*/ 6217046 w 10874578"/>
                <a:gd name="connsiteY637" fmla="*/ 4763805 h 6222678"/>
                <a:gd name="connsiteX638" fmla="*/ 5891491 w 10874578"/>
                <a:gd name="connsiteY638" fmla="*/ 4753191 h 6222678"/>
                <a:gd name="connsiteX639" fmla="*/ 5213231 w 10874578"/>
                <a:gd name="connsiteY639" fmla="*/ 5079872 h 6222678"/>
                <a:gd name="connsiteX640" fmla="*/ 5131196 w 10874578"/>
                <a:gd name="connsiteY640" fmla="*/ 5169034 h 6222678"/>
                <a:gd name="connsiteX641" fmla="*/ 5109502 w 10874578"/>
                <a:gd name="connsiteY641" fmla="*/ 5197805 h 6222678"/>
                <a:gd name="connsiteX642" fmla="*/ 4970750 w 10874578"/>
                <a:gd name="connsiteY642" fmla="*/ 5197805 h 6222678"/>
                <a:gd name="connsiteX643" fmla="*/ 4831999 w 10874578"/>
                <a:gd name="connsiteY643" fmla="*/ 5194951 h 6222678"/>
                <a:gd name="connsiteX644" fmla="*/ 4832054 w 10874578"/>
                <a:gd name="connsiteY644" fmla="*/ 5194951 h 6222678"/>
                <a:gd name="connsiteX645" fmla="*/ 4845768 w 10874578"/>
                <a:gd name="connsiteY645" fmla="*/ 5170378 h 6222678"/>
                <a:gd name="connsiteX646" fmla="*/ 4842915 w 10874578"/>
                <a:gd name="connsiteY646" fmla="*/ 5095118 h 6222678"/>
                <a:gd name="connsiteX647" fmla="*/ 4678932 w 10874578"/>
                <a:gd name="connsiteY647" fmla="*/ 4977623 h 6222678"/>
                <a:gd name="connsiteX648" fmla="*/ 4645553 w 10874578"/>
                <a:gd name="connsiteY648" fmla="*/ 4971729 h 6222678"/>
                <a:gd name="connsiteX649" fmla="*/ 4645553 w 10874578"/>
                <a:gd name="connsiteY649" fmla="*/ 4741976 h 6222678"/>
                <a:gd name="connsiteX650" fmla="*/ 4679836 w 10874578"/>
                <a:gd name="connsiteY650" fmla="*/ 4745540 h 6222678"/>
                <a:gd name="connsiteX651" fmla="*/ 4976509 w 10874578"/>
                <a:gd name="connsiteY651" fmla="*/ 4890736 h 6222678"/>
                <a:gd name="connsiteX652" fmla="*/ 5021463 w 10874578"/>
                <a:gd name="connsiteY652" fmla="*/ 4934509 h 6222678"/>
                <a:gd name="connsiteX653" fmla="*/ 5069899 w 10874578"/>
                <a:gd name="connsiteY653" fmla="*/ 4892464 h 6222678"/>
                <a:gd name="connsiteX654" fmla="*/ 5148833 w 10874578"/>
                <a:gd name="connsiteY654" fmla="*/ 4822911 h 6222678"/>
                <a:gd name="connsiteX655" fmla="*/ 5183115 w 10874578"/>
                <a:gd name="connsiteY655" fmla="*/ 4788297 h 6222678"/>
                <a:gd name="connsiteX656" fmla="*/ 5074203 w 10874578"/>
                <a:gd name="connsiteY656" fmla="*/ 4671214 h 6222678"/>
                <a:gd name="connsiteX657" fmla="*/ 4707262 w 10874578"/>
                <a:gd name="connsiteY657" fmla="*/ 4521739 h 6222678"/>
                <a:gd name="connsiteX658" fmla="*/ 4645553 w 10874578"/>
                <a:gd name="connsiteY658" fmla="*/ 4515404 h 6222678"/>
                <a:gd name="connsiteX659" fmla="*/ 4645553 w 10874578"/>
                <a:gd name="connsiteY659" fmla="*/ 4401336 h 6222678"/>
                <a:gd name="connsiteX660" fmla="*/ 4649667 w 10874578"/>
                <a:gd name="connsiteY660" fmla="*/ 4287296 h 6222678"/>
                <a:gd name="connsiteX661" fmla="*/ 4837047 w 10874578"/>
                <a:gd name="connsiteY661" fmla="*/ 4309977 h 6222678"/>
                <a:gd name="connsiteX662" fmla="*/ 5333605 w 10874578"/>
                <a:gd name="connsiteY662" fmla="*/ 4606049 h 6222678"/>
                <a:gd name="connsiteX663" fmla="*/ 5379186 w 10874578"/>
                <a:gd name="connsiteY663" fmla="*/ 4658351 h 6222678"/>
                <a:gd name="connsiteX664" fmla="*/ 5434094 w 10874578"/>
                <a:gd name="connsiteY664" fmla="*/ 4642497 h 6222678"/>
                <a:gd name="connsiteX665" fmla="*/ 5536480 w 10874578"/>
                <a:gd name="connsiteY665" fmla="*/ 4599576 h 6222678"/>
                <a:gd name="connsiteX666" fmla="*/ 5593144 w 10874578"/>
                <a:gd name="connsiteY666" fmla="*/ 4573794 h 6222678"/>
                <a:gd name="connsiteX667" fmla="*/ 5449264 w 10874578"/>
                <a:gd name="connsiteY667" fmla="*/ 4394094 h 6222678"/>
                <a:gd name="connsiteX668" fmla="*/ 4715492 w 10874578"/>
                <a:gd name="connsiteY668" fmla="*/ 4063989 h 6222678"/>
                <a:gd name="connsiteX669" fmla="*/ 4645553 w 10874578"/>
                <a:gd name="connsiteY669" fmla="*/ 4060695 h 6222678"/>
                <a:gd name="connsiteX670" fmla="*/ 1902890 w 10874578"/>
                <a:gd name="connsiteY670" fmla="*/ 3826473 h 6222678"/>
                <a:gd name="connsiteX671" fmla="*/ 1931687 w 10874578"/>
                <a:gd name="connsiteY671" fmla="*/ 3826473 h 6222678"/>
                <a:gd name="connsiteX672" fmla="*/ 2020385 w 10874578"/>
                <a:gd name="connsiteY672" fmla="*/ 3832152 h 6222678"/>
                <a:gd name="connsiteX673" fmla="*/ 2083851 w 10874578"/>
                <a:gd name="connsiteY673" fmla="*/ 3832068 h 6222678"/>
                <a:gd name="connsiteX674" fmla="*/ 2225729 w 10874578"/>
                <a:gd name="connsiteY674" fmla="*/ 3827763 h 6222678"/>
                <a:gd name="connsiteX675" fmla="*/ 2364040 w 10874578"/>
                <a:gd name="connsiteY675" fmla="*/ 3829217 h 6222678"/>
                <a:gd name="connsiteX676" fmla="*/ 2343746 w 10874578"/>
                <a:gd name="connsiteY676" fmla="*/ 3858205 h 6222678"/>
                <a:gd name="connsiteX677" fmla="*/ 2328468 w 10874578"/>
                <a:gd name="connsiteY677" fmla="*/ 3891448 h 6222678"/>
                <a:gd name="connsiteX678" fmla="*/ 2382857 w 10874578"/>
                <a:gd name="connsiteY678" fmla="*/ 3913936 h 6222678"/>
                <a:gd name="connsiteX679" fmla="*/ 2483540 w 10874578"/>
                <a:gd name="connsiteY679" fmla="*/ 3956011 h 6222678"/>
                <a:gd name="connsiteX680" fmla="*/ 2534883 w 10874578"/>
                <a:gd name="connsiteY680" fmla="*/ 3979870 h 6222678"/>
                <a:gd name="connsiteX681" fmla="*/ 2549363 w 10874578"/>
                <a:gd name="connsiteY681" fmla="*/ 3962674 h 6222678"/>
                <a:gd name="connsiteX682" fmla="*/ 2661702 w 10874578"/>
                <a:gd name="connsiteY682" fmla="*/ 3841256 h 6222678"/>
                <a:gd name="connsiteX683" fmla="*/ 2681066 w 10874578"/>
                <a:gd name="connsiteY683" fmla="*/ 3826473 h 6222678"/>
                <a:gd name="connsiteX684" fmla="*/ 3868200 w 10874578"/>
                <a:gd name="connsiteY684" fmla="*/ 3826473 h 6222678"/>
                <a:gd name="connsiteX685" fmla="*/ 3892007 w 10874578"/>
                <a:gd name="connsiteY685" fmla="*/ 3845973 h 6222678"/>
                <a:gd name="connsiteX686" fmla="*/ 3955663 w 10874578"/>
                <a:gd name="connsiteY686" fmla="*/ 3912759 h 6222678"/>
                <a:gd name="connsiteX687" fmla="*/ 4065176 w 10874578"/>
                <a:gd name="connsiteY687" fmla="*/ 3955844 h 6222678"/>
                <a:gd name="connsiteX688" fmla="*/ 4165559 w 10874578"/>
                <a:gd name="connsiteY688" fmla="*/ 3913936 h 6222678"/>
                <a:gd name="connsiteX689" fmla="*/ 4219946 w 10874578"/>
                <a:gd name="connsiteY689" fmla="*/ 3891448 h 6222678"/>
                <a:gd name="connsiteX690" fmla="*/ 4204671 w 10874578"/>
                <a:gd name="connsiteY690" fmla="*/ 3858205 h 6222678"/>
                <a:gd name="connsiteX691" fmla="*/ 4184373 w 10874578"/>
                <a:gd name="connsiteY691" fmla="*/ 3829217 h 6222678"/>
                <a:gd name="connsiteX692" fmla="*/ 4322687 w 10874578"/>
                <a:gd name="connsiteY692" fmla="*/ 3827735 h 6222678"/>
                <a:gd name="connsiteX693" fmla="*/ 4464567 w 10874578"/>
                <a:gd name="connsiteY693" fmla="*/ 3832068 h 6222678"/>
                <a:gd name="connsiteX694" fmla="*/ 4528029 w 10874578"/>
                <a:gd name="connsiteY694" fmla="*/ 3832152 h 6222678"/>
                <a:gd name="connsiteX695" fmla="*/ 4616727 w 10874578"/>
                <a:gd name="connsiteY695" fmla="*/ 3826473 h 6222678"/>
                <a:gd name="connsiteX696" fmla="*/ 4645528 w 10874578"/>
                <a:gd name="connsiteY696" fmla="*/ 3826473 h 6222678"/>
                <a:gd name="connsiteX697" fmla="*/ 4645528 w 10874578"/>
                <a:gd name="connsiteY697" fmla="*/ 4062342 h 6222678"/>
                <a:gd name="connsiteX698" fmla="*/ 4602659 w 10874578"/>
                <a:gd name="connsiteY698" fmla="*/ 4062342 h 6222678"/>
                <a:gd name="connsiteX699" fmla="*/ 4498164 w 10874578"/>
                <a:gd name="connsiteY699" fmla="*/ 4070460 h 6222678"/>
                <a:gd name="connsiteX700" fmla="*/ 3841787 w 10874578"/>
                <a:gd name="connsiteY700" fmla="*/ 4394149 h 6222678"/>
                <a:gd name="connsiteX701" fmla="*/ 3697907 w 10874578"/>
                <a:gd name="connsiteY701" fmla="*/ 4573794 h 6222678"/>
                <a:gd name="connsiteX702" fmla="*/ 3754572 w 10874578"/>
                <a:gd name="connsiteY702" fmla="*/ 4599576 h 6222678"/>
                <a:gd name="connsiteX703" fmla="*/ 3857860 w 10874578"/>
                <a:gd name="connsiteY703" fmla="*/ 4642938 h 6222678"/>
                <a:gd name="connsiteX704" fmla="*/ 3906131 w 10874578"/>
                <a:gd name="connsiteY704" fmla="*/ 4665564 h 6222678"/>
                <a:gd name="connsiteX705" fmla="*/ 3918803 w 10874578"/>
                <a:gd name="connsiteY705" fmla="*/ 4650562 h 6222678"/>
                <a:gd name="connsiteX706" fmla="*/ 4055386 w 10874578"/>
                <a:gd name="connsiteY706" fmla="*/ 4508053 h 6222678"/>
                <a:gd name="connsiteX707" fmla="*/ 4571448 w 10874578"/>
                <a:gd name="connsiteY707" fmla="*/ 4293109 h 6222678"/>
                <a:gd name="connsiteX708" fmla="*/ 4641383 w 10874578"/>
                <a:gd name="connsiteY708" fmla="*/ 4287296 h 6222678"/>
                <a:gd name="connsiteX709" fmla="*/ 4645498 w 10874578"/>
                <a:gd name="connsiteY709" fmla="*/ 4401336 h 6222678"/>
                <a:gd name="connsiteX710" fmla="*/ 4645498 w 10874578"/>
                <a:gd name="connsiteY710" fmla="*/ 4515404 h 6222678"/>
                <a:gd name="connsiteX711" fmla="*/ 4583789 w 10874578"/>
                <a:gd name="connsiteY711" fmla="*/ 4521739 h 6222678"/>
                <a:gd name="connsiteX712" fmla="*/ 4216848 w 10874578"/>
                <a:gd name="connsiteY712" fmla="*/ 4671214 h 6222678"/>
                <a:gd name="connsiteX713" fmla="*/ 4107936 w 10874578"/>
                <a:gd name="connsiteY713" fmla="*/ 4788297 h 6222678"/>
                <a:gd name="connsiteX714" fmla="*/ 4142218 w 10874578"/>
                <a:gd name="connsiteY714" fmla="*/ 4822911 h 6222678"/>
                <a:gd name="connsiteX715" fmla="*/ 4221152 w 10874578"/>
                <a:gd name="connsiteY715" fmla="*/ 4892464 h 6222678"/>
                <a:gd name="connsiteX716" fmla="*/ 4269587 w 10874578"/>
                <a:gd name="connsiteY716" fmla="*/ 4934509 h 6222678"/>
                <a:gd name="connsiteX717" fmla="*/ 4314541 w 10874578"/>
                <a:gd name="connsiteY717" fmla="*/ 4890736 h 6222678"/>
                <a:gd name="connsiteX718" fmla="*/ 4611216 w 10874578"/>
                <a:gd name="connsiteY718" fmla="*/ 4745512 h 6222678"/>
                <a:gd name="connsiteX719" fmla="*/ 4645498 w 10874578"/>
                <a:gd name="connsiteY719" fmla="*/ 4741976 h 6222678"/>
                <a:gd name="connsiteX720" fmla="*/ 4645498 w 10874578"/>
                <a:gd name="connsiteY720" fmla="*/ 4971729 h 6222678"/>
                <a:gd name="connsiteX721" fmla="*/ 4612149 w 10874578"/>
                <a:gd name="connsiteY721" fmla="*/ 4977597 h 6222678"/>
                <a:gd name="connsiteX722" fmla="*/ 4448136 w 10874578"/>
                <a:gd name="connsiteY722" fmla="*/ 5095118 h 6222678"/>
                <a:gd name="connsiteX723" fmla="*/ 4445285 w 10874578"/>
                <a:gd name="connsiteY723" fmla="*/ 5170378 h 6222678"/>
                <a:gd name="connsiteX724" fmla="*/ 4458997 w 10874578"/>
                <a:gd name="connsiteY724" fmla="*/ 5194951 h 6222678"/>
                <a:gd name="connsiteX725" fmla="*/ 4320246 w 10874578"/>
                <a:gd name="connsiteY725" fmla="*/ 5197805 h 6222678"/>
                <a:gd name="connsiteX726" fmla="*/ 4181494 w 10874578"/>
                <a:gd name="connsiteY726" fmla="*/ 5197805 h 6222678"/>
                <a:gd name="connsiteX727" fmla="*/ 4159800 w 10874578"/>
                <a:gd name="connsiteY727" fmla="*/ 5169062 h 6222678"/>
                <a:gd name="connsiteX728" fmla="*/ 3959832 w 10874578"/>
                <a:gd name="connsiteY728" fmla="*/ 4976336 h 6222678"/>
                <a:gd name="connsiteX729" fmla="*/ 3474382 w 10874578"/>
                <a:gd name="connsiteY729" fmla="*/ 4763805 h 6222678"/>
                <a:gd name="connsiteX730" fmla="*/ 3148827 w 10874578"/>
                <a:gd name="connsiteY730" fmla="*/ 4753191 h 6222678"/>
                <a:gd name="connsiteX731" fmla="*/ 2470568 w 10874578"/>
                <a:gd name="connsiteY731" fmla="*/ 5079872 h 6222678"/>
                <a:gd name="connsiteX732" fmla="*/ 2388533 w 10874578"/>
                <a:gd name="connsiteY732" fmla="*/ 5169034 h 6222678"/>
                <a:gd name="connsiteX733" fmla="*/ 2366839 w 10874578"/>
                <a:gd name="connsiteY733" fmla="*/ 5197805 h 6222678"/>
                <a:gd name="connsiteX734" fmla="*/ 2228088 w 10874578"/>
                <a:gd name="connsiteY734" fmla="*/ 5197805 h 6222678"/>
                <a:gd name="connsiteX735" fmla="*/ 2089336 w 10874578"/>
                <a:gd name="connsiteY735" fmla="*/ 5194951 h 6222678"/>
                <a:gd name="connsiteX736" fmla="*/ 2089391 w 10874578"/>
                <a:gd name="connsiteY736" fmla="*/ 5194951 h 6222678"/>
                <a:gd name="connsiteX737" fmla="*/ 2103106 w 10874578"/>
                <a:gd name="connsiteY737" fmla="*/ 5170378 h 6222678"/>
                <a:gd name="connsiteX738" fmla="*/ 2100252 w 10874578"/>
                <a:gd name="connsiteY738" fmla="*/ 5095118 h 6222678"/>
                <a:gd name="connsiteX739" fmla="*/ 1936268 w 10874578"/>
                <a:gd name="connsiteY739" fmla="*/ 4977623 h 6222678"/>
                <a:gd name="connsiteX740" fmla="*/ 1902890 w 10874578"/>
                <a:gd name="connsiteY740" fmla="*/ 4971729 h 6222678"/>
                <a:gd name="connsiteX741" fmla="*/ 1902890 w 10874578"/>
                <a:gd name="connsiteY741" fmla="*/ 4741976 h 6222678"/>
                <a:gd name="connsiteX742" fmla="*/ 1937172 w 10874578"/>
                <a:gd name="connsiteY742" fmla="*/ 4745540 h 6222678"/>
                <a:gd name="connsiteX743" fmla="*/ 2233846 w 10874578"/>
                <a:gd name="connsiteY743" fmla="*/ 4890736 h 6222678"/>
                <a:gd name="connsiteX744" fmla="*/ 2278800 w 10874578"/>
                <a:gd name="connsiteY744" fmla="*/ 4934509 h 6222678"/>
                <a:gd name="connsiteX745" fmla="*/ 2327235 w 10874578"/>
                <a:gd name="connsiteY745" fmla="*/ 4892464 h 6222678"/>
                <a:gd name="connsiteX746" fmla="*/ 2406169 w 10874578"/>
                <a:gd name="connsiteY746" fmla="*/ 4822911 h 6222678"/>
                <a:gd name="connsiteX747" fmla="*/ 2440452 w 10874578"/>
                <a:gd name="connsiteY747" fmla="*/ 4788297 h 6222678"/>
                <a:gd name="connsiteX748" fmla="*/ 2331540 w 10874578"/>
                <a:gd name="connsiteY748" fmla="*/ 4671214 h 6222678"/>
                <a:gd name="connsiteX749" fmla="*/ 1964599 w 10874578"/>
                <a:gd name="connsiteY749" fmla="*/ 4521739 h 6222678"/>
                <a:gd name="connsiteX750" fmla="*/ 1902890 w 10874578"/>
                <a:gd name="connsiteY750" fmla="*/ 4515404 h 6222678"/>
                <a:gd name="connsiteX751" fmla="*/ 1902890 w 10874578"/>
                <a:gd name="connsiteY751" fmla="*/ 4401336 h 6222678"/>
                <a:gd name="connsiteX752" fmla="*/ 1907004 w 10874578"/>
                <a:gd name="connsiteY752" fmla="*/ 4287296 h 6222678"/>
                <a:gd name="connsiteX753" fmla="*/ 2094384 w 10874578"/>
                <a:gd name="connsiteY753" fmla="*/ 4309977 h 6222678"/>
                <a:gd name="connsiteX754" fmla="*/ 2590943 w 10874578"/>
                <a:gd name="connsiteY754" fmla="*/ 4606049 h 6222678"/>
                <a:gd name="connsiteX755" fmla="*/ 2636524 w 10874578"/>
                <a:gd name="connsiteY755" fmla="*/ 4658351 h 6222678"/>
                <a:gd name="connsiteX756" fmla="*/ 2691432 w 10874578"/>
                <a:gd name="connsiteY756" fmla="*/ 4642497 h 6222678"/>
                <a:gd name="connsiteX757" fmla="*/ 2793816 w 10874578"/>
                <a:gd name="connsiteY757" fmla="*/ 4599576 h 6222678"/>
                <a:gd name="connsiteX758" fmla="*/ 2850481 w 10874578"/>
                <a:gd name="connsiteY758" fmla="*/ 4573794 h 6222678"/>
                <a:gd name="connsiteX759" fmla="*/ 2706601 w 10874578"/>
                <a:gd name="connsiteY759" fmla="*/ 4394094 h 6222678"/>
                <a:gd name="connsiteX760" fmla="*/ 1972828 w 10874578"/>
                <a:gd name="connsiteY760" fmla="*/ 4063989 h 6222678"/>
                <a:gd name="connsiteX761" fmla="*/ 1902890 w 10874578"/>
                <a:gd name="connsiteY761" fmla="*/ 4060695 h 6222678"/>
                <a:gd name="connsiteX762" fmla="*/ 0 w 10874578"/>
                <a:gd name="connsiteY762" fmla="*/ 3826473 h 6222678"/>
                <a:gd name="connsiteX763" fmla="*/ 1125537 w 10874578"/>
                <a:gd name="connsiteY763" fmla="*/ 3826473 h 6222678"/>
                <a:gd name="connsiteX764" fmla="*/ 1149344 w 10874578"/>
                <a:gd name="connsiteY764" fmla="*/ 3845973 h 6222678"/>
                <a:gd name="connsiteX765" fmla="*/ 1213000 w 10874578"/>
                <a:gd name="connsiteY765" fmla="*/ 3912759 h 6222678"/>
                <a:gd name="connsiteX766" fmla="*/ 1322516 w 10874578"/>
                <a:gd name="connsiteY766" fmla="*/ 3955844 h 6222678"/>
                <a:gd name="connsiteX767" fmla="*/ 1422896 w 10874578"/>
                <a:gd name="connsiteY767" fmla="*/ 3913936 h 6222678"/>
                <a:gd name="connsiteX768" fmla="*/ 1477283 w 10874578"/>
                <a:gd name="connsiteY768" fmla="*/ 3891448 h 6222678"/>
                <a:gd name="connsiteX769" fmla="*/ 1462008 w 10874578"/>
                <a:gd name="connsiteY769" fmla="*/ 3858205 h 6222678"/>
                <a:gd name="connsiteX770" fmla="*/ 1441711 w 10874578"/>
                <a:gd name="connsiteY770" fmla="*/ 3829217 h 6222678"/>
                <a:gd name="connsiteX771" fmla="*/ 1580024 w 10874578"/>
                <a:gd name="connsiteY771" fmla="*/ 3827735 h 6222678"/>
                <a:gd name="connsiteX772" fmla="*/ 1721903 w 10874578"/>
                <a:gd name="connsiteY772" fmla="*/ 3832068 h 6222678"/>
                <a:gd name="connsiteX773" fmla="*/ 1785366 w 10874578"/>
                <a:gd name="connsiteY773" fmla="*/ 3832152 h 6222678"/>
                <a:gd name="connsiteX774" fmla="*/ 1874064 w 10874578"/>
                <a:gd name="connsiteY774" fmla="*/ 3826473 h 6222678"/>
                <a:gd name="connsiteX775" fmla="*/ 1902861 w 10874578"/>
                <a:gd name="connsiteY775" fmla="*/ 3826473 h 6222678"/>
                <a:gd name="connsiteX776" fmla="*/ 1902861 w 10874578"/>
                <a:gd name="connsiteY776" fmla="*/ 4062342 h 6222678"/>
                <a:gd name="connsiteX777" fmla="*/ 1859995 w 10874578"/>
                <a:gd name="connsiteY777" fmla="*/ 4062342 h 6222678"/>
                <a:gd name="connsiteX778" fmla="*/ 1755500 w 10874578"/>
                <a:gd name="connsiteY778" fmla="*/ 4070460 h 6222678"/>
                <a:gd name="connsiteX779" fmla="*/ 1099124 w 10874578"/>
                <a:gd name="connsiteY779" fmla="*/ 4394149 h 6222678"/>
                <a:gd name="connsiteX780" fmla="*/ 955244 w 10874578"/>
                <a:gd name="connsiteY780" fmla="*/ 4573794 h 6222678"/>
                <a:gd name="connsiteX781" fmla="*/ 1011909 w 10874578"/>
                <a:gd name="connsiteY781" fmla="*/ 4599576 h 6222678"/>
                <a:gd name="connsiteX782" fmla="*/ 1115197 w 10874578"/>
                <a:gd name="connsiteY782" fmla="*/ 4642938 h 6222678"/>
                <a:gd name="connsiteX783" fmla="*/ 1163468 w 10874578"/>
                <a:gd name="connsiteY783" fmla="*/ 4665564 h 6222678"/>
                <a:gd name="connsiteX784" fmla="*/ 1176140 w 10874578"/>
                <a:gd name="connsiteY784" fmla="*/ 4650562 h 6222678"/>
                <a:gd name="connsiteX785" fmla="*/ 1312723 w 10874578"/>
                <a:gd name="connsiteY785" fmla="*/ 4508053 h 6222678"/>
                <a:gd name="connsiteX786" fmla="*/ 1828785 w 10874578"/>
                <a:gd name="connsiteY786" fmla="*/ 4293109 h 6222678"/>
                <a:gd name="connsiteX787" fmla="*/ 1898720 w 10874578"/>
                <a:gd name="connsiteY787" fmla="*/ 4287296 h 6222678"/>
                <a:gd name="connsiteX788" fmla="*/ 1902835 w 10874578"/>
                <a:gd name="connsiteY788" fmla="*/ 4401336 h 6222678"/>
                <a:gd name="connsiteX789" fmla="*/ 1902835 w 10874578"/>
                <a:gd name="connsiteY789" fmla="*/ 4515404 h 6222678"/>
                <a:gd name="connsiteX790" fmla="*/ 1841126 w 10874578"/>
                <a:gd name="connsiteY790" fmla="*/ 4521739 h 6222678"/>
                <a:gd name="connsiteX791" fmla="*/ 1474185 w 10874578"/>
                <a:gd name="connsiteY791" fmla="*/ 4671214 h 6222678"/>
                <a:gd name="connsiteX792" fmla="*/ 1365273 w 10874578"/>
                <a:gd name="connsiteY792" fmla="*/ 4788297 h 6222678"/>
                <a:gd name="connsiteX793" fmla="*/ 1399556 w 10874578"/>
                <a:gd name="connsiteY793" fmla="*/ 4822911 h 6222678"/>
                <a:gd name="connsiteX794" fmla="*/ 1478490 w 10874578"/>
                <a:gd name="connsiteY794" fmla="*/ 4892464 h 6222678"/>
                <a:gd name="connsiteX795" fmla="*/ 1526925 w 10874578"/>
                <a:gd name="connsiteY795" fmla="*/ 4934509 h 6222678"/>
                <a:gd name="connsiteX796" fmla="*/ 1571878 w 10874578"/>
                <a:gd name="connsiteY796" fmla="*/ 4890736 h 6222678"/>
                <a:gd name="connsiteX797" fmla="*/ 1868552 w 10874578"/>
                <a:gd name="connsiteY797" fmla="*/ 4745512 h 6222678"/>
                <a:gd name="connsiteX798" fmla="*/ 1902835 w 10874578"/>
                <a:gd name="connsiteY798" fmla="*/ 4741976 h 6222678"/>
                <a:gd name="connsiteX799" fmla="*/ 1902835 w 10874578"/>
                <a:gd name="connsiteY799" fmla="*/ 4971729 h 6222678"/>
                <a:gd name="connsiteX800" fmla="*/ 1869485 w 10874578"/>
                <a:gd name="connsiteY800" fmla="*/ 4977597 h 6222678"/>
                <a:gd name="connsiteX801" fmla="*/ 1705473 w 10874578"/>
                <a:gd name="connsiteY801" fmla="*/ 5095118 h 6222678"/>
                <a:gd name="connsiteX802" fmla="*/ 1702619 w 10874578"/>
                <a:gd name="connsiteY802" fmla="*/ 5170378 h 6222678"/>
                <a:gd name="connsiteX803" fmla="*/ 1716334 w 10874578"/>
                <a:gd name="connsiteY803" fmla="*/ 5194951 h 6222678"/>
                <a:gd name="connsiteX804" fmla="*/ 1577583 w 10874578"/>
                <a:gd name="connsiteY804" fmla="*/ 5197805 h 6222678"/>
                <a:gd name="connsiteX805" fmla="*/ 1438831 w 10874578"/>
                <a:gd name="connsiteY805" fmla="*/ 5197805 h 6222678"/>
                <a:gd name="connsiteX806" fmla="*/ 1417138 w 10874578"/>
                <a:gd name="connsiteY806" fmla="*/ 5169062 h 6222678"/>
                <a:gd name="connsiteX807" fmla="*/ 1217169 w 10874578"/>
                <a:gd name="connsiteY807" fmla="*/ 4976336 h 6222678"/>
                <a:gd name="connsiteX808" fmla="*/ 731720 w 10874578"/>
                <a:gd name="connsiteY808" fmla="*/ 4763805 h 6222678"/>
                <a:gd name="connsiteX809" fmla="*/ 406165 w 10874578"/>
                <a:gd name="connsiteY809" fmla="*/ 4753191 h 6222678"/>
                <a:gd name="connsiteX810" fmla="*/ 38667 w 10874578"/>
                <a:gd name="connsiteY810" fmla="*/ 4858895 h 6222678"/>
                <a:gd name="connsiteX811" fmla="*/ 0 w 10874578"/>
                <a:gd name="connsiteY811" fmla="*/ 4881720 h 6222678"/>
                <a:gd name="connsiteX812" fmla="*/ 0 w 10874578"/>
                <a:gd name="connsiteY812" fmla="*/ 4620097 h 6222678"/>
                <a:gd name="connsiteX813" fmla="*/ 51153 w 10874578"/>
                <a:gd name="connsiteY813" fmla="*/ 4599576 h 6222678"/>
                <a:gd name="connsiteX814" fmla="*/ 107818 w 10874578"/>
                <a:gd name="connsiteY814" fmla="*/ 4573794 h 6222678"/>
                <a:gd name="connsiteX815" fmla="*/ 11523 w 10874578"/>
                <a:gd name="connsiteY815" fmla="*/ 4445353 h 6222678"/>
                <a:gd name="connsiteX816" fmla="*/ 0 w 10874578"/>
                <a:gd name="connsiteY816" fmla="*/ 4432940 h 6222678"/>
                <a:gd name="connsiteX817" fmla="*/ 0 w 10874578"/>
                <a:gd name="connsiteY817" fmla="*/ 4110880 h 6222678"/>
                <a:gd name="connsiteX818" fmla="*/ 3267 w 10874578"/>
                <a:gd name="connsiteY818" fmla="*/ 4115263 h 6222678"/>
                <a:gd name="connsiteX819" fmla="*/ 25538 w 10874578"/>
                <a:gd name="connsiteY819" fmla="*/ 4134942 h 6222678"/>
                <a:gd name="connsiteX820" fmla="*/ 103703 w 10874578"/>
                <a:gd name="connsiteY820" fmla="*/ 4204057 h 6222678"/>
                <a:gd name="connsiteX821" fmla="*/ 153920 w 10874578"/>
                <a:gd name="connsiteY821" fmla="*/ 4248596 h 6222678"/>
                <a:gd name="connsiteX822" fmla="*/ 211518 w 10874578"/>
                <a:gd name="connsiteY822" fmla="*/ 4195361 h 6222678"/>
                <a:gd name="connsiteX823" fmla="*/ 211489 w 10874578"/>
                <a:gd name="connsiteY823" fmla="*/ 4195361 h 6222678"/>
                <a:gd name="connsiteX824" fmla="*/ 306660 w 10874578"/>
                <a:gd name="connsiteY824" fmla="*/ 4118869 h 6222678"/>
                <a:gd name="connsiteX825" fmla="*/ 673958 w 10874578"/>
                <a:gd name="connsiteY825" fmla="*/ 4082090 h 6222678"/>
                <a:gd name="connsiteX826" fmla="*/ 851628 w 10874578"/>
                <a:gd name="connsiteY826" fmla="*/ 4195361 h 6222678"/>
                <a:gd name="connsiteX827" fmla="*/ 908456 w 10874578"/>
                <a:gd name="connsiteY827" fmla="*/ 4248844 h 6222678"/>
                <a:gd name="connsiteX828" fmla="*/ 955904 w 10874578"/>
                <a:gd name="connsiteY828" fmla="*/ 4206798 h 6222678"/>
                <a:gd name="connsiteX829" fmla="*/ 1034838 w 10874578"/>
                <a:gd name="connsiteY829" fmla="*/ 4137245 h 6222678"/>
                <a:gd name="connsiteX830" fmla="*/ 1069120 w 10874578"/>
                <a:gd name="connsiteY830" fmla="*/ 4102632 h 6222678"/>
                <a:gd name="connsiteX831" fmla="*/ 960209 w 10874578"/>
                <a:gd name="connsiteY831" fmla="*/ 3985548 h 6222678"/>
                <a:gd name="connsiteX832" fmla="*/ 593267 w 10874578"/>
                <a:gd name="connsiteY832" fmla="*/ 3836263 h 6222678"/>
                <a:gd name="connsiteX833" fmla="*/ 102908 w 10874578"/>
                <a:gd name="connsiteY833" fmla="*/ 3985548 h 6222678"/>
                <a:gd name="connsiteX834" fmla="*/ 4542 w 10874578"/>
                <a:gd name="connsiteY834" fmla="*/ 4084141 h 6222678"/>
                <a:gd name="connsiteX835" fmla="*/ 0 w 10874578"/>
                <a:gd name="connsiteY835" fmla="*/ 4092188 h 6222678"/>
                <a:gd name="connsiteX836" fmla="*/ 8756804 w 10874578"/>
                <a:gd name="connsiteY836" fmla="*/ 3604374 h 6222678"/>
                <a:gd name="connsiteX837" fmla="*/ 8758175 w 10874578"/>
                <a:gd name="connsiteY837" fmla="*/ 3604453 h 6222678"/>
                <a:gd name="connsiteX838" fmla="*/ 8759546 w 10874578"/>
                <a:gd name="connsiteY838" fmla="*/ 3604374 h 6222678"/>
                <a:gd name="connsiteX839" fmla="*/ 8966836 w 10874578"/>
                <a:gd name="connsiteY839" fmla="*/ 3628317 h 6222678"/>
                <a:gd name="connsiteX840" fmla="*/ 9049871 w 10874578"/>
                <a:gd name="connsiteY840" fmla="*/ 3652961 h 6222678"/>
                <a:gd name="connsiteX841" fmla="*/ 9049871 w 10874578"/>
                <a:gd name="connsiteY841" fmla="*/ 3653775 h 6222678"/>
                <a:gd name="connsiteX842" fmla="*/ 9064937 w 10874578"/>
                <a:gd name="connsiteY842" fmla="*/ 3658246 h 6222678"/>
                <a:gd name="connsiteX843" fmla="*/ 9162416 w 10874578"/>
                <a:gd name="connsiteY843" fmla="*/ 3700147 h 6222678"/>
                <a:gd name="connsiteX844" fmla="*/ 9299514 w 10874578"/>
                <a:gd name="connsiteY844" fmla="*/ 3783814 h 6222678"/>
                <a:gd name="connsiteX845" fmla="*/ 9330999 w 10874578"/>
                <a:gd name="connsiteY845" fmla="*/ 3808057 h 6222678"/>
                <a:gd name="connsiteX846" fmla="*/ 9322274 w 10874578"/>
                <a:gd name="connsiteY846" fmla="*/ 3826039 h 6222678"/>
                <a:gd name="connsiteX847" fmla="*/ 8251812 w 10874578"/>
                <a:gd name="connsiteY847" fmla="*/ 3826161 h 6222678"/>
                <a:gd name="connsiteX848" fmla="*/ 8164391 w 10874578"/>
                <a:gd name="connsiteY848" fmla="*/ 3826171 h 6222678"/>
                <a:gd name="connsiteX849" fmla="*/ 8183588 w 10874578"/>
                <a:gd name="connsiteY849" fmla="*/ 3809744 h 6222678"/>
                <a:gd name="connsiteX850" fmla="*/ 8217684 w 10874578"/>
                <a:gd name="connsiteY850" fmla="*/ 3783559 h 6222678"/>
                <a:gd name="connsiteX851" fmla="*/ 8225246 w 10874578"/>
                <a:gd name="connsiteY851" fmla="*/ 3778453 h 6222678"/>
                <a:gd name="connsiteX852" fmla="*/ 8225246 w 10874578"/>
                <a:gd name="connsiteY852" fmla="*/ 3776600 h 6222678"/>
                <a:gd name="connsiteX853" fmla="*/ 8259345 w 10874578"/>
                <a:gd name="connsiteY853" fmla="*/ 3753577 h 6222678"/>
                <a:gd name="connsiteX854" fmla="*/ 8351194 w 10874578"/>
                <a:gd name="connsiteY854" fmla="*/ 3700147 h 6222678"/>
                <a:gd name="connsiteX855" fmla="*/ 8756804 w 10874578"/>
                <a:gd name="connsiteY855" fmla="*/ 3604374 h 6222678"/>
                <a:gd name="connsiteX856" fmla="*/ 6016885 w 10874578"/>
                <a:gd name="connsiteY856" fmla="*/ 3604374 h 6222678"/>
                <a:gd name="connsiteX857" fmla="*/ 6422495 w 10874578"/>
                <a:gd name="connsiteY857" fmla="*/ 3700147 h 6222678"/>
                <a:gd name="connsiteX858" fmla="*/ 6592843 w 10874578"/>
                <a:gd name="connsiteY858" fmla="*/ 3809416 h 6222678"/>
                <a:gd name="connsiteX859" fmla="*/ 6612044 w 10874578"/>
                <a:gd name="connsiteY859" fmla="*/ 3826036 h 6222678"/>
                <a:gd name="connsiteX860" fmla="*/ 5421728 w 10874578"/>
                <a:gd name="connsiteY860" fmla="*/ 3826171 h 6222678"/>
                <a:gd name="connsiteX861" fmla="*/ 5440924 w 10874578"/>
                <a:gd name="connsiteY861" fmla="*/ 3809744 h 6222678"/>
                <a:gd name="connsiteX862" fmla="*/ 5611272 w 10874578"/>
                <a:gd name="connsiteY862" fmla="*/ 3700147 h 6222678"/>
                <a:gd name="connsiteX863" fmla="*/ 6016885 w 10874578"/>
                <a:gd name="connsiteY863" fmla="*/ 3604374 h 6222678"/>
                <a:gd name="connsiteX864" fmla="*/ 3274221 w 10874578"/>
                <a:gd name="connsiteY864" fmla="*/ 3604374 h 6222678"/>
                <a:gd name="connsiteX865" fmla="*/ 3679833 w 10874578"/>
                <a:gd name="connsiteY865" fmla="*/ 3700147 h 6222678"/>
                <a:gd name="connsiteX866" fmla="*/ 3850180 w 10874578"/>
                <a:gd name="connsiteY866" fmla="*/ 3809416 h 6222678"/>
                <a:gd name="connsiteX867" fmla="*/ 3869380 w 10874578"/>
                <a:gd name="connsiteY867" fmla="*/ 3826036 h 6222678"/>
                <a:gd name="connsiteX868" fmla="*/ 2679065 w 10874578"/>
                <a:gd name="connsiteY868" fmla="*/ 3826171 h 6222678"/>
                <a:gd name="connsiteX869" fmla="*/ 2698262 w 10874578"/>
                <a:gd name="connsiteY869" fmla="*/ 3809744 h 6222678"/>
                <a:gd name="connsiteX870" fmla="*/ 2868609 w 10874578"/>
                <a:gd name="connsiteY870" fmla="*/ 3700147 h 6222678"/>
                <a:gd name="connsiteX871" fmla="*/ 3274221 w 10874578"/>
                <a:gd name="connsiteY871" fmla="*/ 3604374 h 6222678"/>
                <a:gd name="connsiteX872" fmla="*/ 531558 w 10874578"/>
                <a:gd name="connsiteY872" fmla="*/ 3604374 h 6222678"/>
                <a:gd name="connsiteX873" fmla="*/ 937170 w 10874578"/>
                <a:gd name="connsiteY873" fmla="*/ 3700147 h 6222678"/>
                <a:gd name="connsiteX874" fmla="*/ 1107518 w 10874578"/>
                <a:gd name="connsiteY874" fmla="*/ 3809416 h 6222678"/>
                <a:gd name="connsiteX875" fmla="*/ 1126718 w 10874578"/>
                <a:gd name="connsiteY875" fmla="*/ 3826036 h 6222678"/>
                <a:gd name="connsiteX876" fmla="*/ 0 w 10874578"/>
                <a:gd name="connsiteY876" fmla="*/ 3826164 h 6222678"/>
                <a:gd name="connsiteX877" fmla="*/ 0 w 10874578"/>
                <a:gd name="connsiteY877" fmla="*/ 3776600 h 6222678"/>
                <a:gd name="connsiteX878" fmla="*/ 34098 w 10874578"/>
                <a:gd name="connsiteY878" fmla="*/ 3753577 h 6222678"/>
                <a:gd name="connsiteX879" fmla="*/ 125947 w 10874578"/>
                <a:gd name="connsiteY879" fmla="*/ 3700147 h 6222678"/>
                <a:gd name="connsiteX880" fmla="*/ 531558 w 10874578"/>
                <a:gd name="connsiteY880" fmla="*/ 3604374 h 6222678"/>
                <a:gd name="connsiteX881" fmla="*/ 8758176 w 10874578"/>
                <a:gd name="connsiteY881" fmla="*/ 2918464 h 6222678"/>
                <a:gd name="connsiteX882" fmla="*/ 8718516 w 10874578"/>
                <a:gd name="connsiteY882" fmla="*/ 2922145 h 6222678"/>
                <a:gd name="connsiteX883" fmla="*/ 8606234 w 10874578"/>
                <a:gd name="connsiteY883" fmla="*/ 2979266 h 6222678"/>
                <a:gd name="connsiteX884" fmla="*/ 8545619 w 10874578"/>
                <a:gd name="connsiteY884" fmla="*/ 3081621 h 6222678"/>
                <a:gd name="connsiteX885" fmla="*/ 8564790 w 10874578"/>
                <a:gd name="connsiteY885" fmla="*/ 3121910 h 6222678"/>
                <a:gd name="connsiteX886" fmla="*/ 8583764 w 10874578"/>
                <a:gd name="connsiteY886" fmla="*/ 3151594 h 6222678"/>
                <a:gd name="connsiteX887" fmla="*/ 8621016 w 10874578"/>
                <a:gd name="connsiteY887" fmla="*/ 3147718 h 6222678"/>
                <a:gd name="connsiteX888" fmla="*/ 8756804 w 10874578"/>
                <a:gd name="connsiteY888" fmla="*/ 3143552 h 6222678"/>
                <a:gd name="connsiteX889" fmla="*/ 8758175 w 10874578"/>
                <a:gd name="connsiteY889" fmla="*/ 3143573 h 6222678"/>
                <a:gd name="connsiteX890" fmla="*/ 8759546 w 10874578"/>
                <a:gd name="connsiteY890" fmla="*/ 3143552 h 6222678"/>
                <a:gd name="connsiteX891" fmla="*/ 8895364 w 10874578"/>
                <a:gd name="connsiteY891" fmla="*/ 3147718 h 6222678"/>
                <a:gd name="connsiteX892" fmla="*/ 8932589 w 10874578"/>
                <a:gd name="connsiteY892" fmla="*/ 3151594 h 6222678"/>
                <a:gd name="connsiteX893" fmla="*/ 8951590 w 10874578"/>
                <a:gd name="connsiteY893" fmla="*/ 3121910 h 6222678"/>
                <a:gd name="connsiteX894" fmla="*/ 8970732 w 10874578"/>
                <a:gd name="connsiteY894" fmla="*/ 3081621 h 6222678"/>
                <a:gd name="connsiteX895" fmla="*/ 8910120 w 10874578"/>
                <a:gd name="connsiteY895" fmla="*/ 2979266 h 6222678"/>
                <a:gd name="connsiteX896" fmla="*/ 8797837 w 10874578"/>
                <a:gd name="connsiteY896" fmla="*/ 2922145 h 6222678"/>
                <a:gd name="connsiteX897" fmla="*/ 6016885 w 10874578"/>
                <a:gd name="connsiteY897" fmla="*/ 2918337 h 6222678"/>
                <a:gd name="connsiteX898" fmla="*/ 5863568 w 10874578"/>
                <a:gd name="connsiteY898" fmla="*/ 2979266 h 6222678"/>
                <a:gd name="connsiteX899" fmla="*/ 5802956 w 10874578"/>
                <a:gd name="connsiteY899" fmla="*/ 3081621 h 6222678"/>
                <a:gd name="connsiteX900" fmla="*/ 5822127 w 10874578"/>
                <a:gd name="connsiteY900" fmla="*/ 3121910 h 6222678"/>
                <a:gd name="connsiteX901" fmla="*/ 5841271 w 10874578"/>
                <a:gd name="connsiteY901" fmla="*/ 3151862 h 6222678"/>
                <a:gd name="connsiteX902" fmla="*/ 5881096 w 10874578"/>
                <a:gd name="connsiteY902" fmla="*/ 3147718 h 6222678"/>
                <a:gd name="connsiteX903" fmla="*/ 6016885 w 10874578"/>
                <a:gd name="connsiteY903" fmla="*/ 3143552 h 6222678"/>
                <a:gd name="connsiteX904" fmla="*/ 6152701 w 10874578"/>
                <a:gd name="connsiteY904" fmla="*/ 3147718 h 6222678"/>
                <a:gd name="connsiteX905" fmla="*/ 6192499 w 10874578"/>
                <a:gd name="connsiteY905" fmla="*/ 3151862 h 6222678"/>
                <a:gd name="connsiteX906" fmla="*/ 6211670 w 10874578"/>
                <a:gd name="connsiteY906" fmla="*/ 3121910 h 6222678"/>
                <a:gd name="connsiteX907" fmla="*/ 6230811 w 10874578"/>
                <a:gd name="connsiteY907" fmla="*/ 3081621 h 6222678"/>
                <a:gd name="connsiteX908" fmla="*/ 6170199 w 10874578"/>
                <a:gd name="connsiteY908" fmla="*/ 2979266 h 6222678"/>
                <a:gd name="connsiteX909" fmla="*/ 6016885 w 10874578"/>
                <a:gd name="connsiteY909" fmla="*/ 2918337 h 6222678"/>
                <a:gd name="connsiteX910" fmla="*/ 3274222 w 10874578"/>
                <a:gd name="connsiteY910" fmla="*/ 2918337 h 6222678"/>
                <a:gd name="connsiteX911" fmla="*/ 3120906 w 10874578"/>
                <a:gd name="connsiteY911" fmla="*/ 2979266 h 6222678"/>
                <a:gd name="connsiteX912" fmla="*/ 3060293 w 10874578"/>
                <a:gd name="connsiteY912" fmla="*/ 3081621 h 6222678"/>
                <a:gd name="connsiteX913" fmla="*/ 3079465 w 10874578"/>
                <a:gd name="connsiteY913" fmla="*/ 3121910 h 6222678"/>
                <a:gd name="connsiteX914" fmla="*/ 3098610 w 10874578"/>
                <a:gd name="connsiteY914" fmla="*/ 3151862 h 6222678"/>
                <a:gd name="connsiteX915" fmla="*/ 3138433 w 10874578"/>
                <a:gd name="connsiteY915" fmla="*/ 3147718 h 6222678"/>
                <a:gd name="connsiteX916" fmla="*/ 3274221 w 10874578"/>
                <a:gd name="connsiteY916" fmla="*/ 3143552 h 6222678"/>
                <a:gd name="connsiteX917" fmla="*/ 3410038 w 10874578"/>
                <a:gd name="connsiteY917" fmla="*/ 3147718 h 6222678"/>
                <a:gd name="connsiteX918" fmla="*/ 3449835 w 10874578"/>
                <a:gd name="connsiteY918" fmla="*/ 3151862 h 6222678"/>
                <a:gd name="connsiteX919" fmla="*/ 3469006 w 10874578"/>
                <a:gd name="connsiteY919" fmla="*/ 3121910 h 6222678"/>
                <a:gd name="connsiteX920" fmla="*/ 3488149 w 10874578"/>
                <a:gd name="connsiteY920" fmla="*/ 3081621 h 6222678"/>
                <a:gd name="connsiteX921" fmla="*/ 3427537 w 10874578"/>
                <a:gd name="connsiteY921" fmla="*/ 2979266 h 6222678"/>
                <a:gd name="connsiteX922" fmla="*/ 3274222 w 10874578"/>
                <a:gd name="connsiteY922" fmla="*/ 2918337 h 6222678"/>
                <a:gd name="connsiteX923" fmla="*/ 531559 w 10874578"/>
                <a:gd name="connsiteY923" fmla="*/ 2918337 h 6222678"/>
                <a:gd name="connsiteX924" fmla="*/ 378243 w 10874578"/>
                <a:gd name="connsiteY924" fmla="*/ 2979266 h 6222678"/>
                <a:gd name="connsiteX925" fmla="*/ 317631 w 10874578"/>
                <a:gd name="connsiteY925" fmla="*/ 3081621 h 6222678"/>
                <a:gd name="connsiteX926" fmla="*/ 336802 w 10874578"/>
                <a:gd name="connsiteY926" fmla="*/ 3121910 h 6222678"/>
                <a:gd name="connsiteX927" fmla="*/ 355944 w 10874578"/>
                <a:gd name="connsiteY927" fmla="*/ 3151862 h 6222678"/>
                <a:gd name="connsiteX928" fmla="*/ 395770 w 10874578"/>
                <a:gd name="connsiteY928" fmla="*/ 3147718 h 6222678"/>
                <a:gd name="connsiteX929" fmla="*/ 531558 w 10874578"/>
                <a:gd name="connsiteY929" fmla="*/ 3143552 h 6222678"/>
                <a:gd name="connsiteX930" fmla="*/ 667376 w 10874578"/>
                <a:gd name="connsiteY930" fmla="*/ 3147718 h 6222678"/>
                <a:gd name="connsiteX931" fmla="*/ 707172 w 10874578"/>
                <a:gd name="connsiteY931" fmla="*/ 3151862 h 6222678"/>
                <a:gd name="connsiteX932" fmla="*/ 726344 w 10874578"/>
                <a:gd name="connsiteY932" fmla="*/ 3121910 h 6222678"/>
                <a:gd name="connsiteX933" fmla="*/ 745486 w 10874578"/>
                <a:gd name="connsiteY933" fmla="*/ 3081621 h 6222678"/>
                <a:gd name="connsiteX934" fmla="*/ 684874 w 10874578"/>
                <a:gd name="connsiteY934" fmla="*/ 2979266 h 6222678"/>
                <a:gd name="connsiteX935" fmla="*/ 531559 w 10874578"/>
                <a:gd name="connsiteY935" fmla="*/ 2918337 h 6222678"/>
                <a:gd name="connsiteX936" fmla="*/ 8818516 w 10874578"/>
                <a:gd name="connsiteY936" fmla="*/ 2464933 h 6222678"/>
                <a:gd name="connsiteX937" fmla="*/ 8691610 w 10874578"/>
                <a:gd name="connsiteY937" fmla="*/ 2464959 h 6222678"/>
                <a:gd name="connsiteX938" fmla="*/ 8330896 w 10874578"/>
                <a:gd name="connsiteY938" fmla="*/ 2614216 h 6222678"/>
                <a:gd name="connsiteX939" fmla="*/ 8221986 w 10874578"/>
                <a:gd name="connsiteY939" fmla="*/ 2731493 h 6222678"/>
                <a:gd name="connsiteX940" fmla="*/ 8253528 w 10874578"/>
                <a:gd name="connsiteY940" fmla="*/ 2763610 h 6222678"/>
                <a:gd name="connsiteX941" fmla="*/ 8331692 w 10874578"/>
                <a:gd name="connsiteY941" fmla="*/ 2832725 h 6222678"/>
                <a:gd name="connsiteX942" fmla="*/ 8365678 w 10874578"/>
                <a:gd name="connsiteY942" fmla="*/ 2864077 h 6222678"/>
                <a:gd name="connsiteX943" fmla="*/ 8380610 w 10874578"/>
                <a:gd name="connsiteY943" fmla="*/ 2876210 h 6222678"/>
                <a:gd name="connsiteX944" fmla="*/ 8384808 w 10874578"/>
                <a:gd name="connsiteY944" fmla="*/ 2873144 h 6222678"/>
                <a:gd name="connsiteX945" fmla="*/ 8436764 w 10874578"/>
                <a:gd name="connsiteY945" fmla="*/ 2824029 h 6222678"/>
                <a:gd name="connsiteX946" fmla="*/ 8436735 w 10874578"/>
                <a:gd name="connsiteY946" fmla="*/ 2824029 h 6222678"/>
                <a:gd name="connsiteX947" fmla="*/ 8531906 w 10874578"/>
                <a:gd name="connsiteY947" fmla="*/ 2747537 h 6222678"/>
                <a:gd name="connsiteX948" fmla="*/ 8712984 w 10874578"/>
                <a:gd name="connsiteY948" fmla="*/ 2690302 h 6222678"/>
                <a:gd name="connsiteX949" fmla="*/ 8715675 w 10874578"/>
                <a:gd name="connsiteY949" fmla="*/ 2690312 h 6222678"/>
                <a:gd name="connsiteX950" fmla="*/ 8715726 w 10874578"/>
                <a:gd name="connsiteY950" fmla="*/ 2690302 h 6222678"/>
                <a:gd name="connsiteX951" fmla="*/ 8901946 w 10874578"/>
                <a:gd name="connsiteY951" fmla="*/ 2710758 h 6222678"/>
                <a:gd name="connsiteX952" fmla="*/ 8972782 w 10874578"/>
                <a:gd name="connsiteY952" fmla="*/ 2741124 h 6222678"/>
                <a:gd name="connsiteX953" fmla="*/ 8991035 w 10874578"/>
                <a:gd name="connsiteY953" fmla="*/ 2753611 h 6222678"/>
                <a:gd name="connsiteX954" fmla="*/ 8991545 w 10874578"/>
                <a:gd name="connsiteY954" fmla="*/ 2753849 h 6222678"/>
                <a:gd name="connsiteX955" fmla="*/ 8993890 w 10874578"/>
                <a:gd name="connsiteY955" fmla="*/ 2755564 h 6222678"/>
                <a:gd name="connsiteX956" fmla="*/ 9036354 w 10874578"/>
                <a:gd name="connsiteY956" fmla="*/ 2784613 h 6222678"/>
                <a:gd name="connsiteX957" fmla="*/ 9049871 w 10874578"/>
                <a:gd name="connsiteY957" fmla="*/ 2796929 h 6222678"/>
                <a:gd name="connsiteX958" fmla="*/ 9049871 w 10874578"/>
                <a:gd name="connsiteY958" fmla="*/ 2799427 h 6222678"/>
                <a:gd name="connsiteX959" fmla="*/ 9076874 w 10874578"/>
                <a:gd name="connsiteY959" fmla="*/ 2824029 h 6222678"/>
                <a:gd name="connsiteX960" fmla="*/ 9133702 w 10874578"/>
                <a:gd name="connsiteY960" fmla="*/ 2877512 h 6222678"/>
                <a:gd name="connsiteX961" fmla="*/ 9181150 w 10874578"/>
                <a:gd name="connsiteY961" fmla="*/ 2835467 h 6222678"/>
                <a:gd name="connsiteX962" fmla="*/ 9260084 w 10874578"/>
                <a:gd name="connsiteY962" fmla="*/ 2765914 h 6222678"/>
                <a:gd name="connsiteX963" fmla="*/ 9294366 w 10874578"/>
                <a:gd name="connsiteY963" fmla="*/ 2731300 h 6222678"/>
                <a:gd name="connsiteX964" fmla="*/ 9185455 w 10874578"/>
                <a:gd name="connsiteY964" fmla="*/ 2614216 h 6222678"/>
                <a:gd name="connsiteX965" fmla="*/ 8919092 w 10874578"/>
                <a:gd name="connsiteY965" fmla="*/ 2481794 h 6222678"/>
                <a:gd name="connsiteX966" fmla="*/ 6078594 w 10874578"/>
                <a:gd name="connsiteY966" fmla="*/ 2464932 h 6222678"/>
                <a:gd name="connsiteX967" fmla="*/ 5588235 w 10874578"/>
                <a:gd name="connsiteY967" fmla="*/ 2614216 h 6222678"/>
                <a:gd name="connsiteX968" fmla="*/ 5479322 w 10874578"/>
                <a:gd name="connsiteY968" fmla="*/ 2731493 h 6222678"/>
                <a:gd name="connsiteX969" fmla="*/ 5510864 w 10874578"/>
                <a:gd name="connsiteY969" fmla="*/ 2763610 h 6222678"/>
                <a:gd name="connsiteX970" fmla="*/ 5589028 w 10874578"/>
                <a:gd name="connsiteY970" fmla="*/ 2832725 h 6222678"/>
                <a:gd name="connsiteX971" fmla="*/ 5639247 w 10874578"/>
                <a:gd name="connsiteY971" fmla="*/ 2877264 h 6222678"/>
                <a:gd name="connsiteX972" fmla="*/ 5696843 w 10874578"/>
                <a:gd name="connsiteY972" fmla="*/ 2824029 h 6222678"/>
                <a:gd name="connsiteX973" fmla="*/ 5696815 w 10874578"/>
                <a:gd name="connsiteY973" fmla="*/ 2824029 h 6222678"/>
                <a:gd name="connsiteX974" fmla="*/ 5791986 w 10874578"/>
                <a:gd name="connsiteY974" fmla="*/ 2747537 h 6222678"/>
                <a:gd name="connsiteX975" fmla="*/ 6159283 w 10874578"/>
                <a:gd name="connsiteY975" fmla="*/ 2710758 h 6222678"/>
                <a:gd name="connsiteX976" fmla="*/ 6336954 w 10874578"/>
                <a:gd name="connsiteY976" fmla="*/ 2824029 h 6222678"/>
                <a:gd name="connsiteX977" fmla="*/ 6393783 w 10874578"/>
                <a:gd name="connsiteY977" fmla="*/ 2877512 h 6222678"/>
                <a:gd name="connsiteX978" fmla="*/ 6441230 w 10874578"/>
                <a:gd name="connsiteY978" fmla="*/ 2835467 h 6222678"/>
                <a:gd name="connsiteX979" fmla="*/ 6520164 w 10874578"/>
                <a:gd name="connsiteY979" fmla="*/ 2765914 h 6222678"/>
                <a:gd name="connsiteX980" fmla="*/ 6554446 w 10874578"/>
                <a:gd name="connsiteY980" fmla="*/ 2731300 h 6222678"/>
                <a:gd name="connsiteX981" fmla="*/ 6445535 w 10874578"/>
                <a:gd name="connsiteY981" fmla="*/ 2614216 h 6222678"/>
                <a:gd name="connsiteX982" fmla="*/ 6078594 w 10874578"/>
                <a:gd name="connsiteY982" fmla="*/ 2464932 h 6222678"/>
                <a:gd name="connsiteX983" fmla="*/ 3335930 w 10874578"/>
                <a:gd name="connsiteY983" fmla="*/ 2464932 h 6222678"/>
                <a:gd name="connsiteX984" fmla="*/ 2845571 w 10874578"/>
                <a:gd name="connsiteY984" fmla="*/ 2614216 h 6222678"/>
                <a:gd name="connsiteX985" fmla="*/ 2736659 w 10874578"/>
                <a:gd name="connsiteY985" fmla="*/ 2731493 h 6222678"/>
                <a:gd name="connsiteX986" fmla="*/ 2768201 w 10874578"/>
                <a:gd name="connsiteY986" fmla="*/ 2763610 h 6222678"/>
                <a:gd name="connsiteX987" fmla="*/ 2846366 w 10874578"/>
                <a:gd name="connsiteY987" fmla="*/ 2832725 h 6222678"/>
                <a:gd name="connsiteX988" fmla="*/ 2896583 w 10874578"/>
                <a:gd name="connsiteY988" fmla="*/ 2877264 h 6222678"/>
                <a:gd name="connsiteX989" fmla="*/ 2954180 w 10874578"/>
                <a:gd name="connsiteY989" fmla="*/ 2824029 h 6222678"/>
                <a:gd name="connsiteX990" fmla="*/ 2954152 w 10874578"/>
                <a:gd name="connsiteY990" fmla="*/ 2824029 h 6222678"/>
                <a:gd name="connsiteX991" fmla="*/ 3049323 w 10874578"/>
                <a:gd name="connsiteY991" fmla="*/ 2747537 h 6222678"/>
                <a:gd name="connsiteX992" fmla="*/ 3416621 w 10874578"/>
                <a:gd name="connsiteY992" fmla="*/ 2710758 h 6222678"/>
                <a:gd name="connsiteX993" fmla="*/ 3594291 w 10874578"/>
                <a:gd name="connsiteY993" fmla="*/ 2824029 h 6222678"/>
                <a:gd name="connsiteX994" fmla="*/ 3651119 w 10874578"/>
                <a:gd name="connsiteY994" fmla="*/ 2877512 h 6222678"/>
                <a:gd name="connsiteX995" fmla="*/ 3698567 w 10874578"/>
                <a:gd name="connsiteY995" fmla="*/ 2835467 h 6222678"/>
                <a:gd name="connsiteX996" fmla="*/ 3777500 w 10874578"/>
                <a:gd name="connsiteY996" fmla="*/ 2765914 h 6222678"/>
                <a:gd name="connsiteX997" fmla="*/ 3811783 w 10874578"/>
                <a:gd name="connsiteY997" fmla="*/ 2731300 h 6222678"/>
                <a:gd name="connsiteX998" fmla="*/ 3702871 w 10874578"/>
                <a:gd name="connsiteY998" fmla="*/ 2614216 h 6222678"/>
                <a:gd name="connsiteX999" fmla="*/ 3335930 w 10874578"/>
                <a:gd name="connsiteY999" fmla="*/ 2464932 h 6222678"/>
                <a:gd name="connsiteX1000" fmla="*/ 7388216 w 10874578"/>
                <a:gd name="connsiteY1000" fmla="*/ 2455142 h 6222678"/>
                <a:gd name="connsiteX1001" fmla="*/ 7417013 w 10874578"/>
                <a:gd name="connsiteY1001" fmla="*/ 2455142 h 6222678"/>
                <a:gd name="connsiteX1002" fmla="*/ 7505710 w 10874578"/>
                <a:gd name="connsiteY1002" fmla="*/ 2460820 h 6222678"/>
                <a:gd name="connsiteX1003" fmla="*/ 7569177 w 10874578"/>
                <a:gd name="connsiteY1003" fmla="*/ 2460737 h 6222678"/>
                <a:gd name="connsiteX1004" fmla="*/ 7711056 w 10874578"/>
                <a:gd name="connsiteY1004" fmla="*/ 2456432 h 6222678"/>
                <a:gd name="connsiteX1005" fmla="*/ 7849366 w 10874578"/>
                <a:gd name="connsiteY1005" fmla="*/ 2457886 h 6222678"/>
                <a:gd name="connsiteX1006" fmla="*/ 7829071 w 10874578"/>
                <a:gd name="connsiteY1006" fmla="*/ 2486874 h 6222678"/>
                <a:gd name="connsiteX1007" fmla="*/ 7813796 w 10874578"/>
                <a:gd name="connsiteY1007" fmla="*/ 2520117 h 6222678"/>
                <a:gd name="connsiteX1008" fmla="*/ 7868182 w 10874578"/>
                <a:gd name="connsiteY1008" fmla="*/ 2542605 h 6222678"/>
                <a:gd name="connsiteX1009" fmla="*/ 7968866 w 10874578"/>
                <a:gd name="connsiteY1009" fmla="*/ 2584679 h 6222678"/>
                <a:gd name="connsiteX1010" fmla="*/ 8020208 w 10874578"/>
                <a:gd name="connsiteY1010" fmla="*/ 2608538 h 6222678"/>
                <a:gd name="connsiteX1011" fmla="*/ 8034690 w 10874578"/>
                <a:gd name="connsiteY1011" fmla="*/ 2591342 h 6222678"/>
                <a:gd name="connsiteX1012" fmla="*/ 8147027 w 10874578"/>
                <a:gd name="connsiteY1012" fmla="*/ 2469925 h 6222678"/>
                <a:gd name="connsiteX1013" fmla="*/ 8166391 w 10874578"/>
                <a:gd name="connsiteY1013" fmla="*/ 2455142 h 6222678"/>
                <a:gd name="connsiteX1014" fmla="*/ 8225246 w 10874578"/>
                <a:gd name="connsiteY1014" fmla="*/ 2455142 h 6222678"/>
                <a:gd name="connsiteX1015" fmla="*/ 9049871 w 10874578"/>
                <a:gd name="connsiteY1015" fmla="*/ 2455142 h 6222678"/>
                <a:gd name="connsiteX1016" fmla="*/ 9350783 w 10874578"/>
                <a:gd name="connsiteY1016" fmla="*/ 2455142 h 6222678"/>
                <a:gd name="connsiteX1017" fmla="*/ 9374590 w 10874578"/>
                <a:gd name="connsiteY1017" fmla="*/ 2474642 h 6222678"/>
                <a:gd name="connsiteX1018" fmla="*/ 9438246 w 10874578"/>
                <a:gd name="connsiteY1018" fmla="*/ 2541427 h 6222678"/>
                <a:gd name="connsiteX1019" fmla="*/ 9547762 w 10874578"/>
                <a:gd name="connsiteY1019" fmla="*/ 2584512 h 6222678"/>
                <a:gd name="connsiteX1020" fmla="*/ 9648142 w 10874578"/>
                <a:gd name="connsiteY1020" fmla="*/ 2542605 h 6222678"/>
                <a:gd name="connsiteX1021" fmla="*/ 9702529 w 10874578"/>
                <a:gd name="connsiteY1021" fmla="*/ 2520117 h 6222678"/>
                <a:gd name="connsiteX1022" fmla="*/ 9687254 w 10874578"/>
                <a:gd name="connsiteY1022" fmla="*/ 2486874 h 6222678"/>
                <a:gd name="connsiteX1023" fmla="*/ 9666957 w 10874578"/>
                <a:gd name="connsiteY1023" fmla="*/ 2457886 h 6222678"/>
                <a:gd name="connsiteX1024" fmla="*/ 9805270 w 10874578"/>
                <a:gd name="connsiteY1024" fmla="*/ 2456403 h 6222678"/>
                <a:gd name="connsiteX1025" fmla="*/ 9947149 w 10874578"/>
                <a:gd name="connsiteY1025" fmla="*/ 2460737 h 6222678"/>
                <a:gd name="connsiteX1026" fmla="*/ 9964111 w 10874578"/>
                <a:gd name="connsiteY1026" fmla="*/ 2463782 h 6222678"/>
                <a:gd name="connsiteX1027" fmla="*/ 9983897 w 10874578"/>
                <a:gd name="connsiteY1027" fmla="*/ 2462522 h 6222678"/>
                <a:gd name="connsiteX1028" fmla="*/ 9883326 w 10874578"/>
                <a:gd name="connsiteY1028" fmla="*/ 2669786 h 6222678"/>
                <a:gd name="connsiteX1029" fmla="*/ 9856076 w 10874578"/>
                <a:gd name="connsiteY1029" fmla="*/ 2725944 h 6222678"/>
                <a:gd name="connsiteX1030" fmla="*/ 9797625 w 10874578"/>
                <a:gd name="connsiteY1030" fmla="*/ 2738517 h 6222678"/>
                <a:gd name="connsiteX1031" fmla="*/ 9324370 w 10874578"/>
                <a:gd name="connsiteY1031" fmla="*/ 3022817 h 6222678"/>
                <a:gd name="connsiteX1032" fmla="*/ 9180490 w 10874578"/>
                <a:gd name="connsiteY1032" fmla="*/ 3202462 h 6222678"/>
                <a:gd name="connsiteX1033" fmla="*/ 9237155 w 10874578"/>
                <a:gd name="connsiteY1033" fmla="*/ 3228245 h 6222678"/>
                <a:gd name="connsiteX1034" fmla="*/ 9340443 w 10874578"/>
                <a:gd name="connsiteY1034" fmla="*/ 3271606 h 6222678"/>
                <a:gd name="connsiteX1035" fmla="*/ 9388714 w 10874578"/>
                <a:gd name="connsiteY1035" fmla="*/ 3294233 h 6222678"/>
                <a:gd name="connsiteX1036" fmla="*/ 9401386 w 10874578"/>
                <a:gd name="connsiteY1036" fmla="*/ 3279231 h 6222678"/>
                <a:gd name="connsiteX1037" fmla="*/ 9537969 w 10874578"/>
                <a:gd name="connsiteY1037" fmla="*/ 3136722 h 6222678"/>
                <a:gd name="connsiteX1038" fmla="*/ 9655112 w 10874578"/>
                <a:gd name="connsiteY1038" fmla="*/ 3051968 h 6222678"/>
                <a:gd name="connsiteX1039" fmla="*/ 9712037 w 10874578"/>
                <a:gd name="connsiteY1039" fmla="*/ 3022789 h 6222678"/>
                <a:gd name="connsiteX1040" fmla="*/ 9520486 w 10874578"/>
                <a:gd name="connsiteY1040" fmla="*/ 3417552 h 6222678"/>
                <a:gd name="connsiteX1041" fmla="*/ 9432680 w 10874578"/>
                <a:gd name="connsiteY1041" fmla="*/ 3598507 h 6222678"/>
                <a:gd name="connsiteX1042" fmla="*/ 9329576 w 10874578"/>
                <a:gd name="connsiteY1042" fmla="*/ 3529698 h 6222678"/>
                <a:gd name="connsiteX1043" fmla="*/ 8956966 w 10874578"/>
                <a:gd name="connsiteY1043" fmla="*/ 3392473 h 6222678"/>
                <a:gd name="connsiteX1044" fmla="*/ 8796173 w 10874578"/>
                <a:gd name="connsiteY1044" fmla="*/ 3378128 h 6222678"/>
                <a:gd name="connsiteX1045" fmla="*/ 8708766 w 10874578"/>
                <a:gd name="connsiteY1045" fmla="*/ 3377493 h 6222678"/>
                <a:gd name="connsiteX1046" fmla="*/ 8634153 w 10874578"/>
                <a:gd name="connsiteY1046" fmla="*/ 3381860 h 6222678"/>
                <a:gd name="connsiteX1047" fmla="*/ 7955893 w 10874578"/>
                <a:gd name="connsiteY1047" fmla="*/ 3708540 h 6222678"/>
                <a:gd name="connsiteX1048" fmla="*/ 7873858 w 10874578"/>
                <a:gd name="connsiteY1048" fmla="*/ 3797702 h 6222678"/>
                <a:gd name="connsiteX1049" fmla="*/ 7852164 w 10874578"/>
                <a:gd name="connsiteY1049" fmla="*/ 3826473 h 6222678"/>
                <a:gd name="connsiteX1050" fmla="*/ 7713414 w 10874578"/>
                <a:gd name="connsiteY1050" fmla="*/ 3826473 h 6222678"/>
                <a:gd name="connsiteX1051" fmla="*/ 7574662 w 10874578"/>
                <a:gd name="connsiteY1051" fmla="*/ 3823620 h 6222678"/>
                <a:gd name="connsiteX1052" fmla="*/ 7574717 w 10874578"/>
                <a:gd name="connsiteY1052" fmla="*/ 3823620 h 6222678"/>
                <a:gd name="connsiteX1053" fmla="*/ 7588431 w 10874578"/>
                <a:gd name="connsiteY1053" fmla="*/ 3799047 h 6222678"/>
                <a:gd name="connsiteX1054" fmla="*/ 7585578 w 10874578"/>
                <a:gd name="connsiteY1054" fmla="*/ 3723787 h 6222678"/>
                <a:gd name="connsiteX1055" fmla="*/ 7421593 w 10874578"/>
                <a:gd name="connsiteY1055" fmla="*/ 3606291 h 6222678"/>
                <a:gd name="connsiteX1056" fmla="*/ 7388216 w 10874578"/>
                <a:gd name="connsiteY1056" fmla="*/ 3600397 h 6222678"/>
                <a:gd name="connsiteX1057" fmla="*/ 7388216 w 10874578"/>
                <a:gd name="connsiteY1057" fmla="*/ 3370644 h 6222678"/>
                <a:gd name="connsiteX1058" fmla="*/ 7422498 w 10874578"/>
                <a:gd name="connsiteY1058" fmla="*/ 3374209 h 6222678"/>
                <a:gd name="connsiteX1059" fmla="*/ 7719173 w 10874578"/>
                <a:gd name="connsiteY1059" fmla="*/ 3519405 h 6222678"/>
                <a:gd name="connsiteX1060" fmla="*/ 7764126 w 10874578"/>
                <a:gd name="connsiteY1060" fmla="*/ 3563178 h 6222678"/>
                <a:gd name="connsiteX1061" fmla="*/ 7812560 w 10874578"/>
                <a:gd name="connsiteY1061" fmla="*/ 3521132 h 6222678"/>
                <a:gd name="connsiteX1062" fmla="*/ 7891494 w 10874578"/>
                <a:gd name="connsiteY1062" fmla="*/ 3451579 h 6222678"/>
                <a:gd name="connsiteX1063" fmla="*/ 7925777 w 10874578"/>
                <a:gd name="connsiteY1063" fmla="*/ 3416966 h 6222678"/>
                <a:gd name="connsiteX1064" fmla="*/ 7816865 w 10874578"/>
                <a:gd name="connsiteY1064" fmla="*/ 3299882 h 6222678"/>
                <a:gd name="connsiteX1065" fmla="*/ 7449925 w 10874578"/>
                <a:gd name="connsiteY1065" fmla="*/ 3150408 h 6222678"/>
                <a:gd name="connsiteX1066" fmla="*/ 7388216 w 10874578"/>
                <a:gd name="connsiteY1066" fmla="*/ 3144073 h 6222678"/>
                <a:gd name="connsiteX1067" fmla="*/ 7388216 w 10874578"/>
                <a:gd name="connsiteY1067" fmla="*/ 3030004 h 6222678"/>
                <a:gd name="connsiteX1068" fmla="*/ 7392331 w 10874578"/>
                <a:gd name="connsiteY1068" fmla="*/ 2915964 h 6222678"/>
                <a:gd name="connsiteX1069" fmla="*/ 7579709 w 10874578"/>
                <a:gd name="connsiteY1069" fmla="*/ 2938645 h 6222678"/>
                <a:gd name="connsiteX1070" fmla="*/ 8076269 w 10874578"/>
                <a:gd name="connsiteY1070" fmla="*/ 3234718 h 6222678"/>
                <a:gd name="connsiteX1071" fmla="*/ 8121849 w 10874578"/>
                <a:gd name="connsiteY1071" fmla="*/ 3287020 h 6222678"/>
                <a:gd name="connsiteX1072" fmla="*/ 8176758 w 10874578"/>
                <a:gd name="connsiteY1072" fmla="*/ 3271165 h 6222678"/>
                <a:gd name="connsiteX1073" fmla="*/ 8225246 w 10874578"/>
                <a:gd name="connsiteY1073" fmla="*/ 3249908 h 6222678"/>
                <a:gd name="connsiteX1074" fmla="*/ 8225246 w 10874578"/>
                <a:gd name="connsiteY1074" fmla="*/ 3248766 h 6222678"/>
                <a:gd name="connsiteX1075" fmla="*/ 8276400 w 10874578"/>
                <a:gd name="connsiteY1075" fmla="*/ 3228245 h 6222678"/>
                <a:gd name="connsiteX1076" fmla="*/ 8333064 w 10874578"/>
                <a:gd name="connsiteY1076" fmla="*/ 3202462 h 6222678"/>
                <a:gd name="connsiteX1077" fmla="*/ 8236771 w 10874578"/>
                <a:gd name="connsiteY1077" fmla="*/ 3074021 h 6222678"/>
                <a:gd name="connsiteX1078" fmla="*/ 8225246 w 10874578"/>
                <a:gd name="connsiteY1078" fmla="*/ 3061609 h 6222678"/>
                <a:gd name="connsiteX1079" fmla="*/ 8225246 w 10874578"/>
                <a:gd name="connsiteY1079" fmla="*/ 3058655 h 6222678"/>
                <a:gd name="connsiteX1080" fmla="*/ 8191926 w 10874578"/>
                <a:gd name="connsiteY1080" fmla="*/ 3022762 h 6222678"/>
                <a:gd name="connsiteX1081" fmla="*/ 7458154 w 10874578"/>
                <a:gd name="connsiteY1081" fmla="*/ 2692658 h 6222678"/>
                <a:gd name="connsiteX1082" fmla="*/ 7388216 w 10874578"/>
                <a:gd name="connsiteY1082" fmla="*/ 2689367 h 6222678"/>
                <a:gd name="connsiteX1083" fmla="*/ 4645553 w 10874578"/>
                <a:gd name="connsiteY1083" fmla="*/ 2455142 h 6222678"/>
                <a:gd name="connsiteX1084" fmla="*/ 4674351 w 10874578"/>
                <a:gd name="connsiteY1084" fmla="*/ 2455142 h 6222678"/>
                <a:gd name="connsiteX1085" fmla="*/ 4763049 w 10874578"/>
                <a:gd name="connsiteY1085" fmla="*/ 2460820 h 6222678"/>
                <a:gd name="connsiteX1086" fmla="*/ 4826513 w 10874578"/>
                <a:gd name="connsiteY1086" fmla="*/ 2460737 h 6222678"/>
                <a:gd name="connsiteX1087" fmla="*/ 4968392 w 10874578"/>
                <a:gd name="connsiteY1087" fmla="*/ 2456432 h 6222678"/>
                <a:gd name="connsiteX1088" fmla="*/ 5106703 w 10874578"/>
                <a:gd name="connsiteY1088" fmla="*/ 2457886 h 6222678"/>
                <a:gd name="connsiteX1089" fmla="*/ 5086409 w 10874578"/>
                <a:gd name="connsiteY1089" fmla="*/ 2486874 h 6222678"/>
                <a:gd name="connsiteX1090" fmla="*/ 5071134 w 10874578"/>
                <a:gd name="connsiteY1090" fmla="*/ 2520117 h 6222678"/>
                <a:gd name="connsiteX1091" fmla="*/ 5125521 w 10874578"/>
                <a:gd name="connsiteY1091" fmla="*/ 2542605 h 6222678"/>
                <a:gd name="connsiteX1092" fmla="*/ 5226203 w 10874578"/>
                <a:gd name="connsiteY1092" fmla="*/ 2584679 h 6222678"/>
                <a:gd name="connsiteX1093" fmla="*/ 5277546 w 10874578"/>
                <a:gd name="connsiteY1093" fmla="*/ 2608538 h 6222678"/>
                <a:gd name="connsiteX1094" fmla="*/ 5292026 w 10874578"/>
                <a:gd name="connsiteY1094" fmla="*/ 2591342 h 6222678"/>
                <a:gd name="connsiteX1095" fmla="*/ 5404364 w 10874578"/>
                <a:gd name="connsiteY1095" fmla="*/ 2469925 h 6222678"/>
                <a:gd name="connsiteX1096" fmla="*/ 5423729 w 10874578"/>
                <a:gd name="connsiteY1096" fmla="*/ 2455142 h 6222678"/>
                <a:gd name="connsiteX1097" fmla="*/ 6610863 w 10874578"/>
                <a:gd name="connsiteY1097" fmla="*/ 2455142 h 6222678"/>
                <a:gd name="connsiteX1098" fmla="*/ 6634671 w 10874578"/>
                <a:gd name="connsiteY1098" fmla="*/ 2474642 h 6222678"/>
                <a:gd name="connsiteX1099" fmla="*/ 6698325 w 10874578"/>
                <a:gd name="connsiteY1099" fmla="*/ 2541427 h 6222678"/>
                <a:gd name="connsiteX1100" fmla="*/ 6807839 w 10874578"/>
                <a:gd name="connsiteY1100" fmla="*/ 2584512 h 6222678"/>
                <a:gd name="connsiteX1101" fmla="*/ 6908223 w 10874578"/>
                <a:gd name="connsiteY1101" fmla="*/ 2542605 h 6222678"/>
                <a:gd name="connsiteX1102" fmla="*/ 6962609 w 10874578"/>
                <a:gd name="connsiteY1102" fmla="*/ 2520117 h 6222678"/>
                <a:gd name="connsiteX1103" fmla="*/ 6947334 w 10874578"/>
                <a:gd name="connsiteY1103" fmla="*/ 2486874 h 6222678"/>
                <a:gd name="connsiteX1104" fmla="*/ 6927037 w 10874578"/>
                <a:gd name="connsiteY1104" fmla="*/ 2457886 h 6222678"/>
                <a:gd name="connsiteX1105" fmla="*/ 7065350 w 10874578"/>
                <a:gd name="connsiteY1105" fmla="*/ 2456403 h 6222678"/>
                <a:gd name="connsiteX1106" fmla="*/ 7207228 w 10874578"/>
                <a:gd name="connsiteY1106" fmla="*/ 2460737 h 6222678"/>
                <a:gd name="connsiteX1107" fmla="*/ 7270691 w 10874578"/>
                <a:gd name="connsiteY1107" fmla="*/ 2460820 h 6222678"/>
                <a:gd name="connsiteX1108" fmla="*/ 7359390 w 10874578"/>
                <a:gd name="connsiteY1108" fmla="*/ 2455142 h 6222678"/>
                <a:gd name="connsiteX1109" fmla="*/ 7388189 w 10874578"/>
                <a:gd name="connsiteY1109" fmla="*/ 2455142 h 6222678"/>
                <a:gd name="connsiteX1110" fmla="*/ 7388189 w 10874578"/>
                <a:gd name="connsiteY1110" fmla="*/ 2691011 h 6222678"/>
                <a:gd name="connsiteX1111" fmla="*/ 7345320 w 10874578"/>
                <a:gd name="connsiteY1111" fmla="*/ 2691011 h 6222678"/>
                <a:gd name="connsiteX1112" fmla="*/ 7240825 w 10874578"/>
                <a:gd name="connsiteY1112" fmla="*/ 2699128 h 6222678"/>
                <a:gd name="connsiteX1113" fmla="*/ 6584449 w 10874578"/>
                <a:gd name="connsiteY1113" fmla="*/ 3022817 h 6222678"/>
                <a:gd name="connsiteX1114" fmla="*/ 6440570 w 10874578"/>
                <a:gd name="connsiteY1114" fmla="*/ 3202462 h 6222678"/>
                <a:gd name="connsiteX1115" fmla="*/ 6497234 w 10874578"/>
                <a:gd name="connsiteY1115" fmla="*/ 3228245 h 6222678"/>
                <a:gd name="connsiteX1116" fmla="*/ 6600522 w 10874578"/>
                <a:gd name="connsiteY1116" fmla="*/ 3271606 h 6222678"/>
                <a:gd name="connsiteX1117" fmla="*/ 6648793 w 10874578"/>
                <a:gd name="connsiteY1117" fmla="*/ 3294233 h 6222678"/>
                <a:gd name="connsiteX1118" fmla="*/ 6661467 w 10874578"/>
                <a:gd name="connsiteY1118" fmla="*/ 3279231 h 6222678"/>
                <a:gd name="connsiteX1119" fmla="*/ 6798049 w 10874578"/>
                <a:gd name="connsiteY1119" fmla="*/ 3136722 h 6222678"/>
                <a:gd name="connsiteX1120" fmla="*/ 7314111 w 10874578"/>
                <a:gd name="connsiteY1120" fmla="*/ 2921778 h 6222678"/>
                <a:gd name="connsiteX1121" fmla="*/ 7384047 w 10874578"/>
                <a:gd name="connsiteY1121" fmla="*/ 2915964 h 6222678"/>
                <a:gd name="connsiteX1122" fmla="*/ 7388161 w 10874578"/>
                <a:gd name="connsiteY1122" fmla="*/ 3030004 h 6222678"/>
                <a:gd name="connsiteX1123" fmla="*/ 7388161 w 10874578"/>
                <a:gd name="connsiteY1123" fmla="*/ 3144073 h 6222678"/>
                <a:gd name="connsiteX1124" fmla="*/ 7326452 w 10874578"/>
                <a:gd name="connsiteY1124" fmla="*/ 3150408 h 6222678"/>
                <a:gd name="connsiteX1125" fmla="*/ 6959511 w 10874578"/>
                <a:gd name="connsiteY1125" fmla="*/ 3299882 h 6222678"/>
                <a:gd name="connsiteX1126" fmla="*/ 6850598 w 10874578"/>
                <a:gd name="connsiteY1126" fmla="*/ 3416966 h 6222678"/>
                <a:gd name="connsiteX1127" fmla="*/ 6884882 w 10874578"/>
                <a:gd name="connsiteY1127" fmla="*/ 3451579 h 6222678"/>
                <a:gd name="connsiteX1128" fmla="*/ 6963815 w 10874578"/>
                <a:gd name="connsiteY1128" fmla="*/ 3521132 h 6222678"/>
                <a:gd name="connsiteX1129" fmla="*/ 7012251 w 10874578"/>
                <a:gd name="connsiteY1129" fmla="*/ 3563178 h 6222678"/>
                <a:gd name="connsiteX1130" fmla="*/ 7057205 w 10874578"/>
                <a:gd name="connsiteY1130" fmla="*/ 3519405 h 6222678"/>
                <a:gd name="connsiteX1131" fmla="*/ 7353878 w 10874578"/>
                <a:gd name="connsiteY1131" fmla="*/ 3374180 h 6222678"/>
                <a:gd name="connsiteX1132" fmla="*/ 7388161 w 10874578"/>
                <a:gd name="connsiteY1132" fmla="*/ 3370644 h 6222678"/>
                <a:gd name="connsiteX1133" fmla="*/ 7388161 w 10874578"/>
                <a:gd name="connsiteY1133" fmla="*/ 3600397 h 6222678"/>
                <a:gd name="connsiteX1134" fmla="*/ 7354812 w 10874578"/>
                <a:gd name="connsiteY1134" fmla="*/ 3606266 h 6222678"/>
                <a:gd name="connsiteX1135" fmla="*/ 7190799 w 10874578"/>
                <a:gd name="connsiteY1135" fmla="*/ 3723787 h 6222678"/>
                <a:gd name="connsiteX1136" fmla="*/ 7187948 w 10874578"/>
                <a:gd name="connsiteY1136" fmla="*/ 3799047 h 6222678"/>
                <a:gd name="connsiteX1137" fmla="*/ 7201660 w 10874578"/>
                <a:gd name="connsiteY1137" fmla="*/ 3823620 h 6222678"/>
                <a:gd name="connsiteX1138" fmla="*/ 7062908 w 10874578"/>
                <a:gd name="connsiteY1138" fmla="*/ 3826473 h 6222678"/>
                <a:gd name="connsiteX1139" fmla="*/ 6924156 w 10874578"/>
                <a:gd name="connsiteY1139" fmla="*/ 3826473 h 6222678"/>
                <a:gd name="connsiteX1140" fmla="*/ 6902464 w 10874578"/>
                <a:gd name="connsiteY1140" fmla="*/ 3797731 h 6222678"/>
                <a:gd name="connsiteX1141" fmla="*/ 6702495 w 10874578"/>
                <a:gd name="connsiteY1141" fmla="*/ 3605004 h 6222678"/>
                <a:gd name="connsiteX1142" fmla="*/ 6217046 w 10874578"/>
                <a:gd name="connsiteY1142" fmla="*/ 3392473 h 6222678"/>
                <a:gd name="connsiteX1143" fmla="*/ 5891491 w 10874578"/>
                <a:gd name="connsiteY1143" fmla="*/ 3381860 h 6222678"/>
                <a:gd name="connsiteX1144" fmla="*/ 5213231 w 10874578"/>
                <a:gd name="connsiteY1144" fmla="*/ 3708540 h 6222678"/>
                <a:gd name="connsiteX1145" fmla="*/ 5131196 w 10874578"/>
                <a:gd name="connsiteY1145" fmla="*/ 3797702 h 6222678"/>
                <a:gd name="connsiteX1146" fmla="*/ 5109502 w 10874578"/>
                <a:gd name="connsiteY1146" fmla="*/ 3826473 h 6222678"/>
                <a:gd name="connsiteX1147" fmla="*/ 4970750 w 10874578"/>
                <a:gd name="connsiteY1147" fmla="*/ 3826473 h 6222678"/>
                <a:gd name="connsiteX1148" fmla="*/ 4831999 w 10874578"/>
                <a:gd name="connsiteY1148" fmla="*/ 3823620 h 6222678"/>
                <a:gd name="connsiteX1149" fmla="*/ 4832054 w 10874578"/>
                <a:gd name="connsiteY1149" fmla="*/ 3823620 h 6222678"/>
                <a:gd name="connsiteX1150" fmla="*/ 4845768 w 10874578"/>
                <a:gd name="connsiteY1150" fmla="*/ 3799047 h 6222678"/>
                <a:gd name="connsiteX1151" fmla="*/ 4842915 w 10874578"/>
                <a:gd name="connsiteY1151" fmla="*/ 3723787 h 6222678"/>
                <a:gd name="connsiteX1152" fmla="*/ 4678932 w 10874578"/>
                <a:gd name="connsiteY1152" fmla="*/ 3606291 h 6222678"/>
                <a:gd name="connsiteX1153" fmla="*/ 4645553 w 10874578"/>
                <a:gd name="connsiteY1153" fmla="*/ 3600397 h 6222678"/>
                <a:gd name="connsiteX1154" fmla="*/ 4645553 w 10874578"/>
                <a:gd name="connsiteY1154" fmla="*/ 3370644 h 6222678"/>
                <a:gd name="connsiteX1155" fmla="*/ 4679836 w 10874578"/>
                <a:gd name="connsiteY1155" fmla="*/ 3374209 h 6222678"/>
                <a:gd name="connsiteX1156" fmla="*/ 4976509 w 10874578"/>
                <a:gd name="connsiteY1156" fmla="*/ 3519405 h 6222678"/>
                <a:gd name="connsiteX1157" fmla="*/ 5021463 w 10874578"/>
                <a:gd name="connsiteY1157" fmla="*/ 3563178 h 6222678"/>
                <a:gd name="connsiteX1158" fmla="*/ 5069899 w 10874578"/>
                <a:gd name="connsiteY1158" fmla="*/ 3521132 h 6222678"/>
                <a:gd name="connsiteX1159" fmla="*/ 5148833 w 10874578"/>
                <a:gd name="connsiteY1159" fmla="*/ 3451579 h 6222678"/>
                <a:gd name="connsiteX1160" fmla="*/ 5183115 w 10874578"/>
                <a:gd name="connsiteY1160" fmla="*/ 3416966 h 6222678"/>
                <a:gd name="connsiteX1161" fmla="*/ 5074203 w 10874578"/>
                <a:gd name="connsiteY1161" fmla="*/ 3299882 h 6222678"/>
                <a:gd name="connsiteX1162" fmla="*/ 4707262 w 10874578"/>
                <a:gd name="connsiteY1162" fmla="*/ 3150408 h 6222678"/>
                <a:gd name="connsiteX1163" fmla="*/ 4645553 w 10874578"/>
                <a:gd name="connsiteY1163" fmla="*/ 3144073 h 6222678"/>
                <a:gd name="connsiteX1164" fmla="*/ 4645553 w 10874578"/>
                <a:gd name="connsiteY1164" fmla="*/ 3030004 h 6222678"/>
                <a:gd name="connsiteX1165" fmla="*/ 4649667 w 10874578"/>
                <a:gd name="connsiteY1165" fmla="*/ 2915964 h 6222678"/>
                <a:gd name="connsiteX1166" fmla="*/ 4837047 w 10874578"/>
                <a:gd name="connsiteY1166" fmla="*/ 2938645 h 6222678"/>
                <a:gd name="connsiteX1167" fmla="*/ 5333605 w 10874578"/>
                <a:gd name="connsiteY1167" fmla="*/ 3234718 h 6222678"/>
                <a:gd name="connsiteX1168" fmla="*/ 5379186 w 10874578"/>
                <a:gd name="connsiteY1168" fmla="*/ 3287020 h 6222678"/>
                <a:gd name="connsiteX1169" fmla="*/ 5434094 w 10874578"/>
                <a:gd name="connsiteY1169" fmla="*/ 3271165 h 6222678"/>
                <a:gd name="connsiteX1170" fmla="*/ 5536480 w 10874578"/>
                <a:gd name="connsiteY1170" fmla="*/ 3228245 h 6222678"/>
                <a:gd name="connsiteX1171" fmla="*/ 5593144 w 10874578"/>
                <a:gd name="connsiteY1171" fmla="*/ 3202462 h 6222678"/>
                <a:gd name="connsiteX1172" fmla="*/ 5449264 w 10874578"/>
                <a:gd name="connsiteY1172" fmla="*/ 3022762 h 6222678"/>
                <a:gd name="connsiteX1173" fmla="*/ 4715492 w 10874578"/>
                <a:gd name="connsiteY1173" fmla="*/ 2692658 h 6222678"/>
                <a:gd name="connsiteX1174" fmla="*/ 4645553 w 10874578"/>
                <a:gd name="connsiteY1174" fmla="*/ 2689367 h 6222678"/>
                <a:gd name="connsiteX1175" fmla="*/ 1902890 w 10874578"/>
                <a:gd name="connsiteY1175" fmla="*/ 2455142 h 6222678"/>
                <a:gd name="connsiteX1176" fmla="*/ 1931687 w 10874578"/>
                <a:gd name="connsiteY1176" fmla="*/ 2455142 h 6222678"/>
                <a:gd name="connsiteX1177" fmla="*/ 2020385 w 10874578"/>
                <a:gd name="connsiteY1177" fmla="*/ 2460820 h 6222678"/>
                <a:gd name="connsiteX1178" fmla="*/ 2083851 w 10874578"/>
                <a:gd name="connsiteY1178" fmla="*/ 2460737 h 6222678"/>
                <a:gd name="connsiteX1179" fmla="*/ 2225729 w 10874578"/>
                <a:gd name="connsiteY1179" fmla="*/ 2456432 h 6222678"/>
                <a:gd name="connsiteX1180" fmla="*/ 2364040 w 10874578"/>
                <a:gd name="connsiteY1180" fmla="*/ 2457886 h 6222678"/>
                <a:gd name="connsiteX1181" fmla="*/ 2343746 w 10874578"/>
                <a:gd name="connsiteY1181" fmla="*/ 2486874 h 6222678"/>
                <a:gd name="connsiteX1182" fmla="*/ 2328468 w 10874578"/>
                <a:gd name="connsiteY1182" fmla="*/ 2520117 h 6222678"/>
                <a:gd name="connsiteX1183" fmla="*/ 2382857 w 10874578"/>
                <a:gd name="connsiteY1183" fmla="*/ 2542605 h 6222678"/>
                <a:gd name="connsiteX1184" fmla="*/ 2483540 w 10874578"/>
                <a:gd name="connsiteY1184" fmla="*/ 2584679 h 6222678"/>
                <a:gd name="connsiteX1185" fmla="*/ 2534883 w 10874578"/>
                <a:gd name="connsiteY1185" fmla="*/ 2608538 h 6222678"/>
                <a:gd name="connsiteX1186" fmla="*/ 2549363 w 10874578"/>
                <a:gd name="connsiteY1186" fmla="*/ 2591342 h 6222678"/>
                <a:gd name="connsiteX1187" fmla="*/ 2661702 w 10874578"/>
                <a:gd name="connsiteY1187" fmla="*/ 2469925 h 6222678"/>
                <a:gd name="connsiteX1188" fmla="*/ 2681066 w 10874578"/>
                <a:gd name="connsiteY1188" fmla="*/ 2455142 h 6222678"/>
                <a:gd name="connsiteX1189" fmla="*/ 3868200 w 10874578"/>
                <a:gd name="connsiteY1189" fmla="*/ 2455142 h 6222678"/>
                <a:gd name="connsiteX1190" fmla="*/ 3892007 w 10874578"/>
                <a:gd name="connsiteY1190" fmla="*/ 2474642 h 6222678"/>
                <a:gd name="connsiteX1191" fmla="*/ 3955663 w 10874578"/>
                <a:gd name="connsiteY1191" fmla="*/ 2541427 h 6222678"/>
                <a:gd name="connsiteX1192" fmla="*/ 4065176 w 10874578"/>
                <a:gd name="connsiteY1192" fmla="*/ 2584512 h 6222678"/>
                <a:gd name="connsiteX1193" fmla="*/ 4165559 w 10874578"/>
                <a:gd name="connsiteY1193" fmla="*/ 2542605 h 6222678"/>
                <a:gd name="connsiteX1194" fmla="*/ 4219946 w 10874578"/>
                <a:gd name="connsiteY1194" fmla="*/ 2520117 h 6222678"/>
                <a:gd name="connsiteX1195" fmla="*/ 4204671 w 10874578"/>
                <a:gd name="connsiteY1195" fmla="*/ 2486874 h 6222678"/>
                <a:gd name="connsiteX1196" fmla="*/ 4184373 w 10874578"/>
                <a:gd name="connsiteY1196" fmla="*/ 2457886 h 6222678"/>
                <a:gd name="connsiteX1197" fmla="*/ 4322687 w 10874578"/>
                <a:gd name="connsiteY1197" fmla="*/ 2456403 h 6222678"/>
                <a:gd name="connsiteX1198" fmla="*/ 4464567 w 10874578"/>
                <a:gd name="connsiteY1198" fmla="*/ 2460737 h 6222678"/>
                <a:gd name="connsiteX1199" fmla="*/ 4528029 w 10874578"/>
                <a:gd name="connsiteY1199" fmla="*/ 2460820 h 6222678"/>
                <a:gd name="connsiteX1200" fmla="*/ 4616727 w 10874578"/>
                <a:gd name="connsiteY1200" fmla="*/ 2455142 h 6222678"/>
                <a:gd name="connsiteX1201" fmla="*/ 4645528 w 10874578"/>
                <a:gd name="connsiteY1201" fmla="*/ 2455142 h 6222678"/>
                <a:gd name="connsiteX1202" fmla="*/ 4645528 w 10874578"/>
                <a:gd name="connsiteY1202" fmla="*/ 2691011 h 6222678"/>
                <a:gd name="connsiteX1203" fmla="*/ 4602659 w 10874578"/>
                <a:gd name="connsiteY1203" fmla="*/ 2691011 h 6222678"/>
                <a:gd name="connsiteX1204" fmla="*/ 4498164 w 10874578"/>
                <a:gd name="connsiteY1204" fmla="*/ 2699128 h 6222678"/>
                <a:gd name="connsiteX1205" fmla="*/ 3841787 w 10874578"/>
                <a:gd name="connsiteY1205" fmla="*/ 3022817 h 6222678"/>
                <a:gd name="connsiteX1206" fmla="*/ 3697907 w 10874578"/>
                <a:gd name="connsiteY1206" fmla="*/ 3202462 h 6222678"/>
                <a:gd name="connsiteX1207" fmla="*/ 3754572 w 10874578"/>
                <a:gd name="connsiteY1207" fmla="*/ 3228245 h 6222678"/>
                <a:gd name="connsiteX1208" fmla="*/ 3857860 w 10874578"/>
                <a:gd name="connsiteY1208" fmla="*/ 3271606 h 6222678"/>
                <a:gd name="connsiteX1209" fmla="*/ 3906131 w 10874578"/>
                <a:gd name="connsiteY1209" fmla="*/ 3294233 h 6222678"/>
                <a:gd name="connsiteX1210" fmla="*/ 3918803 w 10874578"/>
                <a:gd name="connsiteY1210" fmla="*/ 3279231 h 6222678"/>
                <a:gd name="connsiteX1211" fmla="*/ 4055386 w 10874578"/>
                <a:gd name="connsiteY1211" fmla="*/ 3136722 h 6222678"/>
                <a:gd name="connsiteX1212" fmla="*/ 4571448 w 10874578"/>
                <a:gd name="connsiteY1212" fmla="*/ 2921778 h 6222678"/>
                <a:gd name="connsiteX1213" fmla="*/ 4641383 w 10874578"/>
                <a:gd name="connsiteY1213" fmla="*/ 2915964 h 6222678"/>
                <a:gd name="connsiteX1214" fmla="*/ 4645498 w 10874578"/>
                <a:gd name="connsiteY1214" fmla="*/ 3030004 h 6222678"/>
                <a:gd name="connsiteX1215" fmla="*/ 4645498 w 10874578"/>
                <a:gd name="connsiteY1215" fmla="*/ 3144073 h 6222678"/>
                <a:gd name="connsiteX1216" fmla="*/ 4583789 w 10874578"/>
                <a:gd name="connsiteY1216" fmla="*/ 3150408 h 6222678"/>
                <a:gd name="connsiteX1217" fmla="*/ 4216848 w 10874578"/>
                <a:gd name="connsiteY1217" fmla="*/ 3299882 h 6222678"/>
                <a:gd name="connsiteX1218" fmla="*/ 4107936 w 10874578"/>
                <a:gd name="connsiteY1218" fmla="*/ 3416966 h 6222678"/>
                <a:gd name="connsiteX1219" fmla="*/ 4142218 w 10874578"/>
                <a:gd name="connsiteY1219" fmla="*/ 3451579 h 6222678"/>
                <a:gd name="connsiteX1220" fmla="*/ 4221152 w 10874578"/>
                <a:gd name="connsiteY1220" fmla="*/ 3521132 h 6222678"/>
                <a:gd name="connsiteX1221" fmla="*/ 4269587 w 10874578"/>
                <a:gd name="connsiteY1221" fmla="*/ 3563178 h 6222678"/>
                <a:gd name="connsiteX1222" fmla="*/ 4314541 w 10874578"/>
                <a:gd name="connsiteY1222" fmla="*/ 3519405 h 6222678"/>
                <a:gd name="connsiteX1223" fmla="*/ 4611216 w 10874578"/>
                <a:gd name="connsiteY1223" fmla="*/ 3374180 h 6222678"/>
                <a:gd name="connsiteX1224" fmla="*/ 4645498 w 10874578"/>
                <a:gd name="connsiteY1224" fmla="*/ 3370644 h 6222678"/>
                <a:gd name="connsiteX1225" fmla="*/ 4645498 w 10874578"/>
                <a:gd name="connsiteY1225" fmla="*/ 3600397 h 6222678"/>
                <a:gd name="connsiteX1226" fmla="*/ 4612149 w 10874578"/>
                <a:gd name="connsiteY1226" fmla="*/ 3606266 h 6222678"/>
                <a:gd name="connsiteX1227" fmla="*/ 4448136 w 10874578"/>
                <a:gd name="connsiteY1227" fmla="*/ 3723787 h 6222678"/>
                <a:gd name="connsiteX1228" fmla="*/ 4445285 w 10874578"/>
                <a:gd name="connsiteY1228" fmla="*/ 3799047 h 6222678"/>
                <a:gd name="connsiteX1229" fmla="*/ 4458997 w 10874578"/>
                <a:gd name="connsiteY1229" fmla="*/ 3823620 h 6222678"/>
                <a:gd name="connsiteX1230" fmla="*/ 4320246 w 10874578"/>
                <a:gd name="connsiteY1230" fmla="*/ 3826473 h 6222678"/>
                <a:gd name="connsiteX1231" fmla="*/ 4181494 w 10874578"/>
                <a:gd name="connsiteY1231" fmla="*/ 3826473 h 6222678"/>
                <a:gd name="connsiteX1232" fmla="*/ 4159800 w 10874578"/>
                <a:gd name="connsiteY1232" fmla="*/ 3797731 h 6222678"/>
                <a:gd name="connsiteX1233" fmla="*/ 3959832 w 10874578"/>
                <a:gd name="connsiteY1233" fmla="*/ 3605004 h 6222678"/>
                <a:gd name="connsiteX1234" fmla="*/ 3474382 w 10874578"/>
                <a:gd name="connsiteY1234" fmla="*/ 3392473 h 6222678"/>
                <a:gd name="connsiteX1235" fmla="*/ 3148827 w 10874578"/>
                <a:gd name="connsiteY1235" fmla="*/ 3381860 h 6222678"/>
                <a:gd name="connsiteX1236" fmla="*/ 2470568 w 10874578"/>
                <a:gd name="connsiteY1236" fmla="*/ 3708540 h 6222678"/>
                <a:gd name="connsiteX1237" fmla="*/ 2388533 w 10874578"/>
                <a:gd name="connsiteY1237" fmla="*/ 3797702 h 6222678"/>
                <a:gd name="connsiteX1238" fmla="*/ 2366839 w 10874578"/>
                <a:gd name="connsiteY1238" fmla="*/ 3826473 h 6222678"/>
                <a:gd name="connsiteX1239" fmla="*/ 2228088 w 10874578"/>
                <a:gd name="connsiteY1239" fmla="*/ 3826473 h 6222678"/>
                <a:gd name="connsiteX1240" fmla="*/ 2089336 w 10874578"/>
                <a:gd name="connsiteY1240" fmla="*/ 3823620 h 6222678"/>
                <a:gd name="connsiteX1241" fmla="*/ 2089391 w 10874578"/>
                <a:gd name="connsiteY1241" fmla="*/ 3823620 h 6222678"/>
                <a:gd name="connsiteX1242" fmla="*/ 2103106 w 10874578"/>
                <a:gd name="connsiteY1242" fmla="*/ 3799047 h 6222678"/>
                <a:gd name="connsiteX1243" fmla="*/ 2100252 w 10874578"/>
                <a:gd name="connsiteY1243" fmla="*/ 3723787 h 6222678"/>
                <a:gd name="connsiteX1244" fmla="*/ 1936268 w 10874578"/>
                <a:gd name="connsiteY1244" fmla="*/ 3606291 h 6222678"/>
                <a:gd name="connsiteX1245" fmla="*/ 1902890 w 10874578"/>
                <a:gd name="connsiteY1245" fmla="*/ 3600397 h 6222678"/>
                <a:gd name="connsiteX1246" fmla="*/ 1902890 w 10874578"/>
                <a:gd name="connsiteY1246" fmla="*/ 3370644 h 6222678"/>
                <a:gd name="connsiteX1247" fmla="*/ 1937172 w 10874578"/>
                <a:gd name="connsiteY1247" fmla="*/ 3374209 h 6222678"/>
                <a:gd name="connsiteX1248" fmla="*/ 2233846 w 10874578"/>
                <a:gd name="connsiteY1248" fmla="*/ 3519405 h 6222678"/>
                <a:gd name="connsiteX1249" fmla="*/ 2278800 w 10874578"/>
                <a:gd name="connsiteY1249" fmla="*/ 3563178 h 6222678"/>
                <a:gd name="connsiteX1250" fmla="*/ 2327235 w 10874578"/>
                <a:gd name="connsiteY1250" fmla="*/ 3521132 h 6222678"/>
                <a:gd name="connsiteX1251" fmla="*/ 2406169 w 10874578"/>
                <a:gd name="connsiteY1251" fmla="*/ 3451579 h 6222678"/>
                <a:gd name="connsiteX1252" fmla="*/ 2440452 w 10874578"/>
                <a:gd name="connsiteY1252" fmla="*/ 3416966 h 6222678"/>
                <a:gd name="connsiteX1253" fmla="*/ 2331540 w 10874578"/>
                <a:gd name="connsiteY1253" fmla="*/ 3299882 h 6222678"/>
                <a:gd name="connsiteX1254" fmla="*/ 1964599 w 10874578"/>
                <a:gd name="connsiteY1254" fmla="*/ 3150408 h 6222678"/>
                <a:gd name="connsiteX1255" fmla="*/ 1902890 w 10874578"/>
                <a:gd name="connsiteY1255" fmla="*/ 3144073 h 6222678"/>
                <a:gd name="connsiteX1256" fmla="*/ 1902890 w 10874578"/>
                <a:gd name="connsiteY1256" fmla="*/ 3030004 h 6222678"/>
                <a:gd name="connsiteX1257" fmla="*/ 1907004 w 10874578"/>
                <a:gd name="connsiteY1257" fmla="*/ 2915964 h 6222678"/>
                <a:gd name="connsiteX1258" fmla="*/ 2094384 w 10874578"/>
                <a:gd name="connsiteY1258" fmla="*/ 2938645 h 6222678"/>
                <a:gd name="connsiteX1259" fmla="*/ 2590943 w 10874578"/>
                <a:gd name="connsiteY1259" fmla="*/ 3234718 h 6222678"/>
                <a:gd name="connsiteX1260" fmla="*/ 2636524 w 10874578"/>
                <a:gd name="connsiteY1260" fmla="*/ 3287020 h 6222678"/>
                <a:gd name="connsiteX1261" fmla="*/ 2691432 w 10874578"/>
                <a:gd name="connsiteY1261" fmla="*/ 3271165 h 6222678"/>
                <a:gd name="connsiteX1262" fmla="*/ 2793816 w 10874578"/>
                <a:gd name="connsiteY1262" fmla="*/ 3228245 h 6222678"/>
                <a:gd name="connsiteX1263" fmla="*/ 2850481 w 10874578"/>
                <a:gd name="connsiteY1263" fmla="*/ 3202462 h 6222678"/>
                <a:gd name="connsiteX1264" fmla="*/ 2706601 w 10874578"/>
                <a:gd name="connsiteY1264" fmla="*/ 3022762 h 6222678"/>
                <a:gd name="connsiteX1265" fmla="*/ 1972828 w 10874578"/>
                <a:gd name="connsiteY1265" fmla="*/ 2692658 h 6222678"/>
                <a:gd name="connsiteX1266" fmla="*/ 1902890 w 10874578"/>
                <a:gd name="connsiteY1266" fmla="*/ 2689367 h 6222678"/>
                <a:gd name="connsiteX1267" fmla="*/ 0 w 10874578"/>
                <a:gd name="connsiteY1267" fmla="*/ 2455142 h 6222678"/>
                <a:gd name="connsiteX1268" fmla="*/ 1125537 w 10874578"/>
                <a:gd name="connsiteY1268" fmla="*/ 2455142 h 6222678"/>
                <a:gd name="connsiteX1269" fmla="*/ 1149344 w 10874578"/>
                <a:gd name="connsiteY1269" fmla="*/ 2474642 h 6222678"/>
                <a:gd name="connsiteX1270" fmla="*/ 1213000 w 10874578"/>
                <a:gd name="connsiteY1270" fmla="*/ 2541427 h 6222678"/>
                <a:gd name="connsiteX1271" fmla="*/ 1322516 w 10874578"/>
                <a:gd name="connsiteY1271" fmla="*/ 2584512 h 6222678"/>
                <a:gd name="connsiteX1272" fmla="*/ 1422896 w 10874578"/>
                <a:gd name="connsiteY1272" fmla="*/ 2542605 h 6222678"/>
                <a:gd name="connsiteX1273" fmla="*/ 1477283 w 10874578"/>
                <a:gd name="connsiteY1273" fmla="*/ 2520117 h 6222678"/>
                <a:gd name="connsiteX1274" fmla="*/ 1462008 w 10874578"/>
                <a:gd name="connsiteY1274" fmla="*/ 2486874 h 6222678"/>
                <a:gd name="connsiteX1275" fmla="*/ 1441711 w 10874578"/>
                <a:gd name="connsiteY1275" fmla="*/ 2457886 h 6222678"/>
                <a:gd name="connsiteX1276" fmla="*/ 1580024 w 10874578"/>
                <a:gd name="connsiteY1276" fmla="*/ 2456403 h 6222678"/>
                <a:gd name="connsiteX1277" fmla="*/ 1721903 w 10874578"/>
                <a:gd name="connsiteY1277" fmla="*/ 2460737 h 6222678"/>
                <a:gd name="connsiteX1278" fmla="*/ 1785366 w 10874578"/>
                <a:gd name="connsiteY1278" fmla="*/ 2460820 h 6222678"/>
                <a:gd name="connsiteX1279" fmla="*/ 1874064 w 10874578"/>
                <a:gd name="connsiteY1279" fmla="*/ 2455142 h 6222678"/>
                <a:gd name="connsiteX1280" fmla="*/ 1902861 w 10874578"/>
                <a:gd name="connsiteY1280" fmla="*/ 2455142 h 6222678"/>
                <a:gd name="connsiteX1281" fmla="*/ 1902861 w 10874578"/>
                <a:gd name="connsiteY1281" fmla="*/ 2691011 h 6222678"/>
                <a:gd name="connsiteX1282" fmla="*/ 1859995 w 10874578"/>
                <a:gd name="connsiteY1282" fmla="*/ 2691011 h 6222678"/>
                <a:gd name="connsiteX1283" fmla="*/ 1755500 w 10874578"/>
                <a:gd name="connsiteY1283" fmla="*/ 2699128 h 6222678"/>
                <a:gd name="connsiteX1284" fmla="*/ 1099124 w 10874578"/>
                <a:gd name="connsiteY1284" fmla="*/ 3022817 h 6222678"/>
                <a:gd name="connsiteX1285" fmla="*/ 955244 w 10874578"/>
                <a:gd name="connsiteY1285" fmla="*/ 3202462 h 6222678"/>
                <a:gd name="connsiteX1286" fmla="*/ 1011909 w 10874578"/>
                <a:gd name="connsiteY1286" fmla="*/ 3228245 h 6222678"/>
                <a:gd name="connsiteX1287" fmla="*/ 1115197 w 10874578"/>
                <a:gd name="connsiteY1287" fmla="*/ 3271606 h 6222678"/>
                <a:gd name="connsiteX1288" fmla="*/ 1163468 w 10874578"/>
                <a:gd name="connsiteY1288" fmla="*/ 3294233 h 6222678"/>
                <a:gd name="connsiteX1289" fmla="*/ 1176140 w 10874578"/>
                <a:gd name="connsiteY1289" fmla="*/ 3279231 h 6222678"/>
                <a:gd name="connsiteX1290" fmla="*/ 1312723 w 10874578"/>
                <a:gd name="connsiteY1290" fmla="*/ 3136722 h 6222678"/>
                <a:gd name="connsiteX1291" fmla="*/ 1828785 w 10874578"/>
                <a:gd name="connsiteY1291" fmla="*/ 2921778 h 6222678"/>
                <a:gd name="connsiteX1292" fmla="*/ 1898720 w 10874578"/>
                <a:gd name="connsiteY1292" fmla="*/ 2915964 h 6222678"/>
                <a:gd name="connsiteX1293" fmla="*/ 1902835 w 10874578"/>
                <a:gd name="connsiteY1293" fmla="*/ 3030004 h 6222678"/>
                <a:gd name="connsiteX1294" fmla="*/ 1902835 w 10874578"/>
                <a:gd name="connsiteY1294" fmla="*/ 3144073 h 6222678"/>
                <a:gd name="connsiteX1295" fmla="*/ 1841126 w 10874578"/>
                <a:gd name="connsiteY1295" fmla="*/ 3150408 h 6222678"/>
                <a:gd name="connsiteX1296" fmla="*/ 1474185 w 10874578"/>
                <a:gd name="connsiteY1296" fmla="*/ 3299882 h 6222678"/>
                <a:gd name="connsiteX1297" fmla="*/ 1365273 w 10874578"/>
                <a:gd name="connsiteY1297" fmla="*/ 3416966 h 6222678"/>
                <a:gd name="connsiteX1298" fmla="*/ 1399556 w 10874578"/>
                <a:gd name="connsiteY1298" fmla="*/ 3451579 h 6222678"/>
                <a:gd name="connsiteX1299" fmla="*/ 1478490 w 10874578"/>
                <a:gd name="connsiteY1299" fmla="*/ 3521132 h 6222678"/>
                <a:gd name="connsiteX1300" fmla="*/ 1526925 w 10874578"/>
                <a:gd name="connsiteY1300" fmla="*/ 3563178 h 6222678"/>
                <a:gd name="connsiteX1301" fmla="*/ 1571878 w 10874578"/>
                <a:gd name="connsiteY1301" fmla="*/ 3519405 h 6222678"/>
                <a:gd name="connsiteX1302" fmla="*/ 1868552 w 10874578"/>
                <a:gd name="connsiteY1302" fmla="*/ 3374180 h 6222678"/>
                <a:gd name="connsiteX1303" fmla="*/ 1902835 w 10874578"/>
                <a:gd name="connsiteY1303" fmla="*/ 3370644 h 6222678"/>
                <a:gd name="connsiteX1304" fmla="*/ 1902835 w 10874578"/>
                <a:gd name="connsiteY1304" fmla="*/ 3600397 h 6222678"/>
                <a:gd name="connsiteX1305" fmla="*/ 1869485 w 10874578"/>
                <a:gd name="connsiteY1305" fmla="*/ 3606266 h 6222678"/>
                <a:gd name="connsiteX1306" fmla="*/ 1705473 w 10874578"/>
                <a:gd name="connsiteY1306" fmla="*/ 3723787 h 6222678"/>
                <a:gd name="connsiteX1307" fmla="*/ 1702619 w 10874578"/>
                <a:gd name="connsiteY1307" fmla="*/ 3799047 h 6222678"/>
                <a:gd name="connsiteX1308" fmla="*/ 1716334 w 10874578"/>
                <a:gd name="connsiteY1308" fmla="*/ 3823620 h 6222678"/>
                <a:gd name="connsiteX1309" fmla="*/ 1577583 w 10874578"/>
                <a:gd name="connsiteY1309" fmla="*/ 3826473 h 6222678"/>
                <a:gd name="connsiteX1310" fmla="*/ 1438831 w 10874578"/>
                <a:gd name="connsiteY1310" fmla="*/ 3826473 h 6222678"/>
                <a:gd name="connsiteX1311" fmla="*/ 1417138 w 10874578"/>
                <a:gd name="connsiteY1311" fmla="*/ 3797731 h 6222678"/>
                <a:gd name="connsiteX1312" fmla="*/ 1217169 w 10874578"/>
                <a:gd name="connsiteY1312" fmla="*/ 3605004 h 6222678"/>
                <a:gd name="connsiteX1313" fmla="*/ 731720 w 10874578"/>
                <a:gd name="connsiteY1313" fmla="*/ 3392473 h 6222678"/>
                <a:gd name="connsiteX1314" fmla="*/ 406165 w 10874578"/>
                <a:gd name="connsiteY1314" fmla="*/ 3381860 h 6222678"/>
                <a:gd name="connsiteX1315" fmla="*/ 38667 w 10874578"/>
                <a:gd name="connsiteY1315" fmla="*/ 3487563 h 6222678"/>
                <a:gd name="connsiteX1316" fmla="*/ 0 w 10874578"/>
                <a:gd name="connsiteY1316" fmla="*/ 3510389 h 6222678"/>
                <a:gd name="connsiteX1317" fmla="*/ 0 w 10874578"/>
                <a:gd name="connsiteY1317" fmla="*/ 3248766 h 6222678"/>
                <a:gd name="connsiteX1318" fmla="*/ 51153 w 10874578"/>
                <a:gd name="connsiteY1318" fmla="*/ 3228245 h 6222678"/>
                <a:gd name="connsiteX1319" fmla="*/ 107818 w 10874578"/>
                <a:gd name="connsiteY1319" fmla="*/ 3202462 h 6222678"/>
                <a:gd name="connsiteX1320" fmla="*/ 11523 w 10874578"/>
                <a:gd name="connsiteY1320" fmla="*/ 3074021 h 6222678"/>
                <a:gd name="connsiteX1321" fmla="*/ 0 w 10874578"/>
                <a:gd name="connsiteY1321" fmla="*/ 3061609 h 6222678"/>
                <a:gd name="connsiteX1322" fmla="*/ 0 w 10874578"/>
                <a:gd name="connsiteY1322" fmla="*/ 2739548 h 6222678"/>
                <a:gd name="connsiteX1323" fmla="*/ 3267 w 10874578"/>
                <a:gd name="connsiteY1323" fmla="*/ 2743931 h 6222678"/>
                <a:gd name="connsiteX1324" fmla="*/ 25538 w 10874578"/>
                <a:gd name="connsiteY1324" fmla="*/ 2763610 h 6222678"/>
                <a:gd name="connsiteX1325" fmla="*/ 103703 w 10874578"/>
                <a:gd name="connsiteY1325" fmla="*/ 2832725 h 6222678"/>
                <a:gd name="connsiteX1326" fmla="*/ 153920 w 10874578"/>
                <a:gd name="connsiteY1326" fmla="*/ 2877264 h 6222678"/>
                <a:gd name="connsiteX1327" fmla="*/ 211518 w 10874578"/>
                <a:gd name="connsiteY1327" fmla="*/ 2824029 h 6222678"/>
                <a:gd name="connsiteX1328" fmla="*/ 211489 w 10874578"/>
                <a:gd name="connsiteY1328" fmla="*/ 2824029 h 6222678"/>
                <a:gd name="connsiteX1329" fmla="*/ 306660 w 10874578"/>
                <a:gd name="connsiteY1329" fmla="*/ 2747537 h 6222678"/>
                <a:gd name="connsiteX1330" fmla="*/ 673958 w 10874578"/>
                <a:gd name="connsiteY1330" fmla="*/ 2710758 h 6222678"/>
                <a:gd name="connsiteX1331" fmla="*/ 851628 w 10874578"/>
                <a:gd name="connsiteY1331" fmla="*/ 2824029 h 6222678"/>
                <a:gd name="connsiteX1332" fmla="*/ 908456 w 10874578"/>
                <a:gd name="connsiteY1332" fmla="*/ 2877512 h 6222678"/>
                <a:gd name="connsiteX1333" fmla="*/ 955904 w 10874578"/>
                <a:gd name="connsiteY1333" fmla="*/ 2835467 h 6222678"/>
                <a:gd name="connsiteX1334" fmla="*/ 1034838 w 10874578"/>
                <a:gd name="connsiteY1334" fmla="*/ 2765914 h 6222678"/>
                <a:gd name="connsiteX1335" fmla="*/ 1069120 w 10874578"/>
                <a:gd name="connsiteY1335" fmla="*/ 2731300 h 6222678"/>
                <a:gd name="connsiteX1336" fmla="*/ 960209 w 10874578"/>
                <a:gd name="connsiteY1336" fmla="*/ 2614216 h 6222678"/>
                <a:gd name="connsiteX1337" fmla="*/ 593267 w 10874578"/>
                <a:gd name="connsiteY1337" fmla="*/ 2464932 h 6222678"/>
                <a:gd name="connsiteX1338" fmla="*/ 102908 w 10874578"/>
                <a:gd name="connsiteY1338" fmla="*/ 2614216 h 6222678"/>
                <a:gd name="connsiteX1339" fmla="*/ 4542 w 10874578"/>
                <a:gd name="connsiteY1339" fmla="*/ 2712810 h 6222678"/>
                <a:gd name="connsiteX1340" fmla="*/ 0 w 10874578"/>
                <a:gd name="connsiteY1340" fmla="*/ 2720856 h 6222678"/>
                <a:gd name="connsiteX1341" fmla="*/ 8756804 w 10874578"/>
                <a:gd name="connsiteY1341" fmla="*/ 2233040 h 6222678"/>
                <a:gd name="connsiteX1342" fmla="*/ 8758175 w 10874578"/>
                <a:gd name="connsiteY1342" fmla="*/ 2233119 h 6222678"/>
                <a:gd name="connsiteX1343" fmla="*/ 8759546 w 10874578"/>
                <a:gd name="connsiteY1343" fmla="*/ 2233040 h 6222678"/>
                <a:gd name="connsiteX1344" fmla="*/ 8966836 w 10874578"/>
                <a:gd name="connsiteY1344" fmla="*/ 2256984 h 6222678"/>
                <a:gd name="connsiteX1345" fmla="*/ 9049871 w 10874578"/>
                <a:gd name="connsiteY1345" fmla="*/ 2281628 h 6222678"/>
                <a:gd name="connsiteX1346" fmla="*/ 9049871 w 10874578"/>
                <a:gd name="connsiteY1346" fmla="*/ 2282442 h 6222678"/>
                <a:gd name="connsiteX1347" fmla="*/ 9064937 w 10874578"/>
                <a:gd name="connsiteY1347" fmla="*/ 2286914 h 6222678"/>
                <a:gd name="connsiteX1348" fmla="*/ 9162416 w 10874578"/>
                <a:gd name="connsiteY1348" fmla="*/ 2328815 h 6222678"/>
                <a:gd name="connsiteX1349" fmla="*/ 9332764 w 10874578"/>
                <a:gd name="connsiteY1349" fmla="*/ 2438081 h 6222678"/>
                <a:gd name="connsiteX1350" fmla="*/ 9351964 w 10874578"/>
                <a:gd name="connsiteY1350" fmla="*/ 2454704 h 6222678"/>
                <a:gd name="connsiteX1351" fmla="*/ 9049871 w 10874578"/>
                <a:gd name="connsiteY1351" fmla="*/ 2454739 h 6222678"/>
                <a:gd name="connsiteX1352" fmla="*/ 8164391 w 10874578"/>
                <a:gd name="connsiteY1352" fmla="*/ 2454840 h 6222678"/>
                <a:gd name="connsiteX1353" fmla="*/ 8183588 w 10874578"/>
                <a:gd name="connsiteY1353" fmla="*/ 2438412 h 6222678"/>
                <a:gd name="connsiteX1354" fmla="*/ 8217684 w 10874578"/>
                <a:gd name="connsiteY1354" fmla="*/ 2412228 h 6222678"/>
                <a:gd name="connsiteX1355" fmla="*/ 8225246 w 10874578"/>
                <a:gd name="connsiteY1355" fmla="*/ 2407122 h 6222678"/>
                <a:gd name="connsiteX1356" fmla="*/ 8225246 w 10874578"/>
                <a:gd name="connsiteY1356" fmla="*/ 2405269 h 6222678"/>
                <a:gd name="connsiteX1357" fmla="*/ 8259345 w 10874578"/>
                <a:gd name="connsiteY1357" fmla="*/ 2382246 h 6222678"/>
                <a:gd name="connsiteX1358" fmla="*/ 8351194 w 10874578"/>
                <a:gd name="connsiteY1358" fmla="*/ 2328815 h 6222678"/>
                <a:gd name="connsiteX1359" fmla="*/ 8756804 w 10874578"/>
                <a:gd name="connsiteY1359" fmla="*/ 2233040 h 6222678"/>
                <a:gd name="connsiteX1360" fmla="*/ 6016885 w 10874578"/>
                <a:gd name="connsiteY1360" fmla="*/ 2233040 h 6222678"/>
                <a:gd name="connsiteX1361" fmla="*/ 6422495 w 10874578"/>
                <a:gd name="connsiteY1361" fmla="*/ 2328815 h 6222678"/>
                <a:gd name="connsiteX1362" fmla="*/ 6592843 w 10874578"/>
                <a:gd name="connsiteY1362" fmla="*/ 2438081 h 6222678"/>
                <a:gd name="connsiteX1363" fmla="*/ 6612044 w 10874578"/>
                <a:gd name="connsiteY1363" fmla="*/ 2454704 h 6222678"/>
                <a:gd name="connsiteX1364" fmla="*/ 5421728 w 10874578"/>
                <a:gd name="connsiteY1364" fmla="*/ 2454840 h 6222678"/>
                <a:gd name="connsiteX1365" fmla="*/ 5440924 w 10874578"/>
                <a:gd name="connsiteY1365" fmla="*/ 2438412 h 6222678"/>
                <a:gd name="connsiteX1366" fmla="*/ 5611272 w 10874578"/>
                <a:gd name="connsiteY1366" fmla="*/ 2328815 h 6222678"/>
                <a:gd name="connsiteX1367" fmla="*/ 6016885 w 10874578"/>
                <a:gd name="connsiteY1367" fmla="*/ 2233040 h 6222678"/>
                <a:gd name="connsiteX1368" fmla="*/ 3274221 w 10874578"/>
                <a:gd name="connsiteY1368" fmla="*/ 2233040 h 6222678"/>
                <a:gd name="connsiteX1369" fmla="*/ 3679833 w 10874578"/>
                <a:gd name="connsiteY1369" fmla="*/ 2328815 h 6222678"/>
                <a:gd name="connsiteX1370" fmla="*/ 3850180 w 10874578"/>
                <a:gd name="connsiteY1370" fmla="*/ 2438081 h 6222678"/>
                <a:gd name="connsiteX1371" fmla="*/ 3869380 w 10874578"/>
                <a:gd name="connsiteY1371" fmla="*/ 2454704 h 6222678"/>
                <a:gd name="connsiteX1372" fmla="*/ 2679065 w 10874578"/>
                <a:gd name="connsiteY1372" fmla="*/ 2454840 h 6222678"/>
                <a:gd name="connsiteX1373" fmla="*/ 2698262 w 10874578"/>
                <a:gd name="connsiteY1373" fmla="*/ 2438412 h 6222678"/>
                <a:gd name="connsiteX1374" fmla="*/ 2868609 w 10874578"/>
                <a:gd name="connsiteY1374" fmla="*/ 2328815 h 6222678"/>
                <a:gd name="connsiteX1375" fmla="*/ 3274221 w 10874578"/>
                <a:gd name="connsiteY1375" fmla="*/ 2233040 h 6222678"/>
                <a:gd name="connsiteX1376" fmla="*/ 531558 w 10874578"/>
                <a:gd name="connsiteY1376" fmla="*/ 2233040 h 6222678"/>
                <a:gd name="connsiteX1377" fmla="*/ 937170 w 10874578"/>
                <a:gd name="connsiteY1377" fmla="*/ 2328815 h 6222678"/>
                <a:gd name="connsiteX1378" fmla="*/ 1107518 w 10874578"/>
                <a:gd name="connsiteY1378" fmla="*/ 2438081 h 6222678"/>
                <a:gd name="connsiteX1379" fmla="*/ 1126718 w 10874578"/>
                <a:gd name="connsiteY1379" fmla="*/ 2454704 h 6222678"/>
                <a:gd name="connsiteX1380" fmla="*/ 0 w 10874578"/>
                <a:gd name="connsiteY1380" fmla="*/ 2454833 h 6222678"/>
                <a:gd name="connsiteX1381" fmla="*/ 0 w 10874578"/>
                <a:gd name="connsiteY1381" fmla="*/ 2405269 h 6222678"/>
                <a:gd name="connsiteX1382" fmla="*/ 34098 w 10874578"/>
                <a:gd name="connsiteY1382" fmla="*/ 2382246 h 6222678"/>
                <a:gd name="connsiteX1383" fmla="*/ 125947 w 10874578"/>
                <a:gd name="connsiteY1383" fmla="*/ 2328815 h 6222678"/>
                <a:gd name="connsiteX1384" fmla="*/ 531558 w 10874578"/>
                <a:gd name="connsiteY1384" fmla="*/ 2233040 h 6222678"/>
                <a:gd name="connsiteX1385" fmla="*/ 10128136 w 10874578"/>
                <a:gd name="connsiteY1385" fmla="*/ 1999313 h 6222678"/>
                <a:gd name="connsiteX1386" fmla="*/ 10162418 w 10874578"/>
                <a:gd name="connsiteY1386" fmla="*/ 2002878 h 6222678"/>
                <a:gd name="connsiteX1387" fmla="*/ 10203285 w 10874578"/>
                <a:gd name="connsiteY1387" fmla="*/ 2010389 h 6222678"/>
                <a:gd name="connsiteX1388" fmla="*/ 10128136 w 10874578"/>
                <a:gd name="connsiteY1388" fmla="*/ 2165263 h 6222678"/>
                <a:gd name="connsiteX1389" fmla="*/ 8758176 w 10874578"/>
                <a:gd name="connsiteY1389" fmla="*/ 1547133 h 6222678"/>
                <a:gd name="connsiteX1390" fmla="*/ 8718516 w 10874578"/>
                <a:gd name="connsiteY1390" fmla="*/ 1550814 h 6222678"/>
                <a:gd name="connsiteX1391" fmla="*/ 8606234 w 10874578"/>
                <a:gd name="connsiteY1391" fmla="*/ 1607934 h 6222678"/>
                <a:gd name="connsiteX1392" fmla="*/ 8545619 w 10874578"/>
                <a:gd name="connsiteY1392" fmla="*/ 1710289 h 6222678"/>
                <a:gd name="connsiteX1393" fmla="*/ 8564790 w 10874578"/>
                <a:gd name="connsiteY1393" fmla="*/ 1750579 h 6222678"/>
                <a:gd name="connsiteX1394" fmla="*/ 8583764 w 10874578"/>
                <a:gd name="connsiteY1394" fmla="*/ 1780262 h 6222678"/>
                <a:gd name="connsiteX1395" fmla="*/ 8621016 w 10874578"/>
                <a:gd name="connsiteY1395" fmla="*/ 1776387 h 6222678"/>
                <a:gd name="connsiteX1396" fmla="*/ 8756804 w 10874578"/>
                <a:gd name="connsiteY1396" fmla="*/ 1772220 h 6222678"/>
                <a:gd name="connsiteX1397" fmla="*/ 8758175 w 10874578"/>
                <a:gd name="connsiteY1397" fmla="*/ 1772241 h 6222678"/>
                <a:gd name="connsiteX1398" fmla="*/ 8759546 w 10874578"/>
                <a:gd name="connsiteY1398" fmla="*/ 1772220 h 6222678"/>
                <a:gd name="connsiteX1399" fmla="*/ 8895364 w 10874578"/>
                <a:gd name="connsiteY1399" fmla="*/ 1776387 h 6222678"/>
                <a:gd name="connsiteX1400" fmla="*/ 8932589 w 10874578"/>
                <a:gd name="connsiteY1400" fmla="*/ 1780263 h 6222678"/>
                <a:gd name="connsiteX1401" fmla="*/ 8951590 w 10874578"/>
                <a:gd name="connsiteY1401" fmla="*/ 1750579 h 6222678"/>
                <a:gd name="connsiteX1402" fmla="*/ 8970732 w 10874578"/>
                <a:gd name="connsiteY1402" fmla="*/ 1710289 h 6222678"/>
                <a:gd name="connsiteX1403" fmla="*/ 8910120 w 10874578"/>
                <a:gd name="connsiteY1403" fmla="*/ 1607934 h 6222678"/>
                <a:gd name="connsiteX1404" fmla="*/ 8797837 w 10874578"/>
                <a:gd name="connsiteY1404" fmla="*/ 1550814 h 6222678"/>
                <a:gd name="connsiteX1405" fmla="*/ 6016885 w 10874578"/>
                <a:gd name="connsiteY1405" fmla="*/ 1547006 h 6222678"/>
                <a:gd name="connsiteX1406" fmla="*/ 5863568 w 10874578"/>
                <a:gd name="connsiteY1406" fmla="*/ 1607934 h 6222678"/>
                <a:gd name="connsiteX1407" fmla="*/ 5802956 w 10874578"/>
                <a:gd name="connsiteY1407" fmla="*/ 1710289 h 6222678"/>
                <a:gd name="connsiteX1408" fmla="*/ 5822127 w 10874578"/>
                <a:gd name="connsiteY1408" fmla="*/ 1750579 h 6222678"/>
                <a:gd name="connsiteX1409" fmla="*/ 5841271 w 10874578"/>
                <a:gd name="connsiteY1409" fmla="*/ 1780530 h 6222678"/>
                <a:gd name="connsiteX1410" fmla="*/ 5881096 w 10874578"/>
                <a:gd name="connsiteY1410" fmla="*/ 1776387 h 6222678"/>
                <a:gd name="connsiteX1411" fmla="*/ 6016885 w 10874578"/>
                <a:gd name="connsiteY1411" fmla="*/ 1772220 h 6222678"/>
                <a:gd name="connsiteX1412" fmla="*/ 6152701 w 10874578"/>
                <a:gd name="connsiteY1412" fmla="*/ 1776387 h 6222678"/>
                <a:gd name="connsiteX1413" fmla="*/ 6192499 w 10874578"/>
                <a:gd name="connsiteY1413" fmla="*/ 1780530 h 6222678"/>
                <a:gd name="connsiteX1414" fmla="*/ 6211670 w 10874578"/>
                <a:gd name="connsiteY1414" fmla="*/ 1750579 h 6222678"/>
                <a:gd name="connsiteX1415" fmla="*/ 6230811 w 10874578"/>
                <a:gd name="connsiteY1415" fmla="*/ 1710289 h 6222678"/>
                <a:gd name="connsiteX1416" fmla="*/ 6170199 w 10874578"/>
                <a:gd name="connsiteY1416" fmla="*/ 1607934 h 6222678"/>
                <a:gd name="connsiteX1417" fmla="*/ 6016885 w 10874578"/>
                <a:gd name="connsiteY1417" fmla="*/ 1547006 h 6222678"/>
                <a:gd name="connsiteX1418" fmla="*/ 3274222 w 10874578"/>
                <a:gd name="connsiteY1418" fmla="*/ 1547006 h 6222678"/>
                <a:gd name="connsiteX1419" fmla="*/ 3120906 w 10874578"/>
                <a:gd name="connsiteY1419" fmla="*/ 1607934 h 6222678"/>
                <a:gd name="connsiteX1420" fmla="*/ 3060293 w 10874578"/>
                <a:gd name="connsiteY1420" fmla="*/ 1710289 h 6222678"/>
                <a:gd name="connsiteX1421" fmla="*/ 3079465 w 10874578"/>
                <a:gd name="connsiteY1421" fmla="*/ 1750579 h 6222678"/>
                <a:gd name="connsiteX1422" fmla="*/ 3098610 w 10874578"/>
                <a:gd name="connsiteY1422" fmla="*/ 1780530 h 6222678"/>
                <a:gd name="connsiteX1423" fmla="*/ 3138433 w 10874578"/>
                <a:gd name="connsiteY1423" fmla="*/ 1776387 h 6222678"/>
                <a:gd name="connsiteX1424" fmla="*/ 3274221 w 10874578"/>
                <a:gd name="connsiteY1424" fmla="*/ 1772220 h 6222678"/>
                <a:gd name="connsiteX1425" fmla="*/ 3410038 w 10874578"/>
                <a:gd name="connsiteY1425" fmla="*/ 1776387 h 6222678"/>
                <a:gd name="connsiteX1426" fmla="*/ 3449835 w 10874578"/>
                <a:gd name="connsiteY1426" fmla="*/ 1780530 h 6222678"/>
                <a:gd name="connsiteX1427" fmla="*/ 3469006 w 10874578"/>
                <a:gd name="connsiteY1427" fmla="*/ 1750579 h 6222678"/>
                <a:gd name="connsiteX1428" fmla="*/ 3488149 w 10874578"/>
                <a:gd name="connsiteY1428" fmla="*/ 1710289 h 6222678"/>
                <a:gd name="connsiteX1429" fmla="*/ 3427537 w 10874578"/>
                <a:gd name="connsiteY1429" fmla="*/ 1607934 h 6222678"/>
                <a:gd name="connsiteX1430" fmla="*/ 3274222 w 10874578"/>
                <a:gd name="connsiteY1430" fmla="*/ 1547006 h 6222678"/>
                <a:gd name="connsiteX1431" fmla="*/ 531559 w 10874578"/>
                <a:gd name="connsiteY1431" fmla="*/ 1547006 h 6222678"/>
                <a:gd name="connsiteX1432" fmla="*/ 378243 w 10874578"/>
                <a:gd name="connsiteY1432" fmla="*/ 1607934 h 6222678"/>
                <a:gd name="connsiteX1433" fmla="*/ 317631 w 10874578"/>
                <a:gd name="connsiteY1433" fmla="*/ 1710289 h 6222678"/>
                <a:gd name="connsiteX1434" fmla="*/ 336802 w 10874578"/>
                <a:gd name="connsiteY1434" fmla="*/ 1750579 h 6222678"/>
                <a:gd name="connsiteX1435" fmla="*/ 355944 w 10874578"/>
                <a:gd name="connsiteY1435" fmla="*/ 1780530 h 6222678"/>
                <a:gd name="connsiteX1436" fmla="*/ 395770 w 10874578"/>
                <a:gd name="connsiteY1436" fmla="*/ 1776387 h 6222678"/>
                <a:gd name="connsiteX1437" fmla="*/ 531558 w 10874578"/>
                <a:gd name="connsiteY1437" fmla="*/ 1772220 h 6222678"/>
                <a:gd name="connsiteX1438" fmla="*/ 667376 w 10874578"/>
                <a:gd name="connsiteY1438" fmla="*/ 1776387 h 6222678"/>
                <a:gd name="connsiteX1439" fmla="*/ 707172 w 10874578"/>
                <a:gd name="connsiteY1439" fmla="*/ 1780530 h 6222678"/>
                <a:gd name="connsiteX1440" fmla="*/ 726344 w 10874578"/>
                <a:gd name="connsiteY1440" fmla="*/ 1750579 h 6222678"/>
                <a:gd name="connsiteX1441" fmla="*/ 745486 w 10874578"/>
                <a:gd name="connsiteY1441" fmla="*/ 1710289 h 6222678"/>
                <a:gd name="connsiteX1442" fmla="*/ 684874 w 10874578"/>
                <a:gd name="connsiteY1442" fmla="*/ 1607934 h 6222678"/>
                <a:gd name="connsiteX1443" fmla="*/ 531559 w 10874578"/>
                <a:gd name="connsiteY1443" fmla="*/ 1547006 h 6222678"/>
                <a:gd name="connsiteX1444" fmla="*/ 10132250 w 10874578"/>
                <a:gd name="connsiteY1444" fmla="*/ 1544633 h 6222678"/>
                <a:gd name="connsiteX1445" fmla="*/ 10319630 w 10874578"/>
                <a:gd name="connsiteY1445" fmla="*/ 1567314 h 6222678"/>
                <a:gd name="connsiteX1446" fmla="*/ 10405446 w 10874578"/>
                <a:gd name="connsiteY1446" fmla="*/ 1593761 h 6222678"/>
                <a:gd name="connsiteX1447" fmla="*/ 10400934 w 10874578"/>
                <a:gd name="connsiteY1447" fmla="*/ 1603058 h 6222678"/>
                <a:gd name="connsiteX1448" fmla="*/ 10304999 w 10874578"/>
                <a:gd name="connsiteY1448" fmla="*/ 1800770 h 6222678"/>
                <a:gd name="connsiteX1449" fmla="*/ 10290624 w 10874578"/>
                <a:gd name="connsiteY1449" fmla="*/ 1796140 h 6222678"/>
                <a:gd name="connsiteX1450" fmla="*/ 10189845 w 10874578"/>
                <a:gd name="connsiteY1450" fmla="*/ 1779076 h 6222678"/>
                <a:gd name="connsiteX1451" fmla="*/ 10128136 w 10874578"/>
                <a:gd name="connsiteY1451" fmla="*/ 1772742 h 6222678"/>
                <a:gd name="connsiteX1452" fmla="*/ 10128136 w 10874578"/>
                <a:gd name="connsiteY1452" fmla="*/ 1658673 h 6222678"/>
                <a:gd name="connsiteX1453" fmla="*/ 10132250 w 10874578"/>
                <a:gd name="connsiteY1453" fmla="*/ 1544633 h 6222678"/>
                <a:gd name="connsiteX1454" fmla="*/ 8818516 w 10874578"/>
                <a:gd name="connsiteY1454" fmla="*/ 1093602 h 6222678"/>
                <a:gd name="connsiteX1455" fmla="*/ 8691610 w 10874578"/>
                <a:gd name="connsiteY1455" fmla="*/ 1093627 h 6222678"/>
                <a:gd name="connsiteX1456" fmla="*/ 8330896 w 10874578"/>
                <a:gd name="connsiteY1456" fmla="*/ 1242885 h 6222678"/>
                <a:gd name="connsiteX1457" fmla="*/ 8221986 w 10874578"/>
                <a:gd name="connsiteY1457" fmla="*/ 1360162 h 6222678"/>
                <a:gd name="connsiteX1458" fmla="*/ 8253528 w 10874578"/>
                <a:gd name="connsiteY1458" fmla="*/ 1392279 h 6222678"/>
                <a:gd name="connsiteX1459" fmla="*/ 8331692 w 10874578"/>
                <a:gd name="connsiteY1459" fmla="*/ 1461394 h 6222678"/>
                <a:gd name="connsiteX1460" fmla="*/ 8365678 w 10874578"/>
                <a:gd name="connsiteY1460" fmla="*/ 1492746 h 6222678"/>
                <a:gd name="connsiteX1461" fmla="*/ 8380610 w 10874578"/>
                <a:gd name="connsiteY1461" fmla="*/ 1504878 h 6222678"/>
                <a:gd name="connsiteX1462" fmla="*/ 8384808 w 10874578"/>
                <a:gd name="connsiteY1462" fmla="*/ 1501812 h 6222678"/>
                <a:gd name="connsiteX1463" fmla="*/ 8436764 w 10874578"/>
                <a:gd name="connsiteY1463" fmla="*/ 1452698 h 6222678"/>
                <a:gd name="connsiteX1464" fmla="*/ 8436735 w 10874578"/>
                <a:gd name="connsiteY1464" fmla="*/ 1452698 h 6222678"/>
                <a:gd name="connsiteX1465" fmla="*/ 8531906 w 10874578"/>
                <a:gd name="connsiteY1465" fmla="*/ 1376206 h 6222678"/>
                <a:gd name="connsiteX1466" fmla="*/ 8712984 w 10874578"/>
                <a:gd name="connsiteY1466" fmla="*/ 1318970 h 6222678"/>
                <a:gd name="connsiteX1467" fmla="*/ 8715675 w 10874578"/>
                <a:gd name="connsiteY1467" fmla="*/ 1318981 h 6222678"/>
                <a:gd name="connsiteX1468" fmla="*/ 8715726 w 10874578"/>
                <a:gd name="connsiteY1468" fmla="*/ 1318970 h 6222678"/>
                <a:gd name="connsiteX1469" fmla="*/ 8901946 w 10874578"/>
                <a:gd name="connsiteY1469" fmla="*/ 1339427 h 6222678"/>
                <a:gd name="connsiteX1470" fmla="*/ 8972782 w 10874578"/>
                <a:gd name="connsiteY1470" fmla="*/ 1369793 h 6222678"/>
                <a:gd name="connsiteX1471" fmla="*/ 8991035 w 10874578"/>
                <a:gd name="connsiteY1471" fmla="*/ 1382280 h 6222678"/>
                <a:gd name="connsiteX1472" fmla="*/ 8991545 w 10874578"/>
                <a:gd name="connsiteY1472" fmla="*/ 1382518 h 6222678"/>
                <a:gd name="connsiteX1473" fmla="*/ 8993890 w 10874578"/>
                <a:gd name="connsiteY1473" fmla="*/ 1384233 h 6222678"/>
                <a:gd name="connsiteX1474" fmla="*/ 9036354 w 10874578"/>
                <a:gd name="connsiteY1474" fmla="*/ 1413282 h 6222678"/>
                <a:gd name="connsiteX1475" fmla="*/ 9049871 w 10874578"/>
                <a:gd name="connsiteY1475" fmla="*/ 1425597 h 6222678"/>
                <a:gd name="connsiteX1476" fmla="*/ 9049871 w 10874578"/>
                <a:gd name="connsiteY1476" fmla="*/ 1428096 h 6222678"/>
                <a:gd name="connsiteX1477" fmla="*/ 9076874 w 10874578"/>
                <a:gd name="connsiteY1477" fmla="*/ 1452698 h 6222678"/>
                <a:gd name="connsiteX1478" fmla="*/ 9133702 w 10874578"/>
                <a:gd name="connsiteY1478" fmla="*/ 1506181 h 6222678"/>
                <a:gd name="connsiteX1479" fmla="*/ 9181150 w 10874578"/>
                <a:gd name="connsiteY1479" fmla="*/ 1464135 h 6222678"/>
                <a:gd name="connsiteX1480" fmla="*/ 9260084 w 10874578"/>
                <a:gd name="connsiteY1480" fmla="*/ 1394582 h 6222678"/>
                <a:gd name="connsiteX1481" fmla="*/ 9294366 w 10874578"/>
                <a:gd name="connsiteY1481" fmla="*/ 1359969 h 6222678"/>
                <a:gd name="connsiteX1482" fmla="*/ 9185455 w 10874578"/>
                <a:gd name="connsiteY1482" fmla="*/ 1242885 h 6222678"/>
                <a:gd name="connsiteX1483" fmla="*/ 8919092 w 10874578"/>
                <a:gd name="connsiteY1483" fmla="*/ 1110463 h 6222678"/>
                <a:gd name="connsiteX1484" fmla="*/ 6078594 w 10874578"/>
                <a:gd name="connsiteY1484" fmla="*/ 1093601 h 6222678"/>
                <a:gd name="connsiteX1485" fmla="*/ 5588235 w 10874578"/>
                <a:gd name="connsiteY1485" fmla="*/ 1242885 h 6222678"/>
                <a:gd name="connsiteX1486" fmla="*/ 5479322 w 10874578"/>
                <a:gd name="connsiteY1486" fmla="*/ 1360162 h 6222678"/>
                <a:gd name="connsiteX1487" fmla="*/ 5510864 w 10874578"/>
                <a:gd name="connsiteY1487" fmla="*/ 1392279 h 6222678"/>
                <a:gd name="connsiteX1488" fmla="*/ 5589028 w 10874578"/>
                <a:gd name="connsiteY1488" fmla="*/ 1461394 h 6222678"/>
                <a:gd name="connsiteX1489" fmla="*/ 5639247 w 10874578"/>
                <a:gd name="connsiteY1489" fmla="*/ 1505933 h 6222678"/>
                <a:gd name="connsiteX1490" fmla="*/ 5696843 w 10874578"/>
                <a:gd name="connsiteY1490" fmla="*/ 1452698 h 6222678"/>
                <a:gd name="connsiteX1491" fmla="*/ 5696815 w 10874578"/>
                <a:gd name="connsiteY1491" fmla="*/ 1452698 h 6222678"/>
                <a:gd name="connsiteX1492" fmla="*/ 5791986 w 10874578"/>
                <a:gd name="connsiteY1492" fmla="*/ 1376206 h 6222678"/>
                <a:gd name="connsiteX1493" fmla="*/ 6159283 w 10874578"/>
                <a:gd name="connsiteY1493" fmla="*/ 1339427 h 6222678"/>
                <a:gd name="connsiteX1494" fmla="*/ 6336954 w 10874578"/>
                <a:gd name="connsiteY1494" fmla="*/ 1452698 h 6222678"/>
                <a:gd name="connsiteX1495" fmla="*/ 6393783 w 10874578"/>
                <a:gd name="connsiteY1495" fmla="*/ 1506181 h 6222678"/>
                <a:gd name="connsiteX1496" fmla="*/ 6441230 w 10874578"/>
                <a:gd name="connsiteY1496" fmla="*/ 1464135 h 6222678"/>
                <a:gd name="connsiteX1497" fmla="*/ 6520164 w 10874578"/>
                <a:gd name="connsiteY1497" fmla="*/ 1394582 h 6222678"/>
                <a:gd name="connsiteX1498" fmla="*/ 6554446 w 10874578"/>
                <a:gd name="connsiteY1498" fmla="*/ 1359969 h 6222678"/>
                <a:gd name="connsiteX1499" fmla="*/ 6445535 w 10874578"/>
                <a:gd name="connsiteY1499" fmla="*/ 1242885 h 6222678"/>
                <a:gd name="connsiteX1500" fmla="*/ 6078594 w 10874578"/>
                <a:gd name="connsiteY1500" fmla="*/ 1093601 h 6222678"/>
                <a:gd name="connsiteX1501" fmla="*/ 3335930 w 10874578"/>
                <a:gd name="connsiteY1501" fmla="*/ 1093601 h 6222678"/>
                <a:gd name="connsiteX1502" fmla="*/ 2845571 w 10874578"/>
                <a:gd name="connsiteY1502" fmla="*/ 1242885 h 6222678"/>
                <a:gd name="connsiteX1503" fmla="*/ 2736659 w 10874578"/>
                <a:gd name="connsiteY1503" fmla="*/ 1360162 h 6222678"/>
                <a:gd name="connsiteX1504" fmla="*/ 2768201 w 10874578"/>
                <a:gd name="connsiteY1504" fmla="*/ 1392279 h 6222678"/>
                <a:gd name="connsiteX1505" fmla="*/ 2846366 w 10874578"/>
                <a:gd name="connsiteY1505" fmla="*/ 1461394 h 6222678"/>
                <a:gd name="connsiteX1506" fmla="*/ 2896583 w 10874578"/>
                <a:gd name="connsiteY1506" fmla="*/ 1505933 h 6222678"/>
                <a:gd name="connsiteX1507" fmla="*/ 2954180 w 10874578"/>
                <a:gd name="connsiteY1507" fmla="*/ 1452698 h 6222678"/>
                <a:gd name="connsiteX1508" fmla="*/ 2954152 w 10874578"/>
                <a:gd name="connsiteY1508" fmla="*/ 1452698 h 6222678"/>
                <a:gd name="connsiteX1509" fmla="*/ 3049323 w 10874578"/>
                <a:gd name="connsiteY1509" fmla="*/ 1376206 h 6222678"/>
                <a:gd name="connsiteX1510" fmla="*/ 3416621 w 10874578"/>
                <a:gd name="connsiteY1510" fmla="*/ 1339427 h 6222678"/>
                <a:gd name="connsiteX1511" fmla="*/ 3594291 w 10874578"/>
                <a:gd name="connsiteY1511" fmla="*/ 1452698 h 6222678"/>
                <a:gd name="connsiteX1512" fmla="*/ 3651119 w 10874578"/>
                <a:gd name="connsiteY1512" fmla="*/ 1506181 h 6222678"/>
                <a:gd name="connsiteX1513" fmla="*/ 3698567 w 10874578"/>
                <a:gd name="connsiteY1513" fmla="*/ 1464135 h 6222678"/>
                <a:gd name="connsiteX1514" fmla="*/ 3777500 w 10874578"/>
                <a:gd name="connsiteY1514" fmla="*/ 1394582 h 6222678"/>
                <a:gd name="connsiteX1515" fmla="*/ 3811783 w 10874578"/>
                <a:gd name="connsiteY1515" fmla="*/ 1359969 h 6222678"/>
                <a:gd name="connsiteX1516" fmla="*/ 3702871 w 10874578"/>
                <a:gd name="connsiteY1516" fmla="*/ 1242885 h 6222678"/>
                <a:gd name="connsiteX1517" fmla="*/ 3335930 w 10874578"/>
                <a:gd name="connsiteY1517" fmla="*/ 1093601 h 6222678"/>
                <a:gd name="connsiteX1518" fmla="*/ 10128136 w 10874578"/>
                <a:gd name="connsiteY1518" fmla="*/ 1083811 h 6222678"/>
                <a:gd name="connsiteX1519" fmla="*/ 10156933 w 10874578"/>
                <a:gd name="connsiteY1519" fmla="*/ 1083811 h 6222678"/>
                <a:gd name="connsiteX1520" fmla="*/ 10245631 w 10874578"/>
                <a:gd name="connsiteY1520" fmla="*/ 1089489 h 6222678"/>
                <a:gd name="connsiteX1521" fmla="*/ 10309097 w 10874578"/>
                <a:gd name="connsiteY1521" fmla="*/ 1089405 h 6222678"/>
                <a:gd name="connsiteX1522" fmla="*/ 10450975 w 10874578"/>
                <a:gd name="connsiteY1522" fmla="*/ 1085101 h 6222678"/>
                <a:gd name="connsiteX1523" fmla="*/ 10589286 w 10874578"/>
                <a:gd name="connsiteY1523" fmla="*/ 1086555 h 6222678"/>
                <a:gd name="connsiteX1524" fmla="*/ 10568992 w 10874578"/>
                <a:gd name="connsiteY1524" fmla="*/ 1115542 h 6222678"/>
                <a:gd name="connsiteX1525" fmla="*/ 10553714 w 10874578"/>
                <a:gd name="connsiteY1525" fmla="*/ 1148785 h 6222678"/>
                <a:gd name="connsiteX1526" fmla="*/ 10608103 w 10874578"/>
                <a:gd name="connsiteY1526" fmla="*/ 1171273 h 6222678"/>
                <a:gd name="connsiteX1527" fmla="*/ 10610070 w 10874578"/>
                <a:gd name="connsiteY1527" fmla="*/ 1172056 h 6222678"/>
                <a:gd name="connsiteX1528" fmla="*/ 10556983 w 10874578"/>
                <a:gd name="connsiteY1528" fmla="*/ 1281461 h 6222678"/>
                <a:gd name="connsiteX1529" fmla="*/ 10507579 w 10874578"/>
                <a:gd name="connsiteY1529" fmla="*/ 1383277 h 6222678"/>
                <a:gd name="connsiteX1530" fmla="*/ 10497014 w 10874578"/>
                <a:gd name="connsiteY1530" fmla="*/ 1379091 h 6222678"/>
                <a:gd name="connsiteX1531" fmla="*/ 10198074 w 10874578"/>
                <a:gd name="connsiteY1531" fmla="*/ 1321327 h 6222678"/>
                <a:gd name="connsiteX1532" fmla="*/ 10128136 w 10874578"/>
                <a:gd name="connsiteY1532" fmla="*/ 1318035 h 6222678"/>
                <a:gd name="connsiteX1533" fmla="*/ 7388216 w 10874578"/>
                <a:gd name="connsiteY1533" fmla="*/ 1083811 h 6222678"/>
                <a:gd name="connsiteX1534" fmla="*/ 7417013 w 10874578"/>
                <a:gd name="connsiteY1534" fmla="*/ 1083811 h 6222678"/>
                <a:gd name="connsiteX1535" fmla="*/ 7505710 w 10874578"/>
                <a:gd name="connsiteY1535" fmla="*/ 1089489 h 6222678"/>
                <a:gd name="connsiteX1536" fmla="*/ 7569177 w 10874578"/>
                <a:gd name="connsiteY1536" fmla="*/ 1089405 h 6222678"/>
                <a:gd name="connsiteX1537" fmla="*/ 7711056 w 10874578"/>
                <a:gd name="connsiteY1537" fmla="*/ 1085101 h 6222678"/>
                <a:gd name="connsiteX1538" fmla="*/ 7849366 w 10874578"/>
                <a:gd name="connsiteY1538" fmla="*/ 1086555 h 6222678"/>
                <a:gd name="connsiteX1539" fmla="*/ 7829071 w 10874578"/>
                <a:gd name="connsiteY1539" fmla="*/ 1115542 h 6222678"/>
                <a:gd name="connsiteX1540" fmla="*/ 7813796 w 10874578"/>
                <a:gd name="connsiteY1540" fmla="*/ 1148785 h 6222678"/>
                <a:gd name="connsiteX1541" fmla="*/ 7868182 w 10874578"/>
                <a:gd name="connsiteY1541" fmla="*/ 1171273 h 6222678"/>
                <a:gd name="connsiteX1542" fmla="*/ 7968866 w 10874578"/>
                <a:gd name="connsiteY1542" fmla="*/ 1213348 h 6222678"/>
                <a:gd name="connsiteX1543" fmla="*/ 8020208 w 10874578"/>
                <a:gd name="connsiteY1543" fmla="*/ 1237207 h 6222678"/>
                <a:gd name="connsiteX1544" fmla="*/ 8034690 w 10874578"/>
                <a:gd name="connsiteY1544" fmla="*/ 1220011 h 6222678"/>
                <a:gd name="connsiteX1545" fmla="*/ 8147027 w 10874578"/>
                <a:gd name="connsiteY1545" fmla="*/ 1098594 h 6222678"/>
                <a:gd name="connsiteX1546" fmla="*/ 8166391 w 10874578"/>
                <a:gd name="connsiteY1546" fmla="*/ 1083811 h 6222678"/>
                <a:gd name="connsiteX1547" fmla="*/ 8225246 w 10874578"/>
                <a:gd name="connsiteY1547" fmla="*/ 1083811 h 6222678"/>
                <a:gd name="connsiteX1548" fmla="*/ 9049871 w 10874578"/>
                <a:gd name="connsiteY1548" fmla="*/ 1083811 h 6222678"/>
                <a:gd name="connsiteX1549" fmla="*/ 9350783 w 10874578"/>
                <a:gd name="connsiteY1549" fmla="*/ 1083811 h 6222678"/>
                <a:gd name="connsiteX1550" fmla="*/ 9374590 w 10874578"/>
                <a:gd name="connsiteY1550" fmla="*/ 1103310 h 6222678"/>
                <a:gd name="connsiteX1551" fmla="*/ 9438246 w 10874578"/>
                <a:gd name="connsiteY1551" fmla="*/ 1170096 h 6222678"/>
                <a:gd name="connsiteX1552" fmla="*/ 9547762 w 10874578"/>
                <a:gd name="connsiteY1552" fmla="*/ 1213181 h 6222678"/>
                <a:gd name="connsiteX1553" fmla="*/ 9648142 w 10874578"/>
                <a:gd name="connsiteY1553" fmla="*/ 1171273 h 6222678"/>
                <a:gd name="connsiteX1554" fmla="*/ 9702529 w 10874578"/>
                <a:gd name="connsiteY1554" fmla="*/ 1148785 h 6222678"/>
                <a:gd name="connsiteX1555" fmla="*/ 9687254 w 10874578"/>
                <a:gd name="connsiteY1555" fmla="*/ 1115542 h 6222678"/>
                <a:gd name="connsiteX1556" fmla="*/ 9666957 w 10874578"/>
                <a:gd name="connsiteY1556" fmla="*/ 1086555 h 6222678"/>
                <a:gd name="connsiteX1557" fmla="*/ 9805270 w 10874578"/>
                <a:gd name="connsiteY1557" fmla="*/ 1085072 h 6222678"/>
                <a:gd name="connsiteX1558" fmla="*/ 9947149 w 10874578"/>
                <a:gd name="connsiteY1558" fmla="*/ 1089405 h 6222678"/>
                <a:gd name="connsiteX1559" fmla="*/ 10010612 w 10874578"/>
                <a:gd name="connsiteY1559" fmla="*/ 1089489 h 6222678"/>
                <a:gd name="connsiteX1560" fmla="*/ 10099310 w 10874578"/>
                <a:gd name="connsiteY1560" fmla="*/ 1083811 h 6222678"/>
                <a:gd name="connsiteX1561" fmla="*/ 10128107 w 10874578"/>
                <a:gd name="connsiteY1561" fmla="*/ 1083811 h 6222678"/>
                <a:gd name="connsiteX1562" fmla="*/ 10128107 w 10874578"/>
                <a:gd name="connsiteY1562" fmla="*/ 1319680 h 6222678"/>
                <a:gd name="connsiteX1563" fmla="*/ 10085241 w 10874578"/>
                <a:gd name="connsiteY1563" fmla="*/ 1319680 h 6222678"/>
                <a:gd name="connsiteX1564" fmla="*/ 9980746 w 10874578"/>
                <a:gd name="connsiteY1564" fmla="*/ 1327797 h 6222678"/>
                <a:gd name="connsiteX1565" fmla="*/ 9324370 w 10874578"/>
                <a:gd name="connsiteY1565" fmla="*/ 1651486 h 6222678"/>
                <a:gd name="connsiteX1566" fmla="*/ 9180490 w 10874578"/>
                <a:gd name="connsiteY1566" fmla="*/ 1831131 h 6222678"/>
                <a:gd name="connsiteX1567" fmla="*/ 9237155 w 10874578"/>
                <a:gd name="connsiteY1567" fmla="*/ 1856913 h 6222678"/>
                <a:gd name="connsiteX1568" fmla="*/ 9340443 w 10874578"/>
                <a:gd name="connsiteY1568" fmla="*/ 1900275 h 6222678"/>
                <a:gd name="connsiteX1569" fmla="*/ 9388714 w 10874578"/>
                <a:gd name="connsiteY1569" fmla="*/ 1922901 h 6222678"/>
                <a:gd name="connsiteX1570" fmla="*/ 9401386 w 10874578"/>
                <a:gd name="connsiteY1570" fmla="*/ 1907900 h 6222678"/>
                <a:gd name="connsiteX1571" fmla="*/ 9537969 w 10874578"/>
                <a:gd name="connsiteY1571" fmla="*/ 1765390 h 6222678"/>
                <a:gd name="connsiteX1572" fmla="*/ 10054031 w 10874578"/>
                <a:gd name="connsiteY1572" fmla="*/ 1550446 h 6222678"/>
                <a:gd name="connsiteX1573" fmla="*/ 10123966 w 10874578"/>
                <a:gd name="connsiteY1573" fmla="*/ 1544633 h 6222678"/>
                <a:gd name="connsiteX1574" fmla="*/ 10128081 w 10874578"/>
                <a:gd name="connsiteY1574" fmla="*/ 1658673 h 6222678"/>
                <a:gd name="connsiteX1575" fmla="*/ 10128081 w 10874578"/>
                <a:gd name="connsiteY1575" fmla="*/ 1772742 h 6222678"/>
                <a:gd name="connsiteX1576" fmla="*/ 10066372 w 10874578"/>
                <a:gd name="connsiteY1576" fmla="*/ 1779076 h 6222678"/>
                <a:gd name="connsiteX1577" fmla="*/ 9699431 w 10874578"/>
                <a:gd name="connsiteY1577" fmla="*/ 1928551 h 6222678"/>
                <a:gd name="connsiteX1578" fmla="*/ 9590519 w 10874578"/>
                <a:gd name="connsiteY1578" fmla="*/ 2045635 h 6222678"/>
                <a:gd name="connsiteX1579" fmla="*/ 9624802 w 10874578"/>
                <a:gd name="connsiteY1579" fmla="*/ 2080248 h 6222678"/>
                <a:gd name="connsiteX1580" fmla="*/ 9703736 w 10874578"/>
                <a:gd name="connsiteY1580" fmla="*/ 2149801 h 6222678"/>
                <a:gd name="connsiteX1581" fmla="*/ 9752171 w 10874578"/>
                <a:gd name="connsiteY1581" fmla="*/ 2191846 h 6222678"/>
                <a:gd name="connsiteX1582" fmla="*/ 9797124 w 10874578"/>
                <a:gd name="connsiteY1582" fmla="*/ 2148073 h 6222678"/>
                <a:gd name="connsiteX1583" fmla="*/ 10093798 w 10874578"/>
                <a:gd name="connsiteY1583" fmla="*/ 2002849 h 6222678"/>
                <a:gd name="connsiteX1584" fmla="*/ 10128081 w 10874578"/>
                <a:gd name="connsiteY1584" fmla="*/ 1999313 h 6222678"/>
                <a:gd name="connsiteX1585" fmla="*/ 10128081 w 10874578"/>
                <a:gd name="connsiteY1585" fmla="*/ 2165376 h 6222678"/>
                <a:gd name="connsiteX1586" fmla="*/ 10094263 w 10874578"/>
                <a:gd name="connsiteY1586" fmla="*/ 2235071 h 6222678"/>
                <a:gd name="connsiteX1587" fmla="*/ 10042820 w 10874578"/>
                <a:gd name="connsiteY1587" fmla="*/ 2250111 h 6222678"/>
                <a:gd name="connsiteX1588" fmla="*/ 9930719 w 10874578"/>
                <a:gd name="connsiteY1588" fmla="*/ 2352455 h 6222678"/>
                <a:gd name="connsiteX1589" fmla="*/ 9927865 w 10874578"/>
                <a:gd name="connsiteY1589" fmla="*/ 2427715 h 6222678"/>
                <a:gd name="connsiteX1590" fmla="*/ 9941580 w 10874578"/>
                <a:gd name="connsiteY1590" fmla="*/ 2452289 h 6222678"/>
                <a:gd name="connsiteX1591" fmla="*/ 9802829 w 10874578"/>
                <a:gd name="connsiteY1591" fmla="*/ 2455142 h 6222678"/>
                <a:gd name="connsiteX1592" fmla="*/ 9664077 w 10874578"/>
                <a:gd name="connsiteY1592" fmla="*/ 2455142 h 6222678"/>
                <a:gd name="connsiteX1593" fmla="*/ 9642384 w 10874578"/>
                <a:gd name="connsiteY1593" fmla="*/ 2426399 h 6222678"/>
                <a:gd name="connsiteX1594" fmla="*/ 9442415 w 10874578"/>
                <a:gd name="connsiteY1594" fmla="*/ 2233673 h 6222678"/>
                <a:gd name="connsiteX1595" fmla="*/ 8956966 w 10874578"/>
                <a:gd name="connsiteY1595" fmla="*/ 2021142 h 6222678"/>
                <a:gd name="connsiteX1596" fmla="*/ 8796173 w 10874578"/>
                <a:gd name="connsiteY1596" fmla="*/ 2006796 h 6222678"/>
                <a:gd name="connsiteX1597" fmla="*/ 8708766 w 10874578"/>
                <a:gd name="connsiteY1597" fmla="*/ 2006162 h 6222678"/>
                <a:gd name="connsiteX1598" fmla="*/ 8634153 w 10874578"/>
                <a:gd name="connsiteY1598" fmla="*/ 2010528 h 6222678"/>
                <a:gd name="connsiteX1599" fmla="*/ 7955893 w 10874578"/>
                <a:gd name="connsiteY1599" fmla="*/ 2337209 h 6222678"/>
                <a:gd name="connsiteX1600" fmla="*/ 7873858 w 10874578"/>
                <a:gd name="connsiteY1600" fmla="*/ 2426371 h 6222678"/>
                <a:gd name="connsiteX1601" fmla="*/ 7852164 w 10874578"/>
                <a:gd name="connsiteY1601" fmla="*/ 2455142 h 6222678"/>
                <a:gd name="connsiteX1602" fmla="*/ 7713414 w 10874578"/>
                <a:gd name="connsiteY1602" fmla="*/ 2455142 h 6222678"/>
                <a:gd name="connsiteX1603" fmla="*/ 7574662 w 10874578"/>
                <a:gd name="connsiteY1603" fmla="*/ 2452289 h 6222678"/>
                <a:gd name="connsiteX1604" fmla="*/ 7574717 w 10874578"/>
                <a:gd name="connsiteY1604" fmla="*/ 2452289 h 6222678"/>
                <a:gd name="connsiteX1605" fmla="*/ 7588431 w 10874578"/>
                <a:gd name="connsiteY1605" fmla="*/ 2427715 h 6222678"/>
                <a:gd name="connsiteX1606" fmla="*/ 7585578 w 10874578"/>
                <a:gd name="connsiteY1606" fmla="*/ 2352455 h 6222678"/>
                <a:gd name="connsiteX1607" fmla="*/ 7421593 w 10874578"/>
                <a:gd name="connsiteY1607" fmla="*/ 2234960 h 6222678"/>
                <a:gd name="connsiteX1608" fmla="*/ 7388216 w 10874578"/>
                <a:gd name="connsiteY1608" fmla="*/ 2229063 h 6222678"/>
                <a:gd name="connsiteX1609" fmla="*/ 7388216 w 10874578"/>
                <a:gd name="connsiteY1609" fmla="*/ 1999313 h 6222678"/>
                <a:gd name="connsiteX1610" fmla="*/ 7422498 w 10874578"/>
                <a:gd name="connsiteY1610" fmla="*/ 2002878 h 6222678"/>
                <a:gd name="connsiteX1611" fmla="*/ 7719173 w 10874578"/>
                <a:gd name="connsiteY1611" fmla="*/ 2148073 h 6222678"/>
                <a:gd name="connsiteX1612" fmla="*/ 7764126 w 10874578"/>
                <a:gd name="connsiteY1612" fmla="*/ 2191846 h 6222678"/>
                <a:gd name="connsiteX1613" fmla="*/ 7812560 w 10874578"/>
                <a:gd name="connsiteY1613" fmla="*/ 2149801 h 6222678"/>
                <a:gd name="connsiteX1614" fmla="*/ 7891494 w 10874578"/>
                <a:gd name="connsiteY1614" fmla="*/ 2080248 h 6222678"/>
                <a:gd name="connsiteX1615" fmla="*/ 7925777 w 10874578"/>
                <a:gd name="connsiteY1615" fmla="*/ 2045635 h 6222678"/>
                <a:gd name="connsiteX1616" fmla="*/ 7816865 w 10874578"/>
                <a:gd name="connsiteY1616" fmla="*/ 1928551 h 6222678"/>
                <a:gd name="connsiteX1617" fmla="*/ 7449925 w 10874578"/>
                <a:gd name="connsiteY1617" fmla="*/ 1779076 h 6222678"/>
                <a:gd name="connsiteX1618" fmla="*/ 7388216 w 10874578"/>
                <a:gd name="connsiteY1618" fmla="*/ 1772742 h 6222678"/>
                <a:gd name="connsiteX1619" fmla="*/ 7388216 w 10874578"/>
                <a:gd name="connsiteY1619" fmla="*/ 1658673 h 6222678"/>
                <a:gd name="connsiteX1620" fmla="*/ 7392331 w 10874578"/>
                <a:gd name="connsiteY1620" fmla="*/ 1544633 h 6222678"/>
                <a:gd name="connsiteX1621" fmla="*/ 7579709 w 10874578"/>
                <a:gd name="connsiteY1621" fmla="*/ 1567314 h 6222678"/>
                <a:gd name="connsiteX1622" fmla="*/ 8076269 w 10874578"/>
                <a:gd name="connsiteY1622" fmla="*/ 1863386 h 6222678"/>
                <a:gd name="connsiteX1623" fmla="*/ 8121849 w 10874578"/>
                <a:gd name="connsiteY1623" fmla="*/ 1915688 h 6222678"/>
                <a:gd name="connsiteX1624" fmla="*/ 8176758 w 10874578"/>
                <a:gd name="connsiteY1624" fmla="*/ 1899834 h 6222678"/>
                <a:gd name="connsiteX1625" fmla="*/ 8225246 w 10874578"/>
                <a:gd name="connsiteY1625" fmla="*/ 1878577 h 6222678"/>
                <a:gd name="connsiteX1626" fmla="*/ 8225246 w 10874578"/>
                <a:gd name="connsiteY1626" fmla="*/ 1877435 h 6222678"/>
                <a:gd name="connsiteX1627" fmla="*/ 8276400 w 10874578"/>
                <a:gd name="connsiteY1627" fmla="*/ 1856913 h 6222678"/>
                <a:gd name="connsiteX1628" fmla="*/ 8333064 w 10874578"/>
                <a:gd name="connsiteY1628" fmla="*/ 1831131 h 6222678"/>
                <a:gd name="connsiteX1629" fmla="*/ 8236771 w 10874578"/>
                <a:gd name="connsiteY1629" fmla="*/ 1702690 h 6222678"/>
                <a:gd name="connsiteX1630" fmla="*/ 8225246 w 10874578"/>
                <a:gd name="connsiteY1630" fmla="*/ 1690277 h 6222678"/>
                <a:gd name="connsiteX1631" fmla="*/ 8225246 w 10874578"/>
                <a:gd name="connsiteY1631" fmla="*/ 1687324 h 6222678"/>
                <a:gd name="connsiteX1632" fmla="*/ 8191926 w 10874578"/>
                <a:gd name="connsiteY1632" fmla="*/ 1651431 h 6222678"/>
                <a:gd name="connsiteX1633" fmla="*/ 7458154 w 10874578"/>
                <a:gd name="connsiteY1633" fmla="*/ 1321327 h 6222678"/>
                <a:gd name="connsiteX1634" fmla="*/ 7388216 w 10874578"/>
                <a:gd name="connsiteY1634" fmla="*/ 1318035 h 6222678"/>
                <a:gd name="connsiteX1635" fmla="*/ 4645553 w 10874578"/>
                <a:gd name="connsiteY1635" fmla="*/ 1083811 h 6222678"/>
                <a:gd name="connsiteX1636" fmla="*/ 4674351 w 10874578"/>
                <a:gd name="connsiteY1636" fmla="*/ 1083811 h 6222678"/>
                <a:gd name="connsiteX1637" fmla="*/ 4763049 w 10874578"/>
                <a:gd name="connsiteY1637" fmla="*/ 1089489 h 6222678"/>
                <a:gd name="connsiteX1638" fmla="*/ 4826513 w 10874578"/>
                <a:gd name="connsiteY1638" fmla="*/ 1089405 h 6222678"/>
                <a:gd name="connsiteX1639" fmla="*/ 4968392 w 10874578"/>
                <a:gd name="connsiteY1639" fmla="*/ 1085101 h 6222678"/>
                <a:gd name="connsiteX1640" fmla="*/ 5106703 w 10874578"/>
                <a:gd name="connsiteY1640" fmla="*/ 1086555 h 6222678"/>
                <a:gd name="connsiteX1641" fmla="*/ 5086409 w 10874578"/>
                <a:gd name="connsiteY1641" fmla="*/ 1115542 h 6222678"/>
                <a:gd name="connsiteX1642" fmla="*/ 5071134 w 10874578"/>
                <a:gd name="connsiteY1642" fmla="*/ 1148785 h 6222678"/>
                <a:gd name="connsiteX1643" fmla="*/ 5125521 w 10874578"/>
                <a:gd name="connsiteY1643" fmla="*/ 1171273 h 6222678"/>
                <a:gd name="connsiteX1644" fmla="*/ 5226203 w 10874578"/>
                <a:gd name="connsiteY1644" fmla="*/ 1213348 h 6222678"/>
                <a:gd name="connsiteX1645" fmla="*/ 5277546 w 10874578"/>
                <a:gd name="connsiteY1645" fmla="*/ 1237207 h 6222678"/>
                <a:gd name="connsiteX1646" fmla="*/ 5292026 w 10874578"/>
                <a:gd name="connsiteY1646" fmla="*/ 1220011 h 6222678"/>
                <a:gd name="connsiteX1647" fmla="*/ 5404364 w 10874578"/>
                <a:gd name="connsiteY1647" fmla="*/ 1098594 h 6222678"/>
                <a:gd name="connsiteX1648" fmla="*/ 5423729 w 10874578"/>
                <a:gd name="connsiteY1648" fmla="*/ 1083811 h 6222678"/>
                <a:gd name="connsiteX1649" fmla="*/ 6610863 w 10874578"/>
                <a:gd name="connsiteY1649" fmla="*/ 1083811 h 6222678"/>
                <a:gd name="connsiteX1650" fmla="*/ 6634671 w 10874578"/>
                <a:gd name="connsiteY1650" fmla="*/ 1103310 h 6222678"/>
                <a:gd name="connsiteX1651" fmla="*/ 6698325 w 10874578"/>
                <a:gd name="connsiteY1651" fmla="*/ 1170096 h 6222678"/>
                <a:gd name="connsiteX1652" fmla="*/ 6807839 w 10874578"/>
                <a:gd name="connsiteY1652" fmla="*/ 1213181 h 6222678"/>
                <a:gd name="connsiteX1653" fmla="*/ 6908223 w 10874578"/>
                <a:gd name="connsiteY1653" fmla="*/ 1171273 h 6222678"/>
                <a:gd name="connsiteX1654" fmla="*/ 6962609 w 10874578"/>
                <a:gd name="connsiteY1654" fmla="*/ 1148785 h 6222678"/>
                <a:gd name="connsiteX1655" fmla="*/ 6947334 w 10874578"/>
                <a:gd name="connsiteY1655" fmla="*/ 1115542 h 6222678"/>
                <a:gd name="connsiteX1656" fmla="*/ 6927037 w 10874578"/>
                <a:gd name="connsiteY1656" fmla="*/ 1086555 h 6222678"/>
                <a:gd name="connsiteX1657" fmla="*/ 7065350 w 10874578"/>
                <a:gd name="connsiteY1657" fmla="*/ 1085072 h 6222678"/>
                <a:gd name="connsiteX1658" fmla="*/ 7207228 w 10874578"/>
                <a:gd name="connsiteY1658" fmla="*/ 1089405 h 6222678"/>
                <a:gd name="connsiteX1659" fmla="*/ 7270691 w 10874578"/>
                <a:gd name="connsiteY1659" fmla="*/ 1089489 h 6222678"/>
                <a:gd name="connsiteX1660" fmla="*/ 7359390 w 10874578"/>
                <a:gd name="connsiteY1660" fmla="*/ 1083811 h 6222678"/>
                <a:gd name="connsiteX1661" fmla="*/ 7388189 w 10874578"/>
                <a:gd name="connsiteY1661" fmla="*/ 1083811 h 6222678"/>
                <a:gd name="connsiteX1662" fmla="*/ 7388189 w 10874578"/>
                <a:gd name="connsiteY1662" fmla="*/ 1319680 h 6222678"/>
                <a:gd name="connsiteX1663" fmla="*/ 7345320 w 10874578"/>
                <a:gd name="connsiteY1663" fmla="*/ 1319680 h 6222678"/>
                <a:gd name="connsiteX1664" fmla="*/ 7240825 w 10874578"/>
                <a:gd name="connsiteY1664" fmla="*/ 1327797 h 6222678"/>
                <a:gd name="connsiteX1665" fmla="*/ 6584449 w 10874578"/>
                <a:gd name="connsiteY1665" fmla="*/ 1651486 h 6222678"/>
                <a:gd name="connsiteX1666" fmla="*/ 6440570 w 10874578"/>
                <a:gd name="connsiteY1666" fmla="*/ 1831131 h 6222678"/>
                <a:gd name="connsiteX1667" fmla="*/ 6497234 w 10874578"/>
                <a:gd name="connsiteY1667" fmla="*/ 1856913 h 6222678"/>
                <a:gd name="connsiteX1668" fmla="*/ 6600522 w 10874578"/>
                <a:gd name="connsiteY1668" fmla="*/ 1900275 h 6222678"/>
                <a:gd name="connsiteX1669" fmla="*/ 6648793 w 10874578"/>
                <a:gd name="connsiteY1669" fmla="*/ 1922901 h 6222678"/>
                <a:gd name="connsiteX1670" fmla="*/ 6661467 w 10874578"/>
                <a:gd name="connsiteY1670" fmla="*/ 1907900 h 6222678"/>
                <a:gd name="connsiteX1671" fmla="*/ 6798049 w 10874578"/>
                <a:gd name="connsiteY1671" fmla="*/ 1765390 h 6222678"/>
                <a:gd name="connsiteX1672" fmla="*/ 7314111 w 10874578"/>
                <a:gd name="connsiteY1672" fmla="*/ 1550446 h 6222678"/>
                <a:gd name="connsiteX1673" fmla="*/ 7384047 w 10874578"/>
                <a:gd name="connsiteY1673" fmla="*/ 1544633 h 6222678"/>
                <a:gd name="connsiteX1674" fmla="*/ 7388161 w 10874578"/>
                <a:gd name="connsiteY1674" fmla="*/ 1658673 h 6222678"/>
                <a:gd name="connsiteX1675" fmla="*/ 7388161 w 10874578"/>
                <a:gd name="connsiteY1675" fmla="*/ 1772742 h 6222678"/>
                <a:gd name="connsiteX1676" fmla="*/ 7326452 w 10874578"/>
                <a:gd name="connsiteY1676" fmla="*/ 1779076 h 6222678"/>
                <a:gd name="connsiteX1677" fmla="*/ 6959511 w 10874578"/>
                <a:gd name="connsiteY1677" fmla="*/ 1928551 h 6222678"/>
                <a:gd name="connsiteX1678" fmla="*/ 6850598 w 10874578"/>
                <a:gd name="connsiteY1678" fmla="*/ 2045635 h 6222678"/>
                <a:gd name="connsiteX1679" fmla="*/ 6884882 w 10874578"/>
                <a:gd name="connsiteY1679" fmla="*/ 2080248 h 6222678"/>
                <a:gd name="connsiteX1680" fmla="*/ 6963815 w 10874578"/>
                <a:gd name="connsiteY1680" fmla="*/ 2149801 h 6222678"/>
                <a:gd name="connsiteX1681" fmla="*/ 7012251 w 10874578"/>
                <a:gd name="connsiteY1681" fmla="*/ 2191846 h 6222678"/>
                <a:gd name="connsiteX1682" fmla="*/ 7057205 w 10874578"/>
                <a:gd name="connsiteY1682" fmla="*/ 2148073 h 6222678"/>
                <a:gd name="connsiteX1683" fmla="*/ 7353878 w 10874578"/>
                <a:gd name="connsiteY1683" fmla="*/ 2002849 h 6222678"/>
                <a:gd name="connsiteX1684" fmla="*/ 7388161 w 10874578"/>
                <a:gd name="connsiteY1684" fmla="*/ 1999313 h 6222678"/>
                <a:gd name="connsiteX1685" fmla="*/ 7388161 w 10874578"/>
                <a:gd name="connsiteY1685" fmla="*/ 2229063 h 6222678"/>
                <a:gd name="connsiteX1686" fmla="*/ 7354812 w 10874578"/>
                <a:gd name="connsiteY1686" fmla="*/ 2234934 h 6222678"/>
                <a:gd name="connsiteX1687" fmla="*/ 7190799 w 10874578"/>
                <a:gd name="connsiteY1687" fmla="*/ 2352455 h 6222678"/>
                <a:gd name="connsiteX1688" fmla="*/ 7187948 w 10874578"/>
                <a:gd name="connsiteY1688" fmla="*/ 2427715 h 6222678"/>
                <a:gd name="connsiteX1689" fmla="*/ 7201660 w 10874578"/>
                <a:gd name="connsiteY1689" fmla="*/ 2452289 h 6222678"/>
                <a:gd name="connsiteX1690" fmla="*/ 7062908 w 10874578"/>
                <a:gd name="connsiteY1690" fmla="*/ 2455142 h 6222678"/>
                <a:gd name="connsiteX1691" fmla="*/ 6924156 w 10874578"/>
                <a:gd name="connsiteY1691" fmla="*/ 2455142 h 6222678"/>
                <a:gd name="connsiteX1692" fmla="*/ 6902464 w 10874578"/>
                <a:gd name="connsiteY1692" fmla="*/ 2426399 h 6222678"/>
                <a:gd name="connsiteX1693" fmla="*/ 6702495 w 10874578"/>
                <a:gd name="connsiteY1693" fmla="*/ 2233673 h 6222678"/>
                <a:gd name="connsiteX1694" fmla="*/ 6217046 w 10874578"/>
                <a:gd name="connsiteY1694" fmla="*/ 2021142 h 6222678"/>
                <a:gd name="connsiteX1695" fmla="*/ 5891491 w 10874578"/>
                <a:gd name="connsiteY1695" fmla="*/ 2010528 h 6222678"/>
                <a:gd name="connsiteX1696" fmla="*/ 5213231 w 10874578"/>
                <a:gd name="connsiteY1696" fmla="*/ 2337209 h 6222678"/>
                <a:gd name="connsiteX1697" fmla="*/ 5131196 w 10874578"/>
                <a:gd name="connsiteY1697" fmla="*/ 2426371 h 6222678"/>
                <a:gd name="connsiteX1698" fmla="*/ 5109502 w 10874578"/>
                <a:gd name="connsiteY1698" fmla="*/ 2455142 h 6222678"/>
                <a:gd name="connsiteX1699" fmla="*/ 4970750 w 10874578"/>
                <a:gd name="connsiteY1699" fmla="*/ 2455142 h 6222678"/>
                <a:gd name="connsiteX1700" fmla="*/ 4831999 w 10874578"/>
                <a:gd name="connsiteY1700" fmla="*/ 2452289 h 6222678"/>
                <a:gd name="connsiteX1701" fmla="*/ 4832054 w 10874578"/>
                <a:gd name="connsiteY1701" fmla="*/ 2452289 h 6222678"/>
                <a:gd name="connsiteX1702" fmla="*/ 4845768 w 10874578"/>
                <a:gd name="connsiteY1702" fmla="*/ 2427715 h 6222678"/>
                <a:gd name="connsiteX1703" fmla="*/ 4842915 w 10874578"/>
                <a:gd name="connsiteY1703" fmla="*/ 2352455 h 6222678"/>
                <a:gd name="connsiteX1704" fmla="*/ 4678932 w 10874578"/>
                <a:gd name="connsiteY1704" fmla="*/ 2234960 h 6222678"/>
                <a:gd name="connsiteX1705" fmla="*/ 4645553 w 10874578"/>
                <a:gd name="connsiteY1705" fmla="*/ 2229063 h 6222678"/>
                <a:gd name="connsiteX1706" fmla="*/ 4645553 w 10874578"/>
                <a:gd name="connsiteY1706" fmla="*/ 1999313 h 6222678"/>
                <a:gd name="connsiteX1707" fmla="*/ 4679836 w 10874578"/>
                <a:gd name="connsiteY1707" fmla="*/ 2002878 h 6222678"/>
                <a:gd name="connsiteX1708" fmla="*/ 4976509 w 10874578"/>
                <a:gd name="connsiteY1708" fmla="*/ 2148073 h 6222678"/>
                <a:gd name="connsiteX1709" fmla="*/ 5021463 w 10874578"/>
                <a:gd name="connsiteY1709" fmla="*/ 2191846 h 6222678"/>
                <a:gd name="connsiteX1710" fmla="*/ 5069899 w 10874578"/>
                <a:gd name="connsiteY1710" fmla="*/ 2149801 h 6222678"/>
                <a:gd name="connsiteX1711" fmla="*/ 5148833 w 10874578"/>
                <a:gd name="connsiteY1711" fmla="*/ 2080248 h 6222678"/>
                <a:gd name="connsiteX1712" fmla="*/ 5183115 w 10874578"/>
                <a:gd name="connsiteY1712" fmla="*/ 2045635 h 6222678"/>
                <a:gd name="connsiteX1713" fmla="*/ 5074203 w 10874578"/>
                <a:gd name="connsiteY1713" fmla="*/ 1928551 h 6222678"/>
                <a:gd name="connsiteX1714" fmla="*/ 4707262 w 10874578"/>
                <a:gd name="connsiteY1714" fmla="*/ 1779076 h 6222678"/>
                <a:gd name="connsiteX1715" fmla="*/ 4645553 w 10874578"/>
                <a:gd name="connsiteY1715" fmla="*/ 1772742 h 6222678"/>
                <a:gd name="connsiteX1716" fmla="*/ 4645553 w 10874578"/>
                <a:gd name="connsiteY1716" fmla="*/ 1658673 h 6222678"/>
                <a:gd name="connsiteX1717" fmla="*/ 4649667 w 10874578"/>
                <a:gd name="connsiteY1717" fmla="*/ 1544633 h 6222678"/>
                <a:gd name="connsiteX1718" fmla="*/ 4837047 w 10874578"/>
                <a:gd name="connsiteY1718" fmla="*/ 1567314 h 6222678"/>
                <a:gd name="connsiteX1719" fmla="*/ 5333605 w 10874578"/>
                <a:gd name="connsiteY1719" fmla="*/ 1863386 h 6222678"/>
                <a:gd name="connsiteX1720" fmla="*/ 5379186 w 10874578"/>
                <a:gd name="connsiteY1720" fmla="*/ 1915688 h 6222678"/>
                <a:gd name="connsiteX1721" fmla="*/ 5434094 w 10874578"/>
                <a:gd name="connsiteY1721" fmla="*/ 1899834 h 6222678"/>
                <a:gd name="connsiteX1722" fmla="*/ 5536480 w 10874578"/>
                <a:gd name="connsiteY1722" fmla="*/ 1856913 h 6222678"/>
                <a:gd name="connsiteX1723" fmla="*/ 5593144 w 10874578"/>
                <a:gd name="connsiteY1723" fmla="*/ 1831131 h 6222678"/>
                <a:gd name="connsiteX1724" fmla="*/ 5449264 w 10874578"/>
                <a:gd name="connsiteY1724" fmla="*/ 1651431 h 6222678"/>
                <a:gd name="connsiteX1725" fmla="*/ 4715492 w 10874578"/>
                <a:gd name="connsiteY1725" fmla="*/ 1321327 h 6222678"/>
                <a:gd name="connsiteX1726" fmla="*/ 4645553 w 10874578"/>
                <a:gd name="connsiteY1726" fmla="*/ 1318035 h 6222678"/>
                <a:gd name="connsiteX1727" fmla="*/ 1902890 w 10874578"/>
                <a:gd name="connsiteY1727" fmla="*/ 1083811 h 6222678"/>
                <a:gd name="connsiteX1728" fmla="*/ 1931687 w 10874578"/>
                <a:gd name="connsiteY1728" fmla="*/ 1083811 h 6222678"/>
                <a:gd name="connsiteX1729" fmla="*/ 2020385 w 10874578"/>
                <a:gd name="connsiteY1729" fmla="*/ 1089489 h 6222678"/>
                <a:gd name="connsiteX1730" fmla="*/ 2083851 w 10874578"/>
                <a:gd name="connsiteY1730" fmla="*/ 1089405 h 6222678"/>
                <a:gd name="connsiteX1731" fmla="*/ 2225729 w 10874578"/>
                <a:gd name="connsiteY1731" fmla="*/ 1085101 h 6222678"/>
                <a:gd name="connsiteX1732" fmla="*/ 2364040 w 10874578"/>
                <a:gd name="connsiteY1732" fmla="*/ 1086555 h 6222678"/>
                <a:gd name="connsiteX1733" fmla="*/ 2343746 w 10874578"/>
                <a:gd name="connsiteY1733" fmla="*/ 1115542 h 6222678"/>
                <a:gd name="connsiteX1734" fmla="*/ 2328468 w 10874578"/>
                <a:gd name="connsiteY1734" fmla="*/ 1148785 h 6222678"/>
                <a:gd name="connsiteX1735" fmla="*/ 2382857 w 10874578"/>
                <a:gd name="connsiteY1735" fmla="*/ 1171273 h 6222678"/>
                <a:gd name="connsiteX1736" fmla="*/ 2483540 w 10874578"/>
                <a:gd name="connsiteY1736" fmla="*/ 1213348 h 6222678"/>
                <a:gd name="connsiteX1737" fmla="*/ 2534883 w 10874578"/>
                <a:gd name="connsiteY1737" fmla="*/ 1237207 h 6222678"/>
                <a:gd name="connsiteX1738" fmla="*/ 2549363 w 10874578"/>
                <a:gd name="connsiteY1738" fmla="*/ 1220011 h 6222678"/>
                <a:gd name="connsiteX1739" fmla="*/ 2661702 w 10874578"/>
                <a:gd name="connsiteY1739" fmla="*/ 1098594 h 6222678"/>
                <a:gd name="connsiteX1740" fmla="*/ 2681066 w 10874578"/>
                <a:gd name="connsiteY1740" fmla="*/ 1083811 h 6222678"/>
                <a:gd name="connsiteX1741" fmla="*/ 3868200 w 10874578"/>
                <a:gd name="connsiteY1741" fmla="*/ 1083811 h 6222678"/>
                <a:gd name="connsiteX1742" fmla="*/ 3892007 w 10874578"/>
                <a:gd name="connsiteY1742" fmla="*/ 1103310 h 6222678"/>
                <a:gd name="connsiteX1743" fmla="*/ 3955663 w 10874578"/>
                <a:gd name="connsiteY1743" fmla="*/ 1170096 h 6222678"/>
                <a:gd name="connsiteX1744" fmla="*/ 4065176 w 10874578"/>
                <a:gd name="connsiteY1744" fmla="*/ 1213181 h 6222678"/>
                <a:gd name="connsiteX1745" fmla="*/ 4165559 w 10874578"/>
                <a:gd name="connsiteY1745" fmla="*/ 1171273 h 6222678"/>
                <a:gd name="connsiteX1746" fmla="*/ 4219946 w 10874578"/>
                <a:gd name="connsiteY1746" fmla="*/ 1148785 h 6222678"/>
                <a:gd name="connsiteX1747" fmla="*/ 4204671 w 10874578"/>
                <a:gd name="connsiteY1747" fmla="*/ 1115542 h 6222678"/>
                <a:gd name="connsiteX1748" fmla="*/ 4184373 w 10874578"/>
                <a:gd name="connsiteY1748" fmla="*/ 1086555 h 6222678"/>
                <a:gd name="connsiteX1749" fmla="*/ 4322687 w 10874578"/>
                <a:gd name="connsiteY1749" fmla="*/ 1085072 h 6222678"/>
                <a:gd name="connsiteX1750" fmla="*/ 4464567 w 10874578"/>
                <a:gd name="connsiteY1750" fmla="*/ 1089405 h 6222678"/>
                <a:gd name="connsiteX1751" fmla="*/ 4528029 w 10874578"/>
                <a:gd name="connsiteY1751" fmla="*/ 1089489 h 6222678"/>
                <a:gd name="connsiteX1752" fmla="*/ 4616727 w 10874578"/>
                <a:gd name="connsiteY1752" fmla="*/ 1083811 h 6222678"/>
                <a:gd name="connsiteX1753" fmla="*/ 4645528 w 10874578"/>
                <a:gd name="connsiteY1753" fmla="*/ 1083811 h 6222678"/>
                <a:gd name="connsiteX1754" fmla="*/ 4645528 w 10874578"/>
                <a:gd name="connsiteY1754" fmla="*/ 1319680 h 6222678"/>
                <a:gd name="connsiteX1755" fmla="*/ 4602659 w 10874578"/>
                <a:gd name="connsiteY1755" fmla="*/ 1319680 h 6222678"/>
                <a:gd name="connsiteX1756" fmla="*/ 4498164 w 10874578"/>
                <a:gd name="connsiteY1756" fmla="*/ 1327797 h 6222678"/>
                <a:gd name="connsiteX1757" fmla="*/ 3841787 w 10874578"/>
                <a:gd name="connsiteY1757" fmla="*/ 1651486 h 6222678"/>
                <a:gd name="connsiteX1758" fmla="*/ 3697907 w 10874578"/>
                <a:gd name="connsiteY1758" fmla="*/ 1831131 h 6222678"/>
                <a:gd name="connsiteX1759" fmla="*/ 3754572 w 10874578"/>
                <a:gd name="connsiteY1759" fmla="*/ 1856913 h 6222678"/>
                <a:gd name="connsiteX1760" fmla="*/ 3857860 w 10874578"/>
                <a:gd name="connsiteY1760" fmla="*/ 1900275 h 6222678"/>
                <a:gd name="connsiteX1761" fmla="*/ 3906131 w 10874578"/>
                <a:gd name="connsiteY1761" fmla="*/ 1922901 h 6222678"/>
                <a:gd name="connsiteX1762" fmla="*/ 3918803 w 10874578"/>
                <a:gd name="connsiteY1762" fmla="*/ 1907900 h 6222678"/>
                <a:gd name="connsiteX1763" fmla="*/ 4055386 w 10874578"/>
                <a:gd name="connsiteY1763" fmla="*/ 1765390 h 6222678"/>
                <a:gd name="connsiteX1764" fmla="*/ 4571448 w 10874578"/>
                <a:gd name="connsiteY1764" fmla="*/ 1550446 h 6222678"/>
                <a:gd name="connsiteX1765" fmla="*/ 4641383 w 10874578"/>
                <a:gd name="connsiteY1765" fmla="*/ 1544633 h 6222678"/>
                <a:gd name="connsiteX1766" fmla="*/ 4645498 w 10874578"/>
                <a:gd name="connsiteY1766" fmla="*/ 1658673 h 6222678"/>
                <a:gd name="connsiteX1767" fmla="*/ 4645498 w 10874578"/>
                <a:gd name="connsiteY1767" fmla="*/ 1772742 h 6222678"/>
                <a:gd name="connsiteX1768" fmla="*/ 4583789 w 10874578"/>
                <a:gd name="connsiteY1768" fmla="*/ 1779076 h 6222678"/>
                <a:gd name="connsiteX1769" fmla="*/ 4216848 w 10874578"/>
                <a:gd name="connsiteY1769" fmla="*/ 1928551 h 6222678"/>
                <a:gd name="connsiteX1770" fmla="*/ 4107936 w 10874578"/>
                <a:gd name="connsiteY1770" fmla="*/ 2045635 h 6222678"/>
                <a:gd name="connsiteX1771" fmla="*/ 4142218 w 10874578"/>
                <a:gd name="connsiteY1771" fmla="*/ 2080248 h 6222678"/>
                <a:gd name="connsiteX1772" fmla="*/ 4221152 w 10874578"/>
                <a:gd name="connsiteY1772" fmla="*/ 2149801 h 6222678"/>
                <a:gd name="connsiteX1773" fmla="*/ 4269587 w 10874578"/>
                <a:gd name="connsiteY1773" fmla="*/ 2191846 h 6222678"/>
                <a:gd name="connsiteX1774" fmla="*/ 4314541 w 10874578"/>
                <a:gd name="connsiteY1774" fmla="*/ 2148073 h 6222678"/>
                <a:gd name="connsiteX1775" fmla="*/ 4611216 w 10874578"/>
                <a:gd name="connsiteY1775" fmla="*/ 2002849 h 6222678"/>
                <a:gd name="connsiteX1776" fmla="*/ 4645498 w 10874578"/>
                <a:gd name="connsiteY1776" fmla="*/ 1999313 h 6222678"/>
                <a:gd name="connsiteX1777" fmla="*/ 4645498 w 10874578"/>
                <a:gd name="connsiteY1777" fmla="*/ 2229063 h 6222678"/>
                <a:gd name="connsiteX1778" fmla="*/ 4612149 w 10874578"/>
                <a:gd name="connsiteY1778" fmla="*/ 2234934 h 6222678"/>
                <a:gd name="connsiteX1779" fmla="*/ 4448136 w 10874578"/>
                <a:gd name="connsiteY1779" fmla="*/ 2352455 h 6222678"/>
                <a:gd name="connsiteX1780" fmla="*/ 4445285 w 10874578"/>
                <a:gd name="connsiteY1780" fmla="*/ 2427715 h 6222678"/>
                <a:gd name="connsiteX1781" fmla="*/ 4458997 w 10874578"/>
                <a:gd name="connsiteY1781" fmla="*/ 2452289 h 6222678"/>
                <a:gd name="connsiteX1782" fmla="*/ 4320246 w 10874578"/>
                <a:gd name="connsiteY1782" fmla="*/ 2455142 h 6222678"/>
                <a:gd name="connsiteX1783" fmla="*/ 4181494 w 10874578"/>
                <a:gd name="connsiteY1783" fmla="*/ 2455142 h 6222678"/>
                <a:gd name="connsiteX1784" fmla="*/ 4159800 w 10874578"/>
                <a:gd name="connsiteY1784" fmla="*/ 2426399 h 6222678"/>
                <a:gd name="connsiteX1785" fmla="*/ 3959832 w 10874578"/>
                <a:gd name="connsiteY1785" fmla="*/ 2233673 h 6222678"/>
                <a:gd name="connsiteX1786" fmla="*/ 3474382 w 10874578"/>
                <a:gd name="connsiteY1786" fmla="*/ 2021142 h 6222678"/>
                <a:gd name="connsiteX1787" fmla="*/ 3148827 w 10874578"/>
                <a:gd name="connsiteY1787" fmla="*/ 2010528 h 6222678"/>
                <a:gd name="connsiteX1788" fmla="*/ 2470568 w 10874578"/>
                <a:gd name="connsiteY1788" fmla="*/ 2337209 h 6222678"/>
                <a:gd name="connsiteX1789" fmla="*/ 2388533 w 10874578"/>
                <a:gd name="connsiteY1789" fmla="*/ 2426371 h 6222678"/>
                <a:gd name="connsiteX1790" fmla="*/ 2366839 w 10874578"/>
                <a:gd name="connsiteY1790" fmla="*/ 2455142 h 6222678"/>
                <a:gd name="connsiteX1791" fmla="*/ 2228088 w 10874578"/>
                <a:gd name="connsiteY1791" fmla="*/ 2455142 h 6222678"/>
                <a:gd name="connsiteX1792" fmla="*/ 2089336 w 10874578"/>
                <a:gd name="connsiteY1792" fmla="*/ 2452289 h 6222678"/>
                <a:gd name="connsiteX1793" fmla="*/ 2089391 w 10874578"/>
                <a:gd name="connsiteY1793" fmla="*/ 2452289 h 6222678"/>
                <a:gd name="connsiteX1794" fmla="*/ 2103106 w 10874578"/>
                <a:gd name="connsiteY1794" fmla="*/ 2427715 h 6222678"/>
                <a:gd name="connsiteX1795" fmla="*/ 2100252 w 10874578"/>
                <a:gd name="connsiteY1795" fmla="*/ 2352455 h 6222678"/>
                <a:gd name="connsiteX1796" fmla="*/ 1936268 w 10874578"/>
                <a:gd name="connsiteY1796" fmla="*/ 2234960 h 6222678"/>
                <a:gd name="connsiteX1797" fmla="*/ 1902890 w 10874578"/>
                <a:gd name="connsiteY1797" fmla="*/ 2229063 h 6222678"/>
                <a:gd name="connsiteX1798" fmla="*/ 1902890 w 10874578"/>
                <a:gd name="connsiteY1798" fmla="*/ 1999313 h 6222678"/>
                <a:gd name="connsiteX1799" fmla="*/ 1937172 w 10874578"/>
                <a:gd name="connsiteY1799" fmla="*/ 2002878 h 6222678"/>
                <a:gd name="connsiteX1800" fmla="*/ 2233846 w 10874578"/>
                <a:gd name="connsiteY1800" fmla="*/ 2148073 h 6222678"/>
                <a:gd name="connsiteX1801" fmla="*/ 2278800 w 10874578"/>
                <a:gd name="connsiteY1801" fmla="*/ 2191846 h 6222678"/>
                <a:gd name="connsiteX1802" fmla="*/ 2327235 w 10874578"/>
                <a:gd name="connsiteY1802" fmla="*/ 2149801 h 6222678"/>
                <a:gd name="connsiteX1803" fmla="*/ 2406169 w 10874578"/>
                <a:gd name="connsiteY1803" fmla="*/ 2080248 h 6222678"/>
                <a:gd name="connsiteX1804" fmla="*/ 2440452 w 10874578"/>
                <a:gd name="connsiteY1804" fmla="*/ 2045635 h 6222678"/>
                <a:gd name="connsiteX1805" fmla="*/ 2331540 w 10874578"/>
                <a:gd name="connsiteY1805" fmla="*/ 1928551 h 6222678"/>
                <a:gd name="connsiteX1806" fmla="*/ 1964599 w 10874578"/>
                <a:gd name="connsiteY1806" fmla="*/ 1779076 h 6222678"/>
                <a:gd name="connsiteX1807" fmla="*/ 1902890 w 10874578"/>
                <a:gd name="connsiteY1807" fmla="*/ 1772742 h 6222678"/>
                <a:gd name="connsiteX1808" fmla="*/ 1902890 w 10874578"/>
                <a:gd name="connsiteY1808" fmla="*/ 1658673 h 6222678"/>
                <a:gd name="connsiteX1809" fmla="*/ 1907004 w 10874578"/>
                <a:gd name="connsiteY1809" fmla="*/ 1544633 h 6222678"/>
                <a:gd name="connsiteX1810" fmla="*/ 2094384 w 10874578"/>
                <a:gd name="connsiteY1810" fmla="*/ 1567314 h 6222678"/>
                <a:gd name="connsiteX1811" fmla="*/ 2590943 w 10874578"/>
                <a:gd name="connsiteY1811" fmla="*/ 1863386 h 6222678"/>
                <a:gd name="connsiteX1812" fmla="*/ 2636524 w 10874578"/>
                <a:gd name="connsiteY1812" fmla="*/ 1915688 h 6222678"/>
                <a:gd name="connsiteX1813" fmla="*/ 2691432 w 10874578"/>
                <a:gd name="connsiteY1813" fmla="*/ 1899834 h 6222678"/>
                <a:gd name="connsiteX1814" fmla="*/ 2793816 w 10874578"/>
                <a:gd name="connsiteY1814" fmla="*/ 1856913 h 6222678"/>
                <a:gd name="connsiteX1815" fmla="*/ 2850481 w 10874578"/>
                <a:gd name="connsiteY1815" fmla="*/ 1831131 h 6222678"/>
                <a:gd name="connsiteX1816" fmla="*/ 2706601 w 10874578"/>
                <a:gd name="connsiteY1816" fmla="*/ 1651431 h 6222678"/>
                <a:gd name="connsiteX1817" fmla="*/ 1972828 w 10874578"/>
                <a:gd name="connsiteY1817" fmla="*/ 1321327 h 6222678"/>
                <a:gd name="connsiteX1818" fmla="*/ 1902890 w 10874578"/>
                <a:gd name="connsiteY1818" fmla="*/ 1318035 h 6222678"/>
                <a:gd name="connsiteX1819" fmla="*/ 0 w 10874578"/>
                <a:gd name="connsiteY1819" fmla="*/ 1083811 h 6222678"/>
                <a:gd name="connsiteX1820" fmla="*/ 1125537 w 10874578"/>
                <a:gd name="connsiteY1820" fmla="*/ 1083811 h 6222678"/>
                <a:gd name="connsiteX1821" fmla="*/ 1149344 w 10874578"/>
                <a:gd name="connsiteY1821" fmla="*/ 1103310 h 6222678"/>
                <a:gd name="connsiteX1822" fmla="*/ 1213000 w 10874578"/>
                <a:gd name="connsiteY1822" fmla="*/ 1170096 h 6222678"/>
                <a:gd name="connsiteX1823" fmla="*/ 1322516 w 10874578"/>
                <a:gd name="connsiteY1823" fmla="*/ 1213181 h 6222678"/>
                <a:gd name="connsiteX1824" fmla="*/ 1422896 w 10874578"/>
                <a:gd name="connsiteY1824" fmla="*/ 1171273 h 6222678"/>
                <a:gd name="connsiteX1825" fmla="*/ 1477283 w 10874578"/>
                <a:gd name="connsiteY1825" fmla="*/ 1148785 h 6222678"/>
                <a:gd name="connsiteX1826" fmla="*/ 1462008 w 10874578"/>
                <a:gd name="connsiteY1826" fmla="*/ 1115542 h 6222678"/>
                <a:gd name="connsiteX1827" fmla="*/ 1441711 w 10874578"/>
                <a:gd name="connsiteY1827" fmla="*/ 1086555 h 6222678"/>
                <a:gd name="connsiteX1828" fmla="*/ 1580024 w 10874578"/>
                <a:gd name="connsiteY1828" fmla="*/ 1085072 h 6222678"/>
                <a:gd name="connsiteX1829" fmla="*/ 1721903 w 10874578"/>
                <a:gd name="connsiteY1829" fmla="*/ 1089405 h 6222678"/>
                <a:gd name="connsiteX1830" fmla="*/ 1785366 w 10874578"/>
                <a:gd name="connsiteY1830" fmla="*/ 1089489 h 6222678"/>
                <a:gd name="connsiteX1831" fmla="*/ 1874064 w 10874578"/>
                <a:gd name="connsiteY1831" fmla="*/ 1083811 h 6222678"/>
                <a:gd name="connsiteX1832" fmla="*/ 1902861 w 10874578"/>
                <a:gd name="connsiteY1832" fmla="*/ 1083811 h 6222678"/>
                <a:gd name="connsiteX1833" fmla="*/ 1902861 w 10874578"/>
                <a:gd name="connsiteY1833" fmla="*/ 1319680 h 6222678"/>
                <a:gd name="connsiteX1834" fmla="*/ 1859995 w 10874578"/>
                <a:gd name="connsiteY1834" fmla="*/ 1319680 h 6222678"/>
                <a:gd name="connsiteX1835" fmla="*/ 1755500 w 10874578"/>
                <a:gd name="connsiteY1835" fmla="*/ 1327797 h 6222678"/>
                <a:gd name="connsiteX1836" fmla="*/ 1099124 w 10874578"/>
                <a:gd name="connsiteY1836" fmla="*/ 1651486 h 6222678"/>
                <a:gd name="connsiteX1837" fmla="*/ 955244 w 10874578"/>
                <a:gd name="connsiteY1837" fmla="*/ 1831131 h 6222678"/>
                <a:gd name="connsiteX1838" fmla="*/ 1011909 w 10874578"/>
                <a:gd name="connsiteY1838" fmla="*/ 1856913 h 6222678"/>
                <a:gd name="connsiteX1839" fmla="*/ 1115197 w 10874578"/>
                <a:gd name="connsiteY1839" fmla="*/ 1900275 h 6222678"/>
                <a:gd name="connsiteX1840" fmla="*/ 1163468 w 10874578"/>
                <a:gd name="connsiteY1840" fmla="*/ 1922901 h 6222678"/>
                <a:gd name="connsiteX1841" fmla="*/ 1176140 w 10874578"/>
                <a:gd name="connsiteY1841" fmla="*/ 1907900 h 6222678"/>
                <a:gd name="connsiteX1842" fmla="*/ 1312723 w 10874578"/>
                <a:gd name="connsiteY1842" fmla="*/ 1765390 h 6222678"/>
                <a:gd name="connsiteX1843" fmla="*/ 1828785 w 10874578"/>
                <a:gd name="connsiteY1843" fmla="*/ 1550446 h 6222678"/>
                <a:gd name="connsiteX1844" fmla="*/ 1898720 w 10874578"/>
                <a:gd name="connsiteY1844" fmla="*/ 1544633 h 6222678"/>
                <a:gd name="connsiteX1845" fmla="*/ 1902835 w 10874578"/>
                <a:gd name="connsiteY1845" fmla="*/ 1658673 h 6222678"/>
                <a:gd name="connsiteX1846" fmla="*/ 1902835 w 10874578"/>
                <a:gd name="connsiteY1846" fmla="*/ 1772742 h 6222678"/>
                <a:gd name="connsiteX1847" fmla="*/ 1841126 w 10874578"/>
                <a:gd name="connsiteY1847" fmla="*/ 1779076 h 6222678"/>
                <a:gd name="connsiteX1848" fmla="*/ 1474185 w 10874578"/>
                <a:gd name="connsiteY1848" fmla="*/ 1928551 h 6222678"/>
                <a:gd name="connsiteX1849" fmla="*/ 1365273 w 10874578"/>
                <a:gd name="connsiteY1849" fmla="*/ 2045635 h 6222678"/>
                <a:gd name="connsiteX1850" fmla="*/ 1399556 w 10874578"/>
                <a:gd name="connsiteY1850" fmla="*/ 2080248 h 6222678"/>
                <a:gd name="connsiteX1851" fmla="*/ 1478490 w 10874578"/>
                <a:gd name="connsiteY1851" fmla="*/ 2149801 h 6222678"/>
                <a:gd name="connsiteX1852" fmla="*/ 1526925 w 10874578"/>
                <a:gd name="connsiteY1852" fmla="*/ 2191846 h 6222678"/>
                <a:gd name="connsiteX1853" fmla="*/ 1571878 w 10874578"/>
                <a:gd name="connsiteY1853" fmla="*/ 2148073 h 6222678"/>
                <a:gd name="connsiteX1854" fmla="*/ 1868552 w 10874578"/>
                <a:gd name="connsiteY1854" fmla="*/ 2002849 h 6222678"/>
                <a:gd name="connsiteX1855" fmla="*/ 1902835 w 10874578"/>
                <a:gd name="connsiteY1855" fmla="*/ 1999313 h 6222678"/>
                <a:gd name="connsiteX1856" fmla="*/ 1902835 w 10874578"/>
                <a:gd name="connsiteY1856" fmla="*/ 2229063 h 6222678"/>
                <a:gd name="connsiteX1857" fmla="*/ 1869485 w 10874578"/>
                <a:gd name="connsiteY1857" fmla="*/ 2234934 h 6222678"/>
                <a:gd name="connsiteX1858" fmla="*/ 1705473 w 10874578"/>
                <a:gd name="connsiteY1858" fmla="*/ 2352455 h 6222678"/>
                <a:gd name="connsiteX1859" fmla="*/ 1702619 w 10874578"/>
                <a:gd name="connsiteY1859" fmla="*/ 2427715 h 6222678"/>
                <a:gd name="connsiteX1860" fmla="*/ 1716334 w 10874578"/>
                <a:gd name="connsiteY1860" fmla="*/ 2452289 h 6222678"/>
                <a:gd name="connsiteX1861" fmla="*/ 1577583 w 10874578"/>
                <a:gd name="connsiteY1861" fmla="*/ 2455142 h 6222678"/>
                <a:gd name="connsiteX1862" fmla="*/ 1438831 w 10874578"/>
                <a:gd name="connsiteY1862" fmla="*/ 2455142 h 6222678"/>
                <a:gd name="connsiteX1863" fmla="*/ 1417138 w 10874578"/>
                <a:gd name="connsiteY1863" fmla="*/ 2426399 h 6222678"/>
                <a:gd name="connsiteX1864" fmla="*/ 1217169 w 10874578"/>
                <a:gd name="connsiteY1864" fmla="*/ 2233673 h 6222678"/>
                <a:gd name="connsiteX1865" fmla="*/ 731720 w 10874578"/>
                <a:gd name="connsiteY1865" fmla="*/ 2021142 h 6222678"/>
                <a:gd name="connsiteX1866" fmla="*/ 406165 w 10874578"/>
                <a:gd name="connsiteY1866" fmla="*/ 2010528 h 6222678"/>
                <a:gd name="connsiteX1867" fmla="*/ 38667 w 10874578"/>
                <a:gd name="connsiteY1867" fmla="*/ 2116232 h 6222678"/>
                <a:gd name="connsiteX1868" fmla="*/ 0 w 10874578"/>
                <a:gd name="connsiteY1868" fmla="*/ 2139057 h 6222678"/>
                <a:gd name="connsiteX1869" fmla="*/ 0 w 10874578"/>
                <a:gd name="connsiteY1869" fmla="*/ 1877435 h 6222678"/>
                <a:gd name="connsiteX1870" fmla="*/ 51153 w 10874578"/>
                <a:gd name="connsiteY1870" fmla="*/ 1856913 h 6222678"/>
                <a:gd name="connsiteX1871" fmla="*/ 107818 w 10874578"/>
                <a:gd name="connsiteY1871" fmla="*/ 1831131 h 6222678"/>
                <a:gd name="connsiteX1872" fmla="*/ 11523 w 10874578"/>
                <a:gd name="connsiteY1872" fmla="*/ 1702690 h 6222678"/>
                <a:gd name="connsiteX1873" fmla="*/ 0 w 10874578"/>
                <a:gd name="connsiteY1873" fmla="*/ 1690277 h 6222678"/>
                <a:gd name="connsiteX1874" fmla="*/ 0 w 10874578"/>
                <a:gd name="connsiteY1874" fmla="*/ 1368217 h 6222678"/>
                <a:gd name="connsiteX1875" fmla="*/ 3267 w 10874578"/>
                <a:gd name="connsiteY1875" fmla="*/ 1372600 h 6222678"/>
                <a:gd name="connsiteX1876" fmla="*/ 25538 w 10874578"/>
                <a:gd name="connsiteY1876" fmla="*/ 1392279 h 6222678"/>
                <a:gd name="connsiteX1877" fmla="*/ 103703 w 10874578"/>
                <a:gd name="connsiteY1877" fmla="*/ 1461394 h 6222678"/>
                <a:gd name="connsiteX1878" fmla="*/ 153920 w 10874578"/>
                <a:gd name="connsiteY1878" fmla="*/ 1505933 h 6222678"/>
                <a:gd name="connsiteX1879" fmla="*/ 211518 w 10874578"/>
                <a:gd name="connsiteY1879" fmla="*/ 1452698 h 6222678"/>
                <a:gd name="connsiteX1880" fmla="*/ 211489 w 10874578"/>
                <a:gd name="connsiteY1880" fmla="*/ 1452698 h 6222678"/>
                <a:gd name="connsiteX1881" fmla="*/ 306660 w 10874578"/>
                <a:gd name="connsiteY1881" fmla="*/ 1376206 h 6222678"/>
                <a:gd name="connsiteX1882" fmla="*/ 673958 w 10874578"/>
                <a:gd name="connsiteY1882" fmla="*/ 1339427 h 6222678"/>
                <a:gd name="connsiteX1883" fmla="*/ 851628 w 10874578"/>
                <a:gd name="connsiteY1883" fmla="*/ 1452698 h 6222678"/>
                <a:gd name="connsiteX1884" fmla="*/ 908456 w 10874578"/>
                <a:gd name="connsiteY1884" fmla="*/ 1506181 h 6222678"/>
                <a:gd name="connsiteX1885" fmla="*/ 955904 w 10874578"/>
                <a:gd name="connsiteY1885" fmla="*/ 1464135 h 6222678"/>
                <a:gd name="connsiteX1886" fmla="*/ 1034838 w 10874578"/>
                <a:gd name="connsiteY1886" fmla="*/ 1394582 h 6222678"/>
                <a:gd name="connsiteX1887" fmla="*/ 1069120 w 10874578"/>
                <a:gd name="connsiteY1887" fmla="*/ 1359969 h 6222678"/>
                <a:gd name="connsiteX1888" fmla="*/ 960209 w 10874578"/>
                <a:gd name="connsiteY1888" fmla="*/ 1242885 h 6222678"/>
                <a:gd name="connsiteX1889" fmla="*/ 593267 w 10874578"/>
                <a:gd name="connsiteY1889" fmla="*/ 1093601 h 6222678"/>
                <a:gd name="connsiteX1890" fmla="*/ 102908 w 10874578"/>
                <a:gd name="connsiteY1890" fmla="*/ 1242885 h 6222678"/>
                <a:gd name="connsiteX1891" fmla="*/ 4542 w 10874578"/>
                <a:gd name="connsiteY1891" fmla="*/ 1341479 h 6222678"/>
                <a:gd name="connsiteX1892" fmla="*/ 0 w 10874578"/>
                <a:gd name="connsiteY1892" fmla="*/ 1349525 h 6222678"/>
                <a:gd name="connsiteX1893" fmla="*/ 8756804 w 10874578"/>
                <a:gd name="connsiteY1893" fmla="*/ 861709 h 6222678"/>
                <a:gd name="connsiteX1894" fmla="*/ 8758175 w 10874578"/>
                <a:gd name="connsiteY1894" fmla="*/ 861788 h 6222678"/>
                <a:gd name="connsiteX1895" fmla="*/ 8759546 w 10874578"/>
                <a:gd name="connsiteY1895" fmla="*/ 861709 h 6222678"/>
                <a:gd name="connsiteX1896" fmla="*/ 8966836 w 10874578"/>
                <a:gd name="connsiteY1896" fmla="*/ 885653 h 6222678"/>
                <a:gd name="connsiteX1897" fmla="*/ 9049871 w 10874578"/>
                <a:gd name="connsiteY1897" fmla="*/ 910297 h 6222678"/>
                <a:gd name="connsiteX1898" fmla="*/ 9049871 w 10874578"/>
                <a:gd name="connsiteY1898" fmla="*/ 911111 h 6222678"/>
                <a:gd name="connsiteX1899" fmla="*/ 9064937 w 10874578"/>
                <a:gd name="connsiteY1899" fmla="*/ 915583 h 6222678"/>
                <a:gd name="connsiteX1900" fmla="*/ 9162416 w 10874578"/>
                <a:gd name="connsiteY1900" fmla="*/ 957484 h 6222678"/>
                <a:gd name="connsiteX1901" fmla="*/ 9332764 w 10874578"/>
                <a:gd name="connsiteY1901" fmla="*/ 1066750 h 6222678"/>
                <a:gd name="connsiteX1902" fmla="*/ 9351964 w 10874578"/>
                <a:gd name="connsiteY1902" fmla="*/ 1083373 h 6222678"/>
                <a:gd name="connsiteX1903" fmla="*/ 9049871 w 10874578"/>
                <a:gd name="connsiteY1903" fmla="*/ 1083407 h 6222678"/>
                <a:gd name="connsiteX1904" fmla="*/ 9049871 w 10874578"/>
                <a:gd name="connsiteY1904" fmla="*/ 1083408 h 6222678"/>
                <a:gd name="connsiteX1905" fmla="*/ 8164391 w 10874578"/>
                <a:gd name="connsiteY1905" fmla="*/ 1083508 h 6222678"/>
                <a:gd name="connsiteX1906" fmla="*/ 8183588 w 10874578"/>
                <a:gd name="connsiteY1906" fmla="*/ 1067081 h 6222678"/>
                <a:gd name="connsiteX1907" fmla="*/ 8217684 w 10874578"/>
                <a:gd name="connsiteY1907" fmla="*/ 1040896 h 6222678"/>
                <a:gd name="connsiteX1908" fmla="*/ 8225246 w 10874578"/>
                <a:gd name="connsiteY1908" fmla="*/ 1035790 h 6222678"/>
                <a:gd name="connsiteX1909" fmla="*/ 8225246 w 10874578"/>
                <a:gd name="connsiteY1909" fmla="*/ 1033937 h 6222678"/>
                <a:gd name="connsiteX1910" fmla="*/ 8259345 w 10874578"/>
                <a:gd name="connsiteY1910" fmla="*/ 1010914 h 6222678"/>
                <a:gd name="connsiteX1911" fmla="*/ 8351194 w 10874578"/>
                <a:gd name="connsiteY1911" fmla="*/ 957484 h 6222678"/>
                <a:gd name="connsiteX1912" fmla="*/ 8756804 w 10874578"/>
                <a:gd name="connsiteY1912" fmla="*/ 861709 h 6222678"/>
                <a:gd name="connsiteX1913" fmla="*/ 6016885 w 10874578"/>
                <a:gd name="connsiteY1913" fmla="*/ 861709 h 6222678"/>
                <a:gd name="connsiteX1914" fmla="*/ 6422495 w 10874578"/>
                <a:gd name="connsiteY1914" fmla="*/ 957484 h 6222678"/>
                <a:gd name="connsiteX1915" fmla="*/ 6592843 w 10874578"/>
                <a:gd name="connsiteY1915" fmla="*/ 1066750 h 6222678"/>
                <a:gd name="connsiteX1916" fmla="*/ 6612044 w 10874578"/>
                <a:gd name="connsiteY1916" fmla="*/ 1083373 h 6222678"/>
                <a:gd name="connsiteX1917" fmla="*/ 5421728 w 10874578"/>
                <a:gd name="connsiteY1917" fmla="*/ 1083508 h 6222678"/>
                <a:gd name="connsiteX1918" fmla="*/ 5440924 w 10874578"/>
                <a:gd name="connsiteY1918" fmla="*/ 1067081 h 6222678"/>
                <a:gd name="connsiteX1919" fmla="*/ 5611272 w 10874578"/>
                <a:gd name="connsiteY1919" fmla="*/ 957484 h 6222678"/>
                <a:gd name="connsiteX1920" fmla="*/ 6016885 w 10874578"/>
                <a:gd name="connsiteY1920" fmla="*/ 861709 h 6222678"/>
                <a:gd name="connsiteX1921" fmla="*/ 3274221 w 10874578"/>
                <a:gd name="connsiteY1921" fmla="*/ 861709 h 6222678"/>
                <a:gd name="connsiteX1922" fmla="*/ 3679833 w 10874578"/>
                <a:gd name="connsiteY1922" fmla="*/ 957484 h 6222678"/>
                <a:gd name="connsiteX1923" fmla="*/ 3850180 w 10874578"/>
                <a:gd name="connsiteY1923" fmla="*/ 1066750 h 6222678"/>
                <a:gd name="connsiteX1924" fmla="*/ 3869380 w 10874578"/>
                <a:gd name="connsiteY1924" fmla="*/ 1083373 h 6222678"/>
                <a:gd name="connsiteX1925" fmla="*/ 2679065 w 10874578"/>
                <a:gd name="connsiteY1925" fmla="*/ 1083508 h 6222678"/>
                <a:gd name="connsiteX1926" fmla="*/ 2698262 w 10874578"/>
                <a:gd name="connsiteY1926" fmla="*/ 1067081 h 6222678"/>
                <a:gd name="connsiteX1927" fmla="*/ 2868609 w 10874578"/>
                <a:gd name="connsiteY1927" fmla="*/ 957484 h 6222678"/>
                <a:gd name="connsiteX1928" fmla="*/ 3274221 w 10874578"/>
                <a:gd name="connsiteY1928" fmla="*/ 861709 h 6222678"/>
                <a:gd name="connsiteX1929" fmla="*/ 531558 w 10874578"/>
                <a:gd name="connsiteY1929" fmla="*/ 861709 h 6222678"/>
                <a:gd name="connsiteX1930" fmla="*/ 937170 w 10874578"/>
                <a:gd name="connsiteY1930" fmla="*/ 957484 h 6222678"/>
                <a:gd name="connsiteX1931" fmla="*/ 1107518 w 10874578"/>
                <a:gd name="connsiteY1931" fmla="*/ 1066750 h 6222678"/>
                <a:gd name="connsiteX1932" fmla="*/ 1126718 w 10874578"/>
                <a:gd name="connsiteY1932" fmla="*/ 1083373 h 6222678"/>
                <a:gd name="connsiteX1933" fmla="*/ 0 w 10874578"/>
                <a:gd name="connsiteY1933" fmla="*/ 1083501 h 6222678"/>
                <a:gd name="connsiteX1934" fmla="*/ 0 w 10874578"/>
                <a:gd name="connsiteY1934" fmla="*/ 1033937 h 6222678"/>
                <a:gd name="connsiteX1935" fmla="*/ 34098 w 10874578"/>
                <a:gd name="connsiteY1935" fmla="*/ 1010914 h 6222678"/>
                <a:gd name="connsiteX1936" fmla="*/ 125947 w 10874578"/>
                <a:gd name="connsiteY1936" fmla="*/ 957484 h 6222678"/>
                <a:gd name="connsiteX1937" fmla="*/ 531558 w 10874578"/>
                <a:gd name="connsiteY1937" fmla="*/ 861709 h 6222678"/>
                <a:gd name="connsiteX1938" fmla="*/ 8758176 w 10874578"/>
                <a:gd name="connsiteY1938" fmla="*/ 175802 h 6222678"/>
                <a:gd name="connsiteX1939" fmla="*/ 8718516 w 10874578"/>
                <a:gd name="connsiteY1939" fmla="*/ 179483 h 6222678"/>
                <a:gd name="connsiteX1940" fmla="*/ 8606234 w 10874578"/>
                <a:gd name="connsiteY1940" fmla="*/ 236603 h 6222678"/>
                <a:gd name="connsiteX1941" fmla="*/ 8545619 w 10874578"/>
                <a:gd name="connsiteY1941" fmla="*/ 338958 h 6222678"/>
                <a:gd name="connsiteX1942" fmla="*/ 8564790 w 10874578"/>
                <a:gd name="connsiteY1942" fmla="*/ 379247 h 6222678"/>
                <a:gd name="connsiteX1943" fmla="*/ 8583764 w 10874578"/>
                <a:gd name="connsiteY1943" fmla="*/ 408931 h 6222678"/>
                <a:gd name="connsiteX1944" fmla="*/ 8621016 w 10874578"/>
                <a:gd name="connsiteY1944" fmla="*/ 405056 h 6222678"/>
                <a:gd name="connsiteX1945" fmla="*/ 8756804 w 10874578"/>
                <a:gd name="connsiteY1945" fmla="*/ 400889 h 6222678"/>
                <a:gd name="connsiteX1946" fmla="*/ 8758175 w 10874578"/>
                <a:gd name="connsiteY1946" fmla="*/ 400910 h 6222678"/>
                <a:gd name="connsiteX1947" fmla="*/ 8759546 w 10874578"/>
                <a:gd name="connsiteY1947" fmla="*/ 400889 h 6222678"/>
                <a:gd name="connsiteX1948" fmla="*/ 8895364 w 10874578"/>
                <a:gd name="connsiteY1948" fmla="*/ 405056 h 6222678"/>
                <a:gd name="connsiteX1949" fmla="*/ 8932589 w 10874578"/>
                <a:gd name="connsiteY1949" fmla="*/ 408932 h 6222678"/>
                <a:gd name="connsiteX1950" fmla="*/ 8951590 w 10874578"/>
                <a:gd name="connsiteY1950" fmla="*/ 379247 h 6222678"/>
                <a:gd name="connsiteX1951" fmla="*/ 8970732 w 10874578"/>
                <a:gd name="connsiteY1951" fmla="*/ 338958 h 6222678"/>
                <a:gd name="connsiteX1952" fmla="*/ 8910120 w 10874578"/>
                <a:gd name="connsiteY1952" fmla="*/ 236603 h 6222678"/>
                <a:gd name="connsiteX1953" fmla="*/ 8797837 w 10874578"/>
                <a:gd name="connsiteY1953" fmla="*/ 179483 h 6222678"/>
                <a:gd name="connsiteX1954" fmla="*/ 6016885 w 10874578"/>
                <a:gd name="connsiteY1954" fmla="*/ 175675 h 6222678"/>
                <a:gd name="connsiteX1955" fmla="*/ 5863568 w 10874578"/>
                <a:gd name="connsiteY1955" fmla="*/ 236603 h 6222678"/>
                <a:gd name="connsiteX1956" fmla="*/ 5802956 w 10874578"/>
                <a:gd name="connsiteY1956" fmla="*/ 338958 h 6222678"/>
                <a:gd name="connsiteX1957" fmla="*/ 5822127 w 10874578"/>
                <a:gd name="connsiteY1957" fmla="*/ 379247 h 6222678"/>
                <a:gd name="connsiteX1958" fmla="*/ 5841271 w 10874578"/>
                <a:gd name="connsiteY1958" fmla="*/ 409199 h 6222678"/>
                <a:gd name="connsiteX1959" fmla="*/ 5881096 w 10874578"/>
                <a:gd name="connsiteY1959" fmla="*/ 405056 h 6222678"/>
                <a:gd name="connsiteX1960" fmla="*/ 6016885 w 10874578"/>
                <a:gd name="connsiteY1960" fmla="*/ 400889 h 6222678"/>
                <a:gd name="connsiteX1961" fmla="*/ 6152701 w 10874578"/>
                <a:gd name="connsiteY1961" fmla="*/ 405056 h 6222678"/>
                <a:gd name="connsiteX1962" fmla="*/ 6192499 w 10874578"/>
                <a:gd name="connsiteY1962" fmla="*/ 409199 h 6222678"/>
                <a:gd name="connsiteX1963" fmla="*/ 6211670 w 10874578"/>
                <a:gd name="connsiteY1963" fmla="*/ 379247 h 6222678"/>
                <a:gd name="connsiteX1964" fmla="*/ 6230811 w 10874578"/>
                <a:gd name="connsiteY1964" fmla="*/ 338958 h 6222678"/>
                <a:gd name="connsiteX1965" fmla="*/ 6170199 w 10874578"/>
                <a:gd name="connsiteY1965" fmla="*/ 236603 h 6222678"/>
                <a:gd name="connsiteX1966" fmla="*/ 6016885 w 10874578"/>
                <a:gd name="connsiteY1966" fmla="*/ 175675 h 6222678"/>
                <a:gd name="connsiteX1967" fmla="*/ 3274222 w 10874578"/>
                <a:gd name="connsiteY1967" fmla="*/ 175675 h 6222678"/>
                <a:gd name="connsiteX1968" fmla="*/ 3120906 w 10874578"/>
                <a:gd name="connsiteY1968" fmla="*/ 236603 h 6222678"/>
                <a:gd name="connsiteX1969" fmla="*/ 3060293 w 10874578"/>
                <a:gd name="connsiteY1969" fmla="*/ 338958 h 6222678"/>
                <a:gd name="connsiteX1970" fmla="*/ 3079465 w 10874578"/>
                <a:gd name="connsiteY1970" fmla="*/ 379247 h 6222678"/>
                <a:gd name="connsiteX1971" fmla="*/ 3098610 w 10874578"/>
                <a:gd name="connsiteY1971" fmla="*/ 409199 h 6222678"/>
                <a:gd name="connsiteX1972" fmla="*/ 3138433 w 10874578"/>
                <a:gd name="connsiteY1972" fmla="*/ 405056 h 6222678"/>
                <a:gd name="connsiteX1973" fmla="*/ 3274221 w 10874578"/>
                <a:gd name="connsiteY1973" fmla="*/ 400889 h 6222678"/>
                <a:gd name="connsiteX1974" fmla="*/ 3410038 w 10874578"/>
                <a:gd name="connsiteY1974" fmla="*/ 405056 h 6222678"/>
                <a:gd name="connsiteX1975" fmla="*/ 3449835 w 10874578"/>
                <a:gd name="connsiteY1975" fmla="*/ 409199 h 6222678"/>
                <a:gd name="connsiteX1976" fmla="*/ 3469006 w 10874578"/>
                <a:gd name="connsiteY1976" fmla="*/ 379247 h 6222678"/>
                <a:gd name="connsiteX1977" fmla="*/ 3488149 w 10874578"/>
                <a:gd name="connsiteY1977" fmla="*/ 338958 h 6222678"/>
                <a:gd name="connsiteX1978" fmla="*/ 3427537 w 10874578"/>
                <a:gd name="connsiteY1978" fmla="*/ 236603 h 6222678"/>
                <a:gd name="connsiteX1979" fmla="*/ 3274222 w 10874578"/>
                <a:gd name="connsiteY1979" fmla="*/ 175675 h 6222678"/>
                <a:gd name="connsiteX1980" fmla="*/ 531559 w 10874578"/>
                <a:gd name="connsiteY1980" fmla="*/ 175675 h 6222678"/>
                <a:gd name="connsiteX1981" fmla="*/ 378243 w 10874578"/>
                <a:gd name="connsiteY1981" fmla="*/ 236603 h 6222678"/>
                <a:gd name="connsiteX1982" fmla="*/ 317631 w 10874578"/>
                <a:gd name="connsiteY1982" fmla="*/ 338958 h 6222678"/>
                <a:gd name="connsiteX1983" fmla="*/ 336802 w 10874578"/>
                <a:gd name="connsiteY1983" fmla="*/ 379247 h 6222678"/>
                <a:gd name="connsiteX1984" fmla="*/ 355944 w 10874578"/>
                <a:gd name="connsiteY1984" fmla="*/ 409199 h 6222678"/>
                <a:gd name="connsiteX1985" fmla="*/ 395770 w 10874578"/>
                <a:gd name="connsiteY1985" fmla="*/ 405056 h 6222678"/>
                <a:gd name="connsiteX1986" fmla="*/ 531558 w 10874578"/>
                <a:gd name="connsiteY1986" fmla="*/ 400889 h 6222678"/>
                <a:gd name="connsiteX1987" fmla="*/ 667376 w 10874578"/>
                <a:gd name="connsiteY1987" fmla="*/ 405056 h 6222678"/>
                <a:gd name="connsiteX1988" fmla="*/ 707172 w 10874578"/>
                <a:gd name="connsiteY1988" fmla="*/ 409199 h 6222678"/>
                <a:gd name="connsiteX1989" fmla="*/ 726344 w 10874578"/>
                <a:gd name="connsiteY1989" fmla="*/ 379247 h 6222678"/>
                <a:gd name="connsiteX1990" fmla="*/ 745486 w 10874578"/>
                <a:gd name="connsiteY1990" fmla="*/ 338958 h 6222678"/>
                <a:gd name="connsiteX1991" fmla="*/ 684874 w 10874578"/>
                <a:gd name="connsiteY1991" fmla="*/ 236603 h 6222678"/>
                <a:gd name="connsiteX1992" fmla="*/ 531559 w 10874578"/>
                <a:gd name="connsiteY1992" fmla="*/ 175675 h 6222678"/>
                <a:gd name="connsiteX1993" fmla="*/ 10132250 w 10874578"/>
                <a:gd name="connsiteY1993" fmla="*/ 173301 h 6222678"/>
                <a:gd name="connsiteX1994" fmla="*/ 10319630 w 10874578"/>
                <a:gd name="connsiteY1994" fmla="*/ 195983 h 6222678"/>
                <a:gd name="connsiteX1995" fmla="*/ 10816189 w 10874578"/>
                <a:gd name="connsiteY1995" fmla="*/ 492055 h 6222678"/>
                <a:gd name="connsiteX1996" fmla="*/ 10861770 w 10874578"/>
                <a:gd name="connsiteY1996" fmla="*/ 544357 h 6222678"/>
                <a:gd name="connsiteX1997" fmla="*/ 10874578 w 10874578"/>
                <a:gd name="connsiteY1997" fmla="*/ 544709 h 6222678"/>
                <a:gd name="connsiteX1998" fmla="*/ 10870775 w 10874578"/>
                <a:gd name="connsiteY1998" fmla="*/ 597825 h 6222678"/>
                <a:gd name="connsiteX1999" fmla="*/ 10830278 w 10874578"/>
                <a:gd name="connsiteY1999" fmla="*/ 718234 h 6222678"/>
                <a:gd name="connsiteX2000" fmla="*/ 10767537 w 10874578"/>
                <a:gd name="connsiteY2000" fmla="*/ 847535 h 6222678"/>
                <a:gd name="connsiteX2001" fmla="*/ 10720072 w 10874578"/>
                <a:gd name="connsiteY2001" fmla="*/ 945355 h 6222678"/>
                <a:gd name="connsiteX2002" fmla="*/ 10695814 w 10874578"/>
                <a:gd name="connsiteY2002" fmla="*/ 965878 h 6222678"/>
                <a:gd name="connsiteX2003" fmla="*/ 10613779 w 10874578"/>
                <a:gd name="connsiteY2003" fmla="*/ 1055039 h 6222678"/>
                <a:gd name="connsiteX2004" fmla="*/ 10592085 w 10874578"/>
                <a:gd name="connsiteY2004" fmla="*/ 1083811 h 6222678"/>
                <a:gd name="connsiteX2005" fmla="*/ 10453334 w 10874578"/>
                <a:gd name="connsiteY2005" fmla="*/ 1083811 h 6222678"/>
                <a:gd name="connsiteX2006" fmla="*/ 10314582 w 10874578"/>
                <a:gd name="connsiteY2006" fmla="*/ 1080957 h 6222678"/>
                <a:gd name="connsiteX2007" fmla="*/ 10314637 w 10874578"/>
                <a:gd name="connsiteY2007" fmla="*/ 1080957 h 6222678"/>
                <a:gd name="connsiteX2008" fmla="*/ 10328352 w 10874578"/>
                <a:gd name="connsiteY2008" fmla="*/ 1056384 h 6222678"/>
                <a:gd name="connsiteX2009" fmla="*/ 10325498 w 10874578"/>
                <a:gd name="connsiteY2009" fmla="*/ 981124 h 6222678"/>
                <a:gd name="connsiteX2010" fmla="*/ 10161514 w 10874578"/>
                <a:gd name="connsiteY2010" fmla="*/ 863629 h 6222678"/>
                <a:gd name="connsiteX2011" fmla="*/ 10128136 w 10874578"/>
                <a:gd name="connsiteY2011" fmla="*/ 857732 h 6222678"/>
                <a:gd name="connsiteX2012" fmla="*/ 10128136 w 10874578"/>
                <a:gd name="connsiteY2012" fmla="*/ 627981 h 6222678"/>
                <a:gd name="connsiteX2013" fmla="*/ 10162418 w 10874578"/>
                <a:gd name="connsiteY2013" fmla="*/ 631546 h 6222678"/>
                <a:gd name="connsiteX2014" fmla="*/ 10459092 w 10874578"/>
                <a:gd name="connsiteY2014" fmla="*/ 776742 h 6222678"/>
                <a:gd name="connsiteX2015" fmla="*/ 10504046 w 10874578"/>
                <a:gd name="connsiteY2015" fmla="*/ 820515 h 6222678"/>
                <a:gd name="connsiteX2016" fmla="*/ 10552481 w 10874578"/>
                <a:gd name="connsiteY2016" fmla="*/ 778469 h 6222678"/>
                <a:gd name="connsiteX2017" fmla="*/ 10631415 w 10874578"/>
                <a:gd name="connsiteY2017" fmla="*/ 708917 h 6222678"/>
                <a:gd name="connsiteX2018" fmla="*/ 10665698 w 10874578"/>
                <a:gd name="connsiteY2018" fmla="*/ 674303 h 6222678"/>
                <a:gd name="connsiteX2019" fmla="*/ 10556786 w 10874578"/>
                <a:gd name="connsiteY2019" fmla="*/ 557219 h 6222678"/>
                <a:gd name="connsiteX2020" fmla="*/ 10189845 w 10874578"/>
                <a:gd name="connsiteY2020" fmla="*/ 407745 h 6222678"/>
                <a:gd name="connsiteX2021" fmla="*/ 10128136 w 10874578"/>
                <a:gd name="connsiteY2021" fmla="*/ 401407 h 6222678"/>
                <a:gd name="connsiteX2022" fmla="*/ 10128136 w 10874578"/>
                <a:gd name="connsiteY2022" fmla="*/ 287341 h 6222678"/>
                <a:gd name="connsiteX2023" fmla="*/ 10132250 w 10874578"/>
                <a:gd name="connsiteY2023" fmla="*/ 173301 h 6222678"/>
                <a:gd name="connsiteX2024" fmla="*/ 7730620 w 10874578"/>
                <a:gd name="connsiteY2024" fmla="*/ 0 h 6222678"/>
                <a:gd name="connsiteX2025" fmla="*/ 8230311 w 10874578"/>
                <a:gd name="connsiteY2025" fmla="*/ 0 h 6222678"/>
                <a:gd name="connsiteX2026" fmla="*/ 8231256 w 10874578"/>
                <a:gd name="connsiteY2026" fmla="*/ 1268 h 6222678"/>
                <a:gd name="connsiteX2027" fmla="*/ 8253528 w 10874578"/>
                <a:gd name="connsiteY2027" fmla="*/ 20947 h 6222678"/>
                <a:gd name="connsiteX2028" fmla="*/ 8331692 w 10874578"/>
                <a:gd name="connsiteY2028" fmla="*/ 90062 h 6222678"/>
                <a:gd name="connsiteX2029" fmla="*/ 8365678 w 10874578"/>
                <a:gd name="connsiteY2029" fmla="*/ 121414 h 6222678"/>
                <a:gd name="connsiteX2030" fmla="*/ 8380610 w 10874578"/>
                <a:gd name="connsiteY2030" fmla="*/ 133547 h 6222678"/>
                <a:gd name="connsiteX2031" fmla="*/ 8384808 w 10874578"/>
                <a:gd name="connsiteY2031" fmla="*/ 130481 h 6222678"/>
                <a:gd name="connsiteX2032" fmla="*/ 8436764 w 10874578"/>
                <a:gd name="connsiteY2032" fmla="*/ 81367 h 6222678"/>
                <a:gd name="connsiteX2033" fmla="*/ 8436735 w 10874578"/>
                <a:gd name="connsiteY2033" fmla="*/ 81367 h 6222678"/>
                <a:gd name="connsiteX2034" fmla="*/ 8531906 w 10874578"/>
                <a:gd name="connsiteY2034" fmla="*/ 4874 h 6222678"/>
                <a:gd name="connsiteX2035" fmla="*/ 8543188 w 10874578"/>
                <a:gd name="connsiteY2035" fmla="*/ 0 h 6222678"/>
                <a:gd name="connsiteX2036" fmla="*/ 8975032 w 10874578"/>
                <a:gd name="connsiteY2036" fmla="*/ 0 h 6222678"/>
                <a:gd name="connsiteX2037" fmla="*/ 8991039 w 10874578"/>
                <a:gd name="connsiteY2037" fmla="*/ 10951 h 6222678"/>
                <a:gd name="connsiteX2038" fmla="*/ 8991545 w 10874578"/>
                <a:gd name="connsiteY2038" fmla="*/ 11186 h 6222678"/>
                <a:gd name="connsiteX2039" fmla="*/ 8993871 w 10874578"/>
                <a:gd name="connsiteY2039" fmla="*/ 12888 h 6222678"/>
                <a:gd name="connsiteX2040" fmla="*/ 9036354 w 10874578"/>
                <a:gd name="connsiteY2040" fmla="*/ 41950 h 6222678"/>
                <a:gd name="connsiteX2041" fmla="*/ 9049871 w 10874578"/>
                <a:gd name="connsiteY2041" fmla="*/ 54266 h 6222678"/>
                <a:gd name="connsiteX2042" fmla="*/ 9049871 w 10874578"/>
                <a:gd name="connsiteY2042" fmla="*/ 56765 h 6222678"/>
                <a:gd name="connsiteX2043" fmla="*/ 9076874 w 10874578"/>
                <a:gd name="connsiteY2043" fmla="*/ 81367 h 6222678"/>
                <a:gd name="connsiteX2044" fmla="*/ 9133702 w 10874578"/>
                <a:gd name="connsiteY2044" fmla="*/ 134849 h 6222678"/>
                <a:gd name="connsiteX2045" fmla="*/ 9181150 w 10874578"/>
                <a:gd name="connsiteY2045" fmla="*/ 92804 h 6222678"/>
                <a:gd name="connsiteX2046" fmla="*/ 9260084 w 10874578"/>
                <a:gd name="connsiteY2046" fmla="*/ 23251 h 6222678"/>
                <a:gd name="connsiteX2047" fmla="*/ 9284301 w 10874578"/>
                <a:gd name="connsiteY2047" fmla="*/ 1748 h 6222678"/>
                <a:gd name="connsiteX2048" fmla="*/ 9285643 w 10874578"/>
                <a:gd name="connsiteY2048" fmla="*/ 0 h 6222678"/>
                <a:gd name="connsiteX2049" fmla="*/ 9787112 w 10874578"/>
                <a:gd name="connsiteY2049" fmla="*/ 0 h 6222678"/>
                <a:gd name="connsiteX2050" fmla="*/ 9625694 w 10874578"/>
                <a:gd name="connsiteY2050" fmla="*/ 63667 h 6222678"/>
                <a:gd name="connsiteX2051" fmla="*/ 9324370 w 10874578"/>
                <a:gd name="connsiteY2051" fmla="*/ 280154 h 6222678"/>
                <a:gd name="connsiteX2052" fmla="*/ 9180490 w 10874578"/>
                <a:gd name="connsiteY2052" fmla="*/ 459799 h 6222678"/>
                <a:gd name="connsiteX2053" fmla="*/ 9237155 w 10874578"/>
                <a:gd name="connsiteY2053" fmla="*/ 485582 h 6222678"/>
                <a:gd name="connsiteX2054" fmla="*/ 9340443 w 10874578"/>
                <a:gd name="connsiteY2054" fmla="*/ 528943 h 6222678"/>
                <a:gd name="connsiteX2055" fmla="*/ 9388714 w 10874578"/>
                <a:gd name="connsiteY2055" fmla="*/ 551570 h 6222678"/>
                <a:gd name="connsiteX2056" fmla="*/ 9401386 w 10874578"/>
                <a:gd name="connsiteY2056" fmla="*/ 536568 h 6222678"/>
                <a:gd name="connsiteX2057" fmla="*/ 9537969 w 10874578"/>
                <a:gd name="connsiteY2057" fmla="*/ 394059 h 6222678"/>
                <a:gd name="connsiteX2058" fmla="*/ 10054031 w 10874578"/>
                <a:gd name="connsiteY2058" fmla="*/ 179115 h 6222678"/>
                <a:gd name="connsiteX2059" fmla="*/ 10123966 w 10874578"/>
                <a:gd name="connsiteY2059" fmla="*/ 173301 h 6222678"/>
                <a:gd name="connsiteX2060" fmla="*/ 10128081 w 10874578"/>
                <a:gd name="connsiteY2060" fmla="*/ 287341 h 6222678"/>
                <a:gd name="connsiteX2061" fmla="*/ 10128081 w 10874578"/>
                <a:gd name="connsiteY2061" fmla="*/ 401407 h 6222678"/>
                <a:gd name="connsiteX2062" fmla="*/ 10066372 w 10874578"/>
                <a:gd name="connsiteY2062" fmla="*/ 407745 h 6222678"/>
                <a:gd name="connsiteX2063" fmla="*/ 9699431 w 10874578"/>
                <a:gd name="connsiteY2063" fmla="*/ 557219 h 6222678"/>
                <a:gd name="connsiteX2064" fmla="*/ 9590519 w 10874578"/>
                <a:gd name="connsiteY2064" fmla="*/ 674303 h 6222678"/>
                <a:gd name="connsiteX2065" fmla="*/ 9624802 w 10874578"/>
                <a:gd name="connsiteY2065" fmla="*/ 708917 h 6222678"/>
                <a:gd name="connsiteX2066" fmla="*/ 9703736 w 10874578"/>
                <a:gd name="connsiteY2066" fmla="*/ 778469 h 6222678"/>
                <a:gd name="connsiteX2067" fmla="*/ 9752171 w 10874578"/>
                <a:gd name="connsiteY2067" fmla="*/ 820515 h 6222678"/>
                <a:gd name="connsiteX2068" fmla="*/ 9797124 w 10874578"/>
                <a:gd name="connsiteY2068" fmla="*/ 776742 h 6222678"/>
                <a:gd name="connsiteX2069" fmla="*/ 10093798 w 10874578"/>
                <a:gd name="connsiteY2069" fmla="*/ 631517 h 6222678"/>
                <a:gd name="connsiteX2070" fmla="*/ 10128081 w 10874578"/>
                <a:gd name="connsiteY2070" fmla="*/ 627981 h 6222678"/>
                <a:gd name="connsiteX2071" fmla="*/ 10128081 w 10874578"/>
                <a:gd name="connsiteY2071" fmla="*/ 857732 h 6222678"/>
                <a:gd name="connsiteX2072" fmla="*/ 10094731 w 10874578"/>
                <a:gd name="connsiteY2072" fmla="*/ 863603 h 6222678"/>
                <a:gd name="connsiteX2073" fmla="*/ 9930719 w 10874578"/>
                <a:gd name="connsiteY2073" fmla="*/ 981124 h 6222678"/>
                <a:gd name="connsiteX2074" fmla="*/ 9927865 w 10874578"/>
                <a:gd name="connsiteY2074" fmla="*/ 1056384 h 6222678"/>
                <a:gd name="connsiteX2075" fmla="*/ 9941580 w 10874578"/>
                <a:gd name="connsiteY2075" fmla="*/ 1080957 h 6222678"/>
                <a:gd name="connsiteX2076" fmla="*/ 9802829 w 10874578"/>
                <a:gd name="connsiteY2076" fmla="*/ 1083811 h 6222678"/>
                <a:gd name="connsiteX2077" fmla="*/ 9664077 w 10874578"/>
                <a:gd name="connsiteY2077" fmla="*/ 1083811 h 6222678"/>
                <a:gd name="connsiteX2078" fmla="*/ 9642384 w 10874578"/>
                <a:gd name="connsiteY2078" fmla="*/ 1055068 h 6222678"/>
                <a:gd name="connsiteX2079" fmla="*/ 9442415 w 10874578"/>
                <a:gd name="connsiteY2079" fmla="*/ 862342 h 6222678"/>
                <a:gd name="connsiteX2080" fmla="*/ 8956966 w 10874578"/>
                <a:gd name="connsiteY2080" fmla="*/ 649810 h 6222678"/>
                <a:gd name="connsiteX2081" fmla="*/ 8796173 w 10874578"/>
                <a:gd name="connsiteY2081" fmla="*/ 635465 h 6222678"/>
                <a:gd name="connsiteX2082" fmla="*/ 8708766 w 10874578"/>
                <a:gd name="connsiteY2082" fmla="*/ 634831 h 6222678"/>
                <a:gd name="connsiteX2083" fmla="*/ 8634153 w 10874578"/>
                <a:gd name="connsiteY2083" fmla="*/ 639197 h 6222678"/>
                <a:gd name="connsiteX2084" fmla="*/ 7955893 w 10874578"/>
                <a:gd name="connsiteY2084" fmla="*/ 965878 h 6222678"/>
                <a:gd name="connsiteX2085" fmla="*/ 7873858 w 10874578"/>
                <a:gd name="connsiteY2085" fmla="*/ 1055039 h 6222678"/>
                <a:gd name="connsiteX2086" fmla="*/ 7852164 w 10874578"/>
                <a:gd name="connsiteY2086" fmla="*/ 1083811 h 6222678"/>
                <a:gd name="connsiteX2087" fmla="*/ 7713414 w 10874578"/>
                <a:gd name="connsiteY2087" fmla="*/ 1083811 h 6222678"/>
                <a:gd name="connsiteX2088" fmla="*/ 7574662 w 10874578"/>
                <a:gd name="connsiteY2088" fmla="*/ 1080957 h 6222678"/>
                <a:gd name="connsiteX2089" fmla="*/ 7574717 w 10874578"/>
                <a:gd name="connsiteY2089" fmla="*/ 1080957 h 6222678"/>
                <a:gd name="connsiteX2090" fmla="*/ 7588431 w 10874578"/>
                <a:gd name="connsiteY2090" fmla="*/ 1056384 h 6222678"/>
                <a:gd name="connsiteX2091" fmla="*/ 7585578 w 10874578"/>
                <a:gd name="connsiteY2091" fmla="*/ 981124 h 6222678"/>
                <a:gd name="connsiteX2092" fmla="*/ 7421593 w 10874578"/>
                <a:gd name="connsiteY2092" fmla="*/ 863629 h 6222678"/>
                <a:gd name="connsiteX2093" fmla="*/ 7388216 w 10874578"/>
                <a:gd name="connsiteY2093" fmla="*/ 857732 h 6222678"/>
                <a:gd name="connsiteX2094" fmla="*/ 7388216 w 10874578"/>
                <a:gd name="connsiteY2094" fmla="*/ 627981 h 6222678"/>
                <a:gd name="connsiteX2095" fmla="*/ 7422498 w 10874578"/>
                <a:gd name="connsiteY2095" fmla="*/ 631546 h 6222678"/>
                <a:gd name="connsiteX2096" fmla="*/ 7719173 w 10874578"/>
                <a:gd name="connsiteY2096" fmla="*/ 776742 h 6222678"/>
                <a:gd name="connsiteX2097" fmla="*/ 7764126 w 10874578"/>
                <a:gd name="connsiteY2097" fmla="*/ 820515 h 6222678"/>
                <a:gd name="connsiteX2098" fmla="*/ 7812560 w 10874578"/>
                <a:gd name="connsiteY2098" fmla="*/ 778469 h 6222678"/>
                <a:gd name="connsiteX2099" fmla="*/ 7891494 w 10874578"/>
                <a:gd name="connsiteY2099" fmla="*/ 708917 h 6222678"/>
                <a:gd name="connsiteX2100" fmla="*/ 7925777 w 10874578"/>
                <a:gd name="connsiteY2100" fmla="*/ 674303 h 6222678"/>
                <a:gd name="connsiteX2101" fmla="*/ 7816865 w 10874578"/>
                <a:gd name="connsiteY2101" fmla="*/ 557219 h 6222678"/>
                <a:gd name="connsiteX2102" fmla="*/ 7449925 w 10874578"/>
                <a:gd name="connsiteY2102" fmla="*/ 407745 h 6222678"/>
                <a:gd name="connsiteX2103" fmla="*/ 7388216 w 10874578"/>
                <a:gd name="connsiteY2103" fmla="*/ 401407 h 6222678"/>
                <a:gd name="connsiteX2104" fmla="*/ 7388216 w 10874578"/>
                <a:gd name="connsiteY2104" fmla="*/ 287341 h 6222678"/>
                <a:gd name="connsiteX2105" fmla="*/ 7392331 w 10874578"/>
                <a:gd name="connsiteY2105" fmla="*/ 173301 h 6222678"/>
                <a:gd name="connsiteX2106" fmla="*/ 7579709 w 10874578"/>
                <a:gd name="connsiteY2106" fmla="*/ 195983 h 6222678"/>
                <a:gd name="connsiteX2107" fmla="*/ 8076269 w 10874578"/>
                <a:gd name="connsiteY2107" fmla="*/ 492055 h 6222678"/>
                <a:gd name="connsiteX2108" fmla="*/ 8121849 w 10874578"/>
                <a:gd name="connsiteY2108" fmla="*/ 544357 h 6222678"/>
                <a:gd name="connsiteX2109" fmla="*/ 8176758 w 10874578"/>
                <a:gd name="connsiteY2109" fmla="*/ 528503 h 6222678"/>
                <a:gd name="connsiteX2110" fmla="*/ 8225246 w 10874578"/>
                <a:gd name="connsiteY2110" fmla="*/ 507245 h 6222678"/>
                <a:gd name="connsiteX2111" fmla="*/ 8225246 w 10874578"/>
                <a:gd name="connsiteY2111" fmla="*/ 506103 h 6222678"/>
                <a:gd name="connsiteX2112" fmla="*/ 8276400 w 10874578"/>
                <a:gd name="connsiteY2112" fmla="*/ 485582 h 6222678"/>
                <a:gd name="connsiteX2113" fmla="*/ 8333064 w 10874578"/>
                <a:gd name="connsiteY2113" fmla="*/ 459799 h 6222678"/>
                <a:gd name="connsiteX2114" fmla="*/ 8236771 w 10874578"/>
                <a:gd name="connsiteY2114" fmla="*/ 331358 h 6222678"/>
                <a:gd name="connsiteX2115" fmla="*/ 8225246 w 10874578"/>
                <a:gd name="connsiteY2115" fmla="*/ 318946 h 6222678"/>
                <a:gd name="connsiteX2116" fmla="*/ 8225246 w 10874578"/>
                <a:gd name="connsiteY2116" fmla="*/ 315992 h 6222678"/>
                <a:gd name="connsiteX2117" fmla="*/ 8191926 w 10874578"/>
                <a:gd name="connsiteY2117" fmla="*/ 280099 h 6222678"/>
                <a:gd name="connsiteX2118" fmla="*/ 7757093 w 10874578"/>
                <a:gd name="connsiteY2118" fmla="*/ 7759 h 6222678"/>
                <a:gd name="connsiteX2119" fmla="*/ 4987957 w 10874578"/>
                <a:gd name="connsiteY2119" fmla="*/ 0 h 6222678"/>
                <a:gd name="connsiteX2120" fmla="*/ 5487648 w 10874578"/>
                <a:gd name="connsiteY2120" fmla="*/ 0 h 6222678"/>
                <a:gd name="connsiteX2121" fmla="*/ 5488593 w 10874578"/>
                <a:gd name="connsiteY2121" fmla="*/ 1268 h 6222678"/>
                <a:gd name="connsiteX2122" fmla="*/ 5510864 w 10874578"/>
                <a:gd name="connsiteY2122" fmla="*/ 20947 h 6222678"/>
                <a:gd name="connsiteX2123" fmla="*/ 5589028 w 10874578"/>
                <a:gd name="connsiteY2123" fmla="*/ 90062 h 6222678"/>
                <a:gd name="connsiteX2124" fmla="*/ 5639247 w 10874578"/>
                <a:gd name="connsiteY2124" fmla="*/ 134602 h 6222678"/>
                <a:gd name="connsiteX2125" fmla="*/ 5696843 w 10874578"/>
                <a:gd name="connsiteY2125" fmla="*/ 81367 h 6222678"/>
                <a:gd name="connsiteX2126" fmla="*/ 5696815 w 10874578"/>
                <a:gd name="connsiteY2126" fmla="*/ 81367 h 6222678"/>
                <a:gd name="connsiteX2127" fmla="*/ 5791986 w 10874578"/>
                <a:gd name="connsiteY2127" fmla="*/ 4874 h 6222678"/>
                <a:gd name="connsiteX2128" fmla="*/ 5803268 w 10874578"/>
                <a:gd name="connsiteY2128" fmla="*/ 0 h 6222678"/>
                <a:gd name="connsiteX2129" fmla="*/ 6227654 w 10874578"/>
                <a:gd name="connsiteY2129" fmla="*/ 0 h 6222678"/>
                <a:gd name="connsiteX2130" fmla="*/ 6251626 w 10874578"/>
                <a:gd name="connsiteY2130" fmla="*/ 11186 h 6222678"/>
                <a:gd name="connsiteX2131" fmla="*/ 6336954 w 10874578"/>
                <a:gd name="connsiteY2131" fmla="*/ 81367 h 6222678"/>
                <a:gd name="connsiteX2132" fmla="*/ 6393783 w 10874578"/>
                <a:gd name="connsiteY2132" fmla="*/ 134849 h 6222678"/>
                <a:gd name="connsiteX2133" fmla="*/ 6441230 w 10874578"/>
                <a:gd name="connsiteY2133" fmla="*/ 92804 h 6222678"/>
                <a:gd name="connsiteX2134" fmla="*/ 6520164 w 10874578"/>
                <a:gd name="connsiteY2134" fmla="*/ 23251 h 6222678"/>
                <a:gd name="connsiteX2135" fmla="*/ 6544381 w 10874578"/>
                <a:gd name="connsiteY2135" fmla="*/ 1748 h 6222678"/>
                <a:gd name="connsiteX2136" fmla="*/ 6545723 w 10874578"/>
                <a:gd name="connsiteY2136" fmla="*/ 0 h 6222678"/>
                <a:gd name="connsiteX2137" fmla="*/ 6931253 w 10874578"/>
                <a:gd name="connsiteY2137" fmla="*/ 0 h 6222678"/>
                <a:gd name="connsiteX2138" fmla="*/ 7047192 w 10874578"/>
                <a:gd name="connsiteY2138" fmla="*/ 0 h 6222678"/>
                <a:gd name="connsiteX2139" fmla="*/ 6885773 w 10874578"/>
                <a:gd name="connsiteY2139" fmla="*/ 63667 h 6222678"/>
                <a:gd name="connsiteX2140" fmla="*/ 6584449 w 10874578"/>
                <a:gd name="connsiteY2140" fmla="*/ 280154 h 6222678"/>
                <a:gd name="connsiteX2141" fmla="*/ 6440570 w 10874578"/>
                <a:gd name="connsiteY2141" fmla="*/ 459799 h 6222678"/>
                <a:gd name="connsiteX2142" fmla="*/ 6497234 w 10874578"/>
                <a:gd name="connsiteY2142" fmla="*/ 485582 h 6222678"/>
                <a:gd name="connsiteX2143" fmla="*/ 6600522 w 10874578"/>
                <a:gd name="connsiteY2143" fmla="*/ 528943 h 6222678"/>
                <a:gd name="connsiteX2144" fmla="*/ 6648793 w 10874578"/>
                <a:gd name="connsiteY2144" fmla="*/ 551570 h 6222678"/>
                <a:gd name="connsiteX2145" fmla="*/ 6661467 w 10874578"/>
                <a:gd name="connsiteY2145" fmla="*/ 536568 h 6222678"/>
                <a:gd name="connsiteX2146" fmla="*/ 6798049 w 10874578"/>
                <a:gd name="connsiteY2146" fmla="*/ 394059 h 6222678"/>
                <a:gd name="connsiteX2147" fmla="*/ 7314111 w 10874578"/>
                <a:gd name="connsiteY2147" fmla="*/ 179115 h 6222678"/>
                <a:gd name="connsiteX2148" fmla="*/ 7384047 w 10874578"/>
                <a:gd name="connsiteY2148" fmla="*/ 173301 h 6222678"/>
                <a:gd name="connsiteX2149" fmla="*/ 7388161 w 10874578"/>
                <a:gd name="connsiteY2149" fmla="*/ 287341 h 6222678"/>
                <a:gd name="connsiteX2150" fmla="*/ 7388161 w 10874578"/>
                <a:gd name="connsiteY2150" fmla="*/ 401407 h 6222678"/>
                <a:gd name="connsiteX2151" fmla="*/ 7326452 w 10874578"/>
                <a:gd name="connsiteY2151" fmla="*/ 407745 h 6222678"/>
                <a:gd name="connsiteX2152" fmla="*/ 6959511 w 10874578"/>
                <a:gd name="connsiteY2152" fmla="*/ 557219 h 6222678"/>
                <a:gd name="connsiteX2153" fmla="*/ 6850598 w 10874578"/>
                <a:gd name="connsiteY2153" fmla="*/ 674303 h 6222678"/>
                <a:gd name="connsiteX2154" fmla="*/ 6884882 w 10874578"/>
                <a:gd name="connsiteY2154" fmla="*/ 708917 h 6222678"/>
                <a:gd name="connsiteX2155" fmla="*/ 6963815 w 10874578"/>
                <a:gd name="connsiteY2155" fmla="*/ 778469 h 6222678"/>
                <a:gd name="connsiteX2156" fmla="*/ 7012251 w 10874578"/>
                <a:gd name="connsiteY2156" fmla="*/ 820515 h 6222678"/>
                <a:gd name="connsiteX2157" fmla="*/ 7057205 w 10874578"/>
                <a:gd name="connsiteY2157" fmla="*/ 776742 h 6222678"/>
                <a:gd name="connsiteX2158" fmla="*/ 7353878 w 10874578"/>
                <a:gd name="connsiteY2158" fmla="*/ 631517 h 6222678"/>
                <a:gd name="connsiteX2159" fmla="*/ 7388161 w 10874578"/>
                <a:gd name="connsiteY2159" fmla="*/ 627981 h 6222678"/>
                <a:gd name="connsiteX2160" fmla="*/ 7388161 w 10874578"/>
                <a:gd name="connsiteY2160" fmla="*/ 857732 h 6222678"/>
                <a:gd name="connsiteX2161" fmla="*/ 7354812 w 10874578"/>
                <a:gd name="connsiteY2161" fmla="*/ 863603 h 6222678"/>
                <a:gd name="connsiteX2162" fmla="*/ 7190799 w 10874578"/>
                <a:gd name="connsiteY2162" fmla="*/ 981124 h 6222678"/>
                <a:gd name="connsiteX2163" fmla="*/ 7187948 w 10874578"/>
                <a:gd name="connsiteY2163" fmla="*/ 1056384 h 6222678"/>
                <a:gd name="connsiteX2164" fmla="*/ 7201660 w 10874578"/>
                <a:gd name="connsiteY2164" fmla="*/ 1080957 h 6222678"/>
                <a:gd name="connsiteX2165" fmla="*/ 7062908 w 10874578"/>
                <a:gd name="connsiteY2165" fmla="*/ 1083811 h 6222678"/>
                <a:gd name="connsiteX2166" fmla="*/ 6924156 w 10874578"/>
                <a:gd name="connsiteY2166" fmla="*/ 1083811 h 6222678"/>
                <a:gd name="connsiteX2167" fmla="*/ 6902464 w 10874578"/>
                <a:gd name="connsiteY2167" fmla="*/ 1055068 h 6222678"/>
                <a:gd name="connsiteX2168" fmla="*/ 6702495 w 10874578"/>
                <a:gd name="connsiteY2168" fmla="*/ 862342 h 6222678"/>
                <a:gd name="connsiteX2169" fmla="*/ 6217046 w 10874578"/>
                <a:gd name="connsiteY2169" fmla="*/ 649810 h 6222678"/>
                <a:gd name="connsiteX2170" fmla="*/ 5891491 w 10874578"/>
                <a:gd name="connsiteY2170" fmla="*/ 639197 h 6222678"/>
                <a:gd name="connsiteX2171" fmla="*/ 5213231 w 10874578"/>
                <a:gd name="connsiteY2171" fmla="*/ 965878 h 6222678"/>
                <a:gd name="connsiteX2172" fmla="*/ 5131196 w 10874578"/>
                <a:gd name="connsiteY2172" fmla="*/ 1055039 h 6222678"/>
                <a:gd name="connsiteX2173" fmla="*/ 5109502 w 10874578"/>
                <a:gd name="connsiteY2173" fmla="*/ 1083811 h 6222678"/>
                <a:gd name="connsiteX2174" fmla="*/ 4970750 w 10874578"/>
                <a:gd name="connsiteY2174" fmla="*/ 1083811 h 6222678"/>
                <a:gd name="connsiteX2175" fmla="*/ 4831999 w 10874578"/>
                <a:gd name="connsiteY2175" fmla="*/ 1080957 h 6222678"/>
                <a:gd name="connsiteX2176" fmla="*/ 4832054 w 10874578"/>
                <a:gd name="connsiteY2176" fmla="*/ 1080957 h 6222678"/>
                <a:gd name="connsiteX2177" fmla="*/ 4845768 w 10874578"/>
                <a:gd name="connsiteY2177" fmla="*/ 1056384 h 6222678"/>
                <a:gd name="connsiteX2178" fmla="*/ 4842915 w 10874578"/>
                <a:gd name="connsiteY2178" fmla="*/ 981124 h 6222678"/>
                <a:gd name="connsiteX2179" fmla="*/ 4678932 w 10874578"/>
                <a:gd name="connsiteY2179" fmla="*/ 863629 h 6222678"/>
                <a:gd name="connsiteX2180" fmla="*/ 4645553 w 10874578"/>
                <a:gd name="connsiteY2180" fmla="*/ 857732 h 6222678"/>
                <a:gd name="connsiteX2181" fmla="*/ 4645553 w 10874578"/>
                <a:gd name="connsiteY2181" fmla="*/ 627981 h 6222678"/>
                <a:gd name="connsiteX2182" fmla="*/ 4679836 w 10874578"/>
                <a:gd name="connsiteY2182" fmla="*/ 631546 h 6222678"/>
                <a:gd name="connsiteX2183" fmla="*/ 4976509 w 10874578"/>
                <a:gd name="connsiteY2183" fmla="*/ 776742 h 6222678"/>
                <a:gd name="connsiteX2184" fmla="*/ 5021463 w 10874578"/>
                <a:gd name="connsiteY2184" fmla="*/ 820515 h 6222678"/>
                <a:gd name="connsiteX2185" fmla="*/ 5069899 w 10874578"/>
                <a:gd name="connsiteY2185" fmla="*/ 778469 h 6222678"/>
                <a:gd name="connsiteX2186" fmla="*/ 5148833 w 10874578"/>
                <a:gd name="connsiteY2186" fmla="*/ 708917 h 6222678"/>
                <a:gd name="connsiteX2187" fmla="*/ 5183115 w 10874578"/>
                <a:gd name="connsiteY2187" fmla="*/ 674303 h 6222678"/>
                <a:gd name="connsiteX2188" fmla="*/ 5074203 w 10874578"/>
                <a:gd name="connsiteY2188" fmla="*/ 557219 h 6222678"/>
                <a:gd name="connsiteX2189" fmla="*/ 4707262 w 10874578"/>
                <a:gd name="connsiteY2189" fmla="*/ 407745 h 6222678"/>
                <a:gd name="connsiteX2190" fmla="*/ 4645553 w 10874578"/>
                <a:gd name="connsiteY2190" fmla="*/ 401407 h 6222678"/>
                <a:gd name="connsiteX2191" fmla="*/ 4645553 w 10874578"/>
                <a:gd name="connsiteY2191" fmla="*/ 287341 h 6222678"/>
                <a:gd name="connsiteX2192" fmla="*/ 4649667 w 10874578"/>
                <a:gd name="connsiteY2192" fmla="*/ 173301 h 6222678"/>
                <a:gd name="connsiteX2193" fmla="*/ 4837047 w 10874578"/>
                <a:gd name="connsiteY2193" fmla="*/ 195983 h 6222678"/>
                <a:gd name="connsiteX2194" fmla="*/ 5333605 w 10874578"/>
                <a:gd name="connsiteY2194" fmla="*/ 492055 h 6222678"/>
                <a:gd name="connsiteX2195" fmla="*/ 5379186 w 10874578"/>
                <a:gd name="connsiteY2195" fmla="*/ 544357 h 6222678"/>
                <a:gd name="connsiteX2196" fmla="*/ 5434094 w 10874578"/>
                <a:gd name="connsiteY2196" fmla="*/ 528503 h 6222678"/>
                <a:gd name="connsiteX2197" fmla="*/ 5536480 w 10874578"/>
                <a:gd name="connsiteY2197" fmla="*/ 485582 h 6222678"/>
                <a:gd name="connsiteX2198" fmla="*/ 5593144 w 10874578"/>
                <a:gd name="connsiteY2198" fmla="*/ 459799 h 6222678"/>
                <a:gd name="connsiteX2199" fmla="*/ 5449264 w 10874578"/>
                <a:gd name="connsiteY2199" fmla="*/ 280099 h 6222678"/>
                <a:gd name="connsiteX2200" fmla="*/ 5014430 w 10874578"/>
                <a:gd name="connsiteY2200" fmla="*/ 7759 h 6222678"/>
                <a:gd name="connsiteX2201" fmla="*/ 2245295 w 10874578"/>
                <a:gd name="connsiteY2201" fmla="*/ 0 h 6222678"/>
                <a:gd name="connsiteX2202" fmla="*/ 2744985 w 10874578"/>
                <a:gd name="connsiteY2202" fmla="*/ 0 h 6222678"/>
                <a:gd name="connsiteX2203" fmla="*/ 2745930 w 10874578"/>
                <a:gd name="connsiteY2203" fmla="*/ 1268 h 6222678"/>
                <a:gd name="connsiteX2204" fmla="*/ 2768201 w 10874578"/>
                <a:gd name="connsiteY2204" fmla="*/ 20947 h 6222678"/>
                <a:gd name="connsiteX2205" fmla="*/ 2846366 w 10874578"/>
                <a:gd name="connsiteY2205" fmla="*/ 90062 h 6222678"/>
                <a:gd name="connsiteX2206" fmla="*/ 2896583 w 10874578"/>
                <a:gd name="connsiteY2206" fmla="*/ 134602 h 6222678"/>
                <a:gd name="connsiteX2207" fmla="*/ 2954180 w 10874578"/>
                <a:gd name="connsiteY2207" fmla="*/ 81367 h 6222678"/>
                <a:gd name="connsiteX2208" fmla="*/ 2954152 w 10874578"/>
                <a:gd name="connsiteY2208" fmla="*/ 81367 h 6222678"/>
                <a:gd name="connsiteX2209" fmla="*/ 3049323 w 10874578"/>
                <a:gd name="connsiteY2209" fmla="*/ 4874 h 6222678"/>
                <a:gd name="connsiteX2210" fmla="*/ 3060605 w 10874578"/>
                <a:gd name="connsiteY2210" fmla="*/ 0 h 6222678"/>
                <a:gd name="connsiteX2211" fmla="*/ 3426696 w 10874578"/>
                <a:gd name="connsiteY2211" fmla="*/ 0 h 6222678"/>
                <a:gd name="connsiteX2212" fmla="*/ 3484992 w 10874578"/>
                <a:gd name="connsiteY2212" fmla="*/ 0 h 6222678"/>
                <a:gd name="connsiteX2213" fmla="*/ 3508963 w 10874578"/>
                <a:gd name="connsiteY2213" fmla="*/ 11186 h 6222678"/>
                <a:gd name="connsiteX2214" fmla="*/ 3594291 w 10874578"/>
                <a:gd name="connsiteY2214" fmla="*/ 81367 h 6222678"/>
                <a:gd name="connsiteX2215" fmla="*/ 3651119 w 10874578"/>
                <a:gd name="connsiteY2215" fmla="*/ 134849 h 6222678"/>
                <a:gd name="connsiteX2216" fmla="*/ 3698567 w 10874578"/>
                <a:gd name="connsiteY2216" fmla="*/ 92804 h 6222678"/>
                <a:gd name="connsiteX2217" fmla="*/ 3777500 w 10874578"/>
                <a:gd name="connsiteY2217" fmla="*/ 23251 h 6222678"/>
                <a:gd name="connsiteX2218" fmla="*/ 3801718 w 10874578"/>
                <a:gd name="connsiteY2218" fmla="*/ 1748 h 6222678"/>
                <a:gd name="connsiteX2219" fmla="*/ 3803060 w 10874578"/>
                <a:gd name="connsiteY2219" fmla="*/ 0 h 6222678"/>
                <a:gd name="connsiteX2220" fmla="*/ 4304530 w 10874578"/>
                <a:gd name="connsiteY2220" fmla="*/ 0 h 6222678"/>
                <a:gd name="connsiteX2221" fmla="*/ 4143111 w 10874578"/>
                <a:gd name="connsiteY2221" fmla="*/ 63667 h 6222678"/>
                <a:gd name="connsiteX2222" fmla="*/ 3841787 w 10874578"/>
                <a:gd name="connsiteY2222" fmla="*/ 280154 h 6222678"/>
                <a:gd name="connsiteX2223" fmla="*/ 3697907 w 10874578"/>
                <a:gd name="connsiteY2223" fmla="*/ 459799 h 6222678"/>
                <a:gd name="connsiteX2224" fmla="*/ 3754572 w 10874578"/>
                <a:gd name="connsiteY2224" fmla="*/ 485582 h 6222678"/>
                <a:gd name="connsiteX2225" fmla="*/ 3857860 w 10874578"/>
                <a:gd name="connsiteY2225" fmla="*/ 528943 h 6222678"/>
                <a:gd name="connsiteX2226" fmla="*/ 3906131 w 10874578"/>
                <a:gd name="connsiteY2226" fmla="*/ 551570 h 6222678"/>
                <a:gd name="connsiteX2227" fmla="*/ 3918803 w 10874578"/>
                <a:gd name="connsiteY2227" fmla="*/ 536568 h 6222678"/>
                <a:gd name="connsiteX2228" fmla="*/ 4055386 w 10874578"/>
                <a:gd name="connsiteY2228" fmla="*/ 394059 h 6222678"/>
                <a:gd name="connsiteX2229" fmla="*/ 4571448 w 10874578"/>
                <a:gd name="connsiteY2229" fmla="*/ 179115 h 6222678"/>
                <a:gd name="connsiteX2230" fmla="*/ 4641383 w 10874578"/>
                <a:gd name="connsiteY2230" fmla="*/ 173301 h 6222678"/>
                <a:gd name="connsiteX2231" fmla="*/ 4645498 w 10874578"/>
                <a:gd name="connsiteY2231" fmla="*/ 287341 h 6222678"/>
                <a:gd name="connsiteX2232" fmla="*/ 4645498 w 10874578"/>
                <a:gd name="connsiteY2232" fmla="*/ 401407 h 6222678"/>
                <a:gd name="connsiteX2233" fmla="*/ 4583789 w 10874578"/>
                <a:gd name="connsiteY2233" fmla="*/ 407745 h 6222678"/>
                <a:gd name="connsiteX2234" fmla="*/ 4216848 w 10874578"/>
                <a:gd name="connsiteY2234" fmla="*/ 557219 h 6222678"/>
                <a:gd name="connsiteX2235" fmla="*/ 4107936 w 10874578"/>
                <a:gd name="connsiteY2235" fmla="*/ 674303 h 6222678"/>
                <a:gd name="connsiteX2236" fmla="*/ 4142218 w 10874578"/>
                <a:gd name="connsiteY2236" fmla="*/ 708917 h 6222678"/>
                <a:gd name="connsiteX2237" fmla="*/ 4221152 w 10874578"/>
                <a:gd name="connsiteY2237" fmla="*/ 778469 h 6222678"/>
                <a:gd name="connsiteX2238" fmla="*/ 4269587 w 10874578"/>
                <a:gd name="connsiteY2238" fmla="*/ 820515 h 6222678"/>
                <a:gd name="connsiteX2239" fmla="*/ 4314541 w 10874578"/>
                <a:gd name="connsiteY2239" fmla="*/ 776742 h 6222678"/>
                <a:gd name="connsiteX2240" fmla="*/ 4611216 w 10874578"/>
                <a:gd name="connsiteY2240" fmla="*/ 631517 h 6222678"/>
                <a:gd name="connsiteX2241" fmla="*/ 4645498 w 10874578"/>
                <a:gd name="connsiteY2241" fmla="*/ 627981 h 6222678"/>
                <a:gd name="connsiteX2242" fmla="*/ 4645498 w 10874578"/>
                <a:gd name="connsiteY2242" fmla="*/ 857732 h 6222678"/>
                <a:gd name="connsiteX2243" fmla="*/ 4612149 w 10874578"/>
                <a:gd name="connsiteY2243" fmla="*/ 863603 h 6222678"/>
                <a:gd name="connsiteX2244" fmla="*/ 4448136 w 10874578"/>
                <a:gd name="connsiteY2244" fmla="*/ 981124 h 6222678"/>
                <a:gd name="connsiteX2245" fmla="*/ 4445285 w 10874578"/>
                <a:gd name="connsiteY2245" fmla="*/ 1056384 h 6222678"/>
                <a:gd name="connsiteX2246" fmla="*/ 4458997 w 10874578"/>
                <a:gd name="connsiteY2246" fmla="*/ 1080957 h 6222678"/>
                <a:gd name="connsiteX2247" fmla="*/ 4320246 w 10874578"/>
                <a:gd name="connsiteY2247" fmla="*/ 1083811 h 6222678"/>
                <a:gd name="connsiteX2248" fmla="*/ 4181494 w 10874578"/>
                <a:gd name="connsiteY2248" fmla="*/ 1083811 h 6222678"/>
                <a:gd name="connsiteX2249" fmla="*/ 4159800 w 10874578"/>
                <a:gd name="connsiteY2249" fmla="*/ 1055068 h 6222678"/>
                <a:gd name="connsiteX2250" fmla="*/ 3959832 w 10874578"/>
                <a:gd name="connsiteY2250" fmla="*/ 862342 h 6222678"/>
                <a:gd name="connsiteX2251" fmla="*/ 3474382 w 10874578"/>
                <a:gd name="connsiteY2251" fmla="*/ 649810 h 6222678"/>
                <a:gd name="connsiteX2252" fmla="*/ 3148827 w 10874578"/>
                <a:gd name="connsiteY2252" fmla="*/ 639197 h 6222678"/>
                <a:gd name="connsiteX2253" fmla="*/ 2470568 w 10874578"/>
                <a:gd name="connsiteY2253" fmla="*/ 965878 h 6222678"/>
                <a:gd name="connsiteX2254" fmla="*/ 2388533 w 10874578"/>
                <a:gd name="connsiteY2254" fmla="*/ 1055039 h 6222678"/>
                <a:gd name="connsiteX2255" fmla="*/ 2366839 w 10874578"/>
                <a:gd name="connsiteY2255" fmla="*/ 1083811 h 6222678"/>
                <a:gd name="connsiteX2256" fmla="*/ 2228088 w 10874578"/>
                <a:gd name="connsiteY2256" fmla="*/ 1083811 h 6222678"/>
                <a:gd name="connsiteX2257" fmla="*/ 2089336 w 10874578"/>
                <a:gd name="connsiteY2257" fmla="*/ 1080957 h 6222678"/>
                <a:gd name="connsiteX2258" fmla="*/ 2089391 w 10874578"/>
                <a:gd name="connsiteY2258" fmla="*/ 1080957 h 6222678"/>
                <a:gd name="connsiteX2259" fmla="*/ 2103106 w 10874578"/>
                <a:gd name="connsiteY2259" fmla="*/ 1056384 h 6222678"/>
                <a:gd name="connsiteX2260" fmla="*/ 2100252 w 10874578"/>
                <a:gd name="connsiteY2260" fmla="*/ 981124 h 6222678"/>
                <a:gd name="connsiteX2261" fmla="*/ 1936268 w 10874578"/>
                <a:gd name="connsiteY2261" fmla="*/ 863629 h 6222678"/>
                <a:gd name="connsiteX2262" fmla="*/ 1902890 w 10874578"/>
                <a:gd name="connsiteY2262" fmla="*/ 857732 h 6222678"/>
                <a:gd name="connsiteX2263" fmla="*/ 1902890 w 10874578"/>
                <a:gd name="connsiteY2263" fmla="*/ 627981 h 6222678"/>
                <a:gd name="connsiteX2264" fmla="*/ 1937172 w 10874578"/>
                <a:gd name="connsiteY2264" fmla="*/ 631546 h 6222678"/>
                <a:gd name="connsiteX2265" fmla="*/ 2233846 w 10874578"/>
                <a:gd name="connsiteY2265" fmla="*/ 776742 h 6222678"/>
                <a:gd name="connsiteX2266" fmla="*/ 2278800 w 10874578"/>
                <a:gd name="connsiteY2266" fmla="*/ 820515 h 6222678"/>
                <a:gd name="connsiteX2267" fmla="*/ 2327235 w 10874578"/>
                <a:gd name="connsiteY2267" fmla="*/ 778469 h 6222678"/>
                <a:gd name="connsiteX2268" fmla="*/ 2406169 w 10874578"/>
                <a:gd name="connsiteY2268" fmla="*/ 708917 h 6222678"/>
                <a:gd name="connsiteX2269" fmla="*/ 2440452 w 10874578"/>
                <a:gd name="connsiteY2269" fmla="*/ 674303 h 6222678"/>
                <a:gd name="connsiteX2270" fmla="*/ 2331540 w 10874578"/>
                <a:gd name="connsiteY2270" fmla="*/ 557219 h 6222678"/>
                <a:gd name="connsiteX2271" fmla="*/ 1964599 w 10874578"/>
                <a:gd name="connsiteY2271" fmla="*/ 407745 h 6222678"/>
                <a:gd name="connsiteX2272" fmla="*/ 1902890 w 10874578"/>
                <a:gd name="connsiteY2272" fmla="*/ 401407 h 6222678"/>
                <a:gd name="connsiteX2273" fmla="*/ 1902890 w 10874578"/>
                <a:gd name="connsiteY2273" fmla="*/ 287341 h 6222678"/>
                <a:gd name="connsiteX2274" fmla="*/ 1907004 w 10874578"/>
                <a:gd name="connsiteY2274" fmla="*/ 173301 h 6222678"/>
                <a:gd name="connsiteX2275" fmla="*/ 2094384 w 10874578"/>
                <a:gd name="connsiteY2275" fmla="*/ 195983 h 6222678"/>
                <a:gd name="connsiteX2276" fmla="*/ 2590943 w 10874578"/>
                <a:gd name="connsiteY2276" fmla="*/ 492055 h 6222678"/>
                <a:gd name="connsiteX2277" fmla="*/ 2636524 w 10874578"/>
                <a:gd name="connsiteY2277" fmla="*/ 544357 h 6222678"/>
                <a:gd name="connsiteX2278" fmla="*/ 2691432 w 10874578"/>
                <a:gd name="connsiteY2278" fmla="*/ 528503 h 6222678"/>
                <a:gd name="connsiteX2279" fmla="*/ 2793816 w 10874578"/>
                <a:gd name="connsiteY2279" fmla="*/ 485582 h 6222678"/>
                <a:gd name="connsiteX2280" fmla="*/ 2850481 w 10874578"/>
                <a:gd name="connsiteY2280" fmla="*/ 459799 h 6222678"/>
                <a:gd name="connsiteX2281" fmla="*/ 2706601 w 10874578"/>
                <a:gd name="connsiteY2281" fmla="*/ 280099 h 6222678"/>
                <a:gd name="connsiteX2282" fmla="*/ 2271768 w 10874578"/>
                <a:gd name="connsiteY2282" fmla="*/ 7759 h 6222678"/>
                <a:gd name="connsiteX2283" fmla="*/ 0 w 10874578"/>
                <a:gd name="connsiteY2283" fmla="*/ 0 h 6222678"/>
                <a:gd name="connsiteX2284" fmla="*/ 2322 w 10874578"/>
                <a:gd name="connsiteY2284" fmla="*/ 0 h 6222678"/>
                <a:gd name="connsiteX2285" fmla="*/ 3267 w 10874578"/>
                <a:gd name="connsiteY2285" fmla="*/ 1268 h 6222678"/>
                <a:gd name="connsiteX2286" fmla="*/ 25538 w 10874578"/>
                <a:gd name="connsiteY2286" fmla="*/ 20947 h 6222678"/>
                <a:gd name="connsiteX2287" fmla="*/ 103703 w 10874578"/>
                <a:gd name="connsiteY2287" fmla="*/ 90062 h 6222678"/>
                <a:gd name="connsiteX2288" fmla="*/ 153920 w 10874578"/>
                <a:gd name="connsiteY2288" fmla="*/ 134602 h 6222678"/>
                <a:gd name="connsiteX2289" fmla="*/ 211518 w 10874578"/>
                <a:gd name="connsiteY2289" fmla="*/ 81367 h 6222678"/>
                <a:gd name="connsiteX2290" fmla="*/ 211489 w 10874578"/>
                <a:gd name="connsiteY2290" fmla="*/ 81367 h 6222678"/>
                <a:gd name="connsiteX2291" fmla="*/ 306660 w 10874578"/>
                <a:gd name="connsiteY2291" fmla="*/ 4874 h 6222678"/>
                <a:gd name="connsiteX2292" fmla="*/ 317942 w 10874578"/>
                <a:gd name="connsiteY2292" fmla="*/ 0 h 6222678"/>
                <a:gd name="connsiteX2293" fmla="*/ 742328 w 10874578"/>
                <a:gd name="connsiteY2293" fmla="*/ 0 h 6222678"/>
                <a:gd name="connsiteX2294" fmla="*/ 766299 w 10874578"/>
                <a:gd name="connsiteY2294" fmla="*/ 11186 h 6222678"/>
                <a:gd name="connsiteX2295" fmla="*/ 851628 w 10874578"/>
                <a:gd name="connsiteY2295" fmla="*/ 81367 h 6222678"/>
                <a:gd name="connsiteX2296" fmla="*/ 908456 w 10874578"/>
                <a:gd name="connsiteY2296" fmla="*/ 134849 h 6222678"/>
                <a:gd name="connsiteX2297" fmla="*/ 955904 w 10874578"/>
                <a:gd name="connsiteY2297" fmla="*/ 92804 h 6222678"/>
                <a:gd name="connsiteX2298" fmla="*/ 1034838 w 10874578"/>
                <a:gd name="connsiteY2298" fmla="*/ 23251 h 6222678"/>
                <a:gd name="connsiteX2299" fmla="*/ 1059055 w 10874578"/>
                <a:gd name="connsiteY2299" fmla="*/ 1748 h 6222678"/>
                <a:gd name="connsiteX2300" fmla="*/ 1060397 w 10874578"/>
                <a:gd name="connsiteY2300" fmla="*/ 0 h 6222678"/>
                <a:gd name="connsiteX2301" fmla="*/ 1561867 w 10874578"/>
                <a:gd name="connsiteY2301" fmla="*/ 0 h 6222678"/>
                <a:gd name="connsiteX2302" fmla="*/ 1400448 w 10874578"/>
                <a:gd name="connsiteY2302" fmla="*/ 63667 h 6222678"/>
                <a:gd name="connsiteX2303" fmla="*/ 1099124 w 10874578"/>
                <a:gd name="connsiteY2303" fmla="*/ 280154 h 6222678"/>
                <a:gd name="connsiteX2304" fmla="*/ 955244 w 10874578"/>
                <a:gd name="connsiteY2304" fmla="*/ 459799 h 6222678"/>
                <a:gd name="connsiteX2305" fmla="*/ 1011909 w 10874578"/>
                <a:gd name="connsiteY2305" fmla="*/ 485582 h 6222678"/>
                <a:gd name="connsiteX2306" fmla="*/ 1115197 w 10874578"/>
                <a:gd name="connsiteY2306" fmla="*/ 528943 h 6222678"/>
                <a:gd name="connsiteX2307" fmla="*/ 1163468 w 10874578"/>
                <a:gd name="connsiteY2307" fmla="*/ 551570 h 6222678"/>
                <a:gd name="connsiteX2308" fmla="*/ 1176140 w 10874578"/>
                <a:gd name="connsiteY2308" fmla="*/ 536568 h 6222678"/>
                <a:gd name="connsiteX2309" fmla="*/ 1312723 w 10874578"/>
                <a:gd name="connsiteY2309" fmla="*/ 394059 h 6222678"/>
                <a:gd name="connsiteX2310" fmla="*/ 1828785 w 10874578"/>
                <a:gd name="connsiteY2310" fmla="*/ 179115 h 6222678"/>
                <a:gd name="connsiteX2311" fmla="*/ 1898720 w 10874578"/>
                <a:gd name="connsiteY2311" fmla="*/ 173301 h 6222678"/>
                <a:gd name="connsiteX2312" fmla="*/ 1902835 w 10874578"/>
                <a:gd name="connsiteY2312" fmla="*/ 287341 h 6222678"/>
                <a:gd name="connsiteX2313" fmla="*/ 1902835 w 10874578"/>
                <a:gd name="connsiteY2313" fmla="*/ 401407 h 6222678"/>
                <a:gd name="connsiteX2314" fmla="*/ 1841126 w 10874578"/>
                <a:gd name="connsiteY2314" fmla="*/ 407745 h 6222678"/>
                <a:gd name="connsiteX2315" fmla="*/ 1474185 w 10874578"/>
                <a:gd name="connsiteY2315" fmla="*/ 557219 h 6222678"/>
                <a:gd name="connsiteX2316" fmla="*/ 1365273 w 10874578"/>
                <a:gd name="connsiteY2316" fmla="*/ 674303 h 6222678"/>
                <a:gd name="connsiteX2317" fmla="*/ 1399556 w 10874578"/>
                <a:gd name="connsiteY2317" fmla="*/ 708917 h 6222678"/>
                <a:gd name="connsiteX2318" fmla="*/ 1478490 w 10874578"/>
                <a:gd name="connsiteY2318" fmla="*/ 778469 h 6222678"/>
                <a:gd name="connsiteX2319" fmla="*/ 1526925 w 10874578"/>
                <a:gd name="connsiteY2319" fmla="*/ 820515 h 6222678"/>
                <a:gd name="connsiteX2320" fmla="*/ 1571878 w 10874578"/>
                <a:gd name="connsiteY2320" fmla="*/ 776742 h 6222678"/>
                <a:gd name="connsiteX2321" fmla="*/ 1868552 w 10874578"/>
                <a:gd name="connsiteY2321" fmla="*/ 631517 h 6222678"/>
                <a:gd name="connsiteX2322" fmla="*/ 1902835 w 10874578"/>
                <a:gd name="connsiteY2322" fmla="*/ 627981 h 6222678"/>
                <a:gd name="connsiteX2323" fmla="*/ 1902835 w 10874578"/>
                <a:gd name="connsiteY2323" fmla="*/ 857732 h 6222678"/>
                <a:gd name="connsiteX2324" fmla="*/ 1869485 w 10874578"/>
                <a:gd name="connsiteY2324" fmla="*/ 863603 h 6222678"/>
                <a:gd name="connsiteX2325" fmla="*/ 1705473 w 10874578"/>
                <a:gd name="connsiteY2325" fmla="*/ 981124 h 6222678"/>
                <a:gd name="connsiteX2326" fmla="*/ 1702619 w 10874578"/>
                <a:gd name="connsiteY2326" fmla="*/ 1056384 h 6222678"/>
                <a:gd name="connsiteX2327" fmla="*/ 1716334 w 10874578"/>
                <a:gd name="connsiteY2327" fmla="*/ 1080957 h 6222678"/>
                <a:gd name="connsiteX2328" fmla="*/ 1577583 w 10874578"/>
                <a:gd name="connsiteY2328" fmla="*/ 1083811 h 6222678"/>
                <a:gd name="connsiteX2329" fmla="*/ 1438831 w 10874578"/>
                <a:gd name="connsiteY2329" fmla="*/ 1083811 h 6222678"/>
                <a:gd name="connsiteX2330" fmla="*/ 1417138 w 10874578"/>
                <a:gd name="connsiteY2330" fmla="*/ 1055068 h 6222678"/>
                <a:gd name="connsiteX2331" fmla="*/ 1217169 w 10874578"/>
                <a:gd name="connsiteY2331" fmla="*/ 862342 h 6222678"/>
                <a:gd name="connsiteX2332" fmla="*/ 731720 w 10874578"/>
                <a:gd name="connsiteY2332" fmla="*/ 649810 h 6222678"/>
                <a:gd name="connsiteX2333" fmla="*/ 406165 w 10874578"/>
                <a:gd name="connsiteY2333" fmla="*/ 639197 h 6222678"/>
                <a:gd name="connsiteX2334" fmla="*/ 38667 w 10874578"/>
                <a:gd name="connsiteY2334" fmla="*/ 744900 h 6222678"/>
                <a:gd name="connsiteX2335" fmla="*/ 0 w 10874578"/>
                <a:gd name="connsiteY2335" fmla="*/ 767726 h 6222678"/>
                <a:gd name="connsiteX2336" fmla="*/ 0 w 10874578"/>
                <a:gd name="connsiteY2336" fmla="*/ 506103 h 6222678"/>
                <a:gd name="connsiteX2337" fmla="*/ 51153 w 10874578"/>
                <a:gd name="connsiteY2337" fmla="*/ 485582 h 6222678"/>
                <a:gd name="connsiteX2338" fmla="*/ 107818 w 10874578"/>
                <a:gd name="connsiteY2338" fmla="*/ 459799 h 6222678"/>
                <a:gd name="connsiteX2339" fmla="*/ 11523 w 10874578"/>
                <a:gd name="connsiteY2339" fmla="*/ 331358 h 6222678"/>
                <a:gd name="connsiteX2340" fmla="*/ 0 w 10874578"/>
                <a:gd name="connsiteY2340" fmla="*/ 318946 h 6222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  <a:cxn ang="0">
                  <a:pos x="connsiteX415" y="connsiteY415"/>
                </a:cxn>
                <a:cxn ang="0">
                  <a:pos x="connsiteX416" y="connsiteY416"/>
                </a:cxn>
                <a:cxn ang="0">
                  <a:pos x="connsiteX417" y="connsiteY417"/>
                </a:cxn>
                <a:cxn ang="0">
                  <a:pos x="connsiteX418" y="connsiteY418"/>
                </a:cxn>
                <a:cxn ang="0">
                  <a:pos x="connsiteX419" y="connsiteY419"/>
                </a:cxn>
                <a:cxn ang="0">
                  <a:pos x="connsiteX420" y="connsiteY420"/>
                </a:cxn>
                <a:cxn ang="0">
                  <a:pos x="connsiteX421" y="connsiteY421"/>
                </a:cxn>
                <a:cxn ang="0">
                  <a:pos x="connsiteX422" y="connsiteY422"/>
                </a:cxn>
                <a:cxn ang="0">
                  <a:pos x="connsiteX423" y="connsiteY423"/>
                </a:cxn>
                <a:cxn ang="0">
                  <a:pos x="connsiteX424" y="connsiteY424"/>
                </a:cxn>
                <a:cxn ang="0">
                  <a:pos x="connsiteX425" y="connsiteY425"/>
                </a:cxn>
                <a:cxn ang="0">
                  <a:pos x="connsiteX426" y="connsiteY426"/>
                </a:cxn>
                <a:cxn ang="0">
                  <a:pos x="connsiteX427" y="connsiteY427"/>
                </a:cxn>
                <a:cxn ang="0">
                  <a:pos x="connsiteX428" y="connsiteY428"/>
                </a:cxn>
                <a:cxn ang="0">
                  <a:pos x="connsiteX429" y="connsiteY429"/>
                </a:cxn>
                <a:cxn ang="0">
                  <a:pos x="connsiteX430" y="connsiteY430"/>
                </a:cxn>
                <a:cxn ang="0">
                  <a:pos x="connsiteX431" y="connsiteY431"/>
                </a:cxn>
                <a:cxn ang="0">
                  <a:pos x="connsiteX432" y="connsiteY432"/>
                </a:cxn>
                <a:cxn ang="0">
                  <a:pos x="connsiteX433" y="connsiteY433"/>
                </a:cxn>
                <a:cxn ang="0">
                  <a:pos x="connsiteX434" y="connsiteY434"/>
                </a:cxn>
                <a:cxn ang="0">
                  <a:pos x="connsiteX435" y="connsiteY435"/>
                </a:cxn>
                <a:cxn ang="0">
                  <a:pos x="connsiteX436" y="connsiteY436"/>
                </a:cxn>
                <a:cxn ang="0">
                  <a:pos x="connsiteX437" y="connsiteY437"/>
                </a:cxn>
                <a:cxn ang="0">
                  <a:pos x="connsiteX438" y="connsiteY438"/>
                </a:cxn>
                <a:cxn ang="0">
                  <a:pos x="connsiteX439" y="connsiteY439"/>
                </a:cxn>
                <a:cxn ang="0">
                  <a:pos x="connsiteX440" y="connsiteY440"/>
                </a:cxn>
                <a:cxn ang="0">
                  <a:pos x="connsiteX441" y="connsiteY441"/>
                </a:cxn>
                <a:cxn ang="0">
                  <a:pos x="connsiteX442" y="connsiteY442"/>
                </a:cxn>
                <a:cxn ang="0">
                  <a:pos x="connsiteX443" y="connsiteY443"/>
                </a:cxn>
                <a:cxn ang="0">
                  <a:pos x="connsiteX444" y="connsiteY444"/>
                </a:cxn>
                <a:cxn ang="0">
                  <a:pos x="connsiteX445" y="connsiteY445"/>
                </a:cxn>
                <a:cxn ang="0">
                  <a:pos x="connsiteX446" y="connsiteY446"/>
                </a:cxn>
                <a:cxn ang="0">
                  <a:pos x="connsiteX447" y="connsiteY447"/>
                </a:cxn>
                <a:cxn ang="0">
                  <a:pos x="connsiteX448" y="connsiteY448"/>
                </a:cxn>
                <a:cxn ang="0">
                  <a:pos x="connsiteX449" y="connsiteY449"/>
                </a:cxn>
                <a:cxn ang="0">
                  <a:pos x="connsiteX450" y="connsiteY450"/>
                </a:cxn>
                <a:cxn ang="0">
                  <a:pos x="connsiteX451" y="connsiteY451"/>
                </a:cxn>
                <a:cxn ang="0">
                  <a:pos x="connsiteX452" y="connsiteY452"/>
                </a:cxn>
                <a:cxn ang="0">
                  <a:pos x="connsiteX453" y="connsiteY453"/>
                </a:cxn>
                <a:cxn ang="0">
                  <a:pos x="connsiteX454" y="connsiteY454"/>
                </a:cxn>
                <a:cxn ang="0">
                  <a:pos x="connsiteX455" y="connsiteY455"/>
                </a:cxn>
                <a:cxn ang="0">
                  <a:pos x="connsiteX456" y="connsiteY456"/>
                </a:cxn>
                <a:cxn ang="0">
                  <a:pos x="connsiteX457" y="connsiteY457"/>
                </a:cxn>
                <a:cxn ang="0">
                  <a:pos x="connsiteX458" y="connsiteY458"/>
                </a:cxn>
                <a:cxn ang="0">
                  <a:pos x="connsiteX459" y="connsiteY459"/>
                </a:cxn>
                <a:cxn ang="0">
                  <a:pos x="connsiteX460" y="connsiteY460"/>
                </a:cxn>
                <a:cxn ang="0">
                  <a:pos x="connsiteX461" y="connsiteY461"/>
                </a:cxn>
                <a:cxn ang="0">
                  <a:pos x="connsiteX462" y="connsiteY462"/>
                </a:cxn>
                <a:cxn ang="0">
                  <a:pos x="connsiteX463" y="connsiteY463"/>
                </a:cxn>
                <a:cxn ang="0">
                  <a:pos x="connsiteX464" y="connsiteY464"/>
                </a:cxn>
                <a:cxn ang="0">
                  <a:pos x="connsiteX465" y="connsiteY465"/>
                </a:cxn>
                <a:cxn ang="0">
                  <a:pos x="connsiteX466" y="connsiteY466"/>
                </a:cxn>
                <a:cxn ang="0">
                  <a:pos x="connsiteX467" y="connsiteY467"/>
                </a:cxn>
                <a:cxn ang="0">
                  <a:pos x="connsiteX468" y="connsiteY468"/>
                </a:cxn>
                <a:cxn ang="0">
                  <a:pos x="connsiteX469" y="connsiteY469"/>
                </a:cxn>
                <a:cxn ang="0">
                  <a:pos x="connsiteX470" y="connsiteY470"/>
                </a:cxn>
                <a:cxn ang="0">
                  <a:pos x="connsiteX471" y="connsiteY471"/>
                </a:cxn>
                <a:cxn ang="0">
                  <a:pos x="connsiteX472" y="connsiteY472"/>
                </a:cxn>
                <a:cxn ang="0">
                  <a:pos x="connsiteX473" y="connsiteY473"/>
                </a:cxn>
                <a:cxn ang="0">
                  <a:pos x="connsiteX474" y="connsiteY474"/>
                </a:cxn>
                <a:cxn ang="0">
                  <a:pos x="connsiteX475" y="connsiteY475"/>
                </a:cxn>
                <a:cxn ang="0">
                  <a:pos x="connsiteX476" y="connsiteY476"/>
                </a:cxn>
                <a:cxn ang="0">
                  <a:pos x="connsiteX477" y="connsiteY477"/>
                </a:cxn>
                <a:cxn ang="0">
                  <a:pos x="connsiteX478" y="connsiteY478"/>
                </a:cxn>
                <a:cxn ang="0">
                  <a:pos x="connsiteX479" y="connsiteY479"/>
                </a:cxn>
                <a:cxn ang="0">
                  <a:pos x="connsiteX480" y="connsiteY480"/>
                </a:cxn>
                <a:cxn ang="0">
                  <a:pos x="connsiteX481" y="connsiteY481"/>
                </a:cxn>
                <a:cxn ang="0">
                  <a:pos x="connsiteX482" y="connsiteY482"/>
                </a:cxn>
                <a:cxn ang="0">
                  <a:pos x="connsiteX483" y="connsiteY483"/>
                </a:cxn>
                <a:cxn ang="0">
                  <a:pos x="connsiteX484" y="connsiteY484"/>
                </a:cxn>
                <a:cxn ang="0">
                  <a:pos x="connsiteX485" y="connsiteY485"/>
                </a:cxn>
                <a:cxn ang="0">
                  <a:pos x="connsiteX486" y="connsiteY486"/>
                </a:cxn>
                <a:cxn ang="0">
                  <a:pos x="connsiteX487" y="connsiteY487"/>
                </a:cxn>
                <a:cxn ang="0">
                  <a:pos x="connsiteX488" y="connsiteY488"/>
                </a:cxn>
                <a:cxn ang="0">
                  <a:pos x="connsiteX489" y="connsiteY489"/>
                </a:cxn>
                <a:cxn ang="0">
                  <a:pos x="connsiteX490" y="connsiteY490"/>
                </a:cxn>
                <a:cxn ang="0">
                  <a:pos x="connsiteX491" y="connsiteY491"/>
                </a:cxn>
                <a:cxn ang="0">
                  <a:pos x="connsiteX492" y="connsiteY492"/>
                </a:cxn>
                <a:cxn ang="0">
                  <a:pos x="connsiteX493" y="connsiteY493"/>
                </a:cxn>
                <a:cxn ang="0">
                  <a:pos x="connsiteX494" y="connsiteY494"/>
                </a:cxn>
                <a:cxn ang="0">
                  <a:pos x="connsiteX495" y="connsiteY495"/>
                </a:cxn>
                <a:cxn ang="0">
                  <a:pos x="connsiteX496" y="connsiteY496"/>
                </a:cxn>
                <a:cxn ang="0">
                  <a:pos x="connsiteX497" y="connsiteY497"/>
                </a:cxn>
                <a:cxn ang="0">
                  <a:pos x="connsiteX498" y="connsiteY498"/>
                </a:cxn>
                <a:cxn ang="0">
                  <a:pos x="connsiteX499" y="connsiteY499"/>
                </a:cxn>
                <a:cxn ang="0">
                  <a:pos x="connsiteX500" y="connsiteY500"/>
                </a:cxn>
                <a:cxn ang="0">
                  <a:pos x="connsiteX501" y="connsiteY501"/>
                </a:cxn>
                <a:cxn ang="0">
                  <a:pos x="connsiteX502" y="connsiteY502"/>
                </a:cxn>
                <a:cxn ang="0">
                  <a:pos x="connsiteX503" y="connsiteY503"/>
                </a:cxn>
                <a:cxn ang="0">
                  <a:pos x="connsiteX504" y="connsiteY504"/>
                </a:cxn>
                <a:cxn ang="0">
                  <a:pos x="connsiteX505" y="connsiteY505"/>
                </a:cxn>
                <a:cxn ang="0">
                  <a:pos x="connsiteX506" y="connsiteY506"/>
                </a:cxn>
                <a:cxn ang="0">
                  <a:pos x="connsiteX507" y="connsiteY507"/>
                </a:cxn>
                <a:cxn ang="0">
                  <a:pos x="connsiteX508" y="connsiteY508"/>
                </a:cxn>
                <a:cxn ang="0">
                  <a:pos x="connsiteX509" y="connsiteY509"/>
                </a:cxn>
                <a:cxn ang="0">
                  <a:pos x="connsiteX510" y="connsiteY510"/>
                </a:cxn>
                <a:cxn ang="0">
                  <a:pos x="connsiteX511" y="connsiteY511"/>
                </a:cxn>
                <a:cxn ang="0">
                  <a:pos x="connsiteX512" y="connsiteY512"/>
                </a:cxn>
                <a:cxn ang="0">
                  <a:pos x="connsiteX513" y="connsiteY513"/>
                </a:cxn>
                <a:cxn ang="0">
                  <a:pos x="connsiteX514" y="connsiteY514"/>
                </a:cxn>
                <a:cxn ang="0">
                  <a:pos x="connsiteX515" y="connsiteY515"/>
                </a:cxn>
                <a:cxn ang="0">
                  <a:pos x="connsiteX516" y="connsiteY516"/>
                </a:cxn>
                <a:cxn ang="0">
                  <a:pos x="connsiteX517" y="connsiteY517"/>
                </a:cxn>
                <a:cxn ang="0">
                  <a:pos x="connsiteX518" y="connsiteY518"/>
                </a:cxn>
                <a:cxn ang="0">
                  <a:pos x="connsiteX519" y="connsiteY519"/>
                </a:cxn>
                <a:cxn ang="0">
                  <a:pos x="connsiteX520" y="connsiteY520"/>
                </a:cxn>
                <a:cxn ang="0">
                  <a:pos x="connsiteX521" y="connsiteY521"/>
                </a:cxn>
                <a:cxn ang="0">
                  <a:pos x="connsiteX522" y="connsiteY522"/>
                </a:cxn>
                <a:cxn ang="0">
                  <a:pos x="connsiteX523" y="connsiteY523"/>
                </a:cxn>
                <a:cxn ang="0">
                  <a:pos x="connsiteX524" y="connsiteY524"/>
                </a:cxn>
                <a:cxn ang="0">
                  <a:pos x="connsiteX525" y="connsiteY525"/>
                </a:cxn>
                <a:cxn ang="0">
                  <a:pos x="connsiteX526" y="connsiteY526"/>
                </a:cxn>
                <a:cxn ang="0">
                  <a:pos x="connsiteX527" y="connsiteY527"/>
                </a:cxn>
                <a:cxn ang="0">
                  <a:pos x="connsiteX528" y="connsiteY528"/>
                </a:cxn>
                <a:cxn ang="0">
                  <a:pos x="connsiteX529" y="connsiteY529"/>
                </a:cxn>
                <a:cxn ang="0">
                  <a:pos x="connsiteX530" y="connsiteY530"/>
                </a:cxn>
                <a:cxn ang="0">
                  <a:pos x="connsiteX531" y="connsiteY531"/>
                </a:cxn>
                <a:cxn ang="0">
                  <a:pos x="connsiteX532" y="connsiteY532"/>
                </a:cxn>
                <a:cxn ang="0">
                  <a:pos x="connsiteX533" y="connsiteY533"/>
                </a:cxn>
                <a:cxn ang="0">
                  <a:pos x="connsiteX534" y="connsiteY534"/>
                </a:cxn>
                <a:cxn ang="0">
                  <a:pos x="connsiteX535" y="connsiteY535"/>
                </a:cxn>
                <a:cxn ang="0">
                  <a:pos x="connsiteX536" y="connsiteY536"/>
                </a:cxn>
                <a:cxn ang="0">
                  <a:pos x="connsiteX537" y="connsiteY537"/>
                </a:cxn>
                <a:cxn ang="0">
                  <a:pos x="connsiteX538" y="connsiteY538"/>
                </a:cxn>
                <a:cxn ang="0">
                  <a:pos x="connsiteX539" y="connsiteY539"/>
                </a:cxn>
                <a:cxn ang="0">
                  <a:pos x="connsiteX540" y="connsiteY540"/>
                </a:cxn>
                <a:cxn ang="0">
                  <a:pos x="connsiteX541" y="connsiteY541"/>
                </a:cxn>
                <a:cxn ang="0">
                  <a:pos x="connsiteX542" y="connsiteY542"/>
                </a:cxn>
                <a:cxn ang="0">
                  <a:pos x="connsiteX543" y="connsiteY543"/>
                </a:cxn>
                <a:cxn ang="0">
                  <a:pos x="connsiteX544" y="connsiteY544"/>
                </a:cxn>
                <a:cxn ang="0">
                  <a:pos x="connsiteX545" y="connsiteY545"/>
                </a:cxn>
                <a:cxn ang="0">
                  <a:pos x="connsiteX546" y="connsiteY546"/>
                </a:cxn>
                <a:cxn ang="0">
                  <a:pos x="connsiteX547" y="connsiteY547"/>
                </a:cxn>
                <a:cxn ang="0">
                  <a:pos x="connsiteX548" y="connsiteY548"/>
                </a:cxn>
                <a:cxn ang="0">
                  <a:pos x="connsiteX549" y="connsiteY549"/>
                </a:cxn>
                <a:cxn ang="0">
                  <a:pos x="connsiteX550" y="connsiteY550"/>
                </a:cxn>
                <a:cxn ang="0">
                  <a:pos x="connsiteX551" y="connsiteY551"/>
                </a:cxn>
                <a:cxn ang="0">
                  <a:pos x="connsiteX552" y="connsiteY552"/>
                </a:cxn>
                <a:cxn ang="0">
                  <a:pos x="connsiteX553" y="connsiteY553"/>
                </a:cxn>
                <a:cxn ang="0">
                  <a:pos x="connsiteX554" y="connsiteY554"/>
                </a:cxn>
                <a:cxn ang="0">
                  <a:pos x="connsiteX555" y="connsiteY555"/>
                </a:cxn>
                <a:cxn ang="0">
                  <a:pos x="connsiteX556" y="connsiteY556"/>
                </a:cxn>
                <a:cxn ang="0">
                  <a:pos x="connsiteX557" y="connsiteY557"/>
                </a:cxn>
                <a:cxn ang="0">
                  <a:pos x="connsiteX558" y="connsiteY558"/>
                </a:cxn>
                <a:cxn ang="0">
                  <a:pos x="connsiteX559" y="connsiteY559"/>
                </a:cxn>
                <a:cxn ang="0">
                  <a:pos x="connsiteX560" y="connsiteY560"/>
                </a:cxn>
                <a:cxn ang="0">
                  <a:pos x="connsiteX561" y="connsiteY561"/>
                </a:cxn>
                <a:cxn ang="0">
                  <a:pos x="connsiteX562" y="connsiteY562"/>
                </a:cxn>
                <a:cxn ang="0">
                  <a:pos x="connsiteX563" y="connsiteY563"/>
                </a:cxn>
                <a:cxn ang="0">
                  <a:pos x="connsiteX564" y="connsiteY564"/>
                </a:cxn>
                <a:cxn ang="0">
                  <a:pos x="connsiteX565" y="connsiteY565"/>
                </a:cxn>
                <a:cxn ang="0">
                  <a:pos x="connsiteX566" y="connsiteY566"/>
                </a:cxn>
                <a:cxn ang="0">
                  <a:pos x="connsiteX567" y="connsiteY567"/>
                </a:cxn>
                <a:cxn ang="0">
                  <a:pos x="connsiteX568" y="connsiteY568"/>
                </a:cxn>
                <a:cxn ang="0">
                  <a:pos x="connsiteX569" y="connsiteY569"/>
                </a:cxn>
                <a:cxn ang="0">
                  <a:pos x="connsiteX570" y="connsiteY570"/>
                </a:cxn>
                <a:cxn ang="0">
                  <a:pos x="connsiteX571" y="connsiteY571"/>
                </a:cxn>
                <a:cxn ang="0">
                  <a:pos x="connsiteX572" y="connsiteY572"/>
                </a:cxn>
                <a:cxn ang="0">
                  <a:pos x="connsiteX573" y="connsiteY573"/>
                </a:cxn>
                <a:cxn ang="0">
                  <a:pos x="connsiteX574" y="connsiteY574"/>
                </a:cxn>
                <a:cxn ang="0">
                  <a:pos x="connsiteX575" y="connsiteY575"/>
                </a:cxn>
                <a:cxn ang="0">
                  <a:pos x="connsiteX576" y="connsiteY576"/>
                </a:cxn>
                <a:cxn ang="0">
                  <a:pos x="connsiteX577" y="connsiteY577"/>
                </a:cxn>
                <a:cxn ang="0">
                  <a:pos x="connsiteX578" y="connsiteY578"/>
                </a:cxn>
                <a:cxn ang="0">
                  <a:pos x="connsiteX579" y="connsiteY579"/>
                </a:cxn>
                <a:cxn ang="0">
                  <a:pos x="connsiteX580" y="connsiteY580"/>
                </a:cxn>
                <a:cxn ang="0">
                  <a:pos x="connsiteX581" y="connsiteY581"/>
                </a:cxn>
                <a:cxn ang="0">
                  <a:pos x="connsiteX582" y="connsiteY582"/>
                </a:cxn>
                <a:cxn ang="0">
                  <a:pos x="connsiteX583" y="connsiteY583"/>
                </a:cxn>
                <a:cxn ang="0">
                  <a:pos x="connsiteX584" y="connsiteY584"/>
                </a:cxn>
                <a:cxn ang="0">
                  <a:pos x="connsiteX585" y="connsiteY585"/>
                </a:cxn>
                <a:cxn ang="0">
                  <a:pos x="connsiteX586" y="connsiteY586"/>
                </a:cxn>
                <a:cxn ang="0">
                  <a:pos x="connsiteX587" y="connsiteY587"/>
                </a:cxn>
                <a:cxn ang="0">
                  <a:pos x="connsiteX588" y="connsiteY588"/>
                </a:cxn>
                <a:cxn ang="0">
                  <a:pos x="connsiteX589" y="connsiteY589"/>
                </a:cxn>
                <a:cxn ang="0">
                  <a:pos x="connsiteX590" y="connsiteY590"/>
                </a:cxn>
                <a:cxn ang="0">
                  <a:pos x="connsiteX591" y="connsiteY591"/>
                </a:cxn>
                <a:cxn ang="0">
                  <a:pos x="connsiteX592" y="connsiteY592"/>
                </a:cxn>
                <a:cxn ang="0">
                  <a:pos x="connsiteX593" y="connsiteY593"/>
                </a:cxn>
                <a:cxn ang="0">
                  <a:pos x="connsiteX594" y="connsiteY594"/>
                </a:cxn>
                <a:cxn ang="0">
                  <a:pos x="connsiteX595" y="connsiteY595"/>
                </a:cxn>
                <a:cxn ang="0">
                  <a:pos x="connsiteX596" y="connsiteY596"/>
                </a:cxn>
                <a:cxn ang="0">
                  <a:pos x="connsiteX597" y="connsiteY597"/>
                </a:cxn>
                <a:cxn ang="0">
                  <a:pos x="connsiteX598" y="connsiteY598"/>
                </a:cxn>
                <a:cxn ang="0">
                  <a:pos x="connsiteX599" y="connsiteY599"/>
                </a:cxn>
                <a:cxn ang="0">
                  <a:pos x="connsiteX600" y="connsiteY600"/>
                </a:cxn>
                <a:cxn ang="0">
                  <a:pos x="connsiteX601" y="connsiteY601"/>
                </a:cxn>
                <a:cxn ang="0">
                  <a:pos x="connsiteX602" y="connsiteY602"/>
                </a:cxn>
                <a:cxn ang="0">
                  <a:pos x="connsiteX603" y="connsiteY603"/>
                </a:cxn>
                <a:cxn ang="0">
                  <a:pos x="connsiteX604" y="connsiteY604"/>
                </a:cxn>
                <a:cxn ang="0">
                  <a:pos x="connsiteX605" y="connsiteY605"/>
                </a:cxn>
                <a:cxn ang="0">
                  <a:pos x="connsiteX606" y="connsiteY606"/>
                </a:cxn>
                <a:cxn ang="0">
                  <a:pos x="connsiteX607" y="connsiteY607"/>
                </a:cxn>
                <a:cxn ang="0">
                  <a:pos x="connsiteX608" y="connsiteY608"/>
                </a:cxn>
                <a:cxn ang="0">
                  <a:pos x="connsiteX609" y="connsiteY609"/>
                </a:cxn>
                <a:cxn ang="0">
                  <a:pos x="connsiteX610" y="connsiteY610"/>
                </a:cxn>
                <a:cxn ang="0">
                  <a:pos x="connsiteX611" y="connsiteY611"/>
                </a:cxn>
                <a:cxn ang="0">
                  <a:pos x="connsiteX612" y="connsiteY612"/>
                </a:cxn>
                <a:cxn ang="0">
                  <a:pos x="connsiteX613" y="connsiteY613"/>
                </a:cxn>
                <a:cxn ang="0">
                  <a:pos x="connsiteX614" y="connsiteY614"/>
                </a:cxn>
                <a:cxn ang="0">
                  <a:pos x="connsiteX615" y="connsiteY615"/>
                </a:cxn>
                <a:cxn ang="0">
                  <a:pos x="connsiteX616" y="connsiteY616"/>
                </a:cxn>
                <a:cxn ang="0">
                  <a:pos x="connsiteX617" y="connsiteY617"/>
                </a:cxn>
                <a:cxn ang="0">
                  <a:pos x="connsiteX618" y="connsiteY618"/>
                </a:cxn>
                <a:cxn ang="0">
                  <a:pos x="connsiteX619" y="connsiteY619"/>
                </a:cxn>
                <a:cxn ang="0">
                  <a:pos x="connsiteX620" y="connsiteY620"/>
                </a:cxn>
                <a:cxn ang="0">
                  <a:pos x="connsiteX621" y="connsiteY621"/>
                </a:cxn>
                <a:cxn ang="0">
                  <a:pos x="connsiteX622" y="connsiteY622"/>
                </a:cxn>
                <a:cxn ang="0">
                  <a:pos x="connsiteX623" y="connsiteY623"/>
                </a:cxn>
                <a:cxn ang="0">
                  <a:pos x="connsiteX624" y="connsiteY624"/>
                </a:cxn>
                <a:cxn ang="0">
                  <a:pos x="connsiteX625" y="connsiteY625"/>
                </a:cxn>
                <a:cxn ang="0">
                  <a:pos x="connsiteX626" y="connsiteY626"/>
                </a:cxn>
                <a:cxn ang="0">
                  <a:pos x="connsiteX627" y="connsiteY627"/>
                </a:cxn>
                <a:cxn ang="0">
                  <a:pos x="connsiteX628" y="connsiteY628"/>
                </a:cxn>
                <a:cxn ang="0">
                  <a:pos x="connsiteX629" y="connsiteY629"/>
                </a:cxn>
                <a:cxn ang="0">
                  <a:pos x="connsiteX630" y="connsiteY630"/>
                </a:cxn>
                <a:cxn ang="0">
                  <a:pos x="connsiteX631" y="connsiteY631"/>
                </a:cxn>
                <a:cxn ang="0">
                  <a:pos x="connsiteX632" y="connsiteY632"/>
                </a:cxn>
                <a:cxn ang="0">
                  <a:pos x="connsiteX633" y="connsiteY633"/>
                </a:cxn>
                <a:cxn ang="0">
                  <a:pos x="connsiteX634" y="connsiteY634"/>
                </a:cxn>
                <a:cxn ang="0">
                  <a:pos x="connsiteX635" y="connsiteY635"/>
                </a:cxn>
                <a:cxn ang="0">
                  <a:pos x="connsiteX636" y="connsiteY636"/>
                </a:cxn>
                <a:cxn ang="0">
                  <a:pos x="connsiteX637" y="connsiteY637"/>
                </a:cxn>
                <a:cxn ang="0">
                  <a:pos x="connsiteX638" y="connsiteY638"/>
                </a:cxn>
                <a:cxn ang="0">
                  <a:pos x="connsiteX639" y="connsiteY639"/>
                </a:cxn>
                <a:cxn ang="0">
                  <a:pos x="connsiteX640" y="connsiteY640"/>
                </a:cxn>
                <a:cxn ang="0">
                  <a:pos x="connsiteX641" y="connsiteY641"/>
                </a:cxn>
                <a:cxn ang="0">
                  <a:pos x="connsiteX642" y="connsiteY642"/>
                </a:cxn>
                <a:cxn ang="0">
                  <a:pos x="connsiteX643" y="connsiteY643"/>
                </a:cxn>
                <a:cxn ang="0">
                  <a:pos x="connsiteX644" y="connsiteY644"/>
                </a:cxn>
                <a:cxn ang="0">
                  <a:pos x="connsiteX645" y="connsiteY645"/>
                </a:cxn>
                <a:cxn ang="0">
                  <a:pos x="connsiteX646" y="connsiteY646"/>
                </a:cxn>
                <a:cxn ang="0">
                  <a:pos x="connsiteX647" y="connsiteY647"/>
                </a:cxn>
                <a:cxn ang="0">
                  <a:pos x="connsiteX648" y="connsiteY648"/>
                </a:cxn>
                <a:cxn ang="0">
                  <a:pos x="connsiteX649" y="connsiteY649"/>
                </a:cxn>
                <a:cxn ang="0">
                  <a:pos x="connsiteX650" y="connsiteY650"/>
                </a:cxn>
                <a:cxn ang="0">
                  <a:pos x="connsiteX651" y="connsiteY651"/>
                </a:cxn>
                <a:cxn ang="0">
                  <a:pos x="connsiteX652" y="connsiteY652"/>
                </a:cxn>
                <a:cxn ang="0">
                  <a:pos x="connsiteX653" y="connsiteY653"/>
                </a:cxn>
                <a:cxn ang="0">
                  <a:pos x="connsiteX654" y="connsiteY654"/>
                </a:cxn>
                <a:cxn ang="0">
                  <a:pos x="connsiteX655" y="connsiteY655"/>
                </a:cxn>
                <a:cxn ang="0">
                  <a:pos x="connsiteX656" y="connsiteY656"/>
                </a:cxn>
                <a:cxn ang="0">
                  <a:pos x="connsiteX657" y="connsiteY657"/>
                </a:cxn>
                <a:cxn ang="0">
                  <a:pos x="connsiteX658" y="connsiteY658"/>
                </a:cxn>
                <a:cxn ang="0">
                  <a:pos x="connsiteX659" y="connsiteY659"/>
                </a:cxn>
                <a:cxn ang="0">
                  <a:pos x="connsiteX660" y="connsiteY660"/>
                </a:cxn>
                <a:cxn ang="0">
                  <a:pos x="connsiteX661" y="connsiteY661"/>
                </a:cxn>
                <a:cxn ang="0">
                  <a:pos x="connsiteX662" y="connsiteY662"/>
                </a:cxn>
                <a:cxn ang="0">
                  <a:pos x="connsiteX663" y="connsiteY663"/>
                </a:cxn>
                <a:cxn ang="0">
                  <a:pos x="connsiteX664" y="connsiteY664"/>
                </a:cxn>
                <a:cxn ang="0">
                  <a:pos x="connsiteX665" y="connsiteY665"/>
                </a:cxn>
                <a:cxn ang="0">
                  <a:pos x="connsiteX666" y="connsiteY666"/>
                </a:cxn>
                <a:cxn ang="0">
                  <a:pos x="connsiteX667" y="connsiteY667"/>
                </a:cxn>
                <a:cxn ang="0">
                  <a:pos x="connsiteX668" y="connsiteY668"/>
                </a:cxn>
                <a:cxn ang="0">
                  <a:pos x="connsiteX669" y="connsiteY669"/>
                </a:cxn>
                <a:cxn ang="0">
                  <a:pos x="connsiteX670" y="connsiteY670"/>
                </a:cxn>
                <a:cxn ang="0">
                  <a:pos x="connsiteX671" y="connsiteY671"/>
                </a:cxn>
                <a:cxn ang="0">
                  <a:pos x="connsiteX672" y="connsiteY672"/>
                </a:cxn>
                <a:cxn ang="0">
                  <a:pos x="connsiteX673" y="connsiteY673"/>
                </a:cxn>
                <a:cxn ang="0">
                  <a:pos x="connsiteX674" y="connsiteY674"/>
                </a:cxn>
                <a:cxn ang="0">
                  <a:pos x="connsiteX675" y="connsiteY675"/>
                </a:cxn>
                <a:cxn ang="0">
                  <a:pos x="connsiteX676" y="connsiteY676"/>
                </a:cxn>
                <a:cxn ang="0">
                  <a:pos x="connsiteX677" y="connsiteY677"/>
                </a:cxn>
                <a:cxn ang="0">
                  <a:pos x="connsiteX678" y="connsiteY678"/>
                </a:cxn>
                <a:cxn ang="0">
                  <a:pos x="connsiteX679" y="connsiteY679"/>
                </a:cxn>
                <a:cxn ang="0">
                  <a:pos x="connsiteX680" y="connsiteY680"/>
                </a:cxn>
                <a:cxn ang="0">
                  <a:pos x="connsiteX681" y="connsiteY681"/>
                </a:cxn>
                <a:cxn ang="0">
                  <a:pos x="connsiteX682" y="connsiteY682"/>
                </a:cxn>
                <a:cxn ang="0">
                  <a:pos x="connsiteX683" y="connsiteY683"/>
                </a:cxn>
                <a:cxn ang="0">
                  <a:pos x="connsiteX684" y="connsiteY684"/>
                </a:cxn>
                <a:cxn ang="0">
                  <a:pos x="connsiteX685" y="connsiteY685"/>
                </a:cxn>
                <a:cxn ang="0">
                  <a:pos x="connsiteX686" y="connsiteY686"/>
                </a:cxn>
                <a:cxn ang="0">
                  <a:pos x="connsiteX687" y="connsiteY687"/>
                </a:cxn>
                <a:cxn ang="0">
                  <a:pos x="connsiteX688" y="connsiteY688"/>
                </a:cxn>
                <a:cxn ang="0">
                  <a:pos x="connsiteX689" y="connsiteY689"/>
                </a:cxn>
                <a:cxn ang="0">
                  <a:pos x="connsiteX690" y="connsiteY690"/>
                </a:cxn>
                <a:cxn ang="0">
                  <a:pos x="connsiteX691" y="connsiteY691"/>
                </a:cxn>
                <a:cxn ang="0">
                  <a:pos x="connsiteX692" y="connsiteY692"/>
                </a:cxn>
                <a:cxn ang="0">
                  <a:pos x="connsiteX693" y="connsiteY693"/>
                </a:cxn>
                <a:cxn ang="0">
                  <a:pos x="connsiteX694" y="connsiteY694"/>
                </a:cxn>
                <a:cxn ang="0">
                  <a:pos x="connsiteX695" y="connsiteY695"/>
                </a:cxn>
                <a:cxn ang="0">
                  <a:pos x="connsiteX696" y="connsiteY696"/>
                </a:cxn>
                <a:cxn ang="0">
                  <a:pos x="connsiteX697" y="connsiteY697"/>
                </a:cxn>
                <a:cxn ang="0">
                  <a:pos x="connsiteX698" y="connsiteY698"/>
                </a:cxn>
                <a:cxn ang="0">
                  <a:pos x="connsiteX699" y="connsiteY699"/>
                </a:cxn>
                <a:cxn ang="0">
                  <a:pos x="connsiteX700" y="connsiteY700"/>
                </a:cxn>
                <a:cxn ang="0">
                  <a:pos x="connsiteX701" y="connsiteY701"/>
                </a:cxn>
                <a:cxn ang="0">
                  <a:pos x="connsiteX702" y="connsiteY702"/>
                </a:cxn>
                <a:cxn ang="0">
                  <a:pos x="connsiteX703" y="connsiteY703"/>
                </a:cxn>
                <a:cxn ang="0">
                  <a:pos x="connsiteX704" y="connsiteY704"/>
                </a:cxn>
                <a:cxn ang="0">
                  <a:pos x="connsiteX705" y="connsiteY705"/>
                </a:cxn>
                <a:cxn ang="0">
                  <a:pos x="connsiteX706" y="connsiteY706"/>
                </a:cxn>
                <a:cxn ang="0">
                  <a:pos x="connsiteX707" y="connsiteY707"/>
                </a:cxn>
                <a:cxn ang="0">
                  <a:pos x="connsiteX708" y="connsiteY708"/>
                </a:cxn>
                <a:cxn ang="0">
                  <a:pos x="connsiteX709" y="connsiteY709"/>
                </a:cxn>
                <a:cxn ang="0">
                  <a:pos x="connsiteX710" y="connsiteY710"/>
                </a:cxn>
                <a:cxn ang="0">
                  <a:pos x="connsiteX711" y="connsiteY711"/>
                </a:cxn>
                <a:cxn ang="0">
                  <a:pos x="connsiteX712" y="connsiteY712"/>
                </a:cxn>
                <a:cxn ang="0">
                  <a:pos x="connsiteX713" y="connsiteY713"/>
                </a:cxn>
                <a:cxn ang="0">
                  <a:pos x="connsiteX714" y="connsiteY714"/>
                </a:cxn>
                <a:cxn ang="0">
                  <a:pos x="connsiteX715" y="connsiteY715"/>
                </a:cxn>
                <a:cxn ang="0">
                  <a:pos x="connsiteX716" y="connsiteY716"/>
                </a:cxn>
                <a:cxn ang="0">
                  <a:pos x="connsiteX717" y="connsiteY717"/>
                </a:cxn>
                <a:cxn ang="0">
                  <a:pos x="connsiteX718" y="connsiteY718"/>
                </a:cxn>
                <a:cxn ang="0">
                  <a:pos x="connsiteX719" y="connsiteY719"/>
                </a:cxn>
                <a:cxn ang="0">
                  <a:pos x="connsiteX720" y="connsiteY720"/>
                </a:cxn>
                <a:cxn ang="0">
                  <a:pos x="connsiteX721" y="connsiteY721"/>
                </a:cxn>
                <a:cxn ang="0">
                  <a:pos x="connsiteX722" y="connsiteY722"/>
                </a:cxn>
                <a:cxn ang="0">
                  <a:pos x="connsiteX723" y="connsiteY723"/>
                </a:cxn>
                <a:cxn ang="0">
                  <a:pos x="connsiteX724" y="connsiteY724"/>
                </a:cxn>
                <a:cxn ang="0">
                  <a:pos x="connsiteX725" y="connsiteY725"/>
                </a:cxn>
                <a:cxn ang="0">
                  <a:pos x="connsiteX726" y="connsiteY726"/>
                </a:cxn>
                <a:cxn ang="0">
                  <a:pos x="connsiteX727" y="connsiteY727"/>
                </a:cxn>
                <a:cxn ang="0">
                  <a:pos x="connsiteX728" y="connsiteY728"/>
                </a:cxn>
                <a:cxn ang="0">
                  <a:pos x="connsiteX729" y="connsiteY729"/>
                </a:cxn>
                <a:cxn ang="0">
                  <a:pos x="connsiteX730" y="connsiteY730"/>
                </a:cxn>
                <a:cxn ang="0">
                  <a:pos x="connsiteX731" y="connsiteY731"/>
                </a:cxn>
                <a:cxn ang="0">
                  <a:pos x="connsiteX732" y="connsiteY732"/>
                </a:cxn>
                <a:cxn ang="0">
                  <a:pos x="connsiteX733" y="connsiteY733"/>
                </a:cxn>
                <a:cxn ang="0">
                  <a:pos x="connsiteX734" y="connsiteY734"/>
                </a:cxn>
                <a:cxn ang="0">
                  <a:pos x="connsiteX735" y="connsiteY735"/>
                </a:cxn>
                <a:cxn ang="0">
                  <a:pos x="connsiteX736" y="connsiteY736"/>
                </a:cxn>
                <a:cxn ang="0">
                  <a:pos x="connsiteX737" y="connsiteY737"/>
                </a:cxn>
                <a:cxn ang="0">
                  <a:pos x="connsiteX738" y="connsiteY738"/>
                </a:cxn>
                <a:cxn ang="0">
                  <a:pos x="connsiteX739" y="connsiteY739"/>
                </a:cxn>
                <a:cxn ang="0">
                  <a:pos x="connsiteX740" y="connsiteY740"/>
                </a:cxn>
                <a:cxn ang="0">
                  <a:pos x="connsiteX741" y="connsiteY741"/>
                </a:cxn>
                <a:cxn ang="0">
                  <a:pos x="connsiteX742" y="connsiteY742"/>
                </a:cxn>
                <a:cxn ang="0">
                  <a:pos x="connsiteX743" y="connsiteY743"/>
                </a:cxn>
                <a:cxn ang="0">
                  <a:pos x="connsiteX744" y="connsiteY744"/>
                </a:cxn>
                <a:cxn ang="0">
                  <a:pos x="connsiteX745" y="connsiteY745"/>
                </a:cxn>
                <a:cxn ang="0">
                  <a:pos x="connsiteX746" y="connsiteY746"/>
                </a:cxn>
                <a:cxn ang="0">
                  <a:pos x="connsiteX747" y="connsiteY747"/>
                </a:cxn>
                <a:cxn ang="0">
                  <a:pos x="connsiteX748" y="connsiteY748"/>
                </a:cxn>
                <a:cxn ang="0">
                  <a:pos x="connsiteX749" y="connsiteY749"/>
                </a:cxn>
                <a:cxn ang="0">
                  <a:pos x="connsiteX750" y="connsiteY750"/>
                </a:cxn>
                <a:cxn ang="0">
                  <a:pos x="connsiteX751" y="connsiteY751"/>
                </a:cxn>
                <a:cxn ang="0">
                  <a:pos x="connsiteX752" y="connsiteY752"/>
                </a:cxn>
                <a:cxn ang="0">
                  <a:pos x="connsiteX753" y="connsiteY753"/>
                </a:cxn>
                <a:cxn ang="0">
                  <a:pos x="connsiteX754" y="connsiteY754"/>
                </a:cxn>
                <a:cxn ang="0">
                  <a:pos x="connsiteX755" y="connsiteY755"/>
                </a:cxn>
                <a:cxn ang="0">
                  <a:pos x="connsiteX756" y="connsiteY756"/>
                </a:cxn>
                <a:cxn ang="0">
                  <a:pos x="connsiteX757" y="connsiteY757"/>
                </a:cxn>
                <a:cxn ang="0">
                  <a:pos x="connsiteX758" y="connsiteY758"/>
                </a:cxn>
                <a:cxn ang="0">
                  <a:pos x="connsiteX759" y="connsiteY759"/>
                </a:cxn>
                <a:cxn ang="0">
                  <a:pos x="connsiteX760" y="connsiteY760"/>
                </a:cxn>
                <a:cxn ang="0">
                  <a:pos x="connsiteX761" y="connsiteY761"/>
                </a:cxn>
                <a:cxn ang="0">
                  <a:pos x="connsiteX762" y="connsiteY762"/>
                </a:cxn>
                <a:cxn ang="0">
                  <a:pos x="connsiteX763" y="connsiteY763"/>
                </a:cxn>
                <a:cxn ang="0">
                  <a:pos x="connsiteX764" y="connsiteY764"/>
                </a:cxn>
                <a:cxn ang="0">
                  <a:pos x="connsiteX765" y="connsiteY765"/>
                </a:cxn>
                <a:cxn ang="0">
                  <a:pos x="connsiteX766" y="connsiteY766"/>
                </a:cxn>
                <a:cxn ang="0">
                  <a:pos x="connsiteX767" y="connsiteY767"/>
                </a:cxn>
                <a:cxn ang="0">
                  <a:pos x="connsiteX768" y="connsiteY768"/>
                </a:cxn>
                <a:cxn ang="0">
                  <a:pos x="connsiteX769" y="connsiteY769"/>
                </a:cxn>
                <a:cxn ang="0">
                  <a:pos x="connsiteX770" y="connsiteY770"/>
                </a:cxn>
                <a:cxn ang="0">
                  <a:pos x="connsiteX771" y="connsiteY771"/>
                </a:cxn>
                <a:cxn ang="0">
                  <a:pos x="connsiteX772" y="connsiteY772"/>
                </a:cxn>
                <a:cxn ang="0">
                  <a:pos x="connsiteX773" y="connsiteY773"/>
                </a:cxn>
                <a:cxn ang="0">
                  <a:pos x="connsiteX774" y="connsiteY774"/>
                </a:cxn>
                <a:cxn ang="0">
                  <a:pos x="connsiteX775" y="connsiteY775"/>
                </a:cxn>
                <a:cxn ang="0">
                  <a:pos x="connsiteX776" y="connsiteY776"/>
                </a:cxn>
                <a:cxn ang="0">
                  <a:pos x="connsiteX777" y="connsiteY777"/>
                </a:cxn>
                <a:cxn ang="0">
                  <a:pos x="connsiteX778" y="connsiteY778"/>
                </a:cxn>
                <a:cxn ang="0">
                  <a:pos x="connsiteX779" y="connsiteY779"/>
                </a:cxn>
                <a:cxn ang="0">
                  <a:pos x="connsiteX780" y="connsiteY780"/>
                </a:cxn>
                <a:cxn ang="0">
                  <a:pos x="connsiteX781" y="connsiteY781"/>
                </a:cxn>
                <a:cxn ang="0">
                  <a:pos x="connsiteX782" y="connsiteY782"/>
                </a:cxn>
                <a:cxn ang="0">
                  <a:pos x="connsiteX783" y="connsiteY783"/>
                </a:cxn>
                <a:cxn ang="0">
                  <a:pos x="connsiteX784" y="connsiteY784"/>
                </a:cxn>
                <a:cxn ang="0">
                  <a:pos x="connsiteX785" y="connsiteY785"/>
                </a:cxn>
                <a:cxn ang="0">
                  <a:pos x="connsiteX786" y="connsiteY786"/>
                </a:cxn>
                <a:cxn ang="0">
                  <a:pos x="connsiteX787" y="connsiteY787"/>
                </a:cxn>
                <a:cxn ang="0">
                  <a:pos x="connsiteX788" y="connsiteY788"/>
                </a:cxn>
                <a:cxn ang="0">
                  <a:pos x="connsiteX789" y="connsiteY789"/>
                </a:cxn>
                <a:cxn ang="0">
                  <a:pos x="connsiteX790" y="connsiteY790"/>
                </a:cxn>
                <a:cxn ang="0">
                  <a:pos x="connsiteX791" y="connsiteY791"/>
                </a:cxn>
                <a:cxn ang="0">
                  <a:pos x="connsiteX792" y="connsiteY792"/>
                </a:cxn>
                <a:cxn ang="0">
                  <a:pos x="connsiteX793" y="connsiteY793"/>
                </a:cxn>
                <a:cxn ang="0">
                  <a:pos x="connsiteX794" y="connsiteY794"/>
                </a:cxn>
                <a:cxn ang="0">
                  <a:pos x="connsiteX795" y="connsiteY795"/>
                </a:cxn>
                <a:cxn ang="0">
                  <a:pos x="connsiteX796" y="connsiteY796"/>
                </a:cxn>
                <a:cxn ang="0">
                  <a:pos x="connsiteX797" y="connsiteY797"/>
                </a:cxn>
                <a:cxn ang="0">
                  <a:pos x="connsiteX798" y="connsiteY798"/>
                </a:cxn>
                <a:cxn ang="0">
                  <a:pos x="connsiteX799" y="connsiteY799"/>
                </a:cxn>
                <a:cxn ang="0">
                  <a:pos x="connsiteX800" y="connsiteY800"/>
                </a:cxn>
                <a:cxn ang="0">
                  <a:pos x="connsiteX801" y="connsiteY801"/>
                </a:cxn>
                <a:cxn ang="0">
                  <a:pos x="connsiteX802" y="connsiteY802"/>
                </a:cxn>
                <a:cxn ang="0">
                  <a:pos x="connsiteX803" y="connsiteY803"/>
                </a:cxn>
                <a:cxn ang="0">
                  <a:pos x="connsiteX804" y="connsiteY804"/>
                </a:cxn>
                <a:cxn ang="0">
                  <a:pos x="connsiteX805" y="connsiteY805"/>
                </a:cxn>
                <a:cxn ang="0">
                  <a:pos x="connsiteX806" y="connsiteY806"/>
                </a:cxn>
                <a:cxn ang="0">
                  <a:pos x="connsiteX807" y="connsiteY807"/>
                </a:cxn>
                <a:cxn ang="0">
                  <a:pos x="connsiteX808" y="connsiteY808"/>
                </a:cxn>
                <a:cxn ang="0">
                  <a:pos x="connsiteX809" y="connsiteY809"/>
                </a:cxn>
                <a:cxn ang="0">
                  <a:pos x="connsiteX810" y="connsiteY810"/>
                </a:cxn>
                <a:cxn ang="0">
                  <a:pos x="connsiteX811" y="connsiteY811"/>
                </a:cxn>
                <a:cxn ang="0">
                  <a:pos x="connsiteX812" y="connsiteY812"/>
                </a:cxn>
                <a:cxn ang="0">
                  <a:pos x="connsiteX813" y="connsiteY813"/>
                </a:cxn>
                <a:cxn ang="0">
                  <a:pos x="connsiteX814" y="connsiteY814"/>
                </a:cxn>
                <a:cxn ang="0">
                  <a:pos x="connsiteX815" y="connsiteY815"/>
                </a:cxn>
                <a:cxn ang="0">
                  <a:pos x="connsiteX816" y="connsiteY816"/>
                </a:cxn>
                <a:cxn ang="0">
                  <a:pos x="connsiteX817" y="connsiteY817"/>
                </a:cxn>
                <a:cxn ang="0">
                  <a:pos x="connsiteX818" y="connsiteY818"/>
                </a:cxn>
                <a:cxn ang="0">
                  <a:pos x="connsiteX819" y="connsiteY819"/>
                </a:cxn>
                <a:cxn ang="0">
                  <a:pos x="connsiteX820" y="connsiteY820"/>
                </a:cxn>
                <a:cxn ang="0">
                  <a:pos x="connsiteX821" y="connsiteY821"/>
                </a:cxn>
                <a:cxn ang="0">
                  <a:pos x="connsiteX822" y="connsiteY822"/>
                </a:cxn>
                <a:cxn ang="0">
                  <a:pos x="connsiteX823" y="connsiteY823"/>
                </a:cxn>
                <a:cxn ang="0">
                  <a:pos x="connsiteX824" y="connsiteY824"/>
                </a:cxn>
                <a:cxn ang="0">
                  <a:pos x="connsiteX825" y="connsiteY825"/>
                </a:cxn>
                <a:cxn ang="0">
                  <a:pos x="connsiteX826" y="connsiteY826"/>
                </a:cxn>
                <a:cxn ang="0">
                  <a:pos x="connsiteX827" y="connsiteY827"/>
                </a:cxn>
                <a:cxn ang="0">
                  <a:pos x="connsiteX828" y="connsiteY828"/>
                </a:cxn>
                <a:cxn ang="0">
                  <a:pos x="connsiteX829" y="connsiteY829"/>
                </a:cxn>
                <a:cxn ang="0">
                  <a:pos x="connsiteX830" y="connsiteY830"/>
                </a:cxn>
                <a:cxn ang="0">
                  <a:pos x="connsiteX831" y="connsiteY831"/>
                </a:cxn>
                <a:cxn ang="0">
                  <a:pos x="connsiteX832" y="connsiteY832"/>
                </a:cxn>
                <a:cxn ang="0">
                  <a:pos x="connsiteX833" y="connsiteY833"/>
                </a:cxn>
                <a:cxn ang="0">
                  <a:pos x="connsiteX834" y="connsiteY834"/>
                </a:cxn>
                <a:cxn ang="0">
                  <a:pos x="connsiteX835" y="connsiteY835"/>
                </a:cxn>
                <a:cxn ang="0">
                  <a:pos x="connsiteX836" y="connsiteY836"/>
                </a:cxn>
                <a:cxn ang="0">
                  <a:pos x="connsiteX837" y="connsiteY837"/>
                </a:cxn>
                <a:cxn ang="0">
                  <a:pos x="connsiteX838" y="connsiteY838"/>
                </a:cxn>
                <a:cxn ang="0">
                  <a:pos x="connsiteX839" y="connsiteY839"/>
                </a:cxn>
                <a:cxn ang="0">
                  <a:pos x="connsiteX840" y="connsiteY840"/>
                </a:cxn>
                <a:cxn ang="0">
                  <a:pos x="connsiteX841" y="connsiteY841"/>
                </a:cxn>
                <a:cxn ang="0">
                  <a:pos x="connsiteX842" y="connsiteY842"/>
                </a:cxn>
                <a:cxn ang="0">
                  <a:pos x="connsiteX843" y="connsiteY843"/>
                </a:cxn>
                <a:cxn ang="0">
                  <a:pos x="connsiteX844" y="connsiteY844"/>
                </a:cxn>
                <a:cxn ang="0">
                  <a:pos x="connsiteX845" y="connsiteY845"/>
                </a:cxn>
                <a:cxn ang="0">
                  <a:pos x="connsiteX846" y="connsiteY846"/>
                </a:cxn>
                <a:cxn ang="0">
                  <a:pos x="connsiteX847" y="connsiteY847"/>
                </a:cxn>
                <a:cxn ang="0">
                  <a:pos x="connsiteX848" y="connsiteY848"/>
                </a:cxn>
                <a:cxn ang="0">
                  <a:pos x="connsiteX849" y="connsiteY849"/>
                </a:cxn>
                <a:cxn ang="0">
                  <a:pos x="connsiteX850" y="connsiteY850"/>
                </a:cxn>
                <a:cxn ang="0">
                  <a:pos x="connsiteX851" y="connsiteY851"/>
                </a:cxn>
                <a:cxn ang="0">
                  <a:pos x="connsiteX852" y="connsiteY852"/>
                </a:cxn>
                <a:cxn ang="0">
                  <a:pos x="connsiteX853" y="connsiteY853"/>
                </a:cxn>
                <a:cxn ang="0">
                  <a:pos x="connsiteX854" y="connsiteY854"/>
                </a:cxn>
                <a:cxn ang="0">
                  <a:pos x="connsiteX855" y="connsiteY855"/>
                </a:cxn>
                <a:cxn ang="0">
                  <a:pos x="connsiteX856" y="connsiteY856"/>
                </a:cxn>
                <a:cxn ang="0">
                  <a:pos x="connsiteX857" y="connsiteY857"/>
                </a:cxn>
                <a:cxn ang="0">
                  <a:pos x="connsiteX858" y="connsiteY858"/>
                </a:cxn>
                <a:cxn ang="0">
                  <a:pos x="connsiteX859" y="connsiteY859"/>
                </a:cxn>
                <a:cxn ang="0">
                  <a:pos x="connsiteX860" y="connsiteY860"/>
                </a:cxn>
                <a:cxn ang="0">
                  <a:pos x="connsiteX861" y="connsiteY861"/>
                </a:cxn>
                <a:cxn ang="0">
                  <a:pos x="connsiteX862" y="connsiteY862"/>
                </a:cxn>
                <a:cxn ang="0">
                  <a:pos x="connsiteX863" y="connsiteY863"/>
                </a:cxn>
                <a:cxn ang="0">
                  <a:pos x="connsiteX864" y="connsiteY864"/>
                </a:cxn>
                <a:cxn ang="0">
                  <a:pos x="connsiteX865" y="connsiteY865"/>
                </a:cxn>
                <a:cxn ang="0">
                  <a:pos x="connsiteX866" y="connsiteY866"/>
                </a:cxn>
                <a:cxn ang="0">
                  <a:pos x="connsiteX867" y="connsiteY867"/>
                </a:cxn>
                <a:cxn ang="0">
                  <a:pos x="connsiteX868" y="connsiteY868"/>
                </a:cxn>
                <a:cxn ang="0">
                  <a:pos x="connsiteX869" y="connsiteY869"/>
                </a:cxn>
                <a:cxn ang="0">
                  <a:pos x="connsiteX870" y="connsiteY870"/>
                </a:cxn>
                <a:cxn ang="0">
                  <a:pos x="connsiteX871" y="connsiteY871"/>
                </a:cxn>
                <a:cxn ang="0">
                  <a:pos x="connsiteX872" y="connsiteY872"/>
                </a:cxn>
                <a:cxn ang="0">
                  <a:pos x="connsiteX873" y="connsiteY873"/>
                </a:cxn>
                <a:cxn ang="0">
                  <a:pos x="connsiteX874" y="connsiteY874"/>
                </a:cxn>
                <a:cxn ang="0">
                  <a:pos x="connsiteX875" y="connsiteY875"/>
                </a:cxn>
                <a:cxn ang="0">
                  <a:pos x="connsiteX876" y="connsiteY876"/>
                </a:cxn>
                <a:cxn ang="0">
                  <a:pos x="connsiteX877" y="connsiteY877"/>
                </a:cxn>
                <a:cxn ang="0">
                  <a:pos x="connsiteX878" y="connsiteY878"/>
                </a:cxn>
                <a:cxn ang="0">
                  <a:pos x="connsiteX879" y="connsiteY879"/>
                </a:cxn>
                <a:cxn ang="0">
                  <a:pos x="connsiteX880" y="connsiteY880"/>
                </a:cxn>
                <a:cxn ang="0">
                  <a:pos x="connsiteX881" y="connsiteY881"/>
                </a:cxn>
                <a:cxn ang="0">
                  <a:pos x="connsiteX882" y="connsiteY882"/>
                </a:cxn>
                <a:cxn ang="0">
                  <a:pos x="connsiteX883" y="connsiteY883"/>
                </a:cxn>
                <a:cxn ang="0">
                  <a:pos x="connsiteX884" y="connsiteY884"/>
                </a:cxn>
                <a:cxn ang="0">
                  <a:pos x="connsiteX885" y="connsiteY885"/>
                </a:cxn>
                <a:cxn ang="0">
                  <a:pos x="connsiteX886" y="connsiteY886"/>
                </a:cxn>
                <a:cxn ang="0">
                  <a:pos x="connsiteX887" y="connsiteY887"/>
                </a:cxn>
                <a:cxn ang="0">
                  <a:pos x="connsiteX888" y="connsiteY888"/>
                </a:cxn>
                <a:cxn ang="0">
                  <a:pos x="connsiteX889" y="connsiteY889"/>
                </a:cxn>
                <a:cxn ang="0">
                  <a:pos x="connsiteX890" y="connsiteY890"/>
                </a:cxn>
                <a:cxn ang="0">
                  <a:pos x="connsiteX891" y="connsiteY891"/>
                </a:cxn>
                <a:cxn ang="0">
                  <a:pos x="connsiteX892" y="connsiteY892"/>
                </a:cxn>
                <a:cxn ang="0">
                  <a:pos x="connsiteX893" y="connsiteY893"/>
                </a:cxn>
                <a:cxn ang="0">
                  <a:pos x="connsiteX894" y="connsiteY894"/>
                </a:cxn>
                <a:cxn ang="0">
                  <a:pos x="connsiteX895" y="connsiteY895"/>
                </a:cxn>
                <a:cxn ang="0">
                  <a:pos x="connsiteX896" y="connsiteY896"/>
                </a:cxn>
                <a:cxn ang="0">
                  <a:pos x="connsiteX897" y="connsiteY897"/>
                </a:cxn>
                <a:cxn ang="0">
                  <a:pos x="connsiteX898" y="connsiteY898"/>
                </a:cxn>
                <a:cxn ang="0">
                  <a:pos x="connsiteX899" y="connsiteY899"/>
                </a:cxn>
                <a:cxn ang="0">
                  <a:pos x="connsiteX900" y="connsiteY900"/>
                </a:cxn>
                <a:cxn ang="0">
                  <a:pos x="connsiteX901" y="connsiteY901"/>
                </a:cxn>
                <a:cxn ang="0">
                  <a:pos x="connsiteX902" y="connsiteY902"/>
                </a:cxn>
                <a:cxn ang="0">
                  <a:pos x="connsiteX903" y="connsiteY903"/>
                </a:cxn>
                <a:cxn ang="0">
                  <a:pos x="connsiteX904" y="connsiteY904"/>
                </a:cxn>
                <a:cxn ang="0">
                  <a:pos x="connsiteX905" y="connsiteY905"/>
                </a:cxn>
                <a:cxn ang="0">
                  <a:pos x="connsiteX906" y="connsiteY906"/>
                </a:cxn>
                <a:cxn ang="0">
                  <a:pos x="connsiteX907" y="connsiteY907"/>
                </a:cxn>
                <a:cxn ang="0">
                  <a:pos x="connsiteX908" y="connsiteY908"/>
                </a:cxn>
                <a:cxn ang="0">
                  <a:pos x="connsiteX909" y="connsiteY909"/>
                </a:cxn>
                <a:cxn ang="0">
                  <a:pos x="connsiteX910" y="connsiteY910"/>
                </a:cxn>
                <a:cxn ang="0">
                  <a:pos x="connsiteX911" y="connsiteY911"/>
                </a:cxn>
                <a:cxn ang="0">
                  <a:pos x="connsiteX912" y="connsiteY912"/>
                </a:cxn>
                <a:cxn ang="0">
                  <a:pos x="connsiteX913" y="connsiteY913"/>
                </a:cxn>
                <a:cxn ang="0">
                  <a:pos x="connsiteX914" y="connsiteY914"/>
                </a:cxn>
                <a:cxn ang="0">
                  <a:pos x="connsiteX915" y="connsiteY915"/>
                </a:cxn>
                <a:cxn ang="0">
                  <a:pos x="connsiteX916" y="connsiteY916"/>
                </a:cxn>
                <a:cxn ang="0">
                  <a:pos x="connsiteX917" y="connsiteY917"/>
                </a:cxn>
                <a:cxn ang="0">
                  <a:pos x="connsiteX918" y="connsiteY918"/>
                </a:cxn>
                <a:cxn ang="0">
                  <a:pos x="connsiteX919" y="connsiteY919"/>
                </a:cxn>
                <a:cxn ang="0">
                  <a:pos x="connsiteX920" y="connsiteY920"/>
                </a:cxn>
                <a:cxn ang="0">
                  <a:pos x="connsiteX921" y="connsiteY921"/>
                </a:cxn>
                <a:cxn ang="0">
                  <a:pos x="connsiteX922" y="connsiteY922"/>
                </a:cxn>
                <a:cxn ang="0">
                  <a:pos x="connsiteX923" y="connsiteY923"/>
                </a:cxn>
                <a:cxn ang="0">
                  <a:pos x="connsiteX924" y="connsiteY924"/>
                </a:cxn>
                <a:cxn ang="0">
                  <a:pos x="connsiteX925" y="connsiteY925"/>
                </a:cxn>
                <a:cxn ang="0">
                  <a:pos x="connsiteX926" y="connsiteY926"/>
                </a:cxn>
                <a:cxn ang="0">
                  <a:pos x="connsiteX927" y="connsiteY927"/>
                </a:cxn>
                <a:cxn ang="0">
                  <a:pos x="connsiteX928" y="connsiteY928"/>
                </a:cxn>
                <a:cxn ang="0">
                  <a:pos x="connsiteX929" y="connsiteY929"/>
                </a:cxn>
                <a:cxn ang="0">
                  <a:pos x="connsiteX930" y="connsiteY930"/>
                </a:cxn>
                <a:cxn ang="0">
                  <a:pos x="connsiteX931" y="connsiteY931"/>
                </a:cxn>
                <a:cxn ang="0">
                  <a:pos x="connsiteX932" y="connsiteY932"/>
                </a:cxn>
                <a:cxn ang="0">
                  <a:pos x="connsiteX933" y="connsiteY933"/>
                </a:cxn>
                <a:cxn ang="0">
                  <a:pos x="connsiteX934" y="connsiteY934"/>
                </a:cxn>
                <a:cxn ang="0">
                  <a:pos x="connsiteX935" y="connsiteY935"/>
                </a:cxn>
                <a:cxn ang="0">
                  <a:pos x="connsiteX936" y="connsiteY936"/>
                </a:cxn>
                <a:cxn ang="0">
                  <a:pos x="connsiteX937" y="connsiteY937"/>
                </a:cxn>
                <a:cxn ang="0">
                  <a:pos x="connsiteX938" y="connsiteY938"/>
                </a:cxn>
                <a:cxn ang="0">
                  <a:pos x="connsiteX939" y="connsiteY939"/>
                </a:cxn>
                <a:cxn ang="0">
                  <a:pos x="connsiteX940" y="connsiteY940"/>
                </a:cxn>
                <a:cxn ang="0">
                  <a:pos x="connsiteX941" y="connsiteY941"/>
                </a:cxn>
                <a:cxn ang="0">
                  <a:pos x="connsiteX942" y="connsiteY942"/>
                </a:cxn>
                <a:cxn ang="0">
                  <a:pos x="connsiteX943" y="connsiteY943"/>
                </a:cxn>
                <a:cxn ang="0">
                  <a:pos x="connsiteX944" y="connsiteY944"/>
                </a:cxn>
                <a:cxn ang="0">
                  <a:pos x="connsiteX945" y="connsiteY945"/>
                </a:cxn>
                <a:cxn ang="0">
                  <a:pos x="connsiteX946" y="connsiteY946"/>
                </a:cxn>
                <a:cxn ang="0">
                  <a:pos x="connsiteX947" y="connsiteY947"/>
                </a:cxn>
                <a:cxn ang="0">
                  <a:pos x="connsiteX948" y="connsiteY948"/>
                </a:cxn>
                <a:cxn ang="0">
                  <a:pos x="connsiteX949" y="connsiteY949"/>
                </a:cxn>
                <a:cxn ang="0">
                  <a:pos x="connsiteX950" y="connsiteY950"/>
                </a:cxn>
                <a:cxn ang="0">
                  <a:pos x="connsiteX951" y="connsiteY951"/>
                </a:cxn>
                <a:cxn ang="0">
                  <a:pos x="connsiteX952" y="connsiteY952"/>
                </a:cxn>
                <a:cxn ang="0">
                  <a:pos x="connsiteX953" y="connsiteY953"/>
                </a:cxn>
                <a:cxn ang="0">
                  <a:pos x="connsiteX954" y="connsiteY954"/>
                </a:cxn>
                <a:cxn ang="0">
                  <a:pos x="connsiteX955" y="connsiteY955"/>
                </a:cxn>
                <a:cxn ang="0">
                  <a:pos x="connsiteX956" y="connsiteY956"/>
                </a:cxn>
                <a:cxn ang="0">
                  <a:pos x="connsiteX957" y="connsiteY957"/>
                </a:cxn>
                <a:cxn ang="0">
                  <a:pos x="connsiteX958" y="connsiteY958"/>
                </a:cxn>
                <a:cxn ang="0">
                  <a:pos x="connsiteX959" y="connsiteY959"/>
                </a:cxn>
                <a:cxn ang="0">
                  <a:pos x="connsiteX960" y="connsiteY960"/>
                </a:cxn>
                <a:cxn ang="0">
                  <a:pos x="connsiteX961" y="connsiteY961"/>
                </a:cxn>
                <a:cxn ang="0">
                  <a:pos x="connsiteX962" y="connsiteY962"/>
                </a:cxn>
                <a:cxn ang="0">
                  <a:pos x="connsiteX963" y="connsiteY963"/>
                </a:cxn>
                <a:cxn ang="0">
                  <a:pos x="connsiteX964" y="connsiteY964"/>
                </a:cxn>
                <a:cxn ang="0">
                  <a:pos x="connsiteX965" y="connsiteY965"/>
                </a:cxn>
                <a:cxn ang="0">
                  <a:pos x="connsiteX966" y="connsiteY966"/>
                </a:cxn>
                <a:cxn ang="0">
                  <a:pos x="connsiteX967" y="connsiteY967"/>
                </a:cxn>
                <a:cxn ang="0">
                  <a:pos x="connsiteX968" y="connsiteY968"/>
                </a:cxn>
                <a:cxn ang="0">
                  <a:pos x="connsiteX969" y="connsiteY969"/>
                </a:cxn>
                <a:cxn ang="0">
                  <a:pos x="connsiteX970" y="connsiteY970"/>
                </a:cxn>
                <a:cxn ang="0">
                  <a:pos x="connsiteX971" y="connsiteY971"/>
                </a:cxn>
                <a:cxn ang="0">
                  <a:pos x="connsiteX972" y="connsiteY972"/>
                </a:cxn>
                <a:cxn ang="0">
                  <a:pos x="connsiteX973" y="connsiteY973"/>
                </a:cxn>
                <a:cxn ang="0">
                  <a:pos x="connsiteX974" y="connsiteY974"/>
                </a:cxn>
                <a:cxn ang="0">
                  <a:pos x="connsiteX975" y="connsiteY975"/>
                </a:cxn>
                <a:cxn ang="0">
                  <a:pos x="connsiteX976" y="connsiteY976"/>
                </a:cxn>
                <a:cxn ang="0">
                  <a:pos x="connsiteX977" y="connsiteY977"/>
                </a:cxn>
                <a:cxn ang="0">
                  <a:pos x="connsiteX978" y="connsiteY978"/>
                </a:cxn>
                <a:cxn ang="0">
                  <a:pos x="connsiteX979" y="connsiteY979"/>
                </a:cxn>
                <a:cxn ang="0">
                  <a:pos x="connsiteX980" y="connsiteY980"/>
                </a:cxn>
                <a:cxn ang="0">
                  <a:pos x="connsiteX981" y="connsiteY981"/>
                </a:cxn>
                <a:cxn ang="0">
                  <a:pos x="connsiteX982" y="connsiteY982"/>
                </a:cxn>
                <a:cxn ang="0">
                  <a:pos x="connsiteX983" y="connsiteY983"/>
                </a:cxn>
                <a:cxn ang="0">
                  <a:pos x="connsiteX984" y="connsiteY984"/>
                </a:cxn>
                <a:cxn ang="0">
                  <a:pos x="connsiteX985" y="connsiteY985"/>
                </a:cxn>
                <a:cxn ang="0">
                  <a:pos x="connsiteX986" y="connsiteY986"/>
                </a:cxn>
                <a:cxn ang="0">
                  <a:pos x="connsiteX987" y="connsiteY987"/>
                </a:cxn>
                <a:cxn ang="0">
                  <a:pos x="connsiteX988" y="connsiteY988"/>
                </a:cxn>
                <a:cxn ang="0">
                  <a:pos x="connsiteX989" y="connsiteY989"/>
                </a:cxn>
                <a:cxn ang="0">
                  <a:pos x="connsiteX990" y="connsiteY990"/>
                </a:cxn>
                <a:cxn ang="0">
                  <a:pos x="connsiteX991" y="connsiteY991"/>
                </a:cxn>
                <a:cxn ang="0">
                  <a:pos x="connsiteX992" y="connsiteY992"/>
                </a:cxn>
                <a:cxn ang="0">
                  <a:pos x="connsiteX993" y="connsiteY993"/>
                </a:cxn>
                <a:cxn ang="0">
                  <a:pos x="connsiteX994" y="connsiteY994"/>
                </a:cxn>
                <a:cxn ang="0">
                  <a:pos x="connsiteX995" y="connsiteY995"/>
                </a:cxn>
                <a:cxn ang="0">
                  <a:pos x="connsiteX996" y="connsiteY996"/>
                </a:cxn>
                <a:cxn ang="0">
                  <a:pos x="connsiteX997" y="connsiteY997"/>
                </a:cxn>
                <a:cxn ang="0">
                  <a:pos x="connsiteX998" y="connsiteY998"/>
                </a:cxn>
                <a:cxn ang="0">
                  <a:pos x="connsiteX999" y="connsiteY999"/>
                </a:cxn>
                <a:cxn ang="0">
                  <a:pos x="connsiteX1000" y="connsiteY1000"/>
                </a:cxn>
                <a:cxn ang="0">
                  <a:pos x="connsiteX1001" y="connsiteY1001"/>
                </a:cxn>
                <a:cxn ang="0">
                  <a:pos x="connsiteX1002" y="connsiteY1002"/>
                </a:cxn>
                <a:cxn ang="0">
                  <a:pos x="connsiteX1003" y="connsiteY1003"/>
                </a:cxn>
                <a:cxn ang="0">
                  <a:pos x="connsiteX1004" y="connsiteY1004"/>
                </a:cxn>
                <a:cxn ang="0">
                  <a:pos x="connsiteX1005" y="connsiteY1005"/>
                </a:cxn>
                <a:cxn ang="0">
                  <a:pos x="connsiteX1006" y="connsiteY1006"/>
                </a:cxn>
                <a:cxn ang="0">
                  <a:pos x="connsiteX1007" y="connsiteY1007"/>
                </a:cxn>
                <a:cxn ang="0">
                  <a:pos x="connsiteX1008" y="connsiteY1008"/>
                </a:cxn>
                <a:cxn ang="0">
                  <a:pos x="connsiteX1009" y="connsiteY1009"/>
                </a:cxn>
                <a:cxn ang="0">
                  <a:pos x="connsiteX1010" y="connsiteY1010"/>
                </a:cxn>
                <a:cxn ang="0">
                  <a:pos x="connsiteX1011" y="connsiteY1011"/>
                </a:cxn>
                <a:cxn ang="0">
                  <a:pos x="connsiteX1012" y="connsiteY1012"/>
                </a:cxn>
                <a:cxn ang="0">
                  <a:pos x="connsiteX1013" y="connsiteY1013"/>
                </a:cxn>
                <a:cxn ang="0">
                  <a:pos x="connsiteX1014" y="connsiteY1014"/>
                </a:cxn>
                <a:cxn ang="0">
                  <a:pos x="connsiteX1015" y="connsiteY1015"/>
                </a:cxn>
                <a:cxn ang="0">
                  <a:pos x="connsiteX1016" y="connsiteY1016"/>
                </a:cxn>
                <a:cxn ang="0">
                  <a:pos x="connsiteX1017" y="connsiteY1017"/>
                </a:cxn>
                <a:cxn ang="0">
                  <a:pos x="connsiteX1018" y="connsiteY1018"/>
                </a:cxn>
                <a:cxn ang="0">
                  <a:pos x="connsiteX1019" y="connsiteY1019"/>
                </a:cxn>
                <a:cxn ang="0">
                  <a:pos x="connsiteX1020" y="connsiteY1020"/>
                </a:cxn>
                <a:cxn ang="0">
                  <a:pos x="connsiteX1021" y="connsiteY1021"/>
                </a:cxn>
                <a:cxn ang="0">
                  <a:pos x="connsiteX1022" y="connsiteY1022"/>
                </a:cxn>
                <a:cxn ang="0">
                  <a:pos x="connsiteX1023" y="connsiteY1023"/>
                </a:cxn>
                <a:cxn ang="0">
                  <a:pos x="connsiteX1024" y="connsiteY1024"/>
                </a:cxn>
                <a:cxn ang="0">
                  <a:pos x="connsiteX1025" y="connsiteY1025"/>
                </a:cxn>
                <a:cxn ang="0">
                  <a:pos x="connsiteX1026" y="connsiteY1026"/>
                </a:cxn>
                <a:cxn ang="0">
                  <a:pos x="connsiteX1027" y="connsiteY1027"/>
                </a:cxn>
                <a:cxn ang="0">
                  <a:pos x="connsiteX1028" y="connsiteY1028"/>
                </a:cxn>
                <a:cxn ang="0">
                  <a:pos x="connsiteX1029" y="connsiteY1029"/>
                </a:cxn>
                <a:cxn ang="0">
                  <a:pos x="connsiteX1030" y="connsiteY1030"/>
                </a:cxn>
                <a:cxn ang="0">
                  <a:pos x="connsiteX1031" y="connsiteY1031"/>
                </a:cxn>
                <a:cxn ang="0">
                  <a:pos x="connsiteX1032" y="connsiteY1032"/>
                </a:cxn>
                <a:cxn ang="0">
                  <a:pos x="connsiteX1033" y="connsiteY1033"/>
                </a:cxn>
                <a:cxn ang="0">
                  <a:pos x="connsiteX1034" y="connsiteY1034"/>
                </a:cxn>
                <a:cxn ang="0">
                  <a:pos x="connsiteX1035" y="connsiteY1035"/>
                </a:cxn>
                <a:cxn ang="0">
                  <a:pos x="connsiteX1036" y="connsiteY1036"/>
                </a:cxn>
                <a:cxn ang="0">
                  <a:pos x="connsiteX1037" y="connsiteY1037"/>
                </a:cxn>
                <a:cxn ang="0">
                  <a:pos x="connsiteX1038" y="connsiteY1038"/>
                </a:cxn>
                <a:cxn ang="0">
                  <a:pos x="connsiteX1039" y="connsiteY1039"/>
                </a:cxn>
                <a:cxn ang="0">
                  <a:pos x="connsiteX1040" y="connsiteY1040"/>
                </a:cxn>
                <a:cxn ang="0">
                  <a:pos x="connsiteX1041" y="connsiteY1041"/>
                </a:cxn>
                <a:cxn ang="0">
                  <a:pos x="connsiteX1042" y="connsiteY1042"/>
                </a:cxn>
                <a:cxn ang="0">
                  <a:pos x="connsiteX1043" y="connsiteY1043"/>
                </a:cxn>
                <a:cxn ang="0">
                  <a:pos x="connsiteX1044" y="connsiteY1044"/>
                </a:cxn>
                <a:cxn ang="0">
                  <a:pos x="connsiteX1045" y="connsiteY1045"/>
                </a:cxn>
                <a:cxn ang="0">
                  <a:pos x="connsiteX1046" y="connsiteY1046"/>
                </a:cxn>
                <a:cxn ang="0">
                  <a:pos x="connsiteX1047" y="connsiteY1047"/>
                </a:cxn>
                <a:cxn ang="0">
                  <a:pos x="connsiteX1048" y="connsiteY1048"/>
                </a:cxn>
                <a:cxn ang="0">
                  <a:pos x="connsiteX1049" y="connsiteY1049"/>
                </a:cxn>
                <a:cxn ang="0">
                  <a:pos x="connsiteX1050" y="connsiteY1050"/>
                </a:cxn>
                <a:cxn ang="0">
                  <a:pos x="connsiteX1051" y="connsiteY1051"/>
                </a:cxn>
                <a:cxn ang="0">
                  <a:pos x="connsiteX1052" y="connsiteY1052"/>
                </a:cxn>
                <a:cxn ang="0">
                  <a:pos x="connsiteX1053" y="connsiteY1053"/>
                </a:cxn>
                <a:cxn ang="0">
                  <a:pos x="connsiteX1054" y="connsiteY1054"/>
                </a:cxn>
                <a:cxn ang="0">
                  <a:pos x="connsiteX1055" y="connsiteY1055"/>
                </a:cxn>
                <a:cxn ang="0">
                  <a:pos x="connsiteX1056" y="connsiteY1056"/>
                </a:cxn>
                <a:cxn ang="0">
                  <a:pos x="connsiteX1057" y="connsiteY1057"/>
                </a:cxn>
                <a:cxn ang="0">
                  <a:pos x="connsiteX1058" y="connsiteY1058"/>
                </a:cxn>
                <a:cxn ang="0">
                  <a:pos x="connsiteX1059" y="connsiteY1059"/>
                </a:cxn>
                <a:cxn ang="0">
                  <a:pos x="connsiteX1060" y="connsiteY1060"/>
                </a:cxn>
                <a:cxn ang="0">
                  <a:pos x="connsiteX1061" y="connsiteY1061"/>
                </a:cxn>
                <a:cxn ang="0">
                  <a:pos x="connsiteX1062" y="connsiteY1062"/>
                </a:cxn>
                <a:cxn ang="0">
                  <a:pos x="connsiteX1063" y="connsiteY1063"/>
                </a:cxn>
                <a:cxn ang="0">
                  <a:pos x="connsiteX1064" y="connsiteY1064"/>
                </a:cxn>
                <a:cxn ang="0">
                  <a:pos x="connsiteX1065" y="connsiteY1065"/>
                </a:cxn>
                <a:cxn ang="0">
                  <a:pos x="connsiteX1066" y="connsiteY1066"/>
                </a:cxn>
                <a:cxn ang="0">
                  <a:pos x="connsiteX1067" y="connsiteY1067"/>
                </a:cxn>
                <a:cxn ang="0">
                  <a:pos x="connsiteX1068" y="connsiteY1068"/>
                </a:cxn>
                <a:cxn ang="0">
                  <a:pos x="connsiteX1069" y="connsiteY1069"/>
                </a:cxn>
                <a:cxn ang="0">
                  <a:pos x="connsiteX1070" y="connsiteY1070"/>
                </a:cxn>
                <a:cxn ang="0">
                  <a:pos x="connsiteX1071" y="connsiteY1071"/>
                </a:cxn>
                <a:cxn ang="0">
                  <a:pos x="connsiteX1072" y="connsiteY1072"/>
                </a:cxn>
                <a:cxn ang="0">
                  <a:pos x="connsiteX1073" y="connsiteY1073"/>
                </a:cxn>
                <a:cxn ang="0">
                  <a:pos x="connsiteX1074" y="connsiteY1074"/>
                </a:cxn>
                <a:cxn ang="0">
                  <a:pos x="connsiteX1075" y="connsiteY1075"/>
                </a:cxn>
                <a:cxn ang="0">
                  <a:pos x="connsiteX1076" y="connsiteY1076"/>
                </a:cxn>
                <a:cxn ang="0">
                  <a:pos x="connsiteX1077" y="connsiteY1077"/>
                </a:cxn>
                <a:cxn ang="0">
                  <a:pos x="connsiteX1078" y="connsiteY1078"/>
                </a:cxn>
                <a:cxn ang="0">
                  <a:pos x="connsiteX1079" y="connsiteY1079"/>
                </a:cxn>
                <a:cxn ang="0">
                  <a:pos x="connsiteX1080" y="connsiteY1080"/>
                </a:cxn>
                <a:cxn ang="0">
                  <a:pos x="connsiteX1081" y="connsiteY1081"/>
                </a:cxn>
                <a:cxn ang="0">
                  <a:pos x="connsiteX1082" y="connsiteY1082"/>
                </a:cxn>
                <a:cxn ang="0">
                  <a:pos x="connsiteX1083" y="connsiteY1083"/>
                </a:cxn>
                <a:cxn ang="0">
                  <a:pos x="connsiteX1084" y="connsiteY1084"/>
                </a:cxn>
                <a:cxn ang="0">
                  <a:pos x="connsiteX1085" y="connsiteY1085"/>
                </a:cxn>
                <a:cxn ang="0">
                  <a:pos x="connsiteX1086" y="connsiteY1086"/>
                </a:cxn>
                <a:cxn ang="0">
                  <a:pos x="connsiteX1087" y="connsiteY1087"/>
                </a:cxn>
                <a:cxn ang="0">
                  <a:pos x="connsiteX1088" y="connsiteY1088"/>
                </a:cxn>
                <a:cxn ang="0">
                  <a:pos x="connsiteX1089" y="connsiteY1089"/>
                </a:cxn>
                <a:cxn ang="0">
                  <a:pos x="connsiteX1090" y="connsiteY1090"/>
                </a:cxn>
                <a:cxn ang="0">
                  <a:pos x="connsiteX1091" y="connsiteY1091"/>
                </a:cxn>
                <a:cxn ang="0">
                  <a:pos x="connsiteX1092" y="connsiteY1092"/>
                </a:cxn>
                <a:cxn ang="0">
                  <a:pos x="connsiteX1093" y="connsiteY1093"/>
                </a:cxn>
                <a:cxn ang="0">
                  <a:pos x="connsiteX1094" y="connsiteY1094"/>
                </a:cxn>
                <a:cxn ang="0">
                  <a:pos x="connsiteX1095" y="connsiteY1095"/>
                </a:cxn>
                <a:cxn ang="0">
                  <a:pos x="connsiteX1096" y="connsiteY1096"/>
                </a:cxn>
                <a:cxn ang="0">
                  <a:pos x="connsiteX1097" y="connsiteY1097"/>
                </a:cxn>
                <a:cxn ang="0">
                  <a:pos x="connsiteX1098" y="connsiteY1098"/>
                </a:cxn>
                <a:cxn ang="0">
                  <a:pos x="connsiteX1099" y="connsiteY1099"/>
                </a:cxn>
                <a:cxn ang="0">
                  <a:pos x="connsiteX1100" y="connsiteY1100"/>
                </a:cxn>
                <a:cxn ang="0">
                  <a:pos x="connsiteX1101" y="connsiteY1101"/>
                </a:cxn>
                <a:cxn ang="0">
                  <a:pos x="connsiteX1102" y="connsiteY1102"/>
                </a:cxn>
                <a:cxn ang="0">
                  <a:pos x="connsiteX1103" y="connsiteY1103"/>
                </a:cxn>
                <a:cxn ang="0">
                  <a:pos x="connsiteX1104" y="connsiteY1104"/>
                </a:cxn>
                <a:cxn ang="0">
                  <a:pos x="connsiteX1105" y="connsiteY1105"/>
                </a:cxn>
                <a:cxn ang="0">
                  <a:pos x="connsiteX1106" y="connsiteY1106"/>
                </a:cxn>
                <a:cxn ang="0">
                  <a:pos x="connsiteX1107" y="connsiteY1107"/>
                </a:cxn>
                <a:cxn ang="0">
                  <a:pos x="connsiteX1108" y="connsiteY1108"/>
                </a:cxn>
                <a:cxn ang="0">
                  <a:pos x="connsiteX1109" y="connsiteY1109"/>
                </a:cxn>
                <a:cxn ang="0">
                  <a:pos x="connsiteX1110" y="connsiteY1110"/>
                </a:cxn>
                <a:cxn ang="0">
                  <a:pos x="connsiteX1111" y="connsiteY1111"/>
                </a:cxn>
                <a:cxn ang="0">
                  <a:pos x="connsiteX1112" y="connsiteY1112"/>
                </a:cxn>
                <a:cxn ang="0">
                  <a:pos x="connsiteX1113" y="connsiteY1113"/>
                </a:cxn>
                <a:cxn ang="0">
                  <a:pos x="connsiteX1114" y="connsiteY1114"/>
                </a:cxn>
                <a:cxn ang="0">
                  <a:pos x="connsiteX1115" y="connsiteY1115"/>
                </a:cxn>
                <a:cxn ang="0">
                  <a:pos x="connsiteX1116" y="connsiteY1116"/>
                </a:cxn>
                <a:cxn ang="0">
                  <a:pos x="connsiteX1117" y="connsiteY1117"/>
                </a:cxn>
                <a:cxn ang="0">
                  <a:pos x="connsiteX1118" y="connsiteY1118"/>
                </a:cxn>
                <a:cxn ang="0">
                  <a:pos x="connsiteX1119" y="connsiteY1119"/>
                </a:cxn>
                <a:cxn ang="0">
                  <a:pos x="connsiteX1120" y="connsiteY1120"/>
                </a:cxn>
                <a:cxn ang="0">
                  <a:pos x="connsiteX1121" y="connsiteY1121"/>
                </a:cxn>
                <a:cxn ang="0">
                  <a:pos x="connsiteX1122" y="connsiteY1122"/>
                </a:cxn>
                <a:cxn ang="0">
                  <a:pos x="connsiteX1123" y="connsiteY1123"/>
                </a:cxn>
                <a:cxn ang="0">
                  <a:pos x="connsiteX1124" y="connsiteY1124"/>
                </a:cxn>
                <a:cxn ang="0">
                  <a:pos x="connsiteX1125" y="connsiteY1125"/>
                </a:cxn>
                <a:cxn ang="0">
                  <a:pos x="connsiteX1126" y="connsiteY1126"/>
                </a:cxn>
                <a:cxn ang="0">
                  <a:pos x="connsiteX1127" y="connsiteY1127"/>
                </a:cxn>
                <a:cxn ang="0">
                  <a:pos x="connsiteX1128" y="connsiteY1128"/>
                </a:cxn>
                <a:cxn ang="0">
                  <a:pos x="connsiteX1129" y="connsiteY1129"/>
                </a:cxn>
                <a:cxn ang="0">
                  <a:pos x="connsiteX1130" y="connsiteY1130"/>
                </a:cxn>
                <a:cxn ang="0">
                  <a:pos x="connsiteX1131" y="connsiteY1131"/>
                </a:cxn>
                <a:cxn ang="0">
                  <a:pos x="connsiteX1132" y="connsiteY1132"/>
                </a:cxn>
                <a:cxn ang="0">
                  <a:pos x="connsiteX1133" y="connsiteY1133"/>
                </a:cxn>
                <a:cxn ang="0">
                  <a:pos x="connsiteX1134" y="connsiteY1134"/>
                </a:cxn>
                <a:cxn ang="0">
                  <a:pos x="connsiteX1135" y="connsiteY1135"/>
                </a:cxn>
                <a:cxn ang="0">
                  <a:pos x="connsiteX1136" y="connsiteY1136"/>
                </a:cxn>
                <a:cxn ang="0">
                  <a:pos x="connsiteX1137" y="connsiteY1137"/>
                </a:cxn>
                <a:cxn ang="0">
                  <a:pos x="connsiteX1138" y="connsiteY1138"/>
                </a:cxn>
                <a:cxn ang="0">
                  <a:pos x="connsiteX1139" y="connsiteY1139"/>
                </a:cxn>
                <a:cxn ang="0">
                  <a:pos x="connsiteX1140" y="connsiteY1140"/>
                </a:cxn>
                <a:cxn ang="0">
                  <a:pos x="connsiteX1141" y="connsiteY1141"/>
                </a:cxn>
                <a:cxn ang="0">
                  <a:pos x="connsiteX1142" y="connsiteY1142"/>
                </a:cxn>
                <a:cxn ang="0">
                  <a:pos x="connsiteX1143" y="connsiteY1143"/>
                </a:cxn>
                <a:cxn ang="0">
                  <a:pos x="connsiteX1144" y="connsiteY1144"/>
                </a:cxn>
                <a:cxn ang="0">
                  <a:pos x="connsiteX1145" y="connsiteY1145"/>
                </a:cxn>
                <a:cxn ang="0">
                  <a:pos x="connsiteX1146" y="connsiteY1146"/>
                </a:cxn>
                <a:cxn ang="0">
                  <a:pos x="connsiteX1147" y="connsiteY1147"/>
                </a:cxn>
                <a:cxn ang="0">
                  <a:pos x="connsiteX1148" y="connsiteY1148"/>
                </a:cxn>
                <a:cxn ang="0">
                  <a:pos x="connsiteX1149" y="connsiteY1149"/>
                </a:cxn>
                <a:cxn ang="0">
                  <a:pos x="connsiteX1150" y="connsiteY1150"/>
                </a:cxn>
                <a:cxn ang="0">
                  <a:pos x="connsiteX1151" y="connsiteY1151"/>
                </a:cxn>
                <a:cxn ang="0">
                  <a:pos x="connsiteX1152" y="connsiteY1152"/>
                </a:cxn>
                <a:cxn ang="0">
                  <a:pos x="connsiteX1153" y="connsiteY1153"/>
                </a:cxn>
                <a:cxn ang="0">
                  <a:pos x="connsiteX1154" y="connsiteY1154"/>
                </a:cxn>
                <a:cxn ang="0">
                  <a:pos x="connsiteX1155" y="connsiteY1155"/>
                </a:cxn>
                <a:cxn ang="0">
                  <a:pos x="connsiteX1156" y="connsiteY1156"/>
                </a:cxn>
                <a:cxn ang="0">
                  <a:pos x="connsiteX1157" y="connsiteY1157"/>
                </a:cxn>
                <a:cxn ang="0">
                  <a:pos x="connsiteX1158" y="connsiteY1158"/>
                </a:cxn>
                <a:cxn ang="0">
                  <a:pos x="connsiteX1159" y="connsiteY1159"/>
                </a:cxn>
                <a:cxn ang="0">
                  <a:pos x="connsiteX1160" y="connsiteY1160"/>
                </a:cxn>
                <a:cxn ang="0">
                  <a:pos x="connsiteX1161" y="connsiteY1161"/>
                </a:cxn>
                <a:cxn ang="0">
                  <a:pos x="connsiteX1162" y="connsiteY1162"/>
                </a:cxn>
                <a:cxn ang="0">
                  <a:pos x="connsiteX1163" y="connsiteY1163"/>
                </a:cxn>
                <a:cxn ang="0">
                  <a:pos x="connsiteX1164" y="connsiteY1164"/>
                </a:cxn>
                <a:cxn ang="0">
                  <a:pos x="connsiteX1165" y="connsiteY1165"/>
                </a:cxn>
                <a:cxn ang="0">
                  <a:pos x="connsiteX1166" y="connsiteY1166"/>
                </a:cxn>
                <a:cxn ang="0">
                  <a:pos x="connsiteX1167" y="connsiteY1167"/>
                </a:cxn>
                <a:cxn ang="0">
                  <a:pos x="connsiteX1168" y="connsiteY1168"/>
                </a:cxn>
                <a:cxn ang="0">
                  <a:pos x="connsiteX1169" y="connsiteY1169"/>
                </a:cxn>
                <a:cxn ang="0">
                  <a:pos x="connsiteX1170" y="connsiteY1170"/>
                </a:cxn>
                <a:cxn ang="0">
                  <a:pos x="connsiteX1171" y="connsiteY1171"/>
                </a:cxn>
                <a:cxn ang="0">
                  <a:pos x="connsiteX1172" y="connsiteY1172"/>
                </a:cxn>
                <a:cxn ang="0">
                  <a:pos x="connsiteX1173" y="connsiteY1173"/>
                </a:cxn>
                <a:cxn ang="0">
                  <a:pos x="connsiteX1174" y="connsiteY1174"/>
                </a:cxn>
                <a:cxn ang="0">
                  <a:pos x="connsiteX1175" y="connsiteY1175"/>
                </a:cxn>
                <a:cxn ang="0">
                  <a:pos x="connsiteX1176" y="connsiteY1176"/>
                </a:cxn>
                <a:cxn ang="0">
                  <a:pos x="connsiteX1177" y="connsiteY1177"/>
                </a:cxn>
                <a:cxn ang="0">
                  <a:pos x="connsiteX1178" y="connsiteY1178"/>
                </a:cxn>
                <a:cxn ang="0">
                  <a:pos x="connsiteX1179" y="connsiteY1179"/>
                </a:cxn>
                <a:cxn ang="0">
                  <a:pos x="connsiteX1180" y="connsiteY1180"/>
                </a:cxn>
                <a:cxn ang="0">
                  <a:pos x="connsiteX1181" y="connsiteY1181"/>
                </a:cxn>
                <a:cxn ang="0">
                  <a:pos x="connsiteX1182" y="connsiteY1182"/>
                </a:cxn>
                <a:cxn ang="0">
                  <a:pos x="connsiteX1183" y="connsiteY1183"/>
                </a:cxn>
                <a:cxn ang="0">
                  <a:pos x="connsiteX1184" y="connsiteY1184"/>
                </a:cxn>
                <a:cxn ang="0">
                  <a:pos x="connsiteX1185" y="connsiteY1185"/>
                </a:cxn>
                <a:cxn ang="0">
                  <a:pos x="connsiteX1186" y="connsiteY1186"/>
                </a:cxn>
                <a:cxn ang="0">
                  <a:pos x="connsiteX1187" y="connsiteY1187"/>
                </a:cxn>
                <a:cxn ang="0">
                  <a:pos x="connsiteX1188" y="connsiteY1188"/>
                </a:cxn>
                <a:cxn ang="0">
                  <a:pos x="connsiteX1189" y="connsiteY1189"/>
                </a:cxn>
                <a:cxn ang="0">
                  <a:pos x="connsiteX1190" y="connsiteY1190"/>
                </a:cxn>
                <a:cxn ang="0">
                  <a:pos x="connsiteX1191" y="connsiteY1191"/>
                </a:cxn>
                <a:cxn ang="0">
                  <a:pos x="connsiteX1192" y="connsiteY1192"/>
                </a:cxn>
                <a:cxn ang="0">
                  <a:pos x="connsiteX1193" y="connsiteY1193"/>
                </a:cxn>
                <a:cxn ang="0">
                  <a:pos x="connsiteX1194" y="connsiteY1194"/>
                </a:cxn>
                <a:cxn ang="0">
                  <a:pos x="connsiteX1195" y="connsiteY1195"/>
                </a:cxn>
                <a:cxn ang="0">
                  <a:pos x="connsiteX1196" y="connsiteY1196"/>
                </a:cxn>
                <a:cxn ang="0">
                  <a:pos x="connsiteX1197" y="connsiteY1197"/>
                </a:cxn>
                <a:cxn ang="0">
                  <a:pos x="connsiteX1198" y="connsiteY1198"/>
                </a:cxn>
                <a:cxn ang="0">
                  <a:pos x="connsiteX1199" y="connsiteY1199"/>
                </a:cxn>
                <a:cxn ang="0">
                  <a:pos x="connsiteX1200" y="connsiteY1200"/>
                </a:cxn>
                <a:cxn ang="0">
                  <a:pos x="connsiteX1201" y="connsiteY1201"/>
                </a:cxn>
                <a:cxn ang="0">
                  <a:pos x="connsiteX1202" y="connsiteY1202"/>
                </a:cxn>
                <a:cxn ang="0">
                  <a:pos x="connsiteX1203" y="connsiteY1203"/>
                </a:cxn>
                <a:cxn ang="0">
                  <a:pos x="connsiteX1204" y="connsiteY1204"/>
                </a:cxn>
                <a:cxn ang="0">
                  <a:pos x="connsiteX1205" y="connsiteY1205"/>
                </a:cxn>
                <a:cxn ang="0">
                  <a:pos x="connsiteX1206" y="connsiteY1206"/>
                </a:cxn>
                <a:cxn ang="0">
                  <a:pos x="connsiteX1207" y="connsiteY1207"/>
                </a:cxn>
                <a:cxn ang="0">
                  <a:pos x="connsiteX1208" y="connsiteY1208"/>
                </a:cxn>
                <a:cxn ang="0">
                  <a:pos x="connsiteX1209" y="connsiteY1209"/>
                </a:cxn>
                <a:cxn ang="0">
                  <a:pos x="connsiteX1210" y="connsiteY1210"/>
                </a:cxn>
                <a:cxn ang="0">
                  <a:pos x="connsiteX1211" y="connsiteY1211"/>
                </a:cxn>
                <a:cxn ang="0">
                  <a:pos x="connsiteX1212" y="connsiteY1212"/>
                </a:cxn>
                <a:cxn ang="0">
                  <a:pos x="connsiteX1213" y="connsiteY1213"/>
                </a:cxn>
                <a:cxn ang="0">
                  <a:pos x="connsiteX1214" y="connsiteY1214"/>
                </a:cxn>
                <a:cxn ang="0">
                  <a:pos x="connsiteX1215" y="connsiteY1215"/>
                </a:cxn>
                <a:cxn ang="0">
                  <a:pos x="connsiteX1216" y="connsiteY1216"/>
                </a:cxn>
                <a:cxn ang="0">
                  <a:pos x="connsiteX1217" y="connsiteY1217"/>
                </a:cxn>
                <a:cxn ang="0">
                  <a:pos x="connsiteX1218" y="connsiteY1218"/>
                </a:cxn>
                <a:cxn ang="0">
                  <a:pos x="connsiteX1219" y="connsiteY1219"/>
                </a:cxn>
                <a:cxn ang="0">
                  <a:pos x="connsiteX1220" y="connsiteY1220"/>
                </a:cxn>
                <a:cxn ang="0">
                  <a:pos x="connsiteX1221" y="connsiteY1221"/>
                </a:cxn>
                <a:cxn ang="0">
                  <a:pos x="connsiteX1222" y="connsiteY1222"/>
                </a:cxn>
                <a:cxn ang="0">
                  <a:pos x="connsiteX1223" y="connsiteY1223"/>
                </a:cxn>
                <a:cxn ang="0">
                  <a:pos x="connsiteX1224" y="connsiteY1224"/>
                </a:cxn>
                <a:cxn ang="0">
                  <a:pos x="connsiteX1225" y="connsiteY1225"/>
                </a:cxn>
                <a:cxn ang="0">
                  <a:pos x="connsiteX1226" y="connsiteY1226"/>
                </a:cxn>
                <a:cxn ang="0">
                  <a:pos x="connsiteX1227" y="connsiteY1227"/>
                </a:cxn>
                <a:cxn ang="0">
                  <a:pos x="connsiteX1228" y="connsiteY1228"/>
                </a:cxn>
                <a:cxn ang="0">
                  <a:pos x="connsiteX1229" y="connsiteY1229"/>
                </a:cxn>
                <a:cxn ang="0">
                  <a:pos x="connsiteX1230" y="connsiteY1230"/>
                </a:cxn>
                <a:cxn ang="0">
                  <a:pos x="connsiteX1231" y="connsiteY1231"/>
                </a:cxn>
                <a:cxn ang="0">
                  <a:pos x="connsiteX1232" y="connsiteY1232"/>
                </a:cxn>
                <a:cxn ang="0">
                  <a:pos x="connsiteX1233" y="connsiteY1233"/>
                </a:cxn>
                <a:cxn ang="0">
                  <a:pos x="connsiteX1234" y="connsiteY1234"/>
                </a:cxn>
                <a:cxn ang="0">
                  <a:pos x="connsiteX1235" y="connsiteY1235"/>
                </a:cxn>
                <a:cxn ang="0">
                  <a:pos x="connsiteX1236" y="connsiteY1236"/>
                </a:cxn>
                <a:cxn ang="0">
                  <a:pos x="connsiteX1237" y="connsiteY1237"/>
                </a:cxn>
                <a:cxn ang="0">
                  <a:pos x="connsiteX1238" y="connsiteY1238"/>
                </a:cxn>
                <a:cxn ang="0">
                  <a:pos x="connsiteX1239" y="connsiteY1239"/>
                </a:cxn>
                <a:cxn ang="0">
                  <a:pos x="connsiteX1240" y="connsiteY1240"/>
                </a:cxn>
                <a:cxn ang="0">
                  <a:pos x="connsiteX1241" y="connsiteY1241"/>
                </a:cxn>
                <a:cxn ang="0">
                  <a:pos x="connsiteX1242" y="connsiteY1242"/>
                </a:cxn>
                <a:cxn ang="0">
                  <a:pos x="connsiteX1243" y="connsiteY1243"/>
                </a:cxn>
                <a:cxn ang="0">
                  <a:pos x="connsiteX1244" y="connsiteY1244"/>
                </a:cxn>
                <a:cxn ang="0">
                  <a:pos x="connsiteX1245" y="connsiteY1245"/>
                </a:cxn>
                <a:cxn ang="0">
                  <a:pos x="connsiteX1246" y="connsiteY1246"/>
                </a:cxn>
                <a:cxn ang="0">
                  <a:pos x="connsiteX1247" y="connsiteY1247"/>
                </a:cxn>
                <a:cxn ang="0">
                  <a:pos x="connsiteX1248" y="connsiteY1248"/>
                </a:cxn>
                <a:cxn ang="0">
                  <a:pos x="connsiteX1249" y="connsiteY1249"/>
                </a:cxn>
                <a:cxn ang="0">
                  <a:pos x="connsiteX1250" y="connsiteY1250"/>
                </a:cxn>
                <a:cxn ang="0">
                  <a:pos x="connsiteX1251" y="connsiteY1251"/>
                </a:cxn>
                <a:cxn ang="0">
                  <a:pos x="connsiteX1252" y="connsiteY1252"/>
                </a:cxn>
                <a:cxn ang="0">
                  <a:pos x="connsiteX1253" y="connsiteY1253"/>
                </a:cxn>
                <a:cxn ang="0">
                  <a:pos x="connsiteX1254" y="connsiteY1254"/>
                </a:cxn>
                <a:cxn ang="0">
                  <a:pos x="connsiteX1255" y="connsiteY1255"/>
                </a:cxn>
                <a:cxn ang="0">
                  <a:pos x="connsiteX1256" y="connsiteY1256"/>
                </a:cxn>
                <a:cxn ang="0">
                  <a:pos x="connsiteX1257" y="connsiteY1257"/>
                </a:cxn>
                <a:cxn ang="0">
                  <a:pos x="connsiteX1258" y="connsiteY1258"/>
                </a:cxn>
                <a:cxn ang="0">
                  <a:pos x="connsiteX1259" y="connsiteY1259"/>
                </a:cxn>
                <a:cxn ang="0">
                  <a:pos x="connsiteX1260" y="connsiteY1260"/>
                </a:cxn>
                <a:cxn ang="0">
                  <a:pos x="connsiteX1261" y="connsiteY1261"/>
                </a:cxn>
                <a:cxn ang="0">
                  <a:pos x="connsiteX1262" y="connsiteY1262"/>
                </a:cxn>
                <a:cxn ang="0">
                  <a:pos x="connsiteX1263" y="connsiteY1263"/>
                </a:cxn>
                <a:cxn ang="0">
                  <a:pos x="connsiteX1264" y="connsiteY1264"/>
                </a:cxn>
                <a:cxn ang="0">
                  <a:pos x="connsiteX1265" y="connsiteY1265"/>
                </a:cxn>
                <a:cxn ang="0">
                  <a:pos x="connsiteX1266" y="connsiteY1266"/>
                </a:cxn>
                <a:cxn ang="0">
                  <a:pos x="connsiteX1267" y="connsiteY1267"/>
                </a:cxn>
                <a:cxn ang="0">
                  <a:pos x="connsiteX1268" y="connsiteY1268"/>
                </a:cxn>
                <a:cxn ang="0">
                  <a:pos x="connsiteX1269" y="connsiteY1269"/>
                </a:cxn>
                <a:cxn ang="0">
                  <a:pos x="connsiteX1270" y="connsiteY1270"/>
                </a:cxn>
                <a:cxn ang="0">
                  <a:pos x="connsiteX1271" y="connsiteY1271"/>
                </a:cxn>
                <a:cxn ang="0">
                  <a:pos x="connsiteX1272" y="connsiteY1272"/>
                </a:cxn>
                <a:cxn ang="0">
                  <a:pos x="connsiteX1273" y="connsiteY1273"/>
                </a:cxn>
                <a:cxn ang="0">
                  <a:pos x="connsiteX1274" y="connsiteY1274"/>
                </a:cxn>
                <a:cxn ang="0">
                  <a:pos x="connsiteX1275" y="connsiteY1275"/>
                </a:cxn>
                <a:cxn ang="0">
                  <a:pos x="connsiteX1276" y="connsiteY1276"/>
                </a:cxn>
                <a:cxn ang="0">
                  <a:pos x="connsiteX1277" y="connsiteY1277"/>
                </a:cxn>
                <a:cxn ang="0">
                  <a:pos x="connsiteX1278" y="connsiteY1278"/>
                </a:cxn>
                <a:cxn ang="0">
                  <a:pos x="connsiteX1279" y="connsiteY1279"/>
                </a:cxn>
                <a:cxn ang="0">
                  <a:pos x="connsiteX1280" y="connsiteY1280"/>
                </a:cxn>
                <a:cxn ang="0">
                  <a:pos x="connsiteX1281" y="connsiteY1281"/>
                </a:cxn>
                <a:cxn ang="0">
                  <a:pos x="connsiteX1282" y="connsiteY1282"/>
                </a:cxn>
                <a:cxn ang="0">
                  <a:pos x="connsiteX1283" y="connsiteY1283"/>
                </a:cxn>
                <a:cxn ang="0">
                  <a:pos x="connsiteX1284" y="connsiteY1284"/>
                </a:cxn>
                <a:cxn ang="0">
                  <a:pos x="connsiteX1285" y="connsiteY1285"/>
                </a:cxn>
                <a:cxn ang="0">
                  <a:pos x="connsiteX1286" y="connsiteY1286"/>
                </a:cxn>
                <a:cxn ang="0">
                  <a:pos x="connsiteX1287" y="connsiteY1287"/>
                </a:cxn>
                <a:cxn ang="0">
                  <a:pos x="connsiteX1288" y="connsiteY1288"/>
                </a:cxn>
                <a:cxn ang="0">
                  <a:pos x="connsiteX1289" y="connsiteY1289"/>
                </a:cxn>
                <a:cxn ang="0">
                  <a:pos x="connsiteX1290" y="connsiteY1290"/>
                </a:cxn>
                <a:cxn ang="0">
                  <a:pos x="connsiteX1291" y="connsiteY1291"/>
                </a:cxn>
                <a:cxn ang="0">
                  <a:pos x="connsiteX1292" y="connsiteY1292"/>
                </a:cxn>
                <a:cxn ang="0">
                  <a:pos x="connsiteX1293" y="connsiteY1293"/>
                </a:cxn>
                <a:cxn ang="0">
                  <a:pos x="connsiteX1294" y="connsiteY1294"/>
                </a:cxn>
                <a:cxn ang="0">
                  <a:pos x="connsiteX1295" y="connsiteY1295"/>
                </a:cxn>
                <a:cxn ang="0">
                  <a:pos x="connsiteX1296" y="connsiteY1296"/>
                </a:cxn>
                <a:cxn ang="0">
                  <a:pos x="connsiteX1297" y="connsiteY1297"/>
                </a:cxn>
                <a:cxn ang="0">
                  <a:pos x="connsiteX1298" y="connsiteY1298"/>
                </a:cxn>
                <a:cxn ang="0">
                  <a:pos x="connsiteX1299" y="connsiteY1299"/>
                </a:cxn>
                <a:cxn ang="0">
                  <a:pos x="connsiteX1300" y="connsiteY1300"/>
                </a:cxn>
                <a:cxn ang="0">
                  <a:pos x="connsiteX1301" y="connsiteY1301"/>
                </a:cxn>
                <a:cxn ang="0">
                  <a:pos x="connsiteX1302" y="connsiteY1302"/>
                </a:cxn>
                <a:cxn ang="0">
                  <a:pos x="connsiteX1303" y="connsiteY1303"/>
                </a:cxn>
                <a:cxn ang="0">
                  <a:pos x="connsiteX1304" y="connsiteY1304"/>
                </a:cxn>
                <a:cxn ang="0">
                  <a:pos x="connsiteX1305" y="connsiteY1305"/>
                </a:cxn>
                <a:cxn ang="0">
                  <a:pos x="connsiteX1306" y="connsiteY1306"/>
                </a:cxn>
                <a:cxn ang="0">
                  <a:pos x="connsiteX1307" y="connsiteY1307"/>
                </a:cxn>
                <a:cxn ang="0">
                  <a:pos x="connsiteX1308" y="connsiteY1308"/>
                </a:cxn>
                <a:cxn ang="0">
                  <a:pos x="connsiteX1309" y="connsiteY1309"/>
                </a:cxn>
                <a:cxn ang="0">
                  <a:pos x="connsiteX1310" y="connsiteY1310"/>
                </a:cxn>
                <a:cxn ang="0">
                  <a:pos x="connsiteX1311" y="connsiteY1311"/>
                </a:cxn>
                <a:cxn ang="0">
                  <a:pos x="connsiteX1312" y="connsiteY1312"/>
                </a:cxn>
                <a:cxn ang="0">
                  <a:pos x="connsiteX1313" y="connsiteY1313"/>
                </a:cxn>
                <a:cxn ang="0">
                  <a:pos x="connsiteX1314" y="connsiteY1314"/>
                </a:cxn>
                <a:cxn ang="0">
                  <a:pos x="connsiteX1315" y="connsiteY1315"/>
                </a:cxn>
                <a:cxn ang="0">
                  <a:pos x="connsiteX1316" y="connsiteY1316"/>
                </a:cxn>
                <a:cxn ang="0">
                  <a:pos x="connsiteX1317" y="connsiteY1317"/>
                </a:cxn>
                <a:cxn ang="0">
                  <a:pos x="connsiteX1318" y="connsiteY1318"/>
                </a:cxn>
                <a:cxn ang="0">
                  <a:pos x="connsiteX1319" y="connsiteY1319"/>
                </a:cxn>
                <a:cxn ang="0">
                  <a:pos x="connsiteX1320" y="connsiteY1320"/>
                </a:cxn>
                <a:cxn ang="0">
                  <a:pos x="connsiteX1321" y="connsiteY1321"/>
                </a:cxn>
                <a:cxn ang="0">
                  <a:pos x="connsiteX1322" y="connsiteY1322"/>
                </a:cxn>
                <a:cxn ang="0">
                  <a:pos x="connsiteX1323" y="connsiteY1323"/>
                </a:cxn>
                <a:cxn ang="0">
                  <a:pos x="connsiteX1324" y="connsiteY1324"/>
                </a:cxn>
                <a:cxn ang="0">
                  <a:pos x="connsiteX1325" y="connsiteY1325"/>
                </a:cxn>
                <a:cxn ang="0">
                  <a:pos x="connsiteX1326" y="connsiteY1326"/>
                </a:cxn>
                <a:cxn ang="0">
                  <a:pos x="connsiteX1327" y="connsiteY1327"/>
                </a:cxn>
                <a:cxn ang="0">
                  <a:pos x="connsiteX1328" y="connsiteY1328"/>
                </a:cxn>
                <a:cxn ang="0">
                  <a:pos x="connsiteX1329" y="connsiteY1329"/>
                </a:cxn>
                <a:cxn ang="0">
                  <a:pos x="connsiteX1330" y="connsiteY1330"/>
                </a:cxn>
                <a:cxn ang="0">
                  <a:pos x="connsiteX1331" y="connsiteY1331"/>
                </a:cxn>
                <a:cxn ang="0">
                  <a:pos x="connsiteX1332" y="connsiteY1332"/>
                </a:cxn>
                <a:cxn ang="0">
                  <a:pos x="connsiteX1333" y="connsiteY1333"/>
                </a:cxn>
                <a:cxn ang="0">
                  <a:pos x="connsiteX1334" y="connsiteY1334"/>
                </a:cxn>
                <a:cxn ang="0">
                  <a:pos x="connsiteX1335" y="connsiteY1335"/>
                </a:cxn>
                <a:cxn ang="0">
                  <a:pos x="connsiteX1336" y="connsiteY1336"/>
                </a:cxn>
                <a:cxn ang="0">
                  <a:pos x="connsiteX1337" y="connsiteY1337"/>
                </a:cxn>
                <a:cxn ang="0">
                  <a:pos x="connsiteX1338" y="connsiteY1338"/>
                </a:cxn>
                <a:cxn ang="0">
                  <a:pos x="connsiteX1339" y="connsiteY1339"/>
                </a:cxn>
                <a:cxn ang="0">
                  <a:pos x="connsiteX1340" y="connsiteY1340"/>
                </a:cxn>
                <a:cxn ang="0">
                  <a:pos x="connsiteX1341" y="connsiteY1341"/>
                </a:cxn>
                <a:cxn ang="0">
                  <a:pos x="connsiteX1342" y="connsiteY1342"/>
                </a:cxn>
                <a:cxn ang="0">
                  <a:pos x="connsiteX1343" y="connsiteY1343"/>
                </a:cxn>
                <a:cxn ang="0">
                  <a:pos x="connsiteX1344" y="connsiteY1344"/>
                </a:cxn>
                <a:cxn ang="0">
                  <a:pos x="connsiteX1345" y="connsiteY1345"/>
                </a:cxn>
                <a:cxn ang="0">
                  <a:pos x="connsiteX1346" y="connsiteY1346"/>
                </a:cxn>
                <a:cxn ang="0">
                  <a:pos x="connsiteX1347" y="connsiteY1347"/>
                </a:cxn>
                <a:cxn ang="0">
                  <a:pos x="connsiteX1348" y="connsiteY1348"/>
                </a:cxn>
                <a:cxn ang="0">
                  <a:pos x="connsiteX1349" y="connsiteY1349"/>
                </a:cxn>
                <a:cxn ang="0">
                  <a:pos x="connsiteX1350" y="connsiteY1350"/>
                </a:cxn>
                <a:cxn ang="0">
                  <a:pos x="connsiteX1351" y="connsiteY1351"/>
                </a:cxn>
                <a:cxn ang="0">
                  <a:pos x="connsiteX1352" y="connsiteY1352"/>
                </a:cxn>
                <a:cxn ang="0">
                  <a:pos x="connsiteX1353" y="connsiteY1353"/>
                </a:cxn>
                <a:cxn ang="0">
                  <a:pos x="connsiteX1354" y="connsiteY1354"/>
                </a:cxn>
                <a:cxn ang="0">
                  <a:pos x="connsiteX1355" y="connsiteY1355"/>
                </a:cxn>
                <a:cxn ang="0">
                  <a:pos x="connsiteX1356" y="connsiteY1356"/>
                </a:cxn>
                <a:cxn ang="0">
                  <a:pos x="connsiteX1357" y="connsiteY1357"/>
                </a:cxn>
                <a:cxn ang="0">
                  <a:pos x="connsiteX1358" y="connsiteY1358"/>
                </a:cxn>
                <a:cxn ang="0">
                  <a:pos x="connsiteX1359" y="connsiteY1359"/>
                </a:cxn>
                <a:cxn ang="0">
                  <a:pos x="connsiteX1360" y="connsiteY1360"/>
                </a:cxn>
                <a:cxn ang="0">
                  <a:pos x="connsiteX1361" y="connsiteY1361"/>
                </a:cxn>
                <a:cxn ang="0">
                  <a:pos x="connsiteX1362" y="connsiteY1362"/>
                </a:cxn>
                <a:cxn ang="0">
                  <a:pos x="connsiteX1363" y="connsiteY1363"/>
                </a:cxn>
                <a:cxn ang="0">
                  <a:pos x="connsiteX1364" y="connsiteY1364"/>
                </a:cxn>
                <a:cxn ang="0">
                  <a:pos x="connsiteX1365" y="connsiteY1365"/>
                </a:cxn>
                <a:cxn ang="0">
                  <a:pos x="connsiteX1366" y="connsiteY1366"/>
                </a:cxn>
                <a:cxn ang="0">
                  <a:pos x="connsiteX1367" y="connsiteY1367"/>
                </a:cxn>
                <a:cxn ang="0">
                  <a:pos x="connsiteX1368" y="connsiteY1368"/>
                </a:cxn>
                <a:cxn ang="0">
                  <a:pos x="connsiteX1369" y="connsiteY1369"/>
                </a:cxn>
                <a:cxn ang="0">
                  <a:pos x="connsiteX1370" y="connsiteY1370"/>
                </a:cxn>
                <a:cxn ang="0">
                  <a:pos x="connsiteX1371" y="connsiteY1371"/>
                </a:cxn>
                <a:cxn ang="0">
                  <a:pos x="connsiteX1372" y="connsiteY1372"/>
                </a:cxn>
                <a:cxn ang="0">
                  <a:pos x="connsiteX1373" y="connsiteY1373"/>
                </a:cxn>
                <a:cxn ang="0">
                  <a:pos x="connsiteX1374" y="connsiteY1374"/>
                </a:cxn>
                <a:cxn ang="0">
                  <a:pos x="connsiteX1375" y="connsiteY1375"/>
                </a:cxn>
                <a:cxn ang="0">
                  <a:pos x="connsiteX1376" y="connsiteY1376"/>
                </a:cxn>
                <a:cxn ang="0">
                  <a:pos x="connsiteX1377" y="connsiteY1377"/>
                </a:cxn>
                <a:cxn ang="0">
                  <a:pos x="connsiteX1378" y="connsiteY1378"/>
                </a:cxn>
                <a:cxn ang="0">
                  <a:pos x="connsiteX1379" y="connsiteY1379"/>
                </a:cxn>
                <a:cxn ang="0">
                  <a:pos x="connsiteX1380" y="connsiteY1380"/>
                </a:cxn>
                <a:cxn ang="0">
                  <a:pos x="connsiteX1381" y="connsiteY1381"/>
                </a:cxn>
                <a:cxn ang="0">
                  <a:pos x="connsiteX1382" y="connsiteY1382"/>
                </a:cxn>
                <a:cxn ang="0">
                  <a:pos x="connsiteX1383" y="connsiteY1383"/>
                </a:cxn>
                <a:cxn ang="0">
                  <a:pos x="connsiteX1384" y="connsiteY1384"/>
                </a:cxn>
                <a:cxn ang="0">
                  <a:pos x="connsiteX1385" y="connsiteY1385"/>
                </a:cxn>
                <a:cxn ang="0">
                  <a:pos x="connsiteX1386" y="connsiteY1386"/>
                </a:cxn>
                <a:cxn ang="0">
                  <a:pos x="connsiteX1387" y="connsiteY1387"/>
                </a:cxn>
                <a:cxn ang="0">
                  <a:pos x="connsiteX1388" y="connsiteY1388"/>
                </a:cxn>
                <a:cxn ang="0">
                  <a:pos x="connsiteX1389" y="connsiteY1389"/>
                </a:cxn>
                <a:cxn ang="0">
                  <a:pos x="connsiteX1390" y="connsiteY1390"/>
                </a:cxn>
                <a:cxn ang="0">
                  <a:pos x="connsiteX1391" y="connsiteY1391"/>
                </a:cxn>
                <a:cxn ang="0">
                  <a:pos x="connsiteX1392" y="connsiteY1392"/>
                </a:cxn>
                <a:cxn ang="0">
                  <a:pos x="connsiteX1393" y="connsiteY1393"/>
                </a:cxn>
                <a:cxn ang="0">
                  <a:pos x="connsiteX1394" y="connsiteY1394"/>
                </a:cxn>
                <a:cxn ang="0">
                  <a:pos x="connsiteX1395" y="connsiteY1395"/>
                </a:cxn>
                <a:cxn ang="0">
                  <a:pos x="connsiteX1396" y="connsiteY1396"/>
                </a:cxn>
                <a:cxn ang="0">
                  <a:pos x="connsiteX1397" y="connsiteY1397"/>
                </a:cxn>
                <a:cxn ang="0">
                  <a:pos x="connsiteX1398" y="connsiteY1398"/>
                </a:cxn>
                <a:cxn ang="0">
                  <a:pos x="connsiteX1399" y="connsiteY1399"/>
                </a:cxn>
                <a:cxn ang="0">
                  <a:pos x="connsiteX1400" y="connsiteY1400"/>
                </a:cxn>
                <a:cxn ang="0">
                  <a:pos x="connsiteX1401" y="connsiteY1401"/>
                </a:cxn>
                <a:cxn ang="0">
                  <a:pos x="connsiteX1402" y="connsiteY1402"/>
                </a:cxn>
                <a:cxn ang="0">
                  <a:pos x="connsiteX1403" y="connsiteY1403"/>
                </a:cxn>
                <a:cxn ang="0">
                  <a:pos x="connsiteX1404" y="connsiteY1404"/>
                </a:cxn>
                <a:cxn ang="0">
                  <a:pos x="connsiteX1405" y="connsiteY1405"/>
                </a:cxn>
                <a:cxn ang="0">
                  <a:pos x="connsiteX1406" y="connsiteY1406"/>
                </a:cxn>
                <a:cxn ang="0">
                  <a:pos x="connsiteX1407" y="connsiteY1407"/>
                </a:cxn>
                <a:cxn ang="0">
                  <a:pos x="connsiteX1408" y="connsiteY1408"/>
                </a:cxn>
                <a:cxn ang="0">
                  <a:pos x="connsiteX1409" y="connsiteY1409"/>
                </a:cxn>
                <a:cxn ang="0">
                  <a:pos x="connsiteX1410" y="connsiteY1410"/>
                </a:cxn>
                <a:cxn ang="0">
                  <a:pos x="connsiteX1411" y="connsiteY1411"/>
                </a:cxn>
                <a:cxn ang="0">
                  <a:pos x="connsiteX1412" y="connsiteY1412"/>
                </a:cxn>
                <a:cxn ang="0">
                  <a:pos x="connsiteX1413" y="connsiteY1413"/>
                </a:cxn>
                <a:cxn ang="0">
                  <a:pos x="connsiteX1414" y="connsiteY1414"/>
                </a:cxn>
                <a:cxn ang="0">
                  <a:pos x="connsiteX1415" y="connsiteY1415"/>
                </a:cxn>
                <a:cxn ang="0">
                  <a:pos x="connsiteX1416" y="connsiteY1416"/>
                </a:cxn>
                <a:cxn ang="0">
                  <a:pos x="connsiteX1417" y="connsiteY1417"/>
                </a:cxn>
                <a:cxn ang="0">
                  <a:pos x="connsiteX1418" y="connsiteY1418"/>
                </a:cxn>
                <a:cxn ang="0">
                  <a:pos x="connsiteX1419" y="connsiteY1419"/>
                </a:cxn>
                <a:cxn ang="0">
                  <a:pos x="connsiteX1420" y="connsiteY1420"/>
                </a:cxn>
                <a:cxn ang="0">
                  <a:pos x="connsiteX1421" y="connsiteY1421"/>
                </a:cxn>
                <a:cxn ang="0">
                  <a:pos x="connsiteX1422" y="connsiteY1422"/>
                </a:cxn>
                <a:cxn ang="0">
                  <a:pos x="connsiteX1423" y="connsiteY1423"/>
                </a:cxn>
                <a:cxn ang="0">
                  <a:pos x="connsiteX1424" y="connsiteY1424"/>
                </a:cxn>
                <a:cxn ang="0">
                  <a:pos x="connsiteX1425" y="connsiteY1425"/>
                </a:cxn>
                <a:cxn ang="0">
                  <a:pos x="connsiteX1426" y="connsiteY1426"/>
                </a:cxn>
                <a:cxn ang="0">
                  <a:pos x="connsiteX1427" y="connsiteY1427"/>
                </a:cxn>
                <a:cxn ang="0">
                  <a:pos x="connsiteX1428" y="connsiteY1428"/>
                </a:cxn>
                <a:cxn ang="0">
                  <a:pos x="connsiteX1429" y="connsiteY1429"/>
                </a:cxn>
                <a:cxn ang="0">
                  <a:pos x="connsiteX1430" y="connsiteY1430"/>
                </a:cxn>
                <a:cxn ang="0">
                  <a:pos x="connsiteX1431" y="connsiteY1431"/>
                </a:cxn>
                <a:cxn ang="0">
                  <a:pos x="connsiteX1432" y="connsiteY1432"/>
                </a:cxn>
                <a:cxn ang="0">
                  <a:pos x="connsiteX1433" y="connsiteY1433"/>
                </a:cxn>
                <a:cxn ang="0">
                  <a:pos x="connsiteX1434" y="connsiteY1434"/>
                </a:cxn>
                <a:cxn ang="0">
                  <a:pos x="connsiteX1435" y="connsiteY1435"/>
                </a:cxn>
                <a:cxn ang="0">
                  <a:pos x="connsiteX1436" y="connsiteY1436"/>
                </a:cxn>
                <a:cxn ang="0">
                  <a:pos x="connsiteX1437" y="connsiteY1437"/>
                </a:cxn>
                <a:cxn ang="0">
                  <a:pos x="connsiteX1438" y="connsiteY1438"/>
                </a:cxn>
                <a:cxn ang="0">
                  <a:pos x="connsiteX1439" y="connsiteY1439"/>
                </a:cxn>
                <a:cxn ang="0">
                  <a:pos x="connsiteX1440" y="connsiteY1440"/>
                </a:cxn>
                <a:cxn ang="0">
                  <a:pos x="connsiteX1441" y="connsiteY1441"/>
                </a:cxn>
                <a:cxn ang="0">
                  <a:pos x="connsiteX1442" y="connsiteY1442"/>
                </a:cxn>
                <a:cxn ang="0">
                  <a:pos x="connsiteX1443" y="connsiteY1443"/>
                </a:cxn>
                <a:cxn ang="0">
                  <a:pos x="connsiteX1444" y="connsiteY1444"/>
                </a:cxn>
                <a:cxn ang="0">
                  <a:pos x="connsiteX1445" y="connsiteY1445"/>
                </a:cxn>
                <a:cxn ang="0">
                  <a:pos x="connsiteX1446" y="connsiteY1446"/>
                </a:cxn>
                <a:cxn ang="0">
                  <a:pos x="connsiteX1447" y="connsiteY1447"/>
                </a:cxn>
                <a:cxn ang="0">
                  <a:pos x="connsiteX1448" y="connsiteY1448"/>
                </a:cxn>
                <a:cxn ang="0">
                  <a:pos x="connsiteX1449" y="connsiteY1449"/>
                </a:cxn>
                <a:cxn ang="0">
                  <a:pos x="connsiteX1450" y="connsiteY1450"/>
                </a:cxn>
                <a:cxn ang="0">
                  <a:pos x="connsiteX1451" y="connsiteY1451"/>
                </a:cxn>
                <a:cxn ang="0">
                  <a:pos x="connsiteX1452" y="connsiteY1452"/>
                </a:cxn>
                <a:cxn ang="0">
                  <a:pos x="connsiteX1453" y="connsiteY1453"/>
                </a:cxn>
                <a:cxn ang="0">
                  <a:pos x="connsiteX1454" y="connsiteY1454"/>
                </a:cxn>
                <a:cxn ang="0">
                  <a:pos x="connsiteX1455" y="connsiteY1455"/>
                </a:cxn>
                <a:cxn ang="0">
                  <a:pos x="connsiteX1456" y="connsiteY1456"/>
                </a:cxn>
                <a:cxn ang="0">
                  <a:pos x="connsiteX1457" y="connsiteY1457"/>
                </a:cxn>
                <a:cxn ang="0">
                  <a:pos x="connsiteX1458" y="connsiteY1458"/>
                </a:cxn>
                <a:cxn ang="0">
                  <a:pos x="connsiteX1459" y="connsiteY1459"/>
                </a:cxn>
                <a:cxn ang="0">
                  <a:pos x="connsiteX1460" y="connsiteY1460"/>
                </a:cxn>
                <a:cxn ang="0">
                  <a:pos x="connsiteX1461" y="connsiteY1461"/>
                </a:cxn>
                <a:cxn ang="0">
                  <a:pos x="connsiteX1462" y="connsiteY1462"/>
                </a:cxn>
                <a:cxn ang="0">
                  <a:pos x="connsiteX1463" y="connsiteY1463"/>
                </a:cxn>
                <a:cxn ang="0">
                  <a:pos x="connsiteX1464" y="connsiteY1464"/>
                </a:cxn>
                <a:cxn ang="0">
                  <a:pos x="connsiteX1465" y="connsiteY1465"/>
                </a:cxn>
                <a:cxn ang="0">
                  <a:pos x="connsiteX1466" y="connsiteY1466"/>
                </a:cxn>
                <a:cxn ang="0">
                  <a:pos x="connsiteX1467" y="connsiteY1467"/>
                </a:cxn>
                <a:cxn ang="0">
                  <a:pos x="connsiteX1468" y="connsiteY1468"/>
                </a:cxn>
                <a:cxn ang="0">
                  <a:pos x="connsiteX1469" y="connsiteY1469"/>
                </a:cxn>
                <a:cxn ang="0">
                  <a:pos x="connsiteX1470" y="connsiteY1470"/>
                </a:cxn>
                <a:cxn ang="0">
                  <a:pos x="connsiteX1471" y="connsiteY1471"/>
                </a:cxn>
                <a:cxn ang="0">
                  <a:pos x="connsiteX1472" y="connsiteY1472"/>
                </a:cxn>
                <a:cxn ang="0">
                  <a:pos x="connsiteX1473" y="connsiteY1473"/>
                </a:cxn>
                <a:cxn ang="0">
                  <a:pos x="connsiteX1474" y="connsiteY1474"/>
                </a:cxn>
                <a:cxn ang="0">
                  <a:pos x="connsiteX1475" y="connsiteY1475"/>
                </a:cxn>
                <a:cxn ang="0">
                  <a:pos x="connsiteX1476" y="connsiteY1476"/>
                </a:cxn>
                <a:cxn ang="0">
                  <a:pos x="connsiteX1477" y="connsiteY1477"/>
                </a:cxn>
                <a:cxn ang="0">
                  <a:pos x="connsiteX1478" y="connsiteY1478"/>
                </a:cxn>
                <a:cxn ang="0">
                  <a:pos x="connsiteX1479" y="connsiteY1479"/>
                </a:cxn>
                <a:cxn ang="0">
                  <a:pos x="connsiteX1480" y="connsiteY1480"/>
                </a:cxn>
                <a:cxn ang="0">
                  <a:pos x="connsiteX1481" y="connsiteY1481"/>
                </a:cxn>
                <a:cxn ang="0">
                  <a:pos x="connsiteX1482" y="connsiteY1482"/>
                </a:cxn>
                <a:cxn ang="0">
                  <a:pos x="connsiteX1483" y="connsiteY1483"/>
                </a:cxn>
                <a:cxn ang="0">
                  <a:pos x="connsiteX1484" y="connsiteY1484"/>
                </a:cxn>
                <a:cxn ang="0">
                  <a:pos x="connsiteX1485" y="connsiteY1485"/>
                </a:cxn>
                <a:cxn ang="0">
                  <a:pos x="connsiteX1486" y="connsiteY1486"/>
                </a:cxn>
                <a:cxn ang="0">
                  <a:pos x="connsiteX1487" y="connsiteY1487"/>
                </a:cxn>
                <a:cxn ang="0">
                  <a:pos x="connsiteX1488" y="connsiteY1488"/>
                </a:cxn>
                <a:cxn ang="0">
                  <a:pos x="connsiteX1489" y="connsiteY1489"/>
                </a:cxn>
                <a:cxn ang="0">
                  <a:pos x="connsiteX1490" y="connsiteY1490"/>
                </a:cxn>
                <a:cxn ang="0">
                  <a:pos x="connsiteX1491" y="connsiteY1491"/>
                </a:cxn>
                <a:cxn ang="0">
                  <a:pos x="connsiteX1492" y="connsiteY1492"/>
                </a:cxn>
                <a:cxn ang="0">
                  <a:pos x="connsiteX1493" y="connsiteY1493"/>
                </a:cxn>
                <a:cxn ang="0">
                  <a:pos x="connsiteX1494" y="connsiteY1494"/>
                </a:cxn>
                <a:cxn ang="0">
                  <a:pos x="connsiteX1495" y="connsiteY1495"/>
                </a:cxn>
                <a:cxn ang="0">
                  <a:pos x="connsiteX1496" y="connsiteY1496"/>
                </a:cxn>
                <a:cxn ang="0">
                  <a:pos x="connsiteX1497" y="connsiteY1497"/>
                </a:cxn>
                <a:cxn ang="0">
                  <a:pos x="connsiteX1498" y="connsiteY1498"/>
                </a:cxn>
                <a:cxn ang="0">
                  <a:pos x="connsiteX1499" y="connsiteY1499"/>
                </a:cxn>
                <a:cxn ang="0">
                  <a:pos x="connsiteX1500" y="connsiteY1500"/>
                </a:cxn>
                <a:cxn ang="0">
                  <a:pos x="connsiteX1501" y="connsiteY1501"/>
                </a:cxn>
                <a:cxn ang="0">
                  <a:pos x="connsiteX1502" y="connsiteY1502"/>
                </a:cxn>
                <a:cxn ang="0">
                  <a:pos x="connsiteX1503" y="connsiteY1503"/>
                </a:cxn>
                <a:cxn ang="0">
                  <a:pos x="connsiteX1504" y="connsiteY1504"/>
                </a:cxn>
                <a:cxn ang="0">
                  <a:pos x="connsiteX1505" y="connsiteY1505"/>
                </a:cxn>
                <a:cxn ang="0">
                  <a:pos x="connsiteX1506" y="connsiteY1506"/>
                </a:cxn>
                <a:cxn ang="0">
                  <a:pos x="connsiteX1507" y="connsiteY1507"/>
                </a:cxn>
                <a:cxn ang="0">
                  <a:pos x="connsiteX1508" y="connsiteY1508"/>
                </a:cxn>
                <a:cxn ang="0">
                  <a:pos x="connsiteX1509" y="connsiteY1509"/>
                </a:cxn>
                <a:cxn ang="0">
                  <a:pos x="connsiteX1510" y="connsiteY1510"/>
                </a:cxn>
                <a:cxn ang="0">
                  <a:pos x="connsiteX1511" y="connsiteY1511"/>
                </a:cxn>
                <a:cxn ang="0">
                  <a:pos x="connsiteX1512" y="connsiteY1512"/>
                </a:cxn>
                <a:cxn ang="0">
                  <a:pos x="connsiteX1513" y="connsiteY1513"/>
                </a:cxn>
                <a:cxn ang="0">
                  <a:pos x="connsiteX1514" y="connsiteY1514"/>
                </a:cxn>
                <a:cxn ang="0">
                  <a:pos x="connsiteX1515" y="connsiteY1515"/>
                </a:cxn>
                <a:cxn ang="0">
                  <a:pos x="connsiteX1516" y="connsiteY1516"/>
                </a:cxn>
                <a:cxn ang="0">
                  <a:pos x="connsiteX1517" y="connsiteY1517"/>
                </a:cxn>
                <a:cxn ang="0">
                  <a:pos x="connsiteX1518" y="connsiteY1518"/>
                </a:cxn>
                <a:cxn ang="0">
                  <a:pos x="connsiteX1519" y="connsiteY1519"/>
                </a:cxn>
                <a:cxn ang="0">
                  <a:pos x="connsiteX1520" y="connsiteY1520"/>
                </a:cxn>
                <a:cxn ang="0">
                  <a:pos x="connsiteX1521" y="connsiteY1521"/>
                </a:cxn>
                <a:cxn ang="0">
                  <a:pos x="connsiteX1522" y="connsiteY1522"/>
                </a:cxn>
                <a:cxn ang="0">
                  <a:pos x="connsiteX1523" y="connsiteY1523"/>
                </a:cxn>
                <a:cxn ang="0">
                  <a:pos x="connsiteX1524" y="connsiteY1524"/>
                </a:cxn>
                <a:cxn ang="0">
                  <a:pos x="connsiteX1525" y="connsiteY1525"/>
                </a:cxn>
                <a:cxn ang="0">
                  <a:pos x="connsiteX1526" y="connsiteY1526"/>
                </a:cxn>
                <a:cxn ang="0">
                  <a:pos x="connsiteX1527" y="connsiteY1527"/>
                </a:cxn>
                <a:cxn ang="0">
                  <a:pos x="connsiteX1528" y="connsiteY1528"/>
                </a:cxn>
                <a:cxn ang="0">
                  <a:pos x="connsiteX1529" y="connsiteY1529"/>
                </a:cxn>
                <a:cxn ang="0">
                  <a:pos x="connsiteX1530" y="connsiteY1530"/>
                </a:cxn>
                <a:cxn ang="0">
                  <a:pos x="connsiteX1531" y="connsiteY1531"/>
                </a:cxn>
                <a:cxn ang="0">
                  <a:pos x="connsiteX1532" y="connsiteY1532"/>
                </a:cxn>
                <a:cxn ang="0">
                  <a:pos x="connsiteX1533" y="connsiteY1533"/>
                </a:cxn>
                <a:cxn ang="0">
                  <a:pos x="connsiteX1534" y="connsiteY1534"/>
                </a:cxn>
                <a:cxn ang="0">
                  <a:pos x="connsiteX1535" y="connsiteY1535"/>
                </a:cxn>
                <a:cxn ang="0">
                  <a:pos x="connsiteX1536" y="connsiteY1536"/>
                </a:cxn>
                <a:cxn ang="0">
                  <a:pos x="connsiteX1537" y="connsiteY1537"/>
                </a:cxn>
                <a:cxn ang="0">
                  <a:pos x="connsiteX1538" y="connsiteY1538"/>
                </a:cxn>
                <a:cxn ang="0">
                  <a:pos x="connsiteX1539" y="connsiteY1539"/>
                </a:cxn>
                <a:cxn ang="0">
                  <a:pos x="connsiteX1540" y="connsiteY1540"/>
                </a:cxn>
                <a:cxn ang="0">
                  <a:pos x="connsiteX1541" y="connsiteY1541"/>
                </a:cxn>
                <a:cxn ang="0">
                  <a:pos x="connsiteX1542" y="connsiteY1542"/>
                </a:cxn>
                <a:cxn ang="0">
                  <a:pos x="connsiteX1543" y="connsiteY1543"/>
                </a:cxn>
                <a:cxn ang="0">
                  <a:pos x="connsiteX1544" y="connsiteY1544"/>
                </a:cxn>
                <a:cxn ang="0">
                  <a:pos x="connsiteX1545" y="connsiteY1545"/>
                </a:cxn>
                <a:cxn ang="0">
                  <a:pos x="connsiteX1546" y="connsiteY1546"/>
                </a:cxn>
                <a:cxn ang="0">
                  <a:pos x="connsiteX1547" y="connsiteY1547"/>
                </a:cxn>
                <a:cxn ang="0">
                  <a:pos x="connsiteX1548" y="connsiteY1548"/>
                </a:cxn>
                <a:cxn ang="0">
                  <a:pos x="connsiteX1549" y="connsiteY1549"/>
                </a:cxn>
                <a:cxn ang="0">
                  <a:pos x="connsiteX1550" y="connsiteY1550"/>
                </a:cxn>
                <a:cxn ang="0">
                  <a:pos x="connsiteX1551" y="connsiteY1551"/>
                </a:cxn>
                <a:cxn ang="0">
                  <a:pos x="connsiteX1552" y="connsiteY1552"/>
                </a:cxn>
                <a:cxn ang="0">
                  <a:pos x="connsiteX1553" y="connsiteY1553"/>
                </a:cxn>
                <a:cxn ang="0">
                  <a:pos x="connsiteX1554" y="connsiteY1554"/>
                </a:cxn>
                <a:cxn ang="0">
                  <a:pos x="connsiteX1555" y="connsiteY1555"/>
                </a:cxn>
                <a:cxn ang="0">
                  <a:pos x="connsiteX1556" y="connsiteY1556"/>
                </a:cxn>
                <a:cxn ang="0">
                  <a:pos x="connsiteX1557" y="connsiteY1557"/>
                </a:cxn>
                <a:cxn ang="0">
                  <a:pos x="connsiteX1558" y="connsiteY1558"/>
                </a:cxn>
                <a:cxn ang="0">
                  <a:pos x="connsiteX1559" y="connsiteY1559"/>
                </a:cxn>
                <a:cxn ang="0">
                  <a:pos x="connsiteX1560" y="connsiteY1560"/>
                </a:cxn>
                <a:cxn ang="0">
                  <a:pos x="connsiteX1561" y="connsiteY1561"/>
                </a:cxn>
                <a:cxn ang="0">
                  <a:pos x="connsiteX1562" y="connsiteY1562"/>
                </a:cxn>
                <a:cxn ang="0">
                  <a:pos x="connsiteX1563" y="connsiteY1563"/>
                </a:cxn>
                <a:cxn ang="0">
                  <a:pos x="connsiteX1564" y="connsiteY1564"/>
                </a:cxn>
                <a:cxn ang="0">
                  <a:pos x="connsiteX1565" y="connsiteY1565"/>
                </a:cxn>
                <a:cxn ang="0">
                  <a:pos x="connsiteX1566" y="connsiteY1566"/>
                </a:cxn>
                <a:cxn ang="0">
                  <a:pos x="connsiteX1567" y="connsiteY1567"/>
                </a:cxn>
                <a:cxn ang="0">
                  <a:pos x="connsiteX1568" y="connsiteY1568"/>
                </a:cxn>
                <a:cxn ang="0">
                  <a:pos x="connsiteX1569" y="connsiteY1569"/>
                </a:cxn>
                <a:cxn ang="0">
                  <a:pos x="connsiteX1570" y="connsiteY1570"/>
                </a:cxn>
                <a:cxn ang="0">
                  <a:pos x="connsiteX1571" y="connsiteY1571"/>
                </a:cxn>
                <a:cxn ang="0">
                  <a:pos x="connsiteX1572" y="connsiteY1572"/>
                </a:cxn>
                <a:cxn ang="0">
                  <a:pos x="connsiteX1573" y="connsiteY1573"/>
                </a:cxn>
                <a:cxn ang="0">
                  <a:pos x="connsiteX1574" y="connsiteY1574"/>
                </a:cxn>
                <a:cxn ang="0">
                  <a:pos x="connsiteX1575" y="connsiteY1575"/>
                </a:cxn>
                <a:cxn ang="0">
                  <a:pos x="connsiteX1576" y="connsiteY1576"/>
                </a:cxn>
                <a:cxn ang="0">
                  <a:pos x="connsiteX1577" y="connsiteY1577"/>
                </a:cxn>
                <a:cxn ang="0">
                  <a:pos x="connsiteX1578" y="connsiteY1578"/>
                </a:cxn>
                <a:cxn ang="0">
                  <a:pos x="connsiteX1579" y="connsiteY1579"/>
                </a:cxn>
                <a:cxn ang="0">
                  <a:pos x="connsiteX1580" y="connsiteY1580"/>
                </a:cxn>
                <a:cxn ang="0">
                  <a:pos x="connsiteX1581" y="connsiteY1581"/>
                </a:cxn>
                <a:cxn ang="0">
                  <a:pos x="connsiteX1582" y="connsiteY1582"/>
                </a:cxn>
                <a:cxn ang="0">
                  <a:pos x="connsiteX1583" y="connsiteY1583"/>
                </a:cxn>
                <a:cxn ang="0">
                  <a:pos x="connsiteX1584" y="connsiteY1584"/>
                </a:cxn>
                <a:cxn ang="0">
                  <a:pos x="connsiteX1585" y="connsiteY1585"/>
                </a:cxn>
                <a:cxn ang="0">
                  <a:pos x="connsiteX1586" y="connsiteY1586"/>
                </a:cxn>
                <a:cxn ang="0">
                  <a:pos x="connsiteX1587" y="connsiteY1587"/>
                </a:cxn>
                <a:cxn ang="0">
                  <a:pos x="connsiteX1588" y="connsiteY1588"/>
                </a:cxn>
                <a:cxn ang="0">
                  <a:pos x="connsiteX1589" y="connsiteY1589"/>
                </a:cxn>
                <a:cxn ang="0">
                  <a:pos x="connsiteX1590" y="connsiteY1590"/>
                </a:cxn>
                <a:cxn ang="0">
                  <a:pos x="connsiteX1591" y="connsiteY1591"/>
                </a:cxn>
                <a:cxn ang="0">
                  <a:pos x="connsiteX1592" y="connsiteY1592"/>
                </a:cxn>
                <a:cxn ang="0">
                  <a:pos x="connsiteX1593" y="connsiteY1593"/>
                </a:cxn>
                <a:cxn ang="0">
                  <a:pos x="connsiteX1594" y="connsiteY1594"/>
                </a:cxn>
                <a:cxn ang="0">
                  <a:pos x="connsiteX1595" y="connsiteY1595"/>
                </a:cxn>
                <a:cxn ang="0">
                  <a:pos x="connsiteX1596" y="connsiteY1596"/>
                </a:cxn>
                <a:cxn ang="0">
                  <a:pos x="connsiteX1597" y="connsiteY1597"/>
                </a:cxn>
                <a:cxn ang="0">
                  <a:pos x="connsiteX1598" y="connsiteY1598"/>
                </a:cxn>
                <a:cxn ang="0">
                  <a:pos x="connsiteX1599" y="connsiteY1599"/>
                </a:cxn>
                <a:cxn ang="0">
                  <a:pos x="connsiteX1600" y="connsiteY1600"/>
                </a:cxn>
                <a:cxn ang="0">
                  <a:pos x="connsiteX1601" y="connsiteY1601"/>
                </a:cxn>
                <a:cxn ang="0">
                  <a:pos x="connsiteX1602" y="connsiteY1602"/>
                </a:cxn>
                <a:cxn ang="0">
                  <a:pos x="connsiteX1603" y="connsiteY1603"/>
                </a:cxn>
                <a:cxn ang="0">
                  <a:pos x="connsiteX1604" y="connsiteY1604"/>
                </a:cxn>
                <a:cxn ang="0">
                  <a:pos x="connsiteX1605" y="connsiteY1605"/>
                </a:cxn>
                <a:cxn ang="0">
                  <a:pos x="connsiteX1606" y="connsiteY1606"/>
                </a:cxn>
                <a:cxn ang="0">
                  <a:pos x="connsiteX1607" y="connsiteY1607"/>
                </a:cxn>
                <a:cxn ang="0">
                  <a:pos x="connsiteX1608" y="connsiteY1608"/>
                </a:cxn>
                <a:cxn ang="0">
                  <a:pos x="connsiteX1609" y="connsiteY1609"/>
                </a:cxn>
                <a:cxn ang="0">
                  <a:pos x="connsiteX1610" y="connsiteY1610"/>
                </a:cxn>
                <a:cxn ang="0">
                  <a:pos x="connsiteX1611" y="connsiteY1611"/>
                </a:cxn>
                <a:cxn ang="0">
                  <a:pos x="connsiteX1612" y="connsiteY1612"/>
                </a:cxn>
                <a:cxn ang="0">
                  <a:pos x="connsiteX1613" y="connsiteY1613"/>
                </a:cxn>
                <a:cxn ang="0">
                  <a:pos x="connsiteX1614" y="connsiteY1614"/>
                </a:cxn>
                <a:cxn ang="0">
                  <a:pos x="connsiteX1615" y="connsiteY1615"/>
                </a:cxn>
                <a:cxn ang="0">
                  <a:pos x="connsiteX1616" y="connsiteY1616"/>
                </a:cxn>
                <a:cxn ang="0">
                  <a:pos x="connsiteX1617" y="connsiteY1617"/>
                </a:cxn>
                <a:cxn ang="0">
                  <a:pos x="connsiteX1618" y="connsiteY1618"/>
                </a:cxn>
                <a:cxn ang="0">
                  <a:pos x="connsiteX1619" y="connsiteY1619"/>
                </a:cxn>
                <a:cxn ang="0">
                  <a:pos x="connsiteX1620" y="connsiteY1620"/>
                </a:cxn>
                <a:cxn ang="0">
                  <a:pos x="connsiteX1621" y="connsiteY1621"/>
                </a:cxn>
                <a:cxn ang="0">
                  <a:pos x="connsiteX1622" y="connsiteY1622"/>
                </a:cxn>
                <a:cxn ang="0">
                  <a:pos x="connsiteX1623" y="connsiteY1623"/>
                </a:cxn>
                <a:cxn ang="0">
                  <a:pos x="connsiteX1624" y="connsiteY1624"/>
                </a:cxn>
                <a:cxn ang="0">
                  <a:pos x="connsiteX1625" y="connsiteY1625"/>
                </a:cxn>
                <a:cxn ang="0">
                  <a:pos x="connsiteX1626" y="connsiteY1626"/>
                </a:cxn>
                <a:cxn ang="0">
                  <a:pos x="connsiteX1627" y="connsiteY1627"/>
                </a:cxn>
                <a:cxn ang="0">
                  <a:pos x="connsiteX1628" y="connsiteY1628"/>
                </a:cxn>
                <a:cxn ang="0">
                  <a:pos x="connsiteX1629" y="connsiteY1629"/>
                </a:cxn>
                <a:cxn ang="0">
                  <a:pos x="connsiteX1630" y="connsiteY1630"/>
                </a:cxn>
                <a:cxn ang="0">
                  <a:pos x="connsiteX1631" y="connsiteY1631"/>
                </a:cxn>
                <a:cxn ang="0">
                  <a:pos x="connsiteX1632" y="connsiteY1632"/>
                </a:cxn>
                <a:cxn ang="0">
                  <a:pos x="connsiteX1633" y="connsiteY1633"/>
                </a:cxn>
                <a:cxn ang="0">
                  <a:pos x="connsiteX1634" y="connsiteY1634"/>
                </a:cxn>
                <a:cxn ang="0">
                  <a:pos x="connsiteX1635" y="connsiteY1635"/>
                </a:cxn>
                <a:cxn ang="0">
                  <a:pos x="connsiteX1636" y="connsiteY1636"/>
                </a:cxn>
                <a:cxn ang="0">
                  <a:pos x="connsiteX1637" y="connsiteY1637"/>
                </a:cxn>
                <a:cxn ang="0">
                  <a:pos x="connsiteX1638" y="connsiteY1638"/>
                </a:cxn>
                <a:cxn ang="0">
                  <a:pos x="connsiteX1639" y="connsiteY1639"/>
                </a:cxn>
                <a:cxn ang="0">
                  <a:pos x="connsiteX1640" y="connsiteY1640"/>
                </a:cxn>
                <a:cxn ang="0">
                  <a:pos x="connsiteX1641" y="connsiteY1641"/>
                </a:cxn>
                <a:cxn ang="0">
                  <a:pos x="connsiteX1642" y="connsiteY1642"/>
                </a:cxn>
                <a:cxn ang="0">
                  <a:pos x="connsiteX1643" y="connsiteY1643"/>
                </a:cxn>
                <a:cxn ang="0">
                  <a:pos x="connsiteX1644" y="connsiteY1644"/>
                </a:cxn>
                <a:cxn ang="0">
                  <a:pos x="connsiteX1645" y="connsiteY1645"/>
                </a:cxn>
                <a:cxn ang="0">
                  <a:pos x="connsiteX1646" y="connsiteY1646"/>
                </a:cxn>
                <a:cxn ang="0">
                  <a:pos x="connsiteX1647" y="connsiteY1647"/>
                </a:cxn>
                <a:cxn ang="0">
                  <a:pos x="connsiteX1648" y="connsiteY1648"/>
                </a:cxn>
                <a:cxn ang="0">
                  <a:pos x="connsiteX1649" y="connsiteY1649"/>
                </a:cxn>
                <a:cxn ang="0">
                  <a:pos x="connsiteX1650" y="connsiteY1650"/>
                </a:cxn>
                <a:cxn ang="0">
                  <a:pos x="connsiteX1651" y="connsiteY1651"/>
                </a:cxn>
                <a:cxn ang="0">
                  <a:pos x="connsiteX1652" y="connsiteY1652"/>
                </a:cxn>
                <a:cxn ang="0">
                  <a:pos x="connsiteX1653" y="connsiteY1653"/>
                </a:cxn>
                <a:cxn ang="0">
                  <a:pos x="connsiteX1654" y="connsiteY1654"/>
                </a:cxn>
                <a:cxn ang="0">
                  <a:pos x="connsiteX1655" y="connsiteY1655"/>
                </a:cxn>
                <a:cxn ang="0">
                  <a:pos x="connsiteX1656" y="connsiteY1656"/>
                </a:cxn>
                <a:cxn ang="0">
                  <a:pos x="connsiteX1657" y="connsiteY1657"/>
                </a:cxn>
                <a:cxn ang="0">
                  <a:pos x="connsiteX1658" y="connsiteY1658"/>
                </a:cxn>
                <a:cxn ang="0">
                  <a:pos x="connsiteX1659" y="connsiteY1659"/>
                </a:cxn>
                <a:cxn ang="0">
                  <a:pos x="connsiteX1660" y="connsiteY1660"/>
                </a:cxn>
                <a:cxn ang="0">
                  <a:pos x="connsiteX1661" y="connsiteY1661"/>
                </a:cxn>
                <a:cxn ang="0">
                  <a:pos x="connsiteX1662" y="connsiteY1662"/>
                </a:cxn>
                <a:cxn ang="0">
                  <a:pos x="connsiteX1663" y="connsiteY1663"/>
                </a:cxn>
                <a:cxn ang="0">
                  <a:pos x="connsiteX1664" y="connsiteY1664"/>
                </a:cxn>
                <a:cxn ang="0">
                  <a:pos x="connsiteX1665" y="connsiteY1665"/>
                </a:cxn>
                <a:cxn ang="0">
                  <a:pos x="connsiteX1666" y="connsiteY1666"/>
                </a:cxn>
                <a:cxn ang="0">
                  <a:pos x="connsiteX1667" y="connsiteY1667"/>
                </a:cxn>
                <a:cxn ang="0">
                  <a:pos x="connsiteX1668" y="connsiteY1668"/>
                </a:cxn>
                <a:cxn ang="0">
                  <a:pos x="connsiteX1669" y="connsiteY1669"/>
                </a:cxn>
                <a:cxn ang="0">
                  <a:pos x="connsiteX1670" y="connsiteY1670"/>
                </a:cxn>
                <a:cxn ang="0">
                  <a:pos x="connsiteX1671" y="connsiteY1671"/>
                </a:cxn>
                <a:cxn ang="0">
                  <a:pos x="connsiteX1672" y="connsiteY1672"/>
                </a:cxn>
                <a:cxn ang="0">
                  <a:pos x="connsiteX1673" y="connsiteY1673"/>
                </a:cxn>
                <a:cxn ang="0">
                  <a:pos x="connsiteX1674" y="connsiteY1674"/>
                </a:cxn>
                <a:cxn ang="0">
                  <a:pos x="connsiteX1675" y="connsiteY1675"/>
                </a:cxn>
                <a:cxn ang="0">
                  <a:pos x="connsiteX1676" y="connsiteY1676"/>
                </a:cxn>
                <a:cxn ang="0">
                  <a:pos x="connsiteX1677" y="connsiteY1677"/>
                </a:cxn>
                <a:cxn ang="0">
                  <a:pos x="connsiteX1678" y="connsiteY1678"/>
                </a:cxn>
                <a:cxn ang="0">
                  <a:pos x="connsiteX1679" y="connsiteY1679"/>
                </a:cxn>
                <a:cxn ang="0">
                  <a:pos x="connsiteX1680" y="connsiteY1680"/>
                </a:cxn>
                <a:cxn ang="0">
                  <a:pos x="connsiteX1681" y="connsiteY1681"/>
                </a:cxn>
                <a:cxn ang="0">
                  <a:pos x="connsiteX1682" y="connsiteY1682"/>
                </a:cxn>
                <a:cxn ang="0">
                  <a:pos x="connsiteX1683" y="connsiteY1683"/>
                </a:cxn>
                <a:cxn ang="0">
                  <a:pos x="connsiteX1684" y="connsiteY1684"/>
                </a:cxn>
                <a:cxn ang="0">
                  <a:pos x="connsiteX1685" y="connsiteY1685"/>
                </a:cxn>
                <a:cxn ang="0">
                  <a:pos x="connsiteX1686" y="connsiteY1686"/>
                </a:cxn>
                <a:cxn ang="0">
                  <a:pos x="connsiteX1687" y="connsiteY1687"/>
                </a:cxn>
                <a:cxn ang="0">
                  <a:pos x="connsiteX1688" y="connsiteY1688"/>
                </a:cxn>
                <a:cxn ang="0">
                  <a:pos x="connsiteX1689" y="connsiteY1689"/>
                </a:cxn>
                <a:cxn ang="0">
                  <a:pos x="connsiteX1690" y="connsiteY1690"/>
                </a:cxn>
                <a:cxn ang="0">
                  <a:pos x="connsiteX1691" y="connsiteY1691"/>
                </a:cxn>
                <a:cxn ang="0">
                  <a:pos x="connsiteX1692" y="connsiteY1692"/>
                </a:cxn>
                <a:cxn ang="0">
                  <a:pos x="connsiteX1693" y="connsiteY1693"/>
                </a:cxn>
                <a:cxn ang="0">
                  <a:pos x="connsiteX1694" y="connsiteY1694"/>
                </a:cxn>
                <a:cxn ang="0">
                  <a:pos x="connsiteX1695" y="connsiteY1695"/>
                </a:cxn>
                <a:cxn ang="0">
                  <a:pos x="connsiteX1696" y="connsiteY1696"/>
                </a:cxn>
                <a:cxn ang="0">
                  <a:pos x="connsiteX1697" y="connsiteY1697"/>
                </a:cxn>
                <a:cxn ang="0">
                  <a:pos x="connsiteX1698" y="connsiteY1698"/>
                </a:cxn>
                <a:cxn ang="0">
                  <a:pos x="connsiteX1699" y="connsiteY1699"/>
                </a:cxn>
                <a:cxn ang="0">
                  <a:pos x="connsiteX1700" y="connsiteY1700"/>
                </a:cxn>
                <a:cxn ang="0">
                  <a:pos x="connsiteX1701" y="connsiteY1701"/>
                </a:cxn>
                <a:cxn ang="0">
                  <a:pos x="connsiteX1702" y="connsiteY1702"/>
                </a:cxn>
                <a:cxn ang="0">
                  <a:pos x="connsiteX1703" y="connsiteY1703"/>
                </a:cxn>
                <a:cxn ang="0">
                  <a:pos x="connsiteX1704" y="connsiteY1704"/>
                </a:cxn>
                <a:cxn ang="0">
                  <a:pos x="connsiteX1705" y="connsiteY1705"/>
                </a:cxn>
                <a:cxn ang="0">
                  <a:pos x="connsiteX1706" y="connsiteY1706"/>
                </a:cxn>
                <a:cxn ang="0">
                  <a:pos x="connsiteX1707" y="connsiteY1707"/>
                </a:cxn>
                <a:cxn ang="0">
                  <a:pos x="connsiteX1708" y="connsiteY1708"/>
                </a:cxn>
                <a:cxn ang="0">
                  <a:pos x="connsiteX1709" y="connsiteY1709"/>
                </a:cxn>
                <a:cxn ang="0">
                  <a:pos x="connsiteX1710" y="connsiteY1710"/>
                </a:cxn>
                <a:cxn ang="0">
                  <a:pos x="connsiteX1711" y="connsiteY1711"/>
                </a:cxn>
                <a:cxn ang="0">
                  <a:pos x="connsiteX1712" y="connsiteY1712"/>
                </a:cxn>
                <a:cxn ang="0">
                  <a:pos x="connsiteX1713" y="connsiteY1713"/>
                </a:cxn>
                <a:cxn ang="0">
                  <a:pos x="connsiteX1714" y="connsiteY1714"/>
                </a:cxn>
                <a:cxn ang="0">
                  <a:pos x="connsiteX1715" y="connsiteY1715"/>
                </a:cxn>
                <a:cxn ang="0">
                  <a:pos x="connsiteX1716" y="connsiteY1716"/>
                </a:cxn>
                <a:cxn ang="0">
                  <a:pos x="connsiteX1717" y="connsiteY1717"/>
                </a:cxn>
                <a:cxn ang="0">
                  <a:pos x="connsiteX1718" y="connsiteY1718"/>
                </a:cxn>
                <a:cxn ang="0">
                  <a:pos x="connsiteX1719" y="connsiteY1719"/>
                </a:cxn>
                <a:cxn ang="0">
                  <a:pos x="connsiteX1720" y="connsiteY1720"/>
                </a:cxn>
                <a:cxn ang="0">
                  <a:pos x="connsiteX1721" y="connsiteY1721"/>
                </a:cxn>
                <a:cxn ang="0">
                  <a:pos x="connsiteX1722" y="connsiteY1722"/>
                </a:cxn>
                <a:cxn ang="0">
                  <a:pos x="connsiteX1723" y="connsiteY1723"/>
                </a:cxn>
                <a:cxn ang="0">
                  <a:pos x="connsiteX1724" y="connsiteY1724"/>
                </a:cxn>
                <a:cxn ang="0">
                  <a:pos x="connsiteX1725" y="connsiteY1725"/>
                </a:cxn>
                <a:cxn ang="0">
                  <a:pos x="connsiteX1726" y="connsiteY1726"/>
                </a:cxn>
                <a:cxn ang="0">
                  <a:pos x="connsiteX1727" y="connsiteY1727"/>
                </a:cxn>
                <a:cxn ang="0">
                  <a:pos x="connsiteX1728" y="connsiteY1728"/>
                </a:cxn>
                <a:cxn ang="0">
                  <a:pos x="connsiteX1729" y="connsiteY1729"/>
                </a:cxn>
                <a:cxn ang="0">
                  <a:pos x="connsiteX1730" y="connsiteY1730"/>
                </a:cxn>
                <a:cxn ang="0">
                  <a:pos x="connsiteX1731" y="connsiteY1731"/>
                </a:cxn>
                <a:cxn ang="0">
                  <a:pos x="connsiteX1732" y="connsiteY1732"/>
                </a:cxn>
                <a:cxn ang="0">
                  <a:pos x="connsiteX1733" y="connsiteY1733"/>
                </a:cxn>
                <a:cxn ang="0">
                  <a:pos x="connsiteX1734" y="connsiteY1734"/>
                </a:cxn>
                <a:cxn ang="0">
                  <a:pos x="connsiteX1735" y="connsiteY1735"/>
                </a:cxn>
                <a:cxn ang="0">
                  <a:pos x="connsiteX1736" y="connsiteY1736"/>
                </a:cxn>
                <a:cxn ang="0">
                  <a:pos x="connsiteX1737" y="connsiteY1737"/>
                </a:cxn>
                <a:cxn ang="0">
                  <a:pos x="connsiteX1738" y="connsiteY1738"/>
                </a:cxn>
                <a:cxn ang="0">
                  <a:pos x="connsiteX1739" y="connsiteY1739"/>
                </a:cxn>
                <a:cxn ang="0">
                  <a:pos x="connsiteX1740" y="connsiteY1740"/>
                </a:cxn>
                <a:cxn ang="0">
                  <a:pos x="connsiteX1741" y="connsiteY1741"/>
                </a:cxn>
                <a:cxn ang="0">
                  <a:pos x="connsiteX1742" y="connsiteY1742"/>
                </a:cxn>
                <a:cxn ang="0">
                  <a:pos x="connsiteX1743" y="connsiteY1743"/>
                </a:cxn>
                <a:cxn ang="0">
                  <a:pos x="connsiteX1744" y="connsiteY1744"/>
                </a:cxn>
                <a:cxn ang="0">
                  <a:pos x="connsiteX1745" y="connsiteY1745"/>
                </a:cxn>
                <a:cxn ang="0">
                  <a:pos x="connsiteX1746" y="connsiteY1746"/>
                </a:cxn>
                <a:cxn ang="0">
                  <a:pos x="connsiteX1747" y="connsiteY1747"/>
                </a:cxn>
                <a:cxn ang="0">
                  <a:pos x="connsiteX1748" y="connsiteY1748"/>
                </a:cxn>
                <a:cxn ang="0">
                  <a:pos x="connsiteX1749" y="connsiteY1749"/>
                </a:cxn>
                <a:cxn ang="0">
                  <a:pos x="connsiteX1750" y="connsiteY1750"/>
                </a:cxn>
                <a:cxn ang="0">
                  <a:pos x="connsiteX1751" y="connsiteY1751"/>
                </a:cxn>
                <a:cxn ang="0">
                  <a:pos x="connsiteX1752" y="connsiteY1752"/>
                </a:cxn>
                <a:cxn ang="0">
                  <a:pos x="connsiteX1753" y="connsiteY1753"/>
                </a:cxn>
                <a:cxn ang="0">
                  <a:pos x="connsiteX1754" y="connsiteY1754"/>
                </a:cxn>
                <a:cxn ang="0">
                  <a:pos x="connsiteX1755" y="connsiteY1755"/>
                </a:cxn>
                <a:cxn ang="0">
                  <a:pos x="connsiteX1756" y="connsiteY1756"/>
                </a:cxn>
                <a:cxn ang="0">
                  <a:pos x="connsiteX1757" y="connsiteY1757"/>
                </a:cxn>
                <a:cxn ang="0">
                  <a:pos x="connsiteX1758" y="connsiteY1758"/>
                </a:cxn>
                <a:cxn ang="0">
                  <a:pos x="connsiteX1759" y="connsiteY1759"/>
                </a:cxn>
                <a:cxn ang="0">
                  <a:pos x="connsiteX1760" y="connsiteY1760"/>
                </a:cxn>
                <a:cxn ang="0">
                  <a:pos x="connsiteX1761" y="connsiteY1761"/>
                </a:cxn>
                <a:cxn ang="0">
                  <a:pos x="connsiteX1762" y="connsiteY1762"/>
                </a:cxn>
                <a:cxn ang="0">
                  <a:pos x="connsiteX1763" y="connsiteY1763"/>
                </a:cxn>
                <a:cxn ang="0">
                  <a:pos x="connsiteX1764" y="connsiteY1764"/>
                </a:cxn>
                <a:cxn ang="0">
                  <a:pos x="connsiteX1765" y="connsiteY1765"/>
                </a:cxn>
                <a:cxn ang="0">
                  <a:pos x="connsiteX1766" y="connsiteY1766"/>
                </a:cxn>
                <a:cxn ang="0">
                  <a:pos x="connsiteX1767" y="connsiteY1767"/>
                </a:cxn>
                <a:cxn ang="0">
                  <a:pos x="connsiteX1768" y="connsiteY1768"/>
                </a:cxn>
                <a:cxn ang="0">
                  <a:pos x="connsiteX1769" y="connsiteY1769"/>
                </a:cxn>
                <a:cxn ang="0">
                  <a:pos x="connsiteX1770" y="connsiteY1770"/>
                </a:cxn>
                <a:cxn ang="0">
                  <a:pos x="connsiteX1771" y="connsiteY1771"/>
                </a:cxn>
                <a:cxn ang="0">
                  <a:pos x="connsiteX1772" y="connsiteY1772"/>
                </a:cxn>
                <a:cxn ang="0">
                  <a:pos x="connsiteX1773" y="connsiteY1773"/>
                </a:cxn>
                <a:cxn ang="0">
                  <a:pos x="connsiteX1774" y="connsiteY1774"/>
                </a:cxn>
                <a:cxn ang="0">
                  <a:pos x="connsiteX1775" y="connsiteY1775"/>
                </a:cxn>
                <a:cxn ang="0">
                  <a:pos x="connsiteX1776" y="connsiteY1776"/>
                </a:cxn>
                <a:cxn ang="0">
                  <a:pos x="connsiteX1777" y="connsiteY1777"/>
                </a:cxn>
                <a:cxn ang="0">
                  <a:pos x="connsiteX1778" y="connsiteY1778"/>
                </a:cxn>
                <a:cxn ang="0">
                  <a:pos x="connsiteX1779" y="connsiteY1779"/>
                </a:cxn>
                <a:cxn ang="0">
                  <a:pos x="connsiteX1780" y="connsiteY1780"/>
                </a:cxn>
                <a:cxn ang="0">
                  <a:pos x="connsiteX1781" y="connsiteY1781"/>
                </a:cxn>
                <a:cxn ang="0">
                  <a:pos x="connsiteX1782" y="connsiteY1782"/>
                </a:cxn>
                <a:cxn ang="0">
                  <a:pos x="connsiteX1783" y="connsiteY1783"/>
                </a:cxn>
                <a:cxn ang="0">
                  <a:pos x="connsiteX1784" y="connsiteY1784"/>
                </a:cxn>
                <a:cxn ang="0">
                  <a:pos x="connsiteX1785" y="connsiteY1785"/>
                </a:cxn>
                <a:cxn ang="0">
                  <a:pos x="connsiteX1786" y="connsiteY1786"/>
                </a:cxn>
                <a:cxn ang="0">
                  <a:pos x="connsiteX1787" y="connsiteY1787"/>
                </a:cxn>
                <a:cxn ang="0">
                  <a:pos x="connsiteX1788" y="connsiteY1788"/>
                </a:cxn>
                <a:cxn ang="0">
                  <a:pos x="connsiteX1789" y="connsiteY1789"/>
                </a:cxn>
                <a:cxn ang="0">
                  <a:pos x="connsiteX1790" y="connsiteY1790"/>
                </a:cxn>
                <a:cxn ang="0">
                  <a:pos x="connsiteX1791" y="connsiteY1791"/>
                </a:cxn>
                <a:cxn ang="0">
                  <a:pos x="connsiteX1792" y="connsiteY1792"/>
                </a:cxn>
                <a:cxn ang="0">
                  <a:pos x="connsiteX1793" y="connsiteY1793"/>
                </a:cxn>
                <a:cxn ang="0">
                  <a:pos x="connsiteX1794" y="connsiteY1794"/>
                </a:cxn>
                <a:cxn ang="0">
                  <a:pos x="connsiteX1795" y="connsiteY1795"/>
                </a:cxn>
                <a:cxn ang="0">
                  <a:pos x="connsiteX1796" y="connsiteY1796"/>
                </a:cxn>
                <a:cxn ang="0">
                  <a:pos x="connsiteX1797" y="connsiteY1797"/>
                </a:cxn>
                <a:cxn ang="0">
                  <a:pos x="connsiteX1798" y="connsiteY1798"/>
                </a:cxn>
                <a:cxn ang="0">
                  <a:pos x="connsiteX1799" y="connsiteY1799"/>
                </a:cxn>
                <a:cxn ang="0">
                  <a:pos x="connsiteX1800" y="connsiteY1800"/>
                </a:cxn>
                <a:cxn ang="0">
                  <a:pos x="connsiteX1801" y="connsiteY1801"/>
                </a:cxn>
                <a:cxn ang="0">
                  <a:pos x="connsiteX1802" y="connsiteY1802"/>
                </a:cxn>
                <a:cxn ang="0">
                  <a:pos x="connsiteX1803" y="connsiteY1803"/>
                </a:cxn>
                <a:cxn ang="0">
                  <a:pos x="connsiteX1804" y="connsiteY1804"/>
                </a:cxn>
                <a:cxn ang="0">
                  <a:pos x="connsiteX1805" y="connsiteY1805"/>
                </a:cxn>
                <a:cxn ang="0">
                  <a:pos x="connsiteX1806" y="connsiteY1806"/>
                </a:cxn>
                <a:cxn ang="0">
                  <a:pos x="connsiteX1807" y="connsiteY1807"/>
                </a:cxn>
                <a:cxn ang="0">
                  <a:pos x="connsiteX1808" y="connsiteY1808"/>
                </a:cxn>
                <a:cxn ang="0">
                  <a:pos x="connsiteX1809" y="connsiteY1809"/>
                </a:cxn>
                <a:cxn ang="0">
                  <a:pos x="connsiteX1810" y="connsiteY1810"/>
                </a:cxn>
                <a:cxn ang="0">
                  <a:pos x="connsiteX1811" y="connsiteY1811"/>
                </a:cxn>
                <a:cxn ang="0">
                  <a:pos x="connsiteX1812" y="connsiteY1812"/>
                </a:cxn>
                <a:cxn ang="0">
                  <a:pos x="connsiteX1813" y="connsiteY1813"/>
                </a:cxn>
                <a:cxn ang="0">
                  <a:pos x="connsiteX1814" y="connsiteY1814"/>
                </a:cxn>
                <a:cxn ang="0">
                  <a:pos x="connsiteX1815" y="connsiteY1815"/>
                </a:cxn>
                <a:cxn ang="0">
                  <a:pos x="connsiteX1816" y="connsiteY1816"/>
                </a:cxn>
                <a:cxn ang="0">
                  <a:pos x="connsiteX1817" y="connsiteY1817"/>
                </a:cxn>
                <a:cxn ang="0">
                  <a:pos x="connsiteX1818" y="connsiteY1818"/>
                </a:cxn>
                <a:cxn ang="0">
                  <a:pos x="connsiteX1819" y="connsiteY1819"/>
                </a:cxn>
                <a:cxn ang="0">
                  <a:pos x="connsiteX1820" y="connsiteY1820"/>
                </a:cxn>
                <a:cxn ang="0">
                  <a:pos x="connsiteX1821" y="connsiteY1821"/>
                </a:cxn>
                <a:cxn ang="0">
                  <a:pos x="connsiteX1822" y="connsiteY1822"/>
                </a:cxn>
                <a:cxn ang="0">
                  <a:pos x="connsiteX1823" y="connsiteY1823"/>
                </a:cxn>
                <a:cxn ang="0">
                  <a:pos x="connsiteX1824" y="connsiteY1824"/>
                </a:cxn>
                <a:cxn ang="0">
                  <a:pos x="connsiteX1825" y="connsiteY1825"/>
                </a:cxn>
                <a:cxn ang="0">
                  <a:pos x="connsiteX1826" y="connsiteY1826"/>
                </a:cxn>
                <a:cxn ang="0">
                  <a:pos x="connsiteX1827" y="connsiteY1827"/>
                </a:cxn>
                <a:cxn ang="0">
                  <a:pos x="connsiteX1828" y="connsiteY1828"/>
                </a:cxn>
                <a:cxn ang="0">
                  <a:pos x="connsiteX1829" y="connsiteY1829"/>
                </a:cxn>
                <a:cxn ang="0">
                  <a:pos x="connsiteX1830" y="connsiteY1830"/>
                </a:cxn>
                <a:cxn ang="0">
                  <a:pos x="connsiteX1831" y="connsiteY1831"/>
                </a:cxn>
                <a:cxn ang="0">
                  <a:pos x="connsiteX1832" y="connsiteY1832"/>
                </a:cxn>
                <a:cxn ang="0">
                  <a:pos x="connsiteX1833" y="connsiteY1833"/>
                </a:cxn>
                <a:cxn ang="0">
                  <a:pos x="connsiteX1834" y="connsiteY1834"/>
                </a:cxn>
                <a:cxn ang="0">
                  <a:pos x="connsiteX1835" y="connsiteY1835"/>
                </a:cxn>
                <a:cxn ang="0">
                  <a:pos x="connsiteX1836" y="connsiteY1836"/>
                </a:cxn>
                <a:cxn ang="0">
                  <a:pos x="connsiteX1837" y="connsiteY1837"/>
                </a:cxn>
                <a:cxn ang="0">
                  <a:pos x="connsiteX1838" y="connsiteY1838"/>
                </a:cxn>
                <a:cxn ang="0">
                  <a:pos x="connsiteX1839" y="connsiteY1839"/>
                </a:cxn>
                <a:cxn ang="0">
                  <a:pos x="connsiteX1840" y="connsiteY1840"/>
                </a:cxn>
                <a:cxn ang="0">
                  <a:pos x="connsiteX1841" y="connsiteY1841"/>
                </a:cxn>
                <a:cxn ang="0">
                  <a:pos x="connsiteX1842" y="connsiteY1842"/>
                </a:cxn>
                <a:cxn ang="0">
                  <a:pos x="connsiteX1843" y="connsiteY1843"/>
                </a:cxn>
                <a:cxn ang="0">
                  <a:pos x="connsiteX1844" y="connsiteY1844"/>
                </a:cxn>
                <a:cxn ang="0">
                  <a:pos x="connsiteX1845" y="connsiteY1845"/>
                </a:cxn>
                <a:cxn ang="0">
                  <a:pos x="connsiteX1846" y="connsiteY1846"/>
                </a:cxn>
                <a:cxn ang="0">
                  <a:pos x="connsiteX1847" y="connsiteY1847"/>
                </a:cxn>
                <a:cxn ang="0">
                  <a:pos x="connsiteX1848" y="connsiteY1848"/>
                </a:cxn>
                <a:cxn ang="0">
                  <a:pos x="connsiteX1849" y="connsiteY1849"/>
                </a:cxn>
                <a:cxn ang="0">
                  <a:pos x="connsiteX1850" y="connsiteY1850"/>
                </a:cxn>
                <a:cxn ang="0">
                  <a:pos x="connsiteX1851" y="connsiteY1851"/>
                </a:cxn>
                <a:cxn ang="0">
                  <a:pos x="connsiteX1852" y="connsiteY1852"/>
                </a:cxn>
                <a:cxn ang="0">
                  <a:pos x="connsiteX1853" y="connsiteY1853"/>
                </a:cxn>
                <a:cxn ang="0">
                  <a:pos x="connsiteX1854" y="connsiteY1854"/>
                </a:cxn>
                <a:cxn ang="0">
                  <a:pos x="connsiteX1855" y="connsiteY1855"/>
                </a:cxn>
                <a:cxn ang="0">
                  <a:pos x="connsiteX1856" y="connsiteY1856"/>
                </a:cxn>
                <a:cxn ang="0">
                  <a:pos x="connsiteX1857" y="connsiteY1857"/>
                </a:cxn>
                <a:cxn ang="0">
                  <a:pos x="connsiteX1858" y="connsiteY1858"/>
                </a:cxn>
                <a:cxn ang="0">
                  <a:pos x="connsiteX1859" y="connsiteY1859"/>
                </a:cxn>
                <a:cxn ang="0">
                  <a:pos x="connsiteX1860" y="connsiteY1860"/>
                </a:cxn>
                <a:cxn ang="0">
                  <a:pos x="connsiteX1861" y="connsiteY1861"/>
                </a:cxn>
                <a:cxn ang="0">
                  <a:pos x="connsiteX1862" y="connsiteY1862"/>
                </a:cxn>
                <a:cxn ang="0">
                  <a:pos x="connsiteX1863" y="connsiteY1863"/>
                </a:cxn>
                <a:cxn ang="0">
                  <a:pos x="connsiteX1864" y="connsiteY1864"/>
                </a:cxn>
                <a:cxn ang="0">
                  <a:pos x="connsiteX1865" y="connsiteY1865"/>
                </a:cxn>
                <a:cxn ang="0">
                  <a:pos x="connsiteX1866" y="connsiteY1866"/>
                </a:cxn>
                <a:cxn ang="0">
                  <a:pos x="connsiteX1867" y="connsiteY1867"/>
                </a:cxn>
                <a:cxn ang="0">
                  <a:pos x="connsiteX1868" y="connsiteY1868"/>
                </a:cxn>
                <a:cxn ang="0">
                  <a:pos x="connsiteX1869" y="connsiteY1869"/>
                </a:cxn>
                <a:cxn ang="0">
                  <a:pos x="connsiteX1870" y="connsiteY1870"/>
                </a:cxn>
                <a:cxn ang="0">
                  <a:pos x="connsiteX1871" y="connsiteY1871"/>
                </a:cxn>
                <a:cxn ang="0">
                  <a:pos x="connsiteX1872" y="connsiteY1872"/>
                </a:cxn>
                <a:cxn ang="0">
                  <a:pos x="connsiteX1873" y="connsiteY1873"/>
                </a:cxn>
                <a:cxn ang="0">
                  <a:pos x="connsiteX1874" y="connsiteY1874"/>
                </a:cxn>
                <a:cxn ang="0">
                  <a:pos x="connsiteX1875" y="connsiteY1875"/>
                </a:cxn>
                <a:cxn ang="0">
                  <a:pos x="connsiteX1876" y="connsiteY1876"/>
                </a:cxn>
                <a:cxn ang="0">
                  <a:pos x="connsiteX1877" y="connsiteY1877"/>
                </a:cxn>
                <a:cxn ang="0">
                  <a:pos x="connsiteX1878" y="connsiteY1878"/>
                </a:cxn>
                <a:cxn ang="0">
                  <a:pos x="connsiteX1879" y="connsiteY1879"/>
                </a:cxn>
                <a:cxn ang="0">
                  <a:pos x="connsiteX1880" y="connsiteY1880"/>
                </a:cxn>
                <a:cxn ang="0">
                  <a:pos x="connsiteX1881" y="connsiteY1881"/>
                </a:cxn>
                <a:cxn ang="0">
                  <a:pos x="connsiteX1882" y="connsiteY1882"/>
                </a:cxn>
                <a:cxn ang="0">
                  <a:pos x="connsiteX1883" y="connsiteY1883"/>
                </a:cxn>
                <a:cxn ang="0">
                  <a:pos x="connsiteX1884" y="connsiteY1884"/>
                </a:cxn>
                <a:cxn ang="0">
                  <a:pos x="connsiteX1885" y="connsiteY1885"/>
                </a:cxn>
                <a:cxn ang="0">
                  <a:pos x="connsiteX1886" y="connsiteY1886"/>
                </a:cxn>
                <a:cxn ang="0">
                  <a:pos x="connsiteX1887" y="connsiteY1887"/>
                </a:cxn>
                <a:cxn ang="0">
                  <a:pos x="connsiteX1888" y="connsiteY1888"/>
                </a:cxn>
                <a:cxn ang="0">
                  <a:pos x="connsiteX1889" y="connsiteY1889"/>
                </a:cxn>
                <a:cxn ang="0">
                  <a:pos x="connsiteX1890" y="connsiteY1890"/>
                </a:cxn>
                <a:cxn ang="0">
                  <a:pos x="connsiteX1891" y="connsiteY1891"/>
                </a:cxn>
                <a:cxn ang="0">
                  <a:pos x="connsiteX1892" y="connsiteY1892"/>
                </a:cxn>
                <a:cxn ang="0">
                  <a:pos x="connsiteX1893" y="connsiteY1893"/>
                </a:cxn>
                <a:cxn ang="0">
                  <a:pos x="connsiteX1894" y="connsiteY1894"/>
                </a:cxn>
                <a:cxn ang="0">
                  <a:pos x="connsiteX1895" y="connsiteY1895"/>
                </a:cxn>
                <a:cxn ang="0">
                  <a:pos x="connsiteX1896" y="connsiteY1896"/>
                </a:cxn>
                <a:cxn ang="0">
                  <a:pos x="connsiteX1897" y="connsiteY1897"/>
                </a:cxn>
                <a:cxn ang="0">
                  <a:pos x="connsiteX1898" y="connsiteY1898"/>
                </a:cxn>
                <a:cxn ang="0">
                  <a:pos x="connsiteX1899" y="connsiteY1899"/>
                </a:cxn>
                <a:cxn ang="0">
                  <a:pos x="connsiteX1900" y="connsiteY1900"/>
                </a:cxn>
                <a:cxn ang="0">
                  <a:pos x="connsiteX1901" y="connsiteY1901"/>
                </a:cxn>
                <a:cxn ang="0">
                  <a:pos x="connsiteX1902" y="connsiteY1902"/>
                </a:cxn>
                <a:cxn ang="0">
                  <a:pos x="connsiteX1903" y="connsiteY1903"/>
                </a:cxn>
                <a:cxn ang="0">
                  <a:pos x="connsiteX1904" y="connsiteY1904"/>
                </a:cxn>
                <a:cxn ang="0">
                  <a:pos x="connsiteX1905" y="connsiteY1905"/>
                </a:cxn>
                <a:cxn ang="0">
                  <a:pos x="connsiteX1906" y="connsiteY1906"/>
                </a:cxn>
                <a:cxn ang="0">
                  <a:pos x="connsiteX1907" y="connsiteY1907"/>
                </a:cxn>
                <a:cxn ang="0">
                  <a:pos x="connsiteX1908" y="connsiteY1908"/>
                </a:cxn>
                <a:cxn ang="0">
                  <a:pos x="connsiteX1909" y="connsiteY1909"/>
                </a:cxn>
                <a:cxn ang="0">
                  <a:pos x="connsiteX1910" y="connsiteY1910"/>
                </a:cxn>
                <a:cxn ang="0">
                  <a:pos x="connsiteX1911" y="connsiteY1911"/>
                </a:cxn>
                <a:cxn ang="0">
                  <a:pos x="connsiteX1912" y="connsiteY1912"/>
                </a:cxn>
                <a:cxn ang="0">
                  <a:pos x="connsiteX1913" y="connsiteY1913"/>
                </a:cxn>
                <a:cxn ang="0">
                  <a:pos x="connsiteX1914" y="connsiteY1914"/>
                </a:cxn>
                <a:cxn ang="0">
                  <a:pos x="connsiteX1915" y="connsiteY1915"/>
                </a:cxn>
                <a:cxn ang="0">
                  <a:pos x="connsiteX1916" y="connsiteY1916"/>
                </a:cxn>
                <a:cxn ang="0">
                  <a:pos x="connsiteX1917" y="connsiteY1917"/>
                </a:cxn>
                <a:cxn ang="0">
                  <a:pos x="connsiteX1918" y="connsiteY1918"/>
                </a:cxn>
                <a:cxn ang="0">
                  <a:pos x="connsiteX1919" y="connsiteY1919"/>
                </a:cxn>
                <a:cxn ang="0">
                  <a:pos x="connsiteX1920" y="connsiteY1920"/>
                </a:cxn>
                <a:cxn ang="0">
                  <a:pos x="connsiteX1921" y="connsiteY1921"/>
                </a:cxn>
                <a:cxn ang="0">
                  <a:pos x="connsiteX1922" y="connsiteY1922"/>
                </a:cxn>
                <a:cxn ang="0">
                  <a:pos x="connsiteX1923" y="connsiteY1923"/>
                </a:cxn>
                <a:cxn ang="0">
                  <a:pos x="connsiteX1924" y="connsiteY1924"/>
                </a:cxn>
                <a:cxn ang="0">
                  <a:pos x="connsiteX1925" y="connsiteY1925"/>
                </a:cxn>
                <a:cxn ang="0">
                  <a:pos x="connsiteX1926" y="connsiteY1926"/>
                </a:cxn>
                <a:cxn ang="0">
                  <a:pos x="connsiteX1927" y="connsiteY1927"/>
                </a:cxn>
                <a:cxn ang="0">
                  <a:pos x="connsiteX1928" y="connsiteY1928"/>
                </a:cxn>
                <a:cxn ang="0">
                  <a:pos x="connsiteX1929" y="connsiteY1929"/>
                </a:cxn>
                <a:cxn ang="0">
                  <a:pos x="connsiteX1930" y="connsiteY1930"/>
                </a:cxn>
                <a:cxn ang="0">
                  <a:pos x="connsiteX1931" y="connsiteY1931"/>
                </a:cxn>
                <a:cxn ang="0">
                  <a:pos x="connsiteX1932" y="connsiteY1932"/>
                </a:cxn>
                <a:cxn ang="0">
                  <a:pos x="connsiteX1933" y="connsiteY1933"/>
                </a:cxn>
                <a:cxn ang="0">
                  <a:pos x="connsiteX1934" y="connsiteY1934"/>
                </a:cxn>
                <a:cxn ang="0">
                  <a:pos x="connsiteX1935" y="connsiteY1935"/>
                </a:cxn>
                <a:cxn ang="0">
                  <a:pos x="connsiteX1936" y="connsiteY1936"/>
                </a:cxn>
                <a:cxn ang="0">
                  <a:pos x="connsiteX1937" y="connsiteY1937"/>
                </a:cxn>
                <a:cxn ang="0">
                  <a:pos x="connsiteX1938" y="connsiteY1938"/>
                </a:cxn>
                <a:cxn ang="0">
                  <a:pos x="connsiteX1939" y="connsiteY1939"/>
                </a:cxn>
                <a:cxn ang="0">
                  <a:pos x="connsiteX1940" y="connsiteY1940"/>
                </a:cxn>
                <a:cxn ang="0">
                  <a:pos x="connsiteX1941" y="connsiteY1941"/>
                </a:cxn>
                <a:cxn ang="0">
                  <a:pos x="connsiteX1942" y="connsiteY1942"/>
                </a:cxn>
                <a:cxn ang="0">
                  <a:pos x="connsiteX1943" y="connsiteY1943"/>
                </a:cxn>
                <a:cxn ang="0">
                  <a:pos x="connsiteX1944" y="connsiteY1944"/>
                </a:cxn>
                <a:cxn ang="0">
                  <a:pos x="connsiteX1945" y="connsiteY1945"/>
                </a:cxn>
                <a:cxn ang="0">
                  <a:pos x="connsiteX1946" y="connsiteY1946"/>
                </a:cxn>
                <a:cxn ang="0">
                  <a:pos x="connsiteX1947" y="connsiteY1947"/>
                </a:cxn>
                <a:cxn ang="0">
                  <a:pos x="connsiteX1948" y="connsiteY1948"/>
                </a:cxn>
                <a:cxn ang="0">
                  <a:pos x="connsiteX1949" y="connsiteY1949"/>
                </a:cxn>
                <a:cxn ang="0">
                  <a:pos x="connsiteX1950" y="connsiteY1950"/>
                </a:cxn>
                <a:cxn ang="0">
                  <a:pos x="connsiteX1951" y="connsiteY1951"/>
                </a:cxn>
                <a:cxn ang="0">
                  <a:pos x="connsiteX1952" y="connsiteY1952"/>
                </a:cxn>
                <a:cxn ang="0">
                  <a:pos x="connsiteX1953" y="connsiteY1953"/>
                </a:cxn>
                <a:cxn ang="0">
                  <a:pos x="connsiteX1954" y="connsiteY1954"/>
                </a:cxn>
                <a:cxn ang="0">
                  <a:pos x="connsiteX1955" y="connsiteY1955"/>
                </a:cxn>
                <a:cxn ang="0">
                  <a:pos x="connsiteX1956" y="connsiteY1956"/>
                </a:cxn>
                <a:cxn ang="0">
                  <a:pos x="connsiteX1957" y="connsiteY1957"/>
                </a:cxn>
                <a:cxn ang="0">
                  <a:pos x="connsiteX1958" y="connsiteY1958"/>
                </a:cxn>
                <a:cxn ang="0">
                  <a:pos x="connsiteX1959" y="connsiteY1959"/>
                </a:cxn>
                <a:cxn ang="0">
                  <a:pos x="connsiteX1960" y="connsiteY1960"/>
                </a:cxn>
                <a:cxn ang="0">
                  <a:pos x="connsiteX1961" y="connsiteY1961"/>
                </a:cxn>
                <a:cxn ang="0">
                  <a:pos x="connsiteX1962" y="connsiteY1962"/>
                </a:cxn>
                <a:cxn ang="0">
                  <a:pos x="connsiteX1963" y="connsiteY1963"/>
                </a:cxn>
                <a:cxn ang="0">
                  <a:pos x="connsiteX1964" y="connsiteY1964"/>
                </a:cxn>
                <a:cxn ang="0">
                  <a:pos x="connsiteX1965" y="connsiteY1965"/>
                </a:cxn>
                <a:cxn ang="0">
                  <a:pos x="connsiteX1966" y="connsiteY1966"/>
                </a:cxn>
                <a:cxn ang="0">
                  <a:pos x="connsiteX1967" y="connsiteY1967"/>
                </a:cxn>
                <a:cxn ang="0">
                  <a:pos x="connsiteX1968" y="connsiteY1968"/>
                </a:cxn>
                <a:cxn ang="0">
                  <a:pos x="connsiteX1969" y="connsiteY1969"/>
                </a:cxn>
                <a:cxn ang="0">
                  <a:pos x="connsiteX1970" y="connsiteY1970"/>
                </a:cxn>
                <a:cxn ang="0">
                  <a:pos x="connsiteX1971" y="connsiteY1971"/>
                </a:cxn>
                <a:cxn ang="0">
                  <a:pos x="connsiteX1972" y="connsiteY1972"/>
                </a:cxn>
                <a:cxn ang="0">
                  <a:pos x="connsiteX1973" y="connsiteY1973"/>
                </a:cxn>
                <a:cxn ang="0">
                  <a:pos x="connsiteX1974" y="connsiteY1974"/>
                </a:cxn>
                <a:cxn ang="0">
                  <a:pos x="connsiteX1975" y="connsiteY1975"/>
                </a:cxn>
                <a:cxn ang="0">
                  <a:pos x="connsiteX1976" y="connsiteY1976"/>
                </a:cxn>
                <a:cxn ang="0">
                  <a:pos x="connsiteX1977" y="connsiteY1977"/>
                </a:cxn>
                <a:cxn ang="0">
                  <a:pos x="connsiteX1978" y="connsiteY1978"/>
                </a:cxn>
                <a:cxn ang="0">
                  <a:pos x="connsiteX1979" y="connsiteY1979"/>
                </a:cxn>
                <a:cxn ang="0">
                  <a:pos x="connsiteX1980" y="connsiteY1980"/>
                </a:cxn>
                <a:cxn ang="0">
                  <a:pos x="connsiteX1981" y="connsiteY1981"/>
                </a:cxn>
                <a:cxn ang="0">
                  <a:pos x="connsiteX1982" y="connsiteY1982"/>
                </a:cxn>
                <a:cxn ang="0">
                  <a:pos x="connsiteX1983" y="connsiteY1983"/>
                </a:cxn>
                <a:cxn ang="0">
                  <a:pos x="connsiteX1984" y="connsiteY1984"/>
                </a:cxn>
                <a:cxn ang="0">
                  <a:pos x="connsiteX1985" y="connsiteY1985"/>
                </a:cxn>
                <a:cxn ang="0">
                  <a:pos x="connsiteX1986" y="connsiteY1986"/>
                </a:cxn>
                <a:cxn ang="0">
                  <a:pos x="connsiteX1987" y="connsiteY1987"/>
                </a:cxn>
                <a:cxn ang="0">
                  <a:pos x="connsiteX1988" y="connsiteY1988"/>
                </a:cxn>
                <a:cxn ang="0">
                  <a:pos x="connsiteX1989" y="connsiteY1989"/>
                </a:cxn>
                <a:cxn ang="0">
                  <a:pos x="connsiteX1990" y="connsiteY1990"/>
                </a:cxn>
                <a:cxn ang="0">
                  <a:pos x="connsiteX1991" y="connsiteY1991"/>
                </a:cxn>
                <a:cxn ang="0">
                  <a:pos x="connsiteX1992" y="connsiteY1992"/>
                </a:cxn>
                <a:cxn ang="0">
                  <a:pos x="connsiteX1993" y="connsiteY1993"/>
                </a:cxn>
                <a:cxn ang="0">
                  <a:pos x="connsiteX1994" y="connsiteY1994"/>
                </a:cxn>
                <a:cxn ang="0">
                  <a:pos x="connsiteX1995" y="connsiteY1995"/>
                </a:cxn>
                <a:cxn ang="0">
                  <a:pos x="connsiteX1996" y="connsiteY1996"/>
                </a:cxn>
                <a:cxn ang="0">
                  <a:pos x="connsiteX1997" y="connsiteY1997"/>
                </a:cxn>
                <a:cxn ang="0">
                  <a:pos x="connsiteX1998" y="connsiteY1998"/>
                </a:cxn>
                <a:cxn ang="0">
                  <a:pos x="connsiteX1999" y="connsiteY1999"/>
                </a:cxn>
                <a:cxn ang="0">
                  <a:pos x="connsiteX2000" y="connsiteY2000"/>
                </a:cxn>
                <a:cxn ang="0">
                  <a:pos x="connsiteX2001" y="connsiteY2001"/>
                </a:cxn>
                <a:cxn ang="0">
                  <a:pos x="connsiteX2002" y="connsiteY2002"/>
                </a:cxn>
                <a:cxn ang="0">
                  <a:pos x="connsiteX2003" y="connsiteY2003"/>
                </a:cxn>
                <a:cxn ang="0">
                  <a:pos x="connsiteX2004" y="connsiteY2004"/>
                </a:cxn>
                <a:cxn ang="0">
                  <a:pos x="connsiteX2005" y="connsiteY2005"/>
                </a:cxn>
                <a:cxn ang="0">
                  <a:pos x="connsiteX2006" y="connsiteY2006"/>
                </a:cxn>
                <a:cxn ang="0">
                  <a:pos x="connsiteX2007" y="connsiteY2007"/>
                </a:cxn>
                <a:cxn ang="0">
                  <a:pos x="connsiteX2008" y="connsiteY2008"/>
                </a:cxn>
                <a:cxn ang="0">
                  <a:pos x="connsiteX2009" y="connsiteY2009"/>
                </a:cxn>
                <a:cxn ang="0">
                  <a:pos x="connsiteX2010" y="connsiteY2010"/>
                </a:cxn>
                <a:cxn ang="0">
                  <a:pos x="connsiteX2011" y="connsiteY2011"/>
                </a:cxn>
                <a:cxn ang="0">
                  <a:pos x="connsiteX2012" y="connsiteY2012"/>
                </a:cxn>
                <a:cxn ang="0">
                  <a:pos x="connsiteX2013" y="connsiteY2013"/>
                </a:cxn>
                <a:cxn ang="0">
                  <a:pos x="connsiteX2014" y="connsiteY2014"/>
                </a:cxn>
                <a:cxn ang="0">
                  <a:pos x="connsiteX2015" y="connsiteY2015"/>
                </a:cxn>
                <a:cxn ang="0">
                  <a:pos x="connsiteX2016" y="connsiteY2016"/>
                </a:cxn>
                <a:cxn ang="0">
                  <a:pos x="connsiteX2017" y="connsiteY2017"/>
                </a:cxn>
                <a:cxn ang="0">
                  <a:pos x="connsiteX2018" y="connsiteY2018"/>
                </a:cxn>
                <a:cxn ang="0">
                  <a:pos x="connsiteX2019" y="connsiteY2019"/>
                </a:cxn>
                <a:cxn ang="0">
                  <a:pos x="connsiteX2020" y="connsiteY2020"/>
                </a:cxn>
                <a:cxn ang="0">
                  <a:pos x="connsiteX2021" y="connsiteY2021"/>
                </a:cxn>
                <a:cxn ang="0">
                  <a:pos x="connsiteX2022" y="connsiteY2022"/>
                </a:cxn>
                <a:cxn ang="0">
                  <a:pos x="connsiteX2023" y="connsiteY2023"/>
                </a:cxn>
                <a:cxn ang="0">
                  <a:pos x="connsiteX2024" y="connsiteY2024"/>
                </a:cxn>
                <a:cxn ang="0">
                  <a:pos x="connsiteX2025" y="connsiteY2025"/>
                </a:cxn>
                <a:cxn ang="0">
                  <a:pos x="connsiteX2026" y="connsiteY2026"/>
                </a:cxn>
                <a:cxn ang="0">
                  <a:pos x="connsiteX2027" y="connsiteY2027"/>
                </a:cxn>
                <a:cxn ang="0">
                  <a:pos x="connsiteX2028" y="connsiteY2028"/>
                </a:cxn>
                <a:cxn ang="0">
                  <a:pos x="connsiteX2029" y="connsiteY2029"/>
                </a:cxn>
                <a:cxn ang="0">
                  <a:pos x="connsiteX2030" y="connsiteY2030"/>
                </a:cxn>
                <a:cxn ang="0">
                  <a:pos x="connsiteX2031" y="connsiteY2031"/>
                </a:cxn>
                <a:cxn ang="0">
                  <a:pos x="connsiteX2032" y="connsiteY2032"/>
                </a:cxn>
                <a:cxn ang="0">
                  <a:pos x="connsiteX2033" y="connsiteY2033"/>
                </a:cxn>
                <a:cxn ang="0">
                  <a:pos x="connsiteX2034" y="connsiteY2034"/>
                </a:cxn>
                <a:cxn ang="0">
                  <a:pos x="connsiteX2035" y="connsiteY2035"/>
                </a:cxn>
                <a:cxn ang="0">
                  <a:pos x="connsiteX2036" y="connsiteY2036"/>
                </a:cxn>
                <a:cxn ang="0">
                  <a:pos x="connsiteX2037" y="connsiteY2037"/>
                </a:cxn>
                <a:cxn ang="0">
                  <a:pos x="connsiteX2038" y="connsiteY2038"/>
                </a:cxn>
                <a:cxn ang="0">
                  <a:pos x="connsiteX2039" y="connsiteY2039"/>
                </a:cxn>
                <a:cxn ang="0">
                  <a:pos x="connsiteX2040" y="connsiteY2040"/>
                </a:cxn>
                <a:cxn ang="0">
                  <a:pos x="connsiteX2041" y="connsiteY2041"/>
                </a:cxn>
                <a:cxn ang="0">
                  <a:pos x="connsiteX2042" y="connsiteY2042"/>
                </a:cxn>
                <a:cxn ang="0">
                  <a:pos x="connsiteX2043" y="connsiteY2043"/>
                </a:cxn>
                <a:cxn ang="0">
                  <a:pos x="connsiteX2044" y="connsiteY2044"/>
                </a:cxn>
                <a:cxn ang="0">
                  <a:pos x="connsiteX2045" y="connsiteY2045"/>
                </a:cxn>
                <a:cxn ang="0">
                  <a:pos x="connsiteX2046" y="connsiteY2046"/>
                </a:cxn>
                <a:cxn ang="0">
                  <a:pos x="connsiteX2047" y="connsiteY2047"/>
                </a:cxn>
                <a:cxn ang="0">
                  <a:pos x="connsiteX2048" y="connsiteY2048"/>
                </a:cxn>
                <a:cxn ang="0">
                  <a:pos x="connsiteX2049" y="connsiteY2049"/>
                </a:cxn>
                <a:cxn ang="0">
                  <a:pos x="connsiteX2050" y="connsiteY2050"/>
                </a:cxn>
                <a:cxn ang="0">
                  <a:pos x="connsiteX2051" y="connsiteY2051"/>
                </a:cxn>
                <a:cxn ang="0">
                  <a:pos x="connsiteX2052" y="connsiteY2052"/>
                </a:cxn>
                <a:cxn ang="0">
                  <a:pos x="connsiteX2053" y="connsiteY2053"/>
                </a:cxn>
                <a:cxn ang="0">
                  <a:pos x="connsiteX2054" y="connsiteY2054"/>
                </a:cxn>
                <a:cxn ang="0">
                  <a:pos x="connsiteX2055" y="connsiteY2055"/>
                </a:cxn>
                <a:cxn ang="0">
                  <a:pos x="connsiteX2056" y="connsiteY2056"/>
                </a:cxn>
                <a:cxn ang="0">
                  <a:pos x="connsiteX2057" y="connsiteY2057"/>
                </a:cxn>
                <a:cxn ang="0">
                  <a:pos x="connsiteX2058" y="connsiteY2058"/>
                </a:cxn>
                <a:cxn ang="0">
                  <a:pos x="connsiteX2059" y="connsiteY2059"/>
                </a:cxn>
                <a:cxn ang="0">
                  <a:pos x="connsiteX2060" y="connsiteY2060"/>
                </a:cxn>
                <a:cxn ang="0">
                  <a:pos x="connsiteX2061" y="connsiteY2061"/>
                </a:cxn>
                <a:cxn ang="0">
                  <a:pos x="connsiteX2062" y="connsiteY2062"/>
                </a:cxn>
                <a:cxn ang="0">
                  <a:pos x="connsiteX2063" y="connsiteY2063"/>
                </a:cxn>
                <a:cxn ang="0">
                  <a:pos x="connsiteX2064" y="connsiteY2064"/>
                </a:cxn>
                <a:cxn ang="0">
                  <a:pos x="connsiteX2065" y="connsiteY2065"/>
                </a:cxn>
                <a:cxn ang="0">
                  <a:pos x="connsiteX2066" y="connsiteY2066"/>
                </a:cxn>
                <a:cxn ang="0">
                  <a:pos x="connsiteX2067" y="connsiteY2067"/>
                </a:cxn>
                <a:cxn ang="0">
                  <a:pos x="connsiteX2068" y="connsiteY2068"/>
                </a:cxn>
                <a:cxn ang="0">
                  <a:pos x="connsiteX2069" y="connsiteY2069"/>
                </a:cxn>
                <a:cxn ang="0">
                  <a:pos x="connsiteX2070" y="connsiteY2070"/>
                </a:cxn>
                <a:cxn ang="0">
                  <a:pos x="connsiteX2071" y="connsiteY2071"/>
                </a:cxn>
                <a:cxn ang="0">
                  <a:pos x="connsiteX2072" y="connsiteY2072"/>
                </a:cxn>
                <a:cxn ang="0">
                  <a:pos x="connsiteX2073" y="connsiteY2073"/>
                </a:cxn>
                <a:cxn ang="0">
                  <a:pos x="connsiteX2074" y="connsiteY2074"/>
                </a:cxn>
                <a:cxn ang="0">
                  <a:pos x="connsiteX2075" y="connsiteY2075"/>
                </a:cxn>
                <a:cxn ang="0">
                  <a:pos x="connsiteX2076" y="connsiteY2076"/>
                </a:cxn>
                <a:cxn ang="0">
                  <a:pos x="connsiteX2077" y="connsiteY2077"/>
                </a:cxn>
                <a:cxn ang="0">
                  <a:pos x="connsiteX2078" y="connsiteY2078"/>
                </a:cxn>
                <a:cxn ang="0">
                  <a:pos x="connsiteX2079" y="connsiteY2079"/>
                </a:cxn>
                <a:cxn ang="0">
                  <a:pos x="connsiteX2080" y="connsiteY2080"/>
                </a:cxn>
                <a:cxn ang="0">
                  <a:pos x="connsiteX2081" y="connsiteY2081"/>
                </a:cxn>
                <a:cxn ang="0">
                  <a:pos x="connsiteX2082" y="connsiteY2082"/>
                </a:cxn>
                <a:cxn ang="0">
                  <a:pos x="connsiteX2083" y="connsiteY2083"/>
                </a:cxn>
                <a:cxn ang="0">
                  <a:pos x="connsiteX2084" y="connsiteY2084"/>
                </a:cxn>
                <a:cxn ang="0">
                  <a:pos x="connsiteX2085" y="connsiteY2085"/>
                </a:cxn>
                <a:cxn ang="0">
                  <a:pos x="connsiteX2086" y="connsiteY2086"/>
                </a:cxn>
                <a:cxn ang="0">
                  <a:pos x="connsiteX2087" y="connsiteY2087"/>
                </a:cxn>
                <a:cxn ang="0">
                  <a:pos x="connsiteX2088" y="connsiteY2088"/>
                </a:cxn>
                <a:cxn ang="0">
                  <a:pos x="connsiteX2089" y="connsiteY2089"/>
                </a:cxn>
                <a:cxn ang="0">
                  <a:pos x="connsiteX2090" y="connsiteY2090"/>
                </a:cxn>
                <a:cxn ang="0">
                  <a:pos x="connsiteX2091" y="connsiteY2091"/>
                </a:cxn>
                <a:cxn ang="0">
                  <a:pos x="connsiteX2092" y="connsiteY2092"/>
                </a:cxn>
                <a:cxn ang="0">
                  <a:pos x="connsiteX2093" y="connsiteY2093"/>
                </a:cxn>
                <a:cxn ang="0">
                  <a:pos x="connsiteX2094" y="connsiteY2094"/>
                </a:cxn>
                <a:cxn ang="0">
                  <a:pos x="connsiteX2095" y="connsiteY2095"/>
                </a:cxn>
                <a:cxn ang="0">
                  <a:pos x="connsiteX2096" y="connsiteY2096"/>
                </a:cxn>
                <a:cxn ang="0">
                  <a:pos x="connsiteX2097" y="connsiteY2097"/>
                </a:cxn>
                <a:cxn ang="0">
                  <a:pos x="connsiteX2098" y="connsiteY2098"/>
                </a:cxn>
                <a:cxn ang="0">
                  <a:pos x="connsiteX2099" y="connsiteY2099"/>
                </a:cxn>
                <a:cxn ang="0">
                  <a:pos x="connsiteX2100" y="connsiteY2100"/>
                </a:cxn>
                <a:cxn ang="0">
                  <a:pos x="connsiteX2101" y="connsiteY2101"/>
                </a:cxn>
                <a:cxn ang="0">
                  <a:pos x="connsiteX2102" y="connsiteY2102"/>
                </a:cxn>
                <a:cxn ang="0">
                  <a:pos x="connsiteX2103" y="connsiteY2103"/>
                </a:cxn>
                <a:cxn ang="0">
                  <a:pos x="connsiteX2104" y="connsiteY2104"/>
                </a:cxn>
                <a:cxn ang="0">
                  <a:pos x="connsiteX2105" y="connsiteY2105"/>
                </a:cxn>
                <a:cxn ang="0">
                  <a:pos x="connsiteX2106" y="connsiteY2106"/>
                </a:cxn>
                <a:cxn ang="0">
                  <a:pos x="connsiteX2107" y="connsiteY2107"/>
                </a:cxn>
                <a:cxn ang="0">
                  <a:pos x="connsiteX2108" y="connsiteY2108"/>
                </a:cxn>
                <a:cxn ang="0">
                  <a:pos x="connsiteX2109" y="connsiteY2109"/>
                </a:cxn>
                <a:cxn ang="0">
                  <a:pos x="connsiteX2110" y="connsiteY2110"/>
                </a:cxn>
                <a:cxn ang="0">
                  <a:pos x="connsiteX2111" y="connsiteY2111"/>
                </a:cxn>
                <a:cxn ang="0">
                  <a:pos x="connsiteX2112" y="connsiteY2112"/>
                </a:cxn>
                <a:cxn ang="0">
                  <a:pos x="connsiteX2113" y="connsiteY2113"/>
                </a:cxn>
                <a:cxn ang="0">
                  <a:pos x="connsiteX2114" y="connsiteY2114"/>
                </a:cxn>
                <a:cxn ang="0">
                  <a:pos x="connsiteX2115" y="connsiteY2115"/>
                </a:cxn>
                <a:cxn ang="0">
                  <a:pos x="connsiteX2116" y="connsiteY2116"/>
                </a:cxn>
                <a:cxn ang="0">
                  <a:pos x="connsiteX2117" y="connsiteY2117"/>
                </a:cxn>
                <a:cxn ang="0">
                  <a:pos x="connsiteX2118" y="connsiteY2118"/>
                </a:cxn>
                <a:cxn ang="0">
                  <a:pos x="connsiteX2119" y="connsiteY2119"/>
                </a:cxn>
                <a:cxn ang="0">
                  <a:pos x="connsiteX2120" y="connsiteY2120"/>
                </a:cxn>
                <a:cxn ang="0">
                  <a:pos x="connsiteX2121" y="connsiteY2121"/>
                </a:cxn>
                <a:cxn ang="0">
                  <a:pos x="connsiteX2122" y="connsiteY2122"/>
                </a:cxn>
                <a:cxn ang="0">
                  <a:pos x="connsiteX2123" y="connsiteY2123"/>
                </a:cxn>
                <a:cxn ang="0">
                  <a:pos x="connsiteX2124" y="connsiteY2124"/>
                </a:cxn>
                <a:cxn ang="0">
                  <a:pos x="connsiteX2125" y="connsiteY2125"/>
                </a:cxn>
                <a:cxn ang="0">
                  <a:pos x="connsiteX2126" y="connsiteY2126"/>
                </a:cxn>
                <a:cxn ang="0">
                  <a:pos x="connsiteX2127" y="connsiteY2127"/>
                </a:cxn>
                <a:cxn ang="0">
                  <a:pos x="connsiteX2128" y="connsiteY2128"/>
                </a:cxn>
                <a:cxn ang="0">
                  <a:pos x="connsiteX2129" y="connsiteY2129"/>
                </a:cxn>
                <a:cxn ang="0">
                  <a:pos x="connsiteX2130" y="connsiteY2130"/>
                </a:cxn>
                <a:cxn ang="0">
                  <a:pos x="connsiteX2131" y="connsiteY2131"/>
                </a:cxn>
                <a:cxn ang="0">
                  <a:pos x="connsiteX2132" y="connsiteY2132"/>
                </a:cxn>
                <a:cxn ang="0">
                  <a:pos x="connsiteX2133" y="connsiteY2133"/>
                </a:cxn>
                <a:cxn ang="0">
                  <a:pos x="connsiteX2134" y="connsiteY2134"/>
                </a:cxn>
                <a:cxn ang="0">
                  <a:pos x="connsiteX2135" y="connsiteY2135"/>
                </a:cxn>
                <a:cxn ang="0">
                  <a:pos x="connsiteX2136" y="connsiteY2136"/>
                </a:cxn>
                <a:cxn ang="0">
                  <a:pos x="connsiteX2137" y="connsiteY2137"/>
                </a:cxn>
                <a:cxn ang="0">
                  <a:pos x="connsiteX2138" y="connsiteY2138"/>
                </a:cxn>
                <a:cxn ang="0">
                  <a:pos x="connsiteX2139" y="connsiteY2139"/>
                </a:cxn>
                <a:cxn ang="0">
                  <a:pos x="connsiteX2140" y="connsiteY2140"/>
                </a:cxn>
                <a:cxn ang="0">
                  <a:pos x="connsiteX2141" y="connsiteY2141"/>
                </a:cxn>
                <a:cxn ang="0">
                  <a:pos x="connsiteX2142" y="connsiteY2142"/>
                </a:cxn>
                <a:cxn ang="0">
                  <a:pos x="connsiteX2143" y="connsiteY2143"/>
                </a:cxn>
                <a:cxn ang="0">
                  <a:pos x="connsiteX2144" y="connsiteY2144"/>
                </a:cxn>
                <a:cxn ang="0">
                  <a:pos x="connsiteX2145" y="connsiteY2145"/>
                </a:cxn>
                <a:cxn ang="0">
                  <a:pos x="connsiteX2146" y="connsiteY2146"/>
                </a:cxn>
                <a:cxn ang="0">
                  <a:pos x="connsiteX2147" y="connsiteY2147"/>
                </a:cxn>
                <a:cxn ang="0">
                  <a:pos x="connsiteX2148" y="connsiteY2148"/>
                </a:cxn>
                <a:cxn ang="0">
                  <a:pos x="connsiteX2149" y="connsiteY2149"/>
                </a:cxn>
                <a:cxn ang="0">
                  <a:pos x="connsiteX2150" y="connsiteY2150"/>
                </a:cxn>
                <a:cxn ang="0">
                  <a:pos x="connsiteX2151" y="connsiteY2151"/>
                </a:cxn>
                <a:cxn ang="0">
                  <a:pos x="connsiteX2152" y="connsiteY2152"/>
                </a:cxn>
                <a:cxn ang="0">
                  <a:pos x="connsiteX2153" y="connsiteY2153"/>
                </a:cxn>
                <a:cxn ang="0">
                  <a:pos x="connsiteX2154" y="connsiteY2154"/>
                </a:cxn>
                <a:cxn ang="0">
                  <a:pos x="connsiteX2155" y="connsiteY2155"/>
                </a:cxn>
                <a:cxn ang="0">
                  <a:pos x="connsiteX2156" y="connsiteY2156"/>
                </a:cxn>
                <a:cxn ang="0">
                  <a:pos x="connsiteX2157" y="connsiteY2157"/>
                </a:cxn>
                <a:cxn ang="0">
                  <a:pos x="connsiteX2158" y="connsiteY2158"/>
                </a:cxn>
                <a:cxn ang="0">
                  <a:pos x="connsiteX2159" y="connsiteY2159"/>
                </a:cxn>
                <a:cxn ang="0">
                  <a:pos x="connsiteX2160" y="connsiteY2160"/>
                </a:cxn>
                <a:cxn ang="0">
                  <a:pos x="connsiteX2161" y="connsiteY2161"/>
                </a:cxn>
                <a:cxn ang="0">
                  <a:pos x="connsiteX2162" y="connsiteY2162"/>
                </a:cxn>
                <a:cxn ang="0">
                  <a:pos x="connsiteX2163" y="connsiteY2163"/>
                </a:cxn>
                <a:cxn ang="0">
                  <a:pos x="connsiteX2164" y="connsiteY2164"/>
                </a:cxn>
                <a:cxn ang="0">
                  <a:pos x="connsiteX2165" y="connsiteY2165"/>
                </a:cxn>
                <a:cxn ang="0">
                  <a:pos x="connsiteX2166" y="connsiteY2166"/>
                </a:cxn>
                <a:cxn ang="0">
                  <a:pos x="connsiteX2167" y="connsiteY2167"/>
                </a:cxn>
                <a:cxn ang="0">
                  <a:pos x="connsiteX2168" y="connsiteY2168"/>
                </a:cxn>
                <a:cxn ang="0">
                  <a:pos x="connsiteX2169" y="connsiteY2169"/>
                </a:cxn>
                <a:cxn ang="0">
                  <a:pos x="connsiteX2170" y="connsiteY2170"/>
                </a:cxn>
                <a:cxn ang="0">
                  <a:pos x="connsiteX2171" y="connsiteY2171"/>
                </a:cxn>
                <a:cxn ang="0">
                  <a:pos x="connsiteX2172" y="connsiteY2172"/>
                </a:cxn>
                <a:cxn ang="0">
                  <a:pos x="connsiteX2173" y="connsiteY2173"/>
                </a:cxn>
                <a:cxn ang="0">
                  <a:pos x="connsiteX2174" y="connsiteY2174"/>
                </a:cxn>
                <a:cxn ang="0">
                  <a:pos x="connsiteX2175" y="connsiteY2175"/>
                </a:cxn>
                <a:cxn ang="0">
                  <a:pos x="connsiteX2176" y="connsiteY2176"/>
                </a:cxn>
                <a:cxn ang="0">
                  <a:pos x="connsiteX2177" y="connsiteY2177"/>
                </a:cxn>
                <a:cxn ang="0">
                  <a:pos x="connsiteX2178" y="connsiteY2178"/>
                </a:cxn>
                <a:cxn ang="0">
                  <a:pos x="connsiteX2179" y="connsiteY2179"/>
                </a:cxn>
                <a:cxn ang="0">
                  <a:pos x="connsiteX2180" y="connsiteY2180"/>
                </a:cxn>
                <a:cxn ang="0">
                  <a:pos x="connsiteX2181" y="connsiteY2181"/>
                </a:cxn>
                <a:cxn ang="0">
                  <a:pos x="connsiteX2182" y="connsiteY2182"/>
                </a:cxn>
                <a:cxn ang="0">
                  <a:pos x="connsiteX2183" y="connsiteY2183"/>
                </a:cxn>
                <a:cxn ang="0">
                  <a:pos x="connsiteX2184" y="connsiteY2184"/>
                </a:cxn>
                <a:cxn ang="0">
                  <a:pos x="connsiteX2185" y="connsiteY2185"/>
                </a:cxn>
                <a:cxn ang="0">
                  <a:pos x="connsiteX2186" y="connsiteY2186"/>
                </a:cxn>
                <a:cxn ang="0">
                  <a:pos x="connsiteX2187" y="connsiteY2187"/>
                </a:cxn>
                <a:cxn ang="0">
                  <a:pos x="connsiteX2188" y="connsiteY2188"/>
                </a:cxn>
                <a:cxn ang="0">
                  <a:pos x="connsiteX2189" y="connsiteY2189"/>
                </a:cxn>
                <a:cxn ang="0">
                  <a:pos x="connsiteX2190" y="connsiteY2190"/>
                </a:cxn>
                <a:cxn ang="0">
                  <a:pos x="connsiteX2191" y="connsiteY2191"/>
                </a:cxn>
                <a:cxn ang="0">
                  <a:pos x="connsiteX2192" y="connsiteY2192"/>
                </a:cxn>
                <a:cxn ang="0">
                  <a:pos x="connsiteX2193" y="connsiteY2193"/>
                </a:cxn>
                <a:cxn ang="0">
                  <a:pos x="connsiteX2194" y="connsiteY2194"/>
                </a:cxn>
                <a:cxn ang="0">
                  <a:pos x="connsiteX2195" y="connsiteY2195"/>
                </a:cxn>
                <a:cxn ang="0">
                  <a:pos x="connsiteX2196" y="connsiteY2196"/>
                </a:cxn>
                <a:cxn ang="0">
                  <a:pos x="connsiteX2197" y="connsiteY2197"/>
                </a:cxn>
                <a:cxn ang="0">
                  <a:pos x="connsiteX2198" y="connsiteY2198"/>
                </a:cxn>
                <a:cxn ang="0">
                  <a:pos x="connsiteX2199" y="connsiteY2199"/>
                </a:cxn>
                <a:cxn ang="0">
                  <a:pos x="connsiteX2200" y="connsiteY2200"/>
                </a:cxn>
                <a:cxn ang="0">
                  <a:pos x="connsiteX2201" y="connsiteY2201"/>
                </a:cxn>
                <a:cxn ang="0">
                  <a:pos x="connsiteX2202" y="connsiteY2202"/>
                </a:cxn>
                <a:cxn ang="0">
                  <a:pos x="connsiteX2203" y="connsiteY2203"/>
                </a:cxn>
                <a:cxn ang="0">
                  <a:pos x="connsiteX2204" y="connsiteY2204"/>
                </a:cxn>
                <a:cxn ang="0">
                  <a:pos x="connsiteX2205" y="connsiteY2205"/>
                </a:cxn>
                <a:cxn ang="0">
                  <a:pos x="connsiteX2206" y="connsiteY2206"/>
                </a:cxn>
                <a:cxn ang="0">
                  <a:pos x="connsiteX2207" y="connsiteY2207"/>
                </a:cxn>
                <a:cxn ang="0">
                  <a:pos x="connsiteX2208" y="connsiteY2208"/>
                </a:cxn>
                <a:cxn ang="0">
                  <a:pos x="connsiteX2209" y="connsiteY2209"/>
                </a:cxn>
                <a:cxn ang="0">
                  <a:pos x="connsiteX2210" y="connsiteY2210"/>
                </a:cxn>
                <a:cxn ang="0">
                  <a:pos x="connsiteX2211" y="connsiteY2211"/>
                </a:cxn>
                <a:cxn ang="0">
                  <a:pos x="connsiteX2212" y="connsiteY2212"/>
                </a:cxn>
                <a:cxn ang="0">
                  <a:pos x="connsiteX2213" y="connsiteY2213"/>
                </a:cxn>
                <a:cxn ang="0">
                  <a:pos x="connsiteX2214" y="connsiteY2214"/>
                </a:cxn>
                <a:cxn ang="0">
                  <a:pos x="connsiteX2215" y="connsiteY2215"/>
                </a:cxn>
                <a:cxn ang="0">
                  <a:pos x="connsiteX2216" y="connsiteY2216"/>
                </a:cxn>
                <a:cxn ang="0">
                  <a:pos x="connsiteX2217" y="connsiteY2217"/>
                </a:cxn>
                <a:cxn ang="0">
                  <a:pos x="connsiteX2218" y="connsiteY2218"/>
                </a:cxn>
                <a:cxn ang="0">
                  <a:pos x="connsiteX2219" y="connsiteY2219"/>
                </a:cxn>
                <a:cxn ang="0">
                  <a:pos x="connsiteX2220" y="connsiteY2220"/>
                </a:cxn>
                <a:cxn ang="0">
                  <a:pos x="connsiteX2221" y="connsiteY2221"/>
                </a:cxn>
                <a:cxn ang="0">
                  <a:pos x="connsiteX2222" y="connsiteY2222"/>
                </a:cxn>
                <a:cxn ang="0">
                  <a:pos x="connsiteX2223" y="connsiteY2223"/>
                </a:cxn>
                <a:cxn ang="0">
                  <a:pos x="connsiteX2224" y="connsiteY2224"/>
                </a:cxn>
                <a:cxn ang="0">
                  <a:pos x="connsiteX2225" y="connsiteY2225"/>
                </a:cxn>
                <a:cxn ang="0">
                  <a:pos x="connsiteX2226" y="connsiteY2226"/>
                </a:cxn>
                <a:cxn ang="0">
                  <a:pos x="connsiteX2227" y="connsiteY2227"/>
                </a:cxn>
                <a:cxn ang="0">
                  <a:pos x="connsiteX2228" y="connsiteY2228"/>
                </a:cxn>
                <a:cxn ang="0">
                  <a:pos x="connsiteX2229" y="connsiteY2229"/>
                </a:cxn>
                <a:cxn ang="0">
                  <a:pos x="connsiteX2230" y="connsiteY2230"/>
                </a:cxn>
                <a:cxn ang="0">
                  <a:pos x="connsiteX2231" y="connsiteY2231"/>
                </a:cxn>
                <a:cxn ang="0">
                  <a:pos x="connsiteX2232" y="connsiteY2232"/>
                </a:cxn>
                <a:cxn ang="0">
                  <a:pos x="connsiteX2233" y="connsiteY2233"/>
                </a:cxn>
                <a:cxn ang="0">
                  <a:pos x="connsiteX2234" y="connsiteY2234"/>
                </a:cxn>
                <a:cxn ang="0">
                  <a:pos x="connsiteX2235" y="connsiteY2235"/>
                </a:cxn>
                <a:cxn ang="0">
                  <a:pos x="connsiteX2236" y="connsiteY2236"/>
                </a:cxn>
                <a:cxn ang="0">
                  <a:pos x="connsiteX2237" y="connsiteY2237"/>
                </a:cxn>
                <a:cxn ang="0">
                  <a:pos x="connsiteX2238" y="connsiteY2238"/>
                </a:cxn>
                <a:cxn ang="0">
                  <a:pos x="connsiteX2239" y="connsiteY2239"/>
                </a:cxn>
                <a:cxn ang="0">
                  <a:pos x="connsiteX2240" y="connsiteY2240"/>
                </a:cxn>
                <a:cxn ang="0">
                  <a:pos x="connsiteX2241" y="connsiteY2241"/>
                </a:cxn>
                <a:cxn ang="0">
                  <a:pos x="connsiteX2242" y="connsiteY2242"/>
                </a:cxn>
                <a:cxn ang="0">
                  <a:pos x="connsiteX2243" y="connsiteY2243"/>
                </a:cxn>
                <a:cxn ang="0">
                  <a:pos x="connsiteX2244" y="connsiteY2244"/>
                </a:cxn>
                <a:cxn ang="0">
                  <a:pos x="connsiteX2245" y="connsiteY2245"/>
                </a:cxn>
                <a:cxn ang="0">
                  <a:pos x="connsiteX2246" y="connsiteY2246"/>
                </a:cxn>
                <a:cxn ang="0">
                  <a:pos x="connsiteX2247" y="connsiteY2247"/>
                </a:cxn>
                <a:cxn ang="0">
                  <a:pos x="connsiteX2248" y="connsiteY2248"/>
                </a:cxn>
                <a:cxn ang="0">
                  <a:pos x="connsiteX2249" y="connsiteY2249"/>
                </a:cxn>
                <a:cxn ang="0">
                  <a:pos x="connsiteX2250" y="connsiteY2250"/>
                </a:cxn>
                <a:cxn ang="0">
                  <a:pos x="connsiteX2251" y="connsiteY2251"/>
                </a:cxn>
                <a:cxn ang="0">
                  <a:pos x="connsiteX2252" y="connsiteY2252"/>
                </a:cxn>
                <a:cxn ang="0">
                  <a:pos x="connsiteX2253" y="connsiteY2253"/>
                </a:cxn>
                <a:cxn ang="0">
                  <a:pos x="connsiteX2254" y="connsiteY2254"/>
                </a:cxn>
                <a:cxn ang="0">
                  <a:pos x="connsiteX2255" y="connsiteY2255"/>
                </a:cxn>
                <a:cxn ang="0">
                  <a:pos x="connsiteX2256" y="connsiteY2256"/>
                </a:cxn>
                <a:cxn ang="0">
                  <a:pos x="connsiteX2257" y="connsiteY2257"/>
                </a:cxn>
                <a:cxn ang="0">
                  <a:pos x="connsiteX2258" y="connsiteY2258"/>
                </a:cxn>
                <a:cxn ang="0">
                  <a:pos x="connsiteX2259" y="connsiteY2259"/>
                </a:cxn>
                <a:cxn ang="0">
                  <a:pos x="connsiteX2260" y="connsiteY2260"/>
                </a:cxn>
                <a:cxn ang="0">
                  <a:pos x="connsiteX2261" y="connsiteY2261"/>
                </a:cxn>
                <a:cxn ang="0">
                  <a:pos x="connsiteX2262" y="connsiteY2262"/>
                </a:cxn>
                <a:cxn ang="0">
                  <a:pos x="connsiteX2263" y="connsiteY2263"/>
                </a:cxn>
                <a:cxn ang="0">
                  <a:pos x="connsiteX2264" y="connsiteY2264"/>
                </a:cxn>
                <a:cxn ang="0">
                  <a:pos x="connsiteX2265" y="connsiteY2265"/>
                </a:cxn>
                <a:cxn ang="0">
                  <a:pos x="connsiteX2266" y="connsiteY2266"/>
                </a:cxn>
                <a:cxn ang="0">
                  <a:pos x="connsiteX2267" y="connsiteY2267"/>
                </a:cxn>
                <a:cxn ang="0">
                  <a:pos x="connsiteX2268" y="connsiteY2268"/>
                </a:cxn>
                <a:cxn ang="0">
                  <a:pos x="connsiteX2269" y="connsiteY2269"/>
                </a:cxn>
                <a:cxn ang="0">
                  <a:pos x="connsiteX2270" y="connsiteY2270"/>
                </a:cxn>
                <a:cxn ang="0">
                  <a:pos x="connsiteX2271" y="connsiteY2271"/>
                </a:cxn>
                <a:cxn ang="0">
                  <a:pos x="connsiteX2272" y="connsiteY2272"/>
                </a:cxn>
                <a:cxn ang="0">
                  <a:pos x="connsiteX2273" y="connsiteY2273"/>
                </a:cxn>
                <a:cxn ang="0">
                  <a:pos x="connsiteX2274" y="connsiteY2274"/>
                </a:cxn>
                <a:cxn ang="0">
                  <a:pos x="connsiteX2275" y="connsiteY2275"/>
                </a:cxn>
                <a:cxn ang="0">
                  <a:pos x="connsiteX2276" y="connsiteY2276"/>
                </a:cxn>
                <a:cxn ang="0">
                  <a:pos x="connsiteX2277" y="connsiteY2277"/>
                </a:cxn>
                <a:cxn ang="0">
                  <a:pos x="connsiteX2278" y="connsiteY2278"/>
                </a:cxn>
                <a:cxn ang="0">
                  <a:pos x="connsiteX2279" y="connsiteY2279"/>
                </a:cxn>
                <a:cxn ang="0">
                  <a:pos x="connsiteX2280" y="connsiteY2280"/>
                </a:cxn>
                <a:cxn ang="0">
                  <a:pos x="connsiteX2281" y="connsiteY2281"/>
                </a:cxn>
                <a:cxn ang="0">
                  <a:pos x="connsiteX2282" y="connsiteY2282"/>
                </a:cxn>
                <a:cxn ang="0">
                  <a:pos x="connsiteX2283" y="connsiteY2283"/>
                </a:cxn>
                <a:cxn ang="0">
                  <a:pos x="connsiteX2284" y="connsiteY2284"/>
                </a:cxn>
                <a:cxn ang="0">
                  <a:pos x="connsiteX2285" y="connsiteY2285"/>
                </a:cxn>
                <a:cxn ang="0">
                  <a:pos x="connsiteX2286" y="connsiteY2286"/>
                </a:cxn>
                <a:cxn ang="0">
                  <a:pos x="connsiteX2287" y="connsiteY2287"/>
                </a:cxn>
                <a:cxn ang="0">
                  <a:pos x="connsiteX2288" y="connsiteY2288"/>
                </a:cxn>
                <a:cxn ang="0">
                  <a:pos x="connsiteX2289" y="connsiteY2289"/>
                </a:cxn>
                <a:cxn ang="0">
                  <a:pos x="connsiteX2290" y="connsiteY2290"/>
                </a:cxn>
                <a:cxn ang="0">
                  <a:pos x="connsiteX2291" y="connsiteY2291"/>
                </a:cxn>
                <a:cxn ang="0">
                  <a:pos x="connsiteX2292" y="connsiteY2292"/>
                </a:cxn>
                <a:cxn ang="0">
                  <a:pos x="connsiteX2293" y="connsiteY2293"/>
                </a:cxn>
                <a:cxn ang="0">
                  <a:pos x="connsiteX2294" y="connsiteY2294"/>
                </a:cxn>
                <a:cxn ang="0">
                  <a:pos x="connsiteX2295" y="connsiteY2295"/>
                </a:cxn>
                <a:cxn ang="0">
                  <a:pos x="connsiteX2296" y="connsiteY2296"/>
                </a:cxn>
                <a:cxn ang="0">
                  <a:pos x="connsiteX2297" y="connsiteY2297"/>
                </a:cxn>
                <a:cxn ang="0">
                  <a:pos x="connsiteX2298" y="connsiteY2298"/>
                </a:cxn>
                <a:cxn ang="0">
                  <a:pos x="connsiteX2299" y="connsiteY2299"/>
                </a:cxn>
                <a:cxn ang="0">
                  <a:pos x="connsiteX2300" y="connsiteY2300"/>
                </a:cxn>
                <a:cxn ang="0">
                  <a:pos x="connsiteX2301" y="connsiteY2301"/>
                </a:cxn>
                <a:cxn ang="0">
                  <a:pos x="connsiteX2302" y="connsiteY2302"/>
                </a:cxn>
                <a:cxn ang="0">
                  <a:pos x="connsiteX2303" y="connsiteY2303"/>
                </a:cxn>
                <a:cxn ang="0">
                  <a:pos x="connsiteX2304" y="connsiteY2304"/>
                </a:cxn>
                <a:cxn ang="0">
                  <a:pos x="connsiteX2305" y="connsiteY2305"/>
                </a:cxn>
                <a:cxn ang="0">
                  <a:pos x="connsiteX2306" y="connsiteY2306"/>
                </a:cxn>
                <a:cxn ang="0">
                  <a:pos x="connsiteX2307" y="connsiteY2307"/>
                </a:cxn>
                <a:cxn ang="0">
                  <a:pos x="connsiteX2308" y="connsiteY2308"/>
                </a:cxn>
                <a:cxn ang="0">
                  <a:pos x="connsiteX2309" y="connsiteY2309"/>
                </a:cxn>
                <a:cxn ang="0">
                  <a:pos x="connsiteX2310" y="connsiteY2310"/>
                </a:cxn>
                <a:cxn ang="0">
                  <a:pos x="connsiteX2311" y="connsiteY2311"/>
                </a:cxn>
                <a:cxn ang="0">
                  <a:pos x="connsiteX2312" y="connsiteY2312"/>
                </a:cxn>
                <a:cxn ang="0">
                  <a:pos x="connsiteX2313" y="connsiteY2313"/>
                </a:cxn>
                <a:cxn ang="0">
                  <a:pos x="connsiteX2314" y="connsiteY2314"/>
                </a:cxn>
                <a:cxn ang="0">
                  <a:pos x="connsiteX2315" y="connsiteY2315"/>
                </a:cxn>
                <a:cxn ang="0">
                  <a:pos x="connsiteX2316" y="connsiteY2316"/>
                </a:cxn>
                <a:cxn ang="0">
                  <a:pos x="connsiteX2317" y="connsiteY2317"/>
                </a:cxn>
                <a:cxn ang="0">
                  <a:pos x="connsiteX2318" y="connsiteY2318"/>
                </a:cxn>
                <a:cxn ang="0">
                  <a:pos x="connsiteX2319" y="connsiteY2319"/>
                </a:cxn>
                <a:cxn ang="0">
                  <a:pos x="connsiteX2320" y="connsiteY2320"/>
                </a:cxn>
                <a:cxn ang="0">
                  <a:pos x="connsiteX2321" y="connsiteY2321"/>
                </a:cxn>
                <a:cxn ang="0">
                  <a:pos x="connsiteX2322" y="connsiteY2322"/>
                </a:cxn>
                <a:cxn ang="0">
                  <a:pos x="connsiteX2323" y="connsiteY2323"/>
                </a:cxn>
                <a:cxn ang="0">
                  <a:pos x="connsiteX2324" y="connsiteY2324"/>
                </a:cxn>
                <a:cxn ang="0">
                  <a:pos x="connsiteX2325" y="connsiteY2325"/>
                </a:cxn>
                <a:cxn ang="0">
                  <a:pos x="connsiteX2326" y="connsiteY2326"/>
                </a:cxn>
                <a:cxn ang="0">
                  <a:pos x="connsiteX2327" y="connsiteY2327"/>
                </a:cxn>
                <a:cxn ang="0">
                  <a:pos x="connsiteX2328" y="connsiteY2328"/>
                </a:cxn>
                <a:cxn ang="0">
                  <a:pos x="connsiteX2329" y="connsiteY2329"/>
                </a:cxn>
                <a:cxn ang="0">
                  <a:pos x="connsiteX2330" y="connsiteY2330"/>
                </a:cxn>
                <a:cxn ang="0">
                  <a:pos x="connsiteX2331" y="connsiteY2331"/>
                </a:cxn>
                <a:cxn ang="0">
                  <a:pos x="connsiteX2332" y="connsiteY2332"/>
                </a:cxn>
                <a:cxn ang="0">
                  <a:pos x="connsiteX2333" y="connsiteY2333"/>
                </a:cxn>
                <a:cxn ang="0">
                  <a:pos x="connsiteX2334" y="connsiteY2334"/>
                </a:cxn>
                <a:cxn ang="0">
                  <a:pos x="connsiteX2335" y="connsiteY2335"/>
                </a:cxn>
                <a:cxn ang="0">
                  <a:pos x="connsiteX2336" y="connsiteY2336"/>
                </a:cxn>
                <a:cxn ang="0">
                  <a:pos x="connsiteX2337" y="connsiteY2337"/>
                </a:cxn>
                <a:cxn ang="0">
                  <a:pos x="connsiteX2338" y="connsiteY2338"/>
                </a:cxn>
                <a:cxn ang="0">
                  <a:pos x="connsiteX2339" y="connsiteY2339"/>
                </a:cxn>
                <a:cxn ang="0">
                  <a:pos x="connsiteX2340" y="connsiteY2340"/>
                </a:cxn>
              </a:cxnLst>
              <a:rect l="l" t="t" r="r" b="b"/>
              <a:pathLst>
                <a:path w="10874578" h="6222678">
                  <a:moveTo>
                    <a:pt x="7388216" y="6113307"/>
                  </a:moveTo>
                  <a:lnTo>
                    <a:pt x="7422498" y="6116872"/>
                  </a:lnTo>
                  <a:cubicBezTo>
                    <a:pt x="7513296" y="6126273"/>
                    <a:pt x="7588988" y="6154556"/>
                    <a:pt x="7655500" y="6204627"/>
                  </a:cubicBezTo>
                  <a:lnTo>
                    <a:pt x="7675510" y="6222678"/>
                  </a:lnTo>
                  <a:lnTo>
                    <a:pt x="7388216" y="6222678"/>
                  </a:lnTo>
                  <a:close/>
                  <a:moveTo>
                    <a:pt x="7388161" y="6113307"/>
                  </a:moveTo>
                  <a:lnTo>
                    <a:pt x="7388161" y="6222678"/>
                  </a:lnTo>
                  <a:lnTo>
                    <a:pt x="7100877" y="6222678"/>
                  </a:lnTo>
                  <a:lnTo>
                    <a:pt x="7120893" y="6204626"/>
                  </a:lnTo>
                  <a:cubicBezTo>
                    <a:pt x="7187416" y="6154554"/>
                    <a:pt x="7263103" y="6126265"/>
                    <a:pt x="7353878" y="6116843"/>
                  </a:cubicBezTo>
                  <a:close/>
                  <a:moveTo>
                    <a:pt x="4645553" y="6113307"/>
                  </a:moveTo>
                  <a:lnTo>
                    <a:pt x="4679836" y="6116872"/>
                  </a:lnTo>
                  <a:cubicBezTo>
                    <a:pt x="4770633" y="6126273"/>
                    <a:pt x="4846325" y="6154556"/>
                    <a:pt x="4912837" y="6204627"/>
                  </a:cubicBezTo>
                  <a:lnTo>
                    <a:pt x="4932847" y="6222678"/>
                  </a:lnTo>
                  <a:lnTo>
                    <a:pt x="4645553" y="6222678"/>
                  </a:lnTo>
                  <a:close/>
                  <a:moveTo>
                    <a:pt x="4645498" y="6113307"/>
                  </a:moveTo>
                  <a:lnTo>
                    <a:pt x="4645498" y="6222678"/>
                  </a:lnTo>
                  <a:lnTo>
                    <a:pt x="4358214" y="6222678"/>
                  </a:lnTo>
                  <a:lnTo>
                    <a:pt x="4378230" y="6204626"/>
                  </a:lnTo>
                  <a:cubicBezTo>
                    <a:pt x="4444754" y="6154554"/>
                    <a:pt x="4520440" y="6126265"/>
                    <a:pt x="4611216" y="6116843"/>
                  </a:cubicBezTo>
                  <a:close/>
                  <a:moveTo>
                    <a:pt x="1902890" y="6113307"/>
                  </a:moveTo>
                  <a:lnTo>
                    <a:pt x="1937172" y="6116872"/>
                  </a:lnTo>
                  <a:cubicBezTo>
                    <a:pt x="2027970" y="6126273"/>
                    <a:pt x="2103662" y="6154556"/>
                    <a:pt x="2170175" y="6204627"/>
                  </a:cubicBezTo>
                  <a:lnTo>
                    <a:pt x="2190185" y="6222678"/>
                  </a:lnTo>
                  <a:lnTo>
                    <a:pt x="1902890" y="6222678"/>
                  </a:lnTo>
                  <a:close/>
                  <a:moveTo>
                    <a:pt x="1902835" y="6113307"/>
                  </a:moveTo>
                  <a:lnTo>
                    <a:pt x="1902835" y="6222678"/>
                  </a:lnTo>
                  <a:lnTo>
                    <a:pt x="1615551" y="6222678"/>
                  </a:lnTo>
                  <a:lnTo>
                    <a:pt x="1635567" y="6204626"/>
                  </a:lnTo>
                  <a:cubicBezTo>
                    <a:pt x="1702090" y="6154554"/>
                    <a:pt x="1777777" y="6126265"/>
                    <a:pt x="1868552" y="6116843"/>
                  </a:cubicBezTo>
                  <a:close/>
                  <a:moveTo>
                    <a:pt x="6016885" y="5661000"/>
                  </a:moveTo>
                  <a:cubicBezTo>
                    <a:pt x="5961935" y="5661000"/>
                    <a:pt x="5906984" y="5681310"/>
                    <a:pt x="5863568" y="5721928"/>
                  </a:cubicBezTo>
                  <a:cubicBezTo>
                    <a:pt x="5836474" y="5747270"/>
                    <a:pt x="5802956" y="5803851"/>
                    <a:pt x="5802956" y="5824284"/>
                  </a:cubicBezTo>
                  <a:cubicBezTo>
                    <a:pt x="5802956" y="5829962"/>
                    <a:pt x="5811568" y="5848117"/>
                    <a:pt x="5822127" y="5864573"/>
                  </a:cubicBezTo>
                  <a:lnTo>
                    <a:pt x="5841271" y="5894525"/>
                  </a:lnTo>
                  <a:lnTo>
                    <a:pt x="5881096" y="5890381"/>
                  </a:lnTo>
                  <a:cubicBezTo>
                    <a:pt x="5902982" y="5888078"/>
                    <a:pt x="5964089" y="5886215"/>
                    <a:pt x="6016885" y="5886215"/>
                  </a:cubicBezTo>
                  <a:cubicBezTo>
                    <a:pt x="6069682" y="5886215"/>
                    <a:pt x="6130788" y="5888078"/>
                    <a:pt x="6152701" y="5890381"/>
                  </a:cubicBezTo>
                  <a:lnTo>
                    <a:pt x="6192499" y="5894525"/>
                  </a:lnTo>
                  <a:lnTo>
                    <a:pt x="6211670" y="5864573"/>
                  </a:lnTo>
                  <a:cubicBezTo>
                    <a:pt x="6222200" y="5848117"/>
                    <a:pt x="6230811" y="5829962"/>
                    <a:pt x="6230811" y="5824284"/>
                  </a:cubicBezTo>
                  <a:cubicBezTo>
                    <a:pt x="6230811" y="5803851"/>
                    <a:pt x="6197298" y="5747270"/>
                    <a:pt x="6170199" y="5721928"/>
                  </a:cubicBezTo>
                  <a:cubicBezTo>
                    <a:pt x="6126783" y="5681310"/>
                    <a:pt x="6071835" y="5661000"/>
                    <a:pt x="6016885" y="5661000"/>
                  </a:cubicBezTo>
                  <a:close/>
                  <a:moveTo>
                    <a:pt x="3274222" y="5661000"/>
                  </a:moveTo>
                  <a:cubicBezTo>
                    <a:pt x="3219273" y="5661000"/>
                    <a:pt x="3164323" y="5681310"/>
                    <a:pt x="3120906" y="5721928"/>
                  </a:cubicBezTo>
                  <a:cubicBezTo>
                    <a:pt x="3093811" y="5747270"/>
                    <a:pt x="3060293" y="5803851"/>
                    <a:pt x="3060293" y="5824284"/>
                  </a:cubicBezTo>
                  <a:cubicBezTo>
                    <a:pt x="3060293" y="5829962"/>
                    <a:pt x="3068907" y="5848117"/>
                    <a:pt x="3079465" y="5864573"/>
                  </a:cubicBezTo>
                  <a:lnTo>
                    <a:pt x="3098610" y="5894525"/>
                  </a:lnTo>
                  <a:lnTo>
                    <a:pt x="3138433" y="5890381"/>
                  </a:lnTo>
                  <a:cubicBezTo>
                    <a:pt x="3160319" y="5888078"/>
                    <a:pt x="3221424" y="5886215"/>
                    <a:pt x="3274221" y="5886215"/>
                  </a:cubicBezTo>
                  <a:cubicBezTo>
                    <a:pt x="3327018" y="5886215"/>
                    <a:pt x="3388123" y="5888078"/>
                    <a:pt x="3410038" y="5890381"/>
                  </a:cubicBezTo>
                  <a:lnTo>
                    <a:pt x="3449835" y="5894525"/>
                  </a:lnTo>
                  <a:lnTo>
                    <a:pt x="3469006" y="5864573"/>
                  </a:lnTo>
                  <a:cubicBezTo>
                    <a:pt x="3479536" y="5848117"/>
                    <a:pt x="3488149" y="5829962"/>
                    <a:pt x="3488149" y="5824284"/>
                  </a:cubicBezTo>
                  <a:cubicBezTo>
                    <a:pt x="3488149" y="5803851"/>
                    <a:pt x="3454635" y="5747270"/>
                    <a:pt x="3427537" y="5721928"/>
                  </a:cubicBezTo>
                  <a:cubicBezTo>
                    <a:pt x="3384120" y="5681310"/>
                    <a:pt x="3329172" y="5661000"/>
                    <a:pt x="3274222" y="5661000"/>
                  </a:cubicBezTo>
                  <a:close/>
                  <a:moveTo>
                    <a:pt x="531559" y="5661000"/>
                  </a:moveTo>
                  <a:cubicBezTo>
                    <a:pt x="476610" y="5661000"/>
                    <a:pt x="421660" y="5681310"/>
                    <a:pt x="378243" y="5721928"/>
                  </a:cubicBezTo>
                  <a:cubicBezTo>
                    <a:pt x="351147" y="5747270"/>
                    <a:pt x="317631" y="5803851"/>
                    <a:pt x="317631" y="5824284"/>
                  </a:cubicBezTo>
                  <a:cubicBezTo>
                    <a:pt x="317631" y="5829962"/>
                    <a:pt x="326243" y="5848117"/>
                    <a:pt x="336802" y="5864573"/>
                  </a:cubicBezTo>
                  <a:lnTo>
                    <a:pt x="355944" y="5894525"/>
                  </a:lnTo>
                  <a:lnTo>
                    <a:pt x="395770" y="5890381"/>
                  </a:lnTo>
                  <a:cubicBezTo>
                    <a:pt x="417657" y="5888078"/>
                    <a:pt x="478761" y="5886215"/>
                    <a:pt x="531558" y="5886215"/>
                  </a:cubicBezTo>
                  <a:cubicBezTo>
                    <a:pt x="584356" y="5886215"/>
                    <a:pt x="645460" y="5888078"/>
                    <a:pt x="667376" y="5890381"/>
                  </a:cubicBezTo>
                  <a:lnTo>
                    <a:pt x="707172" y="5894525"/>
                  </a:lnTo>
                  <a:lnTo>
                    <a:pt x="726344" y="5864573"/>
                  </a:lnTo>
                  <a:cubicBezTo>
                    <a:pt x="736874" y="5848117"/>
                    <a:pt x="745486" y="5829962"/>
                    <a:pt x="745486" y="5824284"/>
                  </a:cubicBezTo>
                  <a:cubicBezTo>
                    <a:pt x="745486" y="5803851"/>
                    <a:pt x="711972" y="5747270"/>
                    <a:pt x="684874" y="5721928"/>
                  </a:cubicBezTo>
                  <a:cubicBezTo>
                    <a:pt x="641458" y="5681310"/>
                    <a:pt x="586509" y="5661000"/>
                    <a:pt x="531559" y="5661000"/>
                  </a:cubicBezTo>
                  <a:close/>
                  <a:moveTo>
                    <a:pt x="7392331" y="5658627"/>
                  </a:moveTo>
                  <a:cubicBezTo>
                    <a:pt x="7427352" y="5659122"/>
                    <a:pt x="7540132" y="5672779"/>
                    <a:pt x="7579709" y="5681308"/>
                  </a:cubicBezTo>
                  <a:cubicBezTo>
                    <a:pt x="7769911" y="5722395"/>
                    <a:pt x="7958114" y="5834624"/>
                    <a:pt x="8076269" y="5977380"/>
                  </a:cubicBezTo>
                  <a:cubicBezTo>
                    <a:pt x="8097194" y="6002668"/>
                    <a:pt x="8117710" y="6026198"/>
                    <a:pt x="8121849" y="6029683"/>
                  </a:cubicBezTo>
                  <a:cubicBezTo>
                    <a:pt x="8127747" y="6034647"/>
                    <a:pt x="8139815" y="6031163"/>
                    <a:pt x="8176758" y="6013831"/>
                  </a:cubicBezTo>
                  <a:lnTo>
                    <a:pt x="8225246" y="5992571"/>
                  </a:lnTo>
                  <a:lnTo>
                    <a:pt x="8225246" y="5991429"/>
                  </a:lnTo>
                  <a:lnTo>
                    <a:pt x="8260991" y="5977090"/>
                  </a:lnTo>
                  <a:lnTo>
                    <a:pt x="8233316" y="6012455"/>
                  </a:lnTo>
                  <a:cubicBezTo>
                    <a:pt x="8154005" y="6100334"/>
                    <a:pt x="8051600" y="6164474"/>
                    <a:pt x="7937909" y="6197469"/>
                  </a:cubicBezTo>
                  <a:lnTo>
                    <a:pt x="7870687" y="6211955"/>
                  </a:lnTo>
                  <a:lnTo>
                    <a:pt x="7891494" y="6194242"/>
                  </a:lnTo>
                  <a:cubicBezTo>
                    <a:pt x="7910336" y="6179131"/>
                    <a:pt x="7925777" y="6163550"/>
                    <a:pt x="7925777" y="6159629"/>
                  </a:cubicBezTo>
                  <a:cubicBezTo>
                    <a:pt x="7925777" y="6146766"/>
                    <a:pt x="7862615" y="6078858"/>
                    <a:pt x="7816865" y="6042545"/>
                  </a:cubicBezTo>
                  <a:cubicBezTo>
                    <a:pt x="7706502" y="5954944"/>
                    <a:pt x="7589693" y="5907358"/>
                    <a:pt x="7449925" y="5893071"/>
                  </a:cubicBezTo>
                  <a:lnTo>
                    <a:pt x="7388216" y="5886736"/>
                  </a:lnTo>
                  <a:lnTo>
                    <a:pt x="7388216" y="5772667"/>
                  </a:lnTo>
                  <a:cubicBezTo>
                    <a:pt x="7388216" y="5709915"/>
                    <a:pt x="7390053" y="5658601"/>
                    <a:pt x="7392331" y="5658627"/>
                  </a:cubicBezTo>
                  <a:close/>
                  <a:moveTo>
                    <a:pt x="6078594" y="5207595"/>
                  </a:moveTo>
                  <a:cubicBezTo>
                    <a:pt x="5905122" y="5190290"/>
                    <a:pt x="5731563" y="5243113"/>
                    <a:pt x="5588235" y="5356879"/>
                  </a:cubicBezTo>
                  <a:cubicBezTo>
                    <a:pt x="5542212" y="5393411"/>
                    <a:pt x="5479322" y="5461129"/>
                    <a:pt x="5479322" y="5474156"/>
                  </a:cubicBezTo>
                  <a:cubicBezTo>
                    <a:pt x="5479322" y="5478161"/>
                    <a:pt x="5493530" y="5492613"/>
                    <a:pt x="5510864" y="5506273"/>
                  </a:cubicBezTo>
                  <a:cubicBezTo>
                    <a:pt x="5528224" y="5519959"/>
                    <a:pt x="5563384" y="5551060"/>
                    <a:pt x="5589028" y="5575388"/>
                  </a:cubicBezTo>
                  <a:cubicBezTo>
                    <a:pt x="5614674" y="5599742"/>
                    <a:pt x="5637273" y="5619792"/>
                    <a:pt x="5639247" y="5619927"/>
                  </a:cubicBezTo>
                  <a:cubicBezTo>
                    <a:pt x="5641195" y="5620066"/>
                    <a:pt x="5667113" y="5596123"/>
                    <a:pt x="5696843" y="5566692"/>
                  </a:cubicBezTo>
                  <a:lnTo>
                    <a:pt x="5696815" y="5566692"/>
                  </a:lnTo>
                  <a:cubicBezTo>
                    <a:pt x="5733430" y="5530434"/>
                    <a:pt x="5764092" y="5505807"/>
                    <a:pt x="5791986" y="5490200"/>
                  </a:cubicBezTo>
                  <a:cubicBezTo>
                    <a:pt x="5905588" y="5426680"/>
                    <a:pt x="6038825" y="5413351"/>
                    <a:pt x="6159283" y="5453421"/>
                  </a:cubicBezTo>
                  <a:cubicBezTo>
                    <a:pt x="6228427" y="5476459"/>
                    <a:pt x="6277162" y="5507534"/>
                    <a:pt x="6336954" y="5566692"/>
                  </a:cubicBezTo>
                  <a:cubicBezTo>
                    <a:pt x="6366655" y="5596123"/>
                    <a:pt x="6392219" y="5620175"/>
                    <a:pt x="6393783" y="5620175"/>
                  </a:cubicBezTo>
                  <a:cubicBezTo>
                    <a:pt x="6395316" y="5620175"/>
                    <a:pt x="6416683" y="5601251"/>
                    <a:pt x="6441230" y="5578129"/>
                  </a:cubicBezTo>
                  <a:cubicBezTo>
                    <a:pt x="6465777" y="5555010"/>
                    <a:pt x="6501295" y="5523717"/>
                    <a:pt x="6520164" y="5508577"/>
                  </a:cubicBezTo>
                  <a:cubicBezTo>
                    <a:pt x="6539033" y="5493465"/>
                    <a:pt x="6554446" y="5477885"/>
                    <a:pt x="6554446" y="5473963"/>
                  </a:cubicBezTo>
                  <a:cubicBezTo>
                    <a:pt x="6554446" y="5461100"/>
                    <a:pt x="6491282" y="5393192"/>
                    <a:pt x="6445535" y="5356879"/>
                  </a:cubicBezTo>
                  <a:cubicBezTo>
                    <a:pt x="6334978" y="5269114"/>
                    <a:pt x="6217949" y="5221529"/>
                    <a:pt x="6078594" y="5207595"/>
                  </a:cubicBezTo>
                  <a:close/>
                  <a:moveTo>
                    <a:pt x="3335930" y="5207595"/>
                  </a:moveTo>
                  <a:cubicBezTo>
                    <a:pt x="3162459" y="5190290"/>
                    <a:pt x="2988904" y="5243113"/>
                    <a:pt x="2845571" y="5356879"/>
                  </a:cubicBezTo>
                  <a:cubicBezTo>
                    <a:pt x="2799549" y="5393411"/>
                    <a:pt x="2736659" y="5461129"/>
                    <a:pt x="2736659" y="5474156"/>
                  </a:cubicBezTo>
                  <a:cubicBezTo>
                    <a:pt x="2736659" y="5478161"/>
                    <a:pt x="2750866" y="5492613"/>
                    <a:pt x="2768201" y="5506273"/>
                  </a:cubicBezTo>
                  <a:cubicBezTo>
                    <a:pt x="2785561" y="5519959"/>
                    <a:pt x="2820722" y="5551060"/>
                    <a:pt x="2846366" y="5575388"/>
                  </a:cubicBezTo>
                  <a:cubicBezTo>
                    <a:pt x="2872011" y="5599742"/>
                    <a:pt x="2894611" y="5619792"/>
                    <a:pt x="2896583" y="5619927"/>
                  </a:cubicBezTo>
                  <a:cubicBezTo>
                    <a:pt x="2898532" y="5620066"/>
                    <a:pt x="2924450" y="5596123"/>
                    <a:pt x="2954180" y="5566692"/>
                  </a:cubicBezTo>
                  <a:lnTo>
                    <a:pt x="2954152" y="5566692"/>
                  </a:lnTo>
                  <a:cubicBezTo>
                    <a:pt x="2990767" y="5530434"/>
                    <a:pt x="3021430" y="5505807"/>
                    <a:pt x="3049323" y="5490200"/>
                  </a:cubicBezTo>
                  <a:cubicBezTo>
                    <a:pt x="3162925" y="5426680"/>
                    <a:pt x="3296162" y="5413351"/>
                    <a:pt x="3416621" y="5453421"/>
                  </a:cubicBezTo>
                  <a:cubicBezTo>
                    <a:pt x="3485765" y="5476459"/>
                    <a:pt x="3534499" y="5507534"/>
                    <a:pt x="3594291" y="5566692"/>
                  </a:cubicBezTo>
                  <a:cubicBezTo>
                    <a:pt x="3623992" y="5596123"/>
                    <a:pt x="3649557" y="5620175"/>
                    <a:pt x="3651119" y="5620175"/>
                  </a:cubicBezTo>
                  <a:cubicBezTo>
                    <a:pt x="3652654" y="5620175"/>
                    <a:pt x="3674019" y="5601251"/>
                    <a:pt x="3698567" y="5578129"/>
                  </a:cubicBezTo>
                  <a:cubicBezTo>
                    <a:pt x="3723114" y="5555010"/>
                    <a:pt x="3758632" y="5523717"/>
                    <a:pt x="3777500" y="5508577"/>
                  </a:cubicBezTo>
                  <a:cubicBezTo>
                    <a:pt x="3796369" y="5493465"/>
                    <a:pt x="3811783" y="5477885"/>
                    <a:pt x="3811783" y="5473963"/>
                  </a:cubicBezTo>
                  <a:cubicBezTo>
                    <a:pt x="3811783" y="5461100"/>
                    <a:pt x="3748620" y="5393192"/>
                    <a:pt x="3702871" y="5356879"/>
                  </a:cubicBezTo>
                  <a:cubicBezTo>
                    <a:pt x="3592315" y="5269114"/>
                    <a:pt x="3475286" y="5221529"/>
                    <a:pt x="3335930" y="5207595"/>
                  </a:cubicBezTo>
                  <a:close/>
                  <a:moveTo>
                    <a:pt x="7388216" y="5197805"/>
                  </a:moveTo>
                  <a:lnTo>
                    <a:pt x="7417013" y="5197805"/>
                  </a:lnTo>
                  <a:cubicBezTo>
                    <a:pt x="7432839" y="5197805"/>
                    <a:pt x="7472745" y="5200382"/>
                    <a:pt x="7505710" y="5203483"/>
                  </a:cubicBezTo>
                  <a:cubicBezTo>
                    <a:pt x="7547564" y="5207460"/>
                    <a:pt x="7566680" y="5207431"/>
                    <a:pt x="7569177" y="5203400"/>
                  </a:cubicBezTo>
                  <a:cubicBezTo>
                    <a:pt x="7571563" y="5199533"/>
                    <a:pt x="7618519" y="5198107"/>
                    <a:pt x="7711056" y="5199095"/>
                  </a:cubicBezTo>
                  <a:lnTo>
                    <a:pt x="7849366" y="5200549"/>
                  </a:lnTo>
                  <a:lnTo>
                    <a:pt x="7829071" y="5229536"/>
                  </a:lnTo>
                  <a:cubicBezTo>
                    <a:pt x="7817526" y="5246021"/>
                    <a:pt x="7810943" y="5260366"/>
                    <a:pt x="7813796" y="5262779"/>
                  </a:cubicBezTo>
                  <a:cubicBezTo>
                    <a:pt x="7816566" y="5265138"/>
                    <a:pt x="7841029" y="5275259"/>
                    <a:pt x="7868182" y="5285268"/>
                  </a:cubicBezTo>
                  <a:cubicBezTo>
                    <a:pt x="7895333" y="5295280"/>
                    <a:pt x="7940643" y="5314203"/>
                    <a:pt x="7968866" y="5327342"/>
                  </a:cubicBezTo>
                  <a:lnTo>
                    <a:pt x="8020208" y="5351201"/>
                  </a:lnTo>
                  <a:lnTo>
                    <a:pt x="8034690" y="5334005"/>
                  </a:lnTo>
                  <a:cubicBezTo>
                    <a:pt x="8085949" y="5273284"/>
                    <a:pt x="8130326" y="5225315"/>
                    <a:pt x="8147027" y="5212588"/>
                  </a:cubicBezTo>
                  <a:lnTo>
                    <a:pt x="8166391" y="5197805"/>
                  </a:lnTo>
                  <a:lnTo>
                    <a:pt x="8225246" y="5197805"/>
                  </a:lnTo>
                  <a:lnTo>
                    <a:pt x="8656641" y="5197805"/>
                  </a:lnTo>
                  <a:lnTo>
                    <a:pt x="8648181" y="5215240"/>
                  </a:lnTo>
                  <a:lnTo>
                    <a:pt x="8596063" y="5224383"/>
                  </a:lnTo>
                  <a:cubicBezTo>
                    <a:pt x="8501707" y="5248176"/>
                    <a:pt x="8411520" y="5292886"/>
                    <a:pt x="8330896" y="5356879"/>
                  </a:cubicBezTo>
                  <a:cubicBezTo>
                    <a:pt x="8284875" y="5393411"/>
                    <a:pt x="8221986" y="5461129"/>
                    <a:pt x="8221986" y="5474156"/>
                  </a:cubicBezTo>
                  <a:cubicBezTo>
                    <a:pt x="8221986" y="5478161"/>
                    <a:pt x="8236192" y="5492613"/>
                    <a:pt x="8253528" y="5506273"/>
                  </a:cubicBezTo>
                  <a:cubicBezTo>
                    <a:pt x="8270888" y="5519959"/>
                    <a:pt x="8306048" y="5551060"/>
                    <a:pt x="8331692" y="5575388"/>
                  </a:cubicBezTo>
                  <a:cubicBezTo>
                    <a:pt x="8344514" y="5587565"/>
                    <a:pt x="8356576" y="5598666"/>
                    <a:pt x="8365678" y="5606740"/>
                  </a:cubicBezTo>
                  <a:lnTo>
                    <a:pt x="8380610" y="5618873"/>
                  </a:lnTo>
                  <a:lnTo>
                    <a:pt x="8384808" y="5615807"/>
                  </a:lnTo>
                  <a:cubicBezTo>
                    <a:pt x="8394313" y="5607752"/>
                    <a:pt x="8414466" y="5588766"/>
                    <a:pt x="8436764" y="5566692"/>
                  </a:cubicBezTo>
                  <a:lnTo>
                    <a:pt x="8436735" y="5566692"/>
                  </a:lnTo>
                  <a:cubicBezTo>
                    <a:pt x="8455043" y="5548563"/>
                    <a:pt x="8471862" y="5533342"/>
                    <a:pt x="8487591" y="5520702"/>
                  </a:cubicBezTo>
                  <a:lnTo>
                    <a:pt x="8506158" y="5507923"/>
                  </a:lnTo>
                  <a:lnTo>
                    <a:pt x="8491437" y="5538259"/>
                  </a:lnTo>
                  <a:cubicBezTo>
                    <a:pt x="8431912" y="5660929"/>
                    <a:pt x="8378822" y="5770335"/>
                    <a:pt x="8333487" y="5863758"/>
                  </a:cubicBezTo>
                  <a:lnTo>
                    <a:pt x="8309208" y="5905898"/>
                  </a:lnTo>
                  <a:lnTo>
                    <a:pt x="8304436" y="5899149"/>
                  </a:lnTo>
                  <a:cubicBezTo>
                    <a:pt x="8286225" y="5875043"/>
                    <a:pt x="8261509" y="5844857"/>
                    <a:pt x="8236771" y="5816685"/>
                  </a:cubicBezTo>
                  <a:lnTo>
                    <a:pt x="8225246" y="5804273"/>
                  </a:lnTo>
                  <a:lnTo>
                    <a:pt x="8225246" y="5801320"/>
                  </a:lnTo>
                  <a:lnTo>
                    <a:pt x="8191926" y="5765428"/>
                  </a:lnTo>
                  <a:cubicBezTo>
                    <a:pt x="7993576" y="5567078"/>
                    <a:pt x="7729101" y="5448100"/>
                    <a:pt x="7458154" y="5435321"/>
                  </a:cubicBezTo>
                  <a:lnTo>
                    <a:pt x="7388216" y="5432027"/>
                  </a:lnTo>
                  <a:close/>
                  <a:moveTo>
                    <a:pt x="4645553" y="5197805"/>
                  </a:moveTo>
                  <a:lnTo>
                    <a:pt x="4674351" y="5197805"/>
                  </a:lnTo>
                  <a:cubicBezTo>
                    <a:pt x="4690176" y="5197805"/>
                    <a:pt x="4730081" y="5200382"/>
                    <a:pt x="4763049" y="5203483"/>
                  </a:cubicBezTo>
                  <a:cubicBezTo>
                    <a:pt x="4804901" y="5207460"/>
                    <a:pt x="4824018" y="5207431"/>
                    <a:pt x="4826513" y="5203400"/>
                  </a:cubicBezTo>
                  <a:cubicBezTo>
                    <a:pt x="4828901" y="5199533"/>
                    <a:pt x="4875855" y="5198107"/>
                    <a:pt x="4968392" y="5199095"/>
                  </a:cubicBezTo>
                  <a:lnTo>
                    <a:pt x="5106703" y="5200549"/>
                  </a:lnTo>
                  <a:lnTo>
                    <a:pt x="5086409" y="5229536"/>
                  </a:lnTo>
                  <a:cubicBezTo>
                    <a:pt x="5074862" y="5246021"/>
                    <a:pt x="5068279" y="5260366"/>
                    <a:pt x="5071134" y="5262779"/>
                  </a:cubicBezTo>
                  <a:cubicBezTo>
                    <a:pt x="5073904" y="5265138"/>
                    <a:pt x="5098368" y="5275259"/>
                    <a:pt x="5125521" y="5285268"/>
                  </a:cubicBezTo>
                  <a:cubicBezTo>
                    <a:pt x="5152671" y="5295280"/>
                    <a:pt x="5197982" y="5314203"/>
                    <a:pt x="5226203" y="5327342"/>
                  </a:cubicBezTo>
                  <a:lnTo>
                    <a:pt x="5277546" y="5351201"/>
                  </a:lnTo>
                  <a:lnTo>
                    <a:pt x="5292026" y="5334005"/>
                  </a:lnTo>
                  <a:cubicBezTo>
                    <a:pt x="5343286" y="5273284"/>
                    <a:pt x="5387665" y="5225315"/>
                    <a:pt x="5404364" y="5212588"/>
                  </a:cubicBezTo>
                  <a:lnTo>
                    <a:pt x="5423729" y="5197805"/>
                  </a:lnTo>
                  <a:lnTo>
                    <a:pt x="6610863" y="5197805"/>
                  </a:lnTo>
                  <a:lnTo>
                    <a:pt x="6634671" y="5217304"/>
                  </a:lnTo>
                  <a:cubicBezTo>
                    <a:pt x="6647781" y="5228030"/>
                    <a:pt x="6676413" y="5258089"/>
                    <a:pt x="6698325" y="5284090"/>
                  </a:cubicBezTo>
                  <a:cubicBezTo>
                    <a:pt x="6762067" y="5359733"/>
                    <a:pt x="6748929" y="5354576"/>
                    <a:pt x="6807839" y="5327175"/>
                  </a:cubicBezTo>
                  <a:cubicBezTo>
                    <a:pt x="6835899" y="5314123"/>
                    <a:pt x="6881069" y="5295280"/>
                    <a:pt x="6908223" y="5285268"/>
                  </a:cubicBezTo>
                  <a:cubicBezTo>
                    <a:pt x="6935376" y="5275259"/>
                    <a:pt x="6959838" y="5265138"/>
                    <a:pt x="6962609" y="5262779"/>
                  </a:cubicBezTo>
                  <a:cubicBezTo>
                    <a:pt x="6965462" y="5260366"/>
                    <a:pt x="6958880" y="5246021"/>
                    <a:pt x="6947334" y="5229536"/>
                  </a:cubicBezTo>
                  <a:lnTo>
                    <a:pt x="6927037" y="5200549"/>
                  </a:lnTo>
                  <a:lnTo>
                    <a:pt x="7065350" y="5199066"/>
                  </a:lnTo>
                  <a:cubicBezTo>
                    <a:pt x="7157861" y="5198107"/>
                    <a:pt x="7204842" y="5199533"/>
                    <a:pt x="7207228" y="5203400"/>
                  </a:cubicBezTo>
                  <a:cubicBezTo>
                    <a:pt x="7209722" y="5207431"/>
                    <a:pt x="7228813" y="5207460"/>
                    <a:pt x="7270691" y="5203483"/>
                  </a:cubicBezTo>
                  <a:cubicBezTo>
                    <a:pt x="7303633" y="5200382"/>
                    <a:pt x="7343539" y="5197805"/>
                    <a:pt x="7359390" y="5197805"/>
                  </a:cubicBezTo>
                  <a:lnTo>
                    <a:pt x="7388189" y="5197805"/>
                  </a:lnTo>
                  <a:lnTo>
                    <a:pt x="7388189" y="5433674"/>
                  </a:lnTo>
                  <a:lnTo>
                    <a:pt x="7345320" y="5433674"/>
                  </a:lnTo>
                  <a:cubicBezTo>
                    <a:pt x="7321733" y="5433674"/>
                    <a:pt x="7274726" y="5437322"/>
                    <a:pt x="7240825" y="5441791"/>
                  </a:cubicBezTo>
                  <a:cubicBezTo>
                    <a:pt x="6990199" y="5474870"/>
                    <a:pt x="6763438" y="5586687"/>
                    <a:pt x="6584449" y="5765483"/>
                  </a:cubicBezTo>
                  <a:cubicBezTo>
                    <a:pt x="6526115" y="5823763"/>
                    <a:pt x="6437144" y="5934868"/>
                    <a:pt x="6440570" y="5945125"/>
                  </a:cubicBezTo>
                  <a:cubicBezTo>
                    <a:pt x="6441477" y="5947869"/>
                    <a:pt x="6466984" y="5959470"/>
                    <a:pt x="6497234" y="5970908"/>
                  </a:cubicBezTo>
                  <a:cubicBezTo>
                    <a:pt x="6527514" y="5982316"/>
                    <a:pt x="6573975" y="6001844"/>
                    <a:pt x="6600522" y="6014269"/>
                  </a:cubicBezTo>
                  <a:lnTo>
                    <a:pt x="6648793" y="6036896"/>
                  </a:lnTo>
                  <a:lnTo>
                    <a:pt x="6661467" y="6021894"/>
                  </a:lnTo>
                  <a:cubicBezTo>
                    <a:pt x="6724163" y="5947731"/>
                    <a:pt x="6755237" y="5915314"/>
                    <a:pt x="6798049" y="5879385"/>
                  </a:cubicBezTo>
                  <a:cubicBezTo>
                    <a:pt x="6949308" y="5752453"/>
                    <a:pt x="7119955" y="5681363"/>
                    <a:pt x="7314111" y="5664440"/>
                  </a:cubicBezTo>
                  <a:cubicBezTo>
                    <a:pt x="7350313" y="5661259"/>
                    <a:pt x="7381797" y="5658656"/>
                    <a:pt x="7384047" y="5658627"/>
                  </a:cubicBezTo>
                  <a:cubicBezTo>
                    <a:pt x="7386324" y="5658601"/>
                    <a:pt x="7388161" y="5709915"/>
                    <a:pt x="7388161" y="5772667"/>
                  </a:cubicBezTo>
                  <a:lnTo>
                    <a:pt x="7388161" y="5886736"/>
                  </a:lnTo>
                  <a:lnTo>
                    <a:pt x="7326452" y="5893071"/>
                  </a:lnTo>
                  <a:cubicBezTo>
                    <a:pt x="7186712" y="5907358"/>
                    <a:pt x="7069903" y="5954944"/>
                    <a:pt x="6959511" y="6042545"/>
                  </a:cubicBezTo>
                  <a:cubicBezTo>
                    <a:pt x="6913763" y="6078858"/>
                    <a:pt x="6850598" y="6146766"/>
                    <a:pt x="6850598" y="6159629"/>
                  </a:cubicBezTo>
                  <a:cubicBezTo>
                    <a:pt x="6850598" y="6163550"/>
                    <a:pt x="6866042" y="6179102"/>
                    <a:pt x="6884882" y="6194242"/>
                  </a:cubicBezTo>
                  <a:lnTo>
                    <a:pt x="6918288" y="6222678"/>
                  </a:lnTo>
                  <a:lnTo>
                    <a:pt x="6492600" y="6222678"/>
                  </a:lnTo>
                  <a:lnTo>
                    <a:pt x="6473181" y="6212738"/>
                  </a:lnTo>
                  <a:cubicBezTo>
                    <a:pt x="6393638" y="6177916"/>
                    <a:pt x="6309624" y="6152649"/>
                    <a:pt x="6217046" y="6135136"/>
                  </a:cubicBezTo>
                  <a:cubicBezTo>
                    <a:pt x="6139481" y="6120465"/>
                    <a:pt x="5974347" y="6115090"/>
                    <a:pt x="5891491" y="6124523"/>
                  </a:cubicBezTo>
                  <a:cubicBezTo>
                    <a:pt x="5794564" y="6135559"/>
                    <a:pt x="5700662" y="6158505"/>
                    <a:pt x="5611505" y="6192534"/>
                  </a:cubicBezTo>
                  <a:lnTo>
                    <a:pt x="5541518" y="6222678"/>
                  </a:lnTo>
                  <a:lnTo>
                    <a:pt x="5115428" y="6222678"/>
                  </a:lnTo>
                  <a:lnTo>
                    <a:pt x="5148833" y="6194242"/>
                  </a:lnTo>
                  <a:cubicBezTo>
                    <a:pt x="5167672" y="6179131"/>
                    <a:pt x="5183115" y="6163550"/>
                    <a:pt x="5183115" y="6159629"/>
                  </a:cubicBezTo>
                  <a:cubicBezTo>
                    <a:pt x="5183115" y="6146766"/>
                    <a:pt x="5119951" y="6078858"/>
                    <a:pt x="5074203" y="6042545"/>
                  </a:cubicBezTo>
                  <a:cubicBezTo>
                    <a:pt x="4963839" y="5954944"/>
                    <a:pt x="4847029" y="5907358"/>
                    <a:pt x="4707262" y="5893071"/>
                  </a:cubicBezTo>
                  <a:lnTo>
                    <a:pt x="4645553" y="5886736"/>
                  </a:lnTo>
                  <a:lnTo>
                    <a:pt x="4645553" y="5772667"/>
                  </a:lnTo>
                  <a:cubicBezTo>
                    <a:pt x="4645553" y="5709915"/>
                    <a:pt x="4647390" y="5658601"/>
                    <a:pt x="4649667" y="5658627"/>
                  </a:cubicBezTo>
                  <a:cubicBezTo>
                    <a:pt x="4684691" y="5659122"/>
                    <a:pt x="4797470" y="5672779"/>
                    <a:pt x="4837047" y="5681308"/>
                  </a:cubicBezTo>
                  <a:cubicBezTo>
                    <a:pt x="5027247" y="5722395"/>
                    <a:pt x="5215451" y="5834624"/>
                    <a:pt x="5333605" y="5977380"/>
                  </a:cubicBezTo>
                  <a:cubicBezTo>
                    <a:pt x="5354530" y="6002668"/>
                    <a:pt x="5375046" y="6026198"/>
                    <a:pt x="5379186" y="6029683"/>
                  </a:cubicBezTo>
                  <a:cubicBezTo>
                    <a:pt x="5385084" y="6034647"/>
                    <a:pt x="5397151" y="6031163"/>
                    <a:pt x="5434094" y="6013831"/>
                  </a:cubicBezTo>
                  <a:cubicBezTo>
                    <a:pt x="5460151" y="6001651"/>
                    <a:pt x="5506202" y="5982316"/>
                    <a:pt x="5536480" y="5970908"/>
                  </a:cubicBezTo>
                  <a:cubicBezTo>
                    <a:pt x="5566731" y="5959470"/>
                    <a:pt x="5592240" y="5947869"/>
                    <a:pt x="5593144" y="5945125"/>
                  </a:cubicBezTo>
                  <a:cubicBezTo>
                    <a:pt x="5596570" y="5934868"/>
                    <a:pt x="5507627" y="5823791"/>
                    <a:pt x="5449264" y="5765428"/>
                  </a:cubicBezTo>
                  <a:cubicBezTo>
                    <a:pt x="5250914" y="5567078"/>
                    <a:pt x="4986438" y="5448100"/>
                    <a:pt x="4715492" y="5435321"/>
                  </a:cubicBezTo>
                  <a:lnTo>
                    <a:pt x="4645553" y="5432027"/>
                  </a:lnTo>
                  <a:close/>
                  <a:moveTo>
                    <a:pt x="1902890" y="5197805"/>
                  </a:moveTo>
                  <a:lnTo>
                    <a:pt x="1931687" y="5197805"/>
                  </a:lnTo>
                  <a:cubicBezTo>
                    <a:pt x="1947512" y="5197805"/>
                    <a:pt x="1987418" y="5200382"/>
                    <a:pt x="2020385" y="5203483"/>
                  </a:cubicBezTo>
                  <a:cubicBezTo>
                    <a:pt x="2062238" y="5207460"/>
                    <a:pt x="2081354" y="5207431"/>
                    <a:pt x="2083851" y="5203400"/>
                  </a:cubicBezTo>
                  <a:cubicBezTo>
                    <a:pt x="2086238" y="5199533"/>
                    <a:pt x="2133193" y="5198107"/>
                    <a:pt x="2225729" y="5199095"/>
                  </a:cubicBezTo>
                  <a:lnTo>
                    <a:pt x="2364040" y="5200549"/>
                  </a:lnTo>
                  <a:lnTo>
                    <a:pt x="2343746" y="5229536"/>
                  </a:lnTo>
                  <a:cubicBezTo>
                    <a:pt x="2332199" y="5246021"/>
                    <a:pt x="2325617" y="5260366"/>
                    <a:pt x="2328468" y="5262779"/>
                  </a:cubicBezTo>
                  <a:cubicBezTo>
                    <a:pt x="2331239" y="5265138"/>
                    <a:pt x="2355704" y="5275259"/>
                    <a:pt x="2382857" y="5285268"/>
                  </a:cubicBezTo>
                  <a:cubicBezTo>
                    <a:pt x="2410007" y="5295280"/>
                    <a:pt x="2455318" y="5314203"/>
                    <a:pt x="2483540" y="5327342"/>
                  </a:cubicBezTo>
                  <a:lnTo>
                    <a:pt x="2534883" y="5351201"/>
                  </a:lnTo>
                  <a:lnTo>
                    <a:pt x="2549363" y="5334005"/>
                  </a:lnTo>
                  <a:cubicBezTo>
                    <a:pt x="2600623" y="5273284"/>
                    <a:pt x="2645001" y="5225315"/>
                    <a:pt x="2661702" y="5212588"/>
                  </a:cubicBezTo>
                  <a:lnTo>
                    <a:pt x="2681066" y="5197805"/>
                  </a:lnTo>
                  <a:lnTo>
                    <a:pt x="3868200" y="5197805"/>
                  </a:lnTo>
                  <a:lnTo>
                    <a:pt x="3892007" y="5217304"/>
                  </a:lnTo>
                  <a:cubicBezTo>
                    <a:pt x="3905117" y="5228030"/>
                    <a:pt x="3933750" y="5258089"/>
                    <a:pt x="3955663" y="5284090"/>
                  </a:cubicBezTo>
                  <a:cubicBezTo>
                    <a:pt x="4019405" y="5359733"/>
                    <a:pt x="4006266" y="5354576"/>
                    <a:pt x="4065176" y="5327175"/>
                  </a:cubicBezTo>
                  <a:cubicBezTo>
                    <a:pt x="4093236" y="5314123"/>
                    <a:pt x="4138406" y="5295280"/>
                    <a:pt x="4165559" y="5285268"/>
                  </a:cubicBezTo>
                  <a:cubicBezTo>
                    <a:pt x="4192712" y="5275259"/>
                    <a:pt x="4217177" y="5265138"/>
                    <a:pt x="4219946" y="5262779"/>
                  </a:cubicBezTo>
                  <a:cubicBezTo>
                    <a:pt x="4222800" y="5260366"/>
                    <a:pt x="4216218" y="5246021"/>
                    <a:pt x="4204671" y="5229536"/>
                  </a:cubicBezTo>
                  <a:lnTo>
                    <a:pt x="4184373" y="5200549"/>
                  </a:lnTo>
                  <a:lnTo>
                    <a:pt x="4322687" y="5199066"/>
                  </a:lnTo>
                  <a:cubicBezTo>
                    <a:pt x="4415198" y="5198107"/>
                    <a:pt x="4462179" y="5199533"/>
                    <a:pt x="4464567" y="5203400"/>
                  </a:cubicBezTo>
                  <a:cubicBezTo>
                    <a:pt x="4467060" y="5207431"/>
                    <a:pt x="4486150" y="5207460"/>
                    <a:pt x="4528029" y="5203483"/>
                  </a:cubicBezTo>
                  <a:cubicBezTo>
                    <a:pt x="4560970" y="5200382"/>
                    <a:pt x="4600875" y="5197805"/>
                    <a:pt x="4616727" y="5197805"/>
                  </a:cubicBezTo>
                  <a:lnTo>
                    <a:pt x="4645528" y="5197805"/>
                  </a:lnTo>
                  <a:lnTo>
                    <a:pt x="4645528" y="5433674"/>
                  </a:lnTo>
                  <a:lnTo>
                    <a:pt x="4602659" y="5433674"/>
                  </a:lnTo>
                  <a:cubicBezTo>
                    <a:pt x="4579069" y="5433674"/>
                    <a:pt x="4532062" y="5437322"/>
                    <a:pt x="4498164" y="5441791"/>
                  </a:cubicBezTo>
                  <a:cubicBezTo>
                    <a:pt x="4247538" y="5474870"/>
                    <a:pt x="4020775" y="5586687"/>
                    <a:pt x="3841787" y="5765483"/>
                  </a:cubicBezTo>
                  <a:cubicBezTo>
                    <a:pt x="3783452" y="5823763"/>
                    <a:pt x="3694481" y="5934868"/>
                    <a:pt x="3697907" y="5945125"/>
                  </a:cubicBezTo>
                  <a:cubicBezTo>
                    <a:pt x="3698814" y="5947869"/>
                    <a:pt x="3724320" y="5959470"/>
                    <a:pt x="3754572" y="5970908"/>
                  </a:cubicBezTo>
                  <a:cubicBezTo>
                    <a:pt x="3784852" y="5982316"/>
                    <a:pt x="3831311" y="6001844"/>
                    <a:pt x="3857860" y="6014269"/>
                  </a:cubicBezTo>
                  <a:lnTo>
                    <a:pt x="3906131" y="6036896"/>
                  </a:lnTo>
                  <a:lnTo>
                    <a:pt x="3918803" y="6021894"/>
                  </a:lnTo>
                  <a:cubicBezTo>
                    <a:pt x="3981500" y="5947731"/>
                    <a:pt x="4012575" y="5915314"/>
                    <a:pt x="4055386" y="5879385"/>
                  </a:cubicBezTo>
                  <a:cubicBezTo>
                    <a:pt x="4206647" y="5752453"/>
                    <a:pt x="4377294" y="5681363"/>
                    <a:pt x="4571448" y="5664440"/>
                  </a:cubicBezTo>
                  <a:cubicBezTo>
                    <a:pt x="4607652" y="5661259"/>
                    <a:pt x="4639135" y="5658656"/>
                    <a:pt x="4641383" y="5658627"/>
                  </a:cubicBezTo>
                  <a:cubicBezTo>
                    <a:pt x="4643661" y="5658601"/>
                    <a:pt x="4645498" y="5709915"/>
                    <a:pt x="4645498" y="5772667"/>
                  </a:cubicBezTo>
                  <a:lnTo>
                    <a:pt x="4645498" y="5886736"/>
                  </a:lnTo>
                  <a:lnTo>
                    <a:pt x="4583789" y="5893071"/>
                  </a:lnTo>
                  <a:cubicBezTo>
                    <a:pt x="4444051" y="5907358"/>
                    <a:pt x="4327240" y="5954944"/>
                    <a:pt x="4216848" y="6042545"/>
                  </a:cubicBezTo>
                  <a:cubicBezTo>
                    <a:pt x="4171099" y="6078858"/>
                    <a:pt x="4107936" y="6146766"/>
                    <a:pt x="4107936" y="6159629"/>
                  </a:cubicBezTo>
                  <a:cubicBezTo>
                    <a:pt x="4107936" y="6163550"/>
                    <a:pt x="4123378" y="6179102"/>
                    <a:pt x="4142218" y="6194242"/>
                  </a:cubicBezTo>
                  <a:lnTo>
                    <a:pt x="4175625" y="6222678"/>
                  </a:lnTo>
                  <a:lnTo>
                    <a:pt x="3749937" y="6222678"/>
                  </a:lnTo>
                  <a:lnTo>
                    <a:pt x="3730519" y="6212738"/>
                  </a:lnTo>
                  <a:cubicBezTo>
                    <a:pt x="3650975" y="6177916"/>
                    <a:pt x="3566961" y="6152649"/>
                    <a:pt x="3474382" y="6135136"/>
                  </a:cubicBezTo>
                  <a:cubicBezTo>
                    <a:pt x="3396819" y="6120465"/>
                    <a:pt x="3231684" y="6115090"/>
                    <a:pt x="3148827" y="6124523"/>
                  </a:cubicBezTo>
                  <a:cubicBezTo>
                    <a:pt x="3051902" y="6135559"/>
                    <a:pt x="2957999" y="6158505"/>
                    <a:pt x="2868842" y="6192534"/>
                  </a:cubicBezTo>
                  <a:lnTo>
                    <a:pt x="2798855" y="6222678"/>
                  </a:lnTo>
                  <a:lnTo>
                    <a:pt x="2372765" y="6222678"/>
                  </a:lnTo>
                  <a:lnTo>
                    <a:pt x="2406169" y="6194242"/>
                  </a:lnTo>
                  <a:cubicBezTo>
                    <a:pt x="2425013" y="6179131"/>
                    <a:pt x="2440452" y="6163550"/>
                    <a:pt x="2440452" y="6159629"/>
                  </a:cubicBezTo>
                  <a:cubicBezTo>
                    <a:pt x="2440452" y="6146766"/>
                    <a:pt x="2377288" y="6078858"/>
                    <a:pt x="2331540" y="6042545"/>
                  </a:cubicBezTo>
                  <a:cubicBezTo>
                    <a:pt x="2221177" y="5954944"/>
                    <a:pt x="2104367" y="5907358"/>
                    <a:pt x="1964599" y="5893071"/>
                  </a:cubicBezTo>
                  <a:lnTo>
                    <a:pt x="1902890" y="5886736"/>
                  </a:lnTo>
                  <a:lnTo>
                    <a:pt x="1902890" y="5772667"/>
                  </a:lnTo>
                  <a:cubicBezTo>
                    <a:pt x="1902890" y="5709915"/>
                    <a:pt x="1904727" y="5658601"/>
                    <a:pt x="1907004" y="5658627"/>
                  </a:cubicBezTo>
                  <a:cubicBezTo>
                    <a:pt x="1942027" y="5659122"/>
                    <a:pt x="2054806" y="5672779"/>
                    <a:pt x="2094384" y="5681308"/>
                  </a:cubicBezTo>
                  <a:cubicBezTo>
                    <a:pt x="2284589" y="5722395"/>
                    <a:pt x="2472788" y="5834624"/>
                    <a:pt x="2590943" y="5977380"/>
                  </a:cubicBezTo>
                  <a:cubicBezTo>
                    <a:pt x="2611867" y="6002668"/>
                    <a:pt x="2632383" y="6026198"/>
                    <a:pt x="2636524" y="6029683"/>
                  </a:cubicBezTo>
                  <a:cubicBezTo>
                    <a:pt x="2642421" y="6034647"/>
                    <a:pt x="2654489" y="6031163"/>
                    <a:pt x="2691432" y="6013831"/>
                  </a:cubicBezTo>
                  <a:cubicBezTo>
                    <a:pt x="2717488" y="6001651"/>
                    <a:pt x="2763539" y="5982316"/>
                    <a:pt x="2793816" y="5970908"/>
                  </a:cubicBezTo>
                  <a:cubicBezTo>
                    <a:pt x="2824067" y="5959470"/>
                    <a:pt x="2849576" y="5947869"/>
                    <a:pt x="2850481" y="5945125"/>
                  </a:cubicBezTo>
                  <a:cubicBezTo>
                    <a:pt x="2853910" y="5934868"/>
                    <a:pt x="2764964" y="5823791"/>
                    <a:pt x="2706601" y="5765428"/>
                  </a:cubicBezTo>
                  <a:cubicBezTo>
                    <a:pt x="2508251" y="5567078"/>
                    <a:pt x="2243775" y="5448100"/>
                    <a:pt x="1972828" y="5435321"/>
                  </a:cubicBezTo>
                  <a:lnTo>
                    <a:pt x="1902890" y="5432027"/>
                  </a:lnTo>
                  <a:close/>
                  <a:moveTo>
                    <a:pt x="0" y="5197805"/>
                  </a:moveTo>
                  <a:lnTo>
                    <a:pt x="1125537" y="5197805"/>
                  </a:lnTo>
                  <a:lnTo>
                    <a:pt x="1149344" y="5217304"/>
                  </a:lnTo>
                  <a:cubicBezTo>
                    <a:pt x="1162454" y="5228030"/>
                    <a:pt x="1191087" y="5258089"/>
                    <a:pt x="1213000" y="5284090"/>
                  </a:cubicBezTo>
                  <a:cubicBezTo>
                    <a:pt x="1276739" y="5359733"/>
                    <a:pt x="1263603" y="5354576"/>
                    <a:pt x="1322516" y="5327175"/>
                  </a:cubicBezTo>
                  <a:cubicBezTo>
                    <a:pt x="1350574" y="5314123"/>
                    <a:pt x="1395743" y="5295280"/>
                    <a:pt x="1422896" y="5285268"/>
                  </a:cubicBezTo>
                  <a:cubicBezTo>
                    <a:pt x="1450050" y="5275259"/>
                    <a:pt x="1474513" y="5265138"/>
                    <a:pt x="1477283" y="5262779"/>
                  </a:cubicBezTo>
                  <a:cubicBezTo>
                    <a:pt x="1480137" y="5260366"/>
                    <a:pt x="1473554" y="5246021"/>
                    <a:pt x="1462008" y="5229536"/>
                  </a:cubicBezTo>
                  <a:lnTo>
                    <a:pt x="1441711" y="5200549"/>
                  </a:lnTo>
                  <a:lnTo>
                    <a:pt x="1580024" y="5199066"/>
                  </a:lnTo>
                  <a:cubicBezTo>
                    <a:pt x="1672535" y="5198107"/>
                    <a:pt x="1719516" y="5199533"/>
                    <a:pt x="1721903" y="5203400"/>
                  </a:cubicBezTo>
                  <a:cubicBezTo>
                    <a:pt x="1724396" y="5207431"/>
                    <a:pt x="1743487" y="5207460"/>
                    <a:pt x="1785366" y="5203483"/>
                  </a:cubicBezTo>
                  <a:cubicBezTo>
                    <a:pt x="1818306" y="5200382"/>
                    <a:pt x="1858212" y="5197805"/>
                    <a:pt x="1874064" y="5197805"/>
                  </a:cubicBezTo>
                  <a:lnTo>
                    <a:pt x="1902861" y="5197805"/>
                  </a:lnTo>
                  <a:lnTo>
                    <a:pt x="1902861" y="5433674"/>
                  </a:lnTo>
                  <a:lnTo>
                    <a:pt x="1859995" y="5433674"/>
                  </a:lnTo>
                  <a:cubicBezTo>
                    <a:pt x="1836409" y="5433674"/>
                    <a:pt x="1789400" y="5437322"/>
                    <a:pt x="1755500" y="5441791"/>
                  </a:cubicBezTo>
                  <a:cubicBezTo>
                    <a:pt x="1504874" y="5474870"/>
                    <a:pt x="1278113" y="5586687"/>
                    <a:pt x="1099124" y="5765483"/>
                  </a:cubicBezTo>
                  <a:cubicBezTo>
                    <a:pt x="1040790" y="5823763"/>
                    <a:pt x="951818" y="5934868"/>
                    <a:pt x="955244" y="5945125"/>
                  </a:cubicBezTo>
                  <a:cubicBezTo>
                    <a:pt x="956151" y="5947869"/>
                    <a:pt x="981657" y="5959470"/>
                    <a:pt x="1011909" y="5970908"/>
                  </a:cubicBezTo>
                  <a:cubicBezTo>
                    <a:pt x="1042186" y="5982316"/>
                    <a:pt x="1088649" y="6001844"/>
                    <a:pt x="1115197" y="6014269"/>
                  </a:cubicBezTo>
                  <a:lnTo>
                    <a:pt x="1163468" y="6036896"/>
                  </a:lnTo>
                  <a:lnTo>
                    <a:pt x="1176140" y="6021894"/>
                  </a:lnTo>
                  <a:cubicBezTo>
                    <a:pt x="1238837" y="5947731"/>
                    <a:pt x="1269912" y="5915314"/>
                    <a:pt x="1312723" y="5879385"/>
                  </a:cubicBezTo>
                  <a:cubicBezTo>
                    <a:pt x="1463980" y="5752453"/>
                    <a:pt x="1634630" y="5681363"/>
                    <a:pt x="1828785" y="5664440"/>
                  </a:cubicBezTo>
                  <a:cubicBezTo>
                    <a:pt x="1864985" y="5661259"/>
                    <a:pt x="1896472" y="5658656"/>
                    <a:pt x="1898720" y="5658627"/>
                  </a:cubicBezTo>
                  <a:cubicBezTo>
                    <a:pt x="1900998" y="5658601"/>
                    <a:pt x="1902835" y="5709915"/>
                    <a:pt x="1902835" y="5772667"/>
                  </a:cubicBezTo>
                  <a:lnTo>
                    <a:pt x="1902835" y="5886736"/>
                  </a:lnTo>
                  <a:lnTo>
                    <a:pt x="1841126" y="5893071"/>
                  </a:lnTo>
                  <a:cubicBezTo>
                    <a:pt x="1701387" y="5907358"/>
                    <a:pt x="1584577" y="5954944"/>
                    <a:pt x="1474185" y="6042545"/>
                  </a:cubicBezTo>
                  <a:cubicBezTo>
                    <a:pt x="1428436" y="6078858"/>
                    <a:pt x="1365273" y="6146766"/>
                    <a:pt x="1365273" y="6159629"/>
                  </a:cubicBezTo>
                  <a:cubicBezTo>
                    <a:pt x="1365273" y="6163550"/>
                    <a:pt x="1380716" y="6179102"/>
                    <a:pt x="1399556" y="6194242"/>
                  </a:cubicBezTo>
                  <a:lnTo>
                    <a:pt x="1432961" y="6222678"/>
                  </a:lnTo>
                  <a:lnTo>
                    <a:pt x="1007275" y="6222678"/>
                  </a:lnTo>
                  <a:lnTo>
                    <a:pt x="987856" y="6212738"/>
                  </a:lnTo>
                  <a:cubicBezTo>
                    <a:pt x="908312" y="6177916"/>
                    <a:pt x="824298" y="6152649"/>
                    <a:pt x="731720" y="6135136"/>
                  </a:cubicBezTo>
                  <a:cubicBezTo>
                    <a:pt x="654156" y="6120465"/>
                    <a:pt x="489021" y="6115090"/>
                    <a:pt x="406165" y="6124523"/>
                  </a:cubicBezTo>
                  <a:cubicBezTo>
                    <a:pt x="309239" y="6135560"/>
                    <a:pt x="215337" y="6158506"/>
                    <a:pt x="126179" y="6192534"/>
                  </a:cubicBezTo>
                  <a:lnTo>
                    <a:pt x="56192" y="6222678"/>
                  </a:lnTo>
                  <a:lnTo>
                    <a:pt x="0" y="6222678"/>
                  </a:lnTo>
                  <a:lnTo>
                    <a:pt x="0" y="5991429"/>
                  </a:lnTo>
                  <a:lnTo>
                    <a:pt x="51153" y="5970908"/>
                  </a:lnTo>
                  <a:cubicBezTo>
                    <a:pt x="81405" y="5959470"/>
                    <a:pt x="106911" y="5947869"/>
                    <a:pt x="107818" y="5945125"/>
                  </a:cubicBezTo>
                  <a:cubicBezTo>
                    <a:pt x="110388" y="5937432"/>
                    <a:pt x="61000" y="5873028"/>
                    <a:pt x="11523" y="5816685"/>
                  </a:cubicBezTo>
                  <a:lnTo>
                    <a:pt x="0" y="5804273"/>
                  </a:lnTo>
                  <a:lnTo>
                    <a:pt x="0" y="5482211"/>
                  </a:lnTo>
                  <a:lnTo>
                    <a:pt x="3267" y="5486594"/>
                  </a:lnTo>
                  <a:cubicBezTo>
                    <a:pt x="8985" y="5492415"/>
                    <a:pt x="16871" y="5499443"/>
                    <a:pt x="25538" y="5506273"/>
                  </a:cubicBezTo>
                  <a:cubicBezTo>
                    <a:pt x="42898" y="5519959"/>
                    <a:pt x="78059" y="5551060"/>
                    <a:pt x="103703" y="5575388"/>
                  </a:cubicBezTo>
                  <a:cubicBezTo>
                    <a:pt x="129347" y="5599742"/>
                    <a:pt x="151948" y="5619792"/>
                    <a:pt x="153920" y="5619927"/>
                  </a:cubicBezTo>
                  <a:cubicBezTo>
                    <a:pt x="155870" y="5620066"/>
                    <a:pt x="181787" y="5596123"/>
                    <a:pt x="211518" y="5566692"/>
                  </a:cubicBezTo>
                  <a:lnTo>
                    <a:pt x="211489" y="5566692"/>
                  </a:lnTo>
                  <a:cubicBezTo>
                    <a:pt x="248104" y="5530434"/>
                    <a:pt x="278767" y="5505807"/>
                    <a:pt x="306660" y="5490200"/>
                  </a:cubicBezTo>
                  <a:cubicBezTo>
                    <a:pt x="420262" y="5426680"/>
                    <a:pt x="553500" y="5413351"/>
                    <a:pt x="673958" y="5453421"/>
                  </a:cubicBezTo>
                  <a:cubicBezTo>
                    <a:pt x="743099" y="5476459"/>
                    <a:pt x="791836" y="5507534"/>
                    <a:pt x="851628" y="5566692"/>
                  </a:cubicBezTo>
                  <a:cubicBezTo>
                    <a:pt x="881329" y="5596123"/>
                    <a:pt x="906893" y="5620175"/>
                    <a:pt x="908456" y="5620175"/>
                  </a:cubicBezTo>
                  <a:cubicBezTo>
                    <a:pt x="909991" y="5620175"/>
                    <a:pt x="931357" y="5601251"/>
                    <a:pt x="955904" y="5578129"/>
                  </a:cubicBezTo>
                  <a:cubicBezTo>
                    <a:pt x="980451" y="5555010"/>
                    <a:pt x="1015969" y="5523717"/>
                    <a:pt x="1034838" y="5508577"/>
                  </a:cubicBezTo>
                  <a:cubicBezTo>
                    <a:pt x="1053707" y="5493465"/>
                    <a:pt x="1069120" y="5477885"/>
                    <a:pt x="1069120" y="5473963"/>
                  </a:cubicBezTo>
                  <a:cubicBezTo>
                    <a:pt x="1069120" y="5461100"/>
                    <a:pt x="1005957" y="5393192"/>
                    <a:pt x="960209" y="5356879"/>
                  </a:cubicBezTo>
                  <a:cubicBezTo>
                    <a:pt x="849653" y="5269114"/>
                    <a:pt x="732624" y="5221529"/>
                    <a:pt x="593267" y="5207595"/>
                  </a:cubicBezTo>
                  <a:cubicBezTo>
                    <a:pt x="419796" y="5190290"/>
                    <a:pt x="246238" y="5243113"/>
                    <a:pt x="102908" y="5356879"/>
                  </a:cubicBezTo>
                  <a:cubicBezTo>
                    <a:pt x="68392" y="5384278"/>
                    <a:pt x="24387" y="5429219"/>
                    <a:pt x="4542" y="5455473"/>
                  </a:cubicBezTo>
                  <a:lnTo>
                    <a:pt x="0" y="5463519"/>
                  </a:lnTo>
                  <a:close/>
                  <a:moveTo>
                    <a:pt x="8756804" y="4975706"/>
                  </a:moveTo>
                  <a:lnTo>
                    <a:pt x="8758175" y="4975785"/>
                  </a:lnTo>
                  <a:lnTo>
                    <a:pt x="8759546" y="4975706"/>
                  </a:lnTo>
                  <a:lnTo>
                    <a:pt x="8764281" y="4975978"/>
                  </a:lnTo>
                  <a:lnTo>
                    <a:pt x="8688003" y="5133174"/>
                  </a:lnTo>
                  <a:lnTo>
                    <a:pt x="8656815" y="5197447"/>
                  </a:lnTo>
                  <a:lnTo>
                    <a:pt x="8164391" y="5197503"/>
                  </a:lnTo>
                  <a:lnTo>
                    <a:pt x="8183588" y="5181075"/>
                  </a:lnTo>
                  <a:cubicBezTo>
                    <a:pt x="8192461" y="5173478"/>
                    <a:pt x="8204214" y="5164501"/>
                    <a:pt x="8217684" y="5154891"/>
                  </a:cubicBezTo>
                  <a:lnTo>
                    <a:pt x="8225246" y="5149784"/>
                  </a:lnTo>
                  <a:lnTo>
                    <a:pt x="8225246" y="5147932"/>
                  </a:lnTo>
                  <a:lnTo>
                    <a:pt x="8259345" y="5124909"/>
                  </a:lnTo>
                  <a:cubicBezTo>
                    <a:pt x="8290834" y="5104651"/>
                    <a:pt x="8324548" y="5084849"/>
                    <a:pt x="8351194" y="5071478"/>
                  </a:cubicBezTo>
                  <a:cubicBezTo>
                    <a:pt x="8478425" y="5007630"/>
                    <a:pt x="8617615" y="4975705"/>
                    <a:pt x="8756804" y="4975706"/>
                  </a:cubicBezTo>
                  <a:close/>
                  <a:moveTo>
                    <a:pt x="6016885" y="4975706"/>
                  </a:moveTo>
                  <a:cubicBezTo>
                    <a:pt x="6156073" y="4975705"/>
                    <a:pt x="6295264" y="5007630"/>
                    <a:pt x="6422495" y="5071478"/>
                  </a:cubicBezTo>
                  <a:cubicBezTo>
                    <a:pt x="6476938" y="5098795"/>
                    <a:pt x="6558972" y="5151426"/>
                    <a:pt x="6592843" y="5180747"/>
                  </a:cubicBezTo>
                  <a:lnTo>
                    <a:pt x="6612044" y="5197367"/>
                  </a:lnTo>
                  <a:lnTo>
                    <a:pt x="5421728" y="5197503"/>
                  </a:lnTo>
                  <a:lnTo>
                    <a:pt x="5440924" y="5181075"/>
                  </a:lnTo>
                  <a:cubicBezTo>
                    <a:pt x="5476416" y="5150686"/>
                    <a:pt x="5557982" y="5098220"/>
                    <a:pt x="5611272" y="5071478"/>
                  </a:cubicBezTo>
                  <a:cubicBezTo>
                    <a:pt x="5738505" y="5007630"/>
                    <a:pt x="5877694" y="4975705"/>
                    <a:pt x="6016885" y="4975706"/>
                  </a:cubicBezTo>
                  <a:close/>
                  <a:moveTo>
                    <a:pt x="3274221" y="4975706"/>
                  </a:moveTo>
                  <a:cubicBezTo>
                    <a:pt x="3413411" y="4975705"/>
                    <a:pt x="3552600" y="5007630"/>
                    <a:pt x="3679833" y="5071478"/>
                  </a:cubicBezTo>
                  <a:cubicBezTo>
                    <a:pt x="3734274" y="5098795"/>
                    <a:pt x="3816310" y="5151426"/>
                    <a:pt x="3850180" y="5180747"/>
                  </a:cubicBezTo>
                  <a:lnTo>
                    <a:pt x="3869380" y="5197367"/>
                  </a:lnTo>
                  <a:lnTo>
                    <a:pt x="2679065" y="5197503"/>
                  </a:lnTo>
                  <a:lnTo>
                    <a:pt x="2698262" y="5181075"/>
                  </a:lnTo>
                  <a:cubicBezTo>
                    <a:pt x="2733754" y="5150686"/>
                    <a:pt x="2815320" y="5098220"/>
                    <a:pt x="2868609" y="5071478"/>
                  </a:cubicBezTo>
                  <a:cubicBezTo>
                    <a:pt x="2995842" y="5007630"/>
                    <a:pt x="3135031" y="4975705"/>
                    <a:pt x="3274221" y="4975706"/>
                  </a:cubicBezTo>
                  <a:close/>
                  <a:moveTo>
                    <a:pt x="531558" y="4975706"/>
                  </a:moveTo>
                  <a:cubicBezTo>
                    <a:pt x="670748" y="4975705"/>
                    <a:pt x="809938" y="5007630"/>
                    <a:pt x="937170" y="5071478"/>
                  </a:cubicBezTo>
                  <a:cubicBezTo>
                    <a:pt x="991612" y="5098795"/>
                    <a:pt x="1073647" y="5151426"/>
                    <a:pt x="1107518" y="5180747"/>
                  </a:cubicBezTo>
                  <a:lnTo>
                    <a:pt x="1126718" y="5197367"/>
                  </a:lnTo>
                  <a:lnTo>
                    <a:pt x="0" y="5197496"/>
                  </a:lnTo>
                  <a:lnTo>
                    <a:pt x="0" y="5147932"/>
                  </a:lnTo>
                  <a:lnTo>
                    <a:pt x="34098" y="5124909"/>
                  </a:lnTo>
                  <a:cubicBezTo>
                    <a:pt x="65587" y="5104651"/>
                    <a:pt x="99302" y="5084849"/>
                    <a:pt x="125947" y="5071478"/>
                  </a:cubicBezTo>
                  <a:cubicBezTo>
                    <a:pt x="253179" y="5007630"/>
                    <a:pt x="392369" y="4975705"/>
                    <a:pt x="531558" y="4975706"/>
                  </a:cubicBezTo>
                  <a:close/>
                  <a:moveTo>
                    <a:pt x="8758176" y="4289797"/>
                  </a:moveTo>
                  <a:lnTo>
                    <a:pt x="8718516" y="4293477"/>
                  </a:lnTo>
                  <a:cubicBezTo>
                    <a:pt x="8677845" y="4301093"/>
                    <a:pt x="8638796" y="4320134"/>
                    <a:pt x="8606234" y="4350597"/>
                  </a:cubicBezTo>
                  <a:cubicBezTo>
                    <a:pt x="8579135" y="4375939"/>
                    <a:pt x="8545619" y="4432520"/>
                    <a:pt x="8545619" y="4452952"/>
                  </a:cubicBezTo>
                  <a:cubicBezTo>
                    <a:pt x="8545619" y="4458631"/>
                    <a:pt x="8554231" y="4476785"/>
                    <a:pt x="8564790" y="4493241"/>
                  </a:cubicBezTo>
                  <a:lnTo>
                    <a:pt x="8583764" y="4522925"/>
                  </a:lnTo>
                  <a:lnTo>
                    <a:pt x="8621016" y="4519050"/>
                  </a:lnTo>
                  <a:cubicBezTo>
                    <a:pt x="8642903" y="4516746"/>
                    <a:pt x="8704007" y="4514883"/>
                    <a:pt x="8756804" y="4514883"/>
                  </a:cubicBezTo>
                  <a:lnTo>
                    <a:pt x="8758175" y="4514904"/>
                  </a:lnTo>
                  <a:lnTo>
                    <a:pt x="8759546" y="4514883"/>
                  </a:lnTo>
                  <a:cubicBezTo>
                    <a:pt x="8812344" y="4514883"/>
                    <a:pt x="8873451" y="4516746"/>
                    <a:pt x="8895364" y="4519050"/>
                  </a:cubicBezTo>
                  <a:lnTo>
                    <a:pt x="8932589" y="4522926"/>
                  </a:lnTo>
                  <a:lnTo>
                    <a:pt x="8951590" y="4493241"/>
                  </a:lnTo>
                  <a:cubicBezTo>
                    <a:pt x="8962120" y="4476785"/>
                    <a:pt x="8970732" y="4458631"/>
                    <a:pt x="8970732" y="4452952"/>
                  </a:cubicBezTo>
                  <a:cubicBezTo>
                    <a:pt x="8970732" y="4432520"/>
                    <a:pt x="8937218" y="4375939"/>
                    <a:pt x="8910120" y="4350597"/>
                  </a:cubicBezTo>
                  <a:cubicBezTo>
                    <a:pt x="8877558" y="4320134"/>
                    <a:pt x="8838509" y="4301093"/>
                    <a:pt x="8797837" y="4293477"/>
                  </a:cubicBezTo>
                  <a:close/>
                  <a:moveTo>
                    <a:pt x="6016885" y="4289669"/>
                  </a:moveTo>
                  <a:cubicBezTo>
                    <a:pt x="5961935" y="4289669"/>
                    <a:pt x="5906984" y="4309979"/>
                    <a:pt x="5863568" y="4350597"/>
                  </a:cubicBezTo>
                  <a:cubicBezTo>
                    <a:pt x="5836474" y="4375939"/>
                    <a:pt x="5802956" y="4432520"/>
                    <a:pt x="5802956" y="4452952"/>
                  </a:cubicBezTo>
                  <a:cubicBezTo>
                    <a:pt x="5802956" y="4458631"/>
                    <a:pt x="5811568" y="4476785"/>
                    <a:pt x="5822127" y="4493241"/>
                  </a:cubicBezTo>
                  <a:lnTo>
                    <a:pt x="5841271" y="4523193"/>
                  </a:lnTo>
                  <a:lnTo>
                    <a:pt x="5881096" y="4519050"/>
                  </a:lnTo>
                  <a:cubicBezTo>
                    <a:pt x="5902982" y="4516746"/>
                    <a:pt x="5964089" y="4514883"/>
                    <a:pt x="6016885" y="4514883"/>
                  </a:cubicBezTo>
                  <a:cubicBezTo>
                    <a:pt x="6069682" y="4514883"/>
                    <a:pt x="6130788" y="4516746"/>
                    <a:pt x="6152701" y="4519050"/>
                  </a:cubicBezTo>
                  <a:lnTo>
                    <a:pt x="6192499" y="4523193"/>
                  </a:lnTo>
                  <a:lnTo>
                    <a:pt x="6211670" y="4493241"/>
                  </a:lnTo>
                  <a:cubicBezTo>
                    <a:pt x="6222200" y="4476785"/>
                    <a:pt x="6230811" y="4458631"/>
                    <a:pt x="6230811" y="4452952"/>
                  </a:cubicBezTo>
                  <a:cubicBezTo>
                    <a:pt x="6230811" y="4432520"/>
                    <a:pt x="6197298" y="4375939"/>
                    <a:pt x="6170199" y="4350597"/>
                  </a:cubicBezTo>
                  <a:cubicBezTo>
                    <a:pt x="6126783" y="4309979"/>
                    <a:pt x="6071835" y="4289669"/>
                    <a:pt x="6016885" y="4289669"/>
                  </a:cubicBezTo>
                  <a:close/>
                  <a:moveTo>
                    <a:pt x="3274222" y="4289669"/>
                  </a:moveTo>
                  <a:cubicBezTo>
                    <a:pt x="3219273" y="4289669"/>
                    <a:pt x="3164323" y="4309979"/>
                    <a:pt x="3120906" y="4350597"/>
                  </a:cubicBezTo>
                  <a:cubicBezTo>
                    <a:pt x="3093811" y="4375939"/>
                    <a:pt x="3060293" y="4432520"/>
                    <a:pt x="3060293" y="4452952"/>
                  </a:cubicBezTo>
                  <a:cubicBezTo>
                    <a:pt x="3060293" y="4458631"/>
                    <a:pt x="3068907" y="4476785"/>
                    <a:pt x="3079465" y="4493241"/>
                  </a:cubicBezTo>
                  <a:lnTo>
                    <a:pt x="3098610" y="4523193"/>
                  </a:lnTo>
                  <a:lnTo>
                    <a:pt x="3138433" y="4519050"/>
                  </a:lnTo>
                  <a:cubicBezTo>
                    <a:pt x="3160319" y="4516746"/>
                    <a:pt x="3221424" y="4514883"/>
                    <a:pt x="3274221" y="4514883"/>
                  </a:cubicBezTo>
                  <a:cubicBezTo>
                    <a:pt x="3327018" y="4514883"/>
                    <a:pt x="3388123" y="4516746"/>
                    <a:pt x="3410038" y="4519050"/>
                  </a:cubicBezTo>
                  <a:lnTo>
                    <a:pt x="3449835" y="4523193"/>
                  </a:lnTo>
                  <a:lnTo>
                    <a:pt x="3469006" y="4493241"/>
                  </a:lnTo>
                  <a:cubicBezTo>
                    <a:pt x="3479536" y="4476785"/>
                    <a:pt x="3488149" y="4458631"/>
                    <a:pt x="3488149" y="4452952"/>
                  </a:cubicBezTo>
                  <a:cubicBezTo>
                    <a:pt x="3488149" y="4432520"/>
                    <a:pt x="3454635" y="4375939"/>
                    <a:pt x="3427537" y="4350597"/>
                  </a:cubicBezTo>
                  <a:cubicBezTo>
                    <a:pt x="3384120" y="4309979"/>
                    <a:pt x="3329172" y="4289669"/>
                    <a:pt x="3274222" y="4289669"/>
                  </a:cubicBezTo>
                  <a:close/>
                  <a:moveTo>
                    <a:pt x="531559" y="4289669"/>
                  </a:moveTo>
                  <a:cubicBezTo>
                    <a:pt x="476610" y="4289669"/>
                    <a:pt x="421660" y="4309979"/>
                    <a:pt x="378243" y="4350597"/>
                  </a:cubicBezTo>
                  <a:cubicBezTo>
                    <a:pt x="351147" y="4375939"/>
                    <a:pt x="317631" y="4432520"/>
                    <a:pt x="317631" y="4452952"/>
                  </a:cubicBezTo>
                  <a:cubicBezTo>
                    <a:pt x="317631" y="4458631"/>
                    <a:pt x="326243" y="4476785"/>
                    <a:pt x="336802" y="4493241"/>
                  </a:cubicBezTo>
                  <a:lnTo>
                    <a:pt x="355944" y="4523193"/>
                  </a:lnTo>
                  <a:lnTo>
                    <a:pt x="395770" y="4519050"/>
                  </a:lnTo>
                  <a:cubicBezTo>
                    <a:pt x="417657" y="4516746"/>
                    <a:pt x="478761" y="4514883"/>
                    <a:pt x="531558" y="4514883"/>
                  </a:cubicBezTo>
                  <a:cubicBezTo>
                    <a:pt x="584356" y="4514883"/>
                    <a:pt x="645460" y="4516746"/>
                    <a:pt x="667376" y="4519050"/>
                  </a:cubicBezTo>
                  <a:lnTo>
                    <a:pt x="707172" y="4523193"/>
                  </a:lnTo>
                  <a:lnTo>
                    <a:pt x="726344" y="4493241"/>
                  </a:lnTo>
                  <a:cubicBezTo>
                    <a:pt x="736874" y="4476785"/>
                    <a:pt x="745486" y="4458631"/>
                    <a:pt x="745486" y="4452952"/>
                  </a:cubicBezTo>
                  <a:cubicBezTo>
                    <a:pt x="745486" y="4432520"/>
                    <a:pt x="711972" y="4375939"/>
                    <a:pt x="684874" y="4350597"/>
                  </a:cubicBezTo>
                  <a:cubicBezTo>
                    <a:pt x="641458" y="4309979"/>
                    <a:pt x="586509" y="4289669"/>
                    <a:pt x="531559" y="4289669"/>
                  </a:cubicBezTo>
                  <a:close/>
                  <a:moveTo>
                    <a:pt x="6078594" y="3836263"/>
                  </a:moveTo>
                  <a:cubicBezTo>
                    <a:pt x="5905122" y="3818958"/>
                    <a:pt x="5731563" y="3871781"/>
                    <a:pt x="5588235" y="3985548"/>
                  </a:cubicBezTo>
                  <a:cubicBezTo>
                    <a:pt x="5542212" y="4022079"/>
                    <a:pt x="5479322" y="4089798"/>
                    <a:pt x="5479322" y="4102824"/>
                  </a:cubicBezTo>
                  <a:cubicBezTo>
                    <a:pt x="5479322" y="4106830"/>
                    <a:pt x="5493530" y="4121282"/>
                    <a:pt x="5510864" y="4134942"/>
                  </a:cubicBezTo>
                  <a:cubicBezTo>
                    <a:pt x="5528224" y="4148628"/>
                    <a:pt x="5563384" y="4179728"/>
                    <a:pt x="5589028" y="4204057"/>
                  </a:cubicBezTo>
                  <a:cubicBezTo>
                    <a:pt x="5614674" y="4228411"/>
                    <a:pt x="5637273" y="4248461"/>
                    <a:pt x="5639247" y="4248596"/>
                  </a:cubicBezTo>
                  <a:cubicBezTo>
                    <a:pt x="5641195" y="4248734"/>
                    <a:pt x="5667113" y="4224792"/>
                    <a:pt x="5696843" y="4195361"/>
                  </a:cubicBezTo>
                  <a:lnTo>
                    <a:pt x="5696815" y="4195361"/>
                  </a:lnTo>
                  <a:cubicBezTo>
                    <a:pt x="5733430" y="4159103"/>
                    <a:pt x="5764092" y="4134475"/>
                    <a:pt x="5791986" y="4118869"/>
                  </a:cubicBezTo>
                  <a:cubicBezTo>
                    <a:pt x="5905588" y="4055348"/>
                    <a:pt x="6038825" y="4042019"/>
                    <a:pt x="6159283" y="4082090"/>
                  </a:cubicBezTo>
                  <a:cubicBezTo>
                    <a:pt x="6228427" y="4105128"/>
                    <a:pt x="6277162" y="4136203"/>
                    <a:pt x="6336954" y="4195361"/>
                  </a:cubicBezTo>
                  <a:cubicBezTo>
                    <a:pt x="6366655" y="4224792"/>
                    <a:pt x="6392219" y="4248844"/>
                    <a:pt x="6393783" y="4248844"/>
                  </a:cubicBezTo>
                  <a:cubicBezTo>
                    <a:pt x="6395316" y="4248844"/>
                    <a:pt x="6416683" y="4229920"/>
                    <a:pt x="6441230" y="4206798"/>
                  </a:cubicBezTo>
                  <a:cubicBezTo>
                    <a:pt x="6465777" y="4183679"/>
                    <a:pt x="6501295" y="4152385"/>
                    <a:pt x="6520164" y="4137245"/>
                  </a:cubicBezTo>
                  <a:cubicBezTo>
                    <a:pt x="6539033" y="4122134"/>
                    <a:pt x="6554446" y="4106553"/>
                    <a:pt x="6554446" y="4102632"/>
                  </a:cubicBezTo>
                  <a:cubicBezTo>
                    <a:pt x="6554446" y="4089769"/>
                    <a:pt x="6491282" y="4021860"/>
                    <a:pt x="6445535" y="3985548"/>
                  </a:cubicBezTo>
                  <a:cubicBezTo>
                    <a:pt x="6334978" y="3897783"/>
                    <a:pt x="6217949" y="3850197"/>
                    <a:pt x="6078594" y="3836263"/>
                  </a:cubicBezTo>
                  <a:close/>
                  <a:moveTo>
                    <a:pt x="3335930" y="3836263"/>
                  </a:moveTo>
                  <a:cubicBezTo>
                    <a:pt x="3162459" y="3818958"/>
                    <a:pt x="2988904" y="3871781"/>
                    <a:pt x="2845571" y="3985548"/>
                  </a:cubicBezTo>
                  <a:cubicBezTo>
                    <a:pt x="2799549" y="4022079"/>
                    <a:pt x="2736659" y="4089798"/>
                    <a:pt x="2736659" y="4102824"/>
                  </a:cubicBezTo>
                  <a:cubicBezTo>
                    <a:pt x="2736659" y="4106830"/>
                    <a:pt x="2750866" y="4121282"/>
                    <a:pt x="2768201" y="4134942"/>
                  </a:cubicBezTo>
                  <a:cubicBezTo>
                    <a:pt x="2785561" y="4148628"/>
                    <a:pt x="2820722" y="4179728"/>
                    <a:pt x="2846366" y="4204057"/>
                  </a:cubicBezTo>
                  <a:cubicBezTo>
                    <a:pt x="2872011" y="4228411"/>
                    <a:pt x="2894611" y="4248461"/>
                    <a:pt x="2896583" y="4248596"/>
                  </a:cubicBezTo>
                  <a:cubicBezTo>
                    <a:pt x="2898532" y="4248734"/>
                    <a:pt x="2924450" y="4224792"/>
                    <a:pt x="2954180" y="4195361"/>
                  </a:cubicBezTo>
                  <a:lnTo>
                    <a:pt x="2954152" y="4195361"/>
                  </a:lnTo>
                  <a:cubicBezTo>
                    <a:pt x="2990767" y="4159103"/>
                    <a:pt x="3021430" y="4134475"/>
                    <a:pt x="3049323" y="4118869"/>
                  </a:cubicBezTo>
                  <a:cubicBezTo>
                    <a:pt x="3162925" y="4055348"/>
                    <a:pt x="3296162" y="4042019"/>
                    <a:pt x="3416621" y="4082090"/>
                  </a:cubicBezTo>
                  <a:cubicBezTo>
                    <a:pt x="3485765" y="4105128"/>
                    <a:pt x="3534499" y="4136203"/>
                    <a:pt x="3594291" y="4195361"/>
                  </a:cubicBezTo>
                  <a:cubicBezTo>
                    <a:pt x="3623992" y="4224792"/>
                    <a:pt x="3649557" y="4248844"/>
                    <a:pt x="3651119" y="4248844"/>
                  </a:cubicBezTo>
                  <a:cubicBezTo>
                    <a:pt x="3652654" y="4248844"/>
                    <a:pt x="3674019" y="4229920"/>
                    <a:pt x="3698567" y="4206798"/>
                  </a:cubicBezTo>
                  <a:cubicBezTo>
                    <a:pt x="3723114" y="4183679"/>
                    <a:pt x="3758632" y="4152385"/>
                    <a:pt x="3777500" y="4137245"/>
                  </a:cubicBezTo>
                  <a:cubicBezTo>
                    <a:pt x="3796369" y="4122134"/>
                    <a:pt x="3811783" y="4106553"/>
                    <a:pt x="3811783" y="4102632"/>
                  </a:cubicBezTo>
                  <a:cubicBezTo>
                    <a:pt x="3811783" y="4089769"/>
                    <a:pt x="3748620" y="4021860"/>
                    <a:pt x="3702871" y="3985548"/>
                  </a:cubicBezTo>
                  <a:cubicBezTo>
                    <a:pt x="3592315" y="3897783"/>
                    <a:pt x="3475286" y="3850197"/>
                    <a:pt x="3335930" y="3836263"/>
                  </a:cubicBezTo>
                  <a:close/>
                  <a:moveTo>
                    <a:pt x="7388216" y="3826473"/>
                  </a:moveTo>
                  <a:lnTo>
                    <a:pt x="7417013" y="3826473"/>
                  </a:lnTo>
                  <a:cubicBezTo>
                    <a:pt x="7432839" y="3826473"/>
                    <a:pt x="7472745" y="3829050"/>
                    <a:pt x="7505710" y="3832152"/>
                  </a:cubicBezTo>
                  <a:cubicBezTo>
                    <a:pt x="7547564" y="3836128"/>
                    <a:pt x="7566680" y="3836099"/>
                    <a:pt x="7569177" y="3832068"/>
                  </a:cubicBezTo>
                  <a:cubicBezTo>
                    <a:pt x="7571563" y="3828201"/>
                    <a:pt x="7618519" y="3826776"/>
                    <a:pt x="7711056" y="3827763"/>
                  </a:cubicBezTo>
                  <a:lnTo>
                    <a:pt x="7849366" y="3829217"/>
                  </a:lnTo>
                  <a:lnTo>
                    <a:pt x="7829071" y="3858205"/>
                  </a:lnTo>
                  <a:cubicBezTo>
                    <a:pt x="7817526" y="3874689"/>
                    <a:pt x="7810943" y="3889035"/>
                    <a:pt x="7813796" y="3891448"/>
                  </a:cubicBezTo>
                  <a:cubicBezTo>
                    <a:pt x="7816566" y="3893806"/>
                    <a:pt x="7841029" y="3903927"/>
                    <a:pt x="7868182" y="3913936"/>
                  </a:cubicBezTo>
                  <a:cubicBezTo>
                    <a:pt x="7895333" y="3923948"/>
                    <a:pt x="7940643" y="3942872"/>
                    <a:pt x="7968866" y="3956011"/>
                  </a:cubicBezTo>
                  <a:lnTo>
                    <a:pt x="8020208" y="3979870"/>
                  </a:lnTo>
                  <a:lnTo>
                    <a:pt x="8034690" y="3962674"/>
                  </a:lnTo>
                  <a:cubicBezTo>
                    <a:pt x="8085949" y="3901952"/>
                    <a:pt x="8130326" y="3853983"/>
                    <a:pt x="8147027" y="3841256"/>
                  </a:cubicBezTo>
                  <a:lnTo>
                    <a:pt x="8166391" y="3826473"/>
                  </a:lnTo>
                  <a:lnTo>
                    <a:pt x="8225246" y="3826473"/>
                  </a:lnTo>
                  <a:lnTo>
                    <a:pt x="9049871" y="3826473"/>
                  </a:lnTo>
                  <a:lnTo>
                    <a:pt x="9322063" y="3826473"/>
                  </a:lnTo>
                  <a:lnTo>
                    <a:pt x="9226925" y="4022540"/>
                  </a:lnTo>
                  <a:lnTo>
                    <a:pt x="9221772" y="4017353"/>
                  </a:lnTo>
                  <a:cubicBezTo>
                    <a:pt x="9209417" y="4005679"/>
                    <a:pt x="9196892" y="3994626"/>
                    <a:pt x="9185455" y="3985548"/>
                  </a:cubicBezTo>
                  <a:cubicBezTo>
                    <a:pt x="9102538" y="3919725"/>
                    <a:pt x="9015980" y="3876501"/>
                    <a:pt x="8919092" y="3853125"/>
                  </a:cubicBezTo>
                  <a:lnTo>
                    <a:pt x="8818516" y="3836264"/>
                  </a:lnTo>
                  <a:lnTo>
                    <a:pt x="8691610" y="3836290"/>
                  </a:lnTo>
                  <a:cubicBezTo>
                    <a:pt x="8562894" y="3849179"/>
                    <a:pt x="8438394" y="3900223"/>
                    <a:pt x="8330896" y="3985548"/>
                  </a:cubicBezTo>
                  <a:cubicBezTo>
                    <a:pt x="8284875" y="4022079"/>
                    <a:pt x="8221986" y="4089798"/>
                    <a:pt x="8221986" y="4102824"/>
                  </a:cubicBezTo>
                  <a:cubicBezTo>
                    <a:pt x="8221986" y="4106830"/>
                    <a:pt x="8236192" y="4121282"/>
                    <a:pt x="8253528" y="4134942"/>
                  </a:cubicBezTo>
                  <a:cubicBezTo>
                    <a:pt x="8270888" y="4148628"/>
                    <a:pt x="8306048" y="4179728"/>
                    <a:pt x="8331692" y="4204057"/>
                  </a:cubicBezTo>
                  <a:cubicBezTo>
                    <a:pt x="8344514" y="4216234"/>
                    <a:pt x="8356576" y="4227335"/>
                    <a:pt x="8365678" y="4235409"/>
                  </a:cubicBezTo>
                  <a:lnTo>
                    <a:pt x="8380610" y="4247542"/>
                  </a:lnTo>
                  <a:lnTo>
                    <a:pt x="8384808" y="4244475"/>
                  </a:lnTo>
                  <a:cubicBezTo>
                    <a:pt x="8394313" y="4236420"/>
                    <a:pt x="8414466" y="4217435"/>
                    <a:pt x="8436764" y="4195361"/>
                  </a:cubicBezTo>
                  <a:lnTo>
                    <a:pt x="8436735" y="4195361"/>
                  </a:lnTo>
                  <a:cubicBezTo>
                    <a:pt x="8473350" y="4159103"/>
                    <a:pt x="8504013" y="4134475"/>
                    <a:pt x="8531906" y="4118869"/>
                  </a:cubicBezTo>
                  <a:cubicBezTo>
                    <a:pt x="8588707" y="4087109"/>
                    <a:pt x="8650417" y="4067896"/>
                    <a:pt x="8712984" y="4061633"/>
                  </a:cubicBezTo>
                  <a:lnTo>
                    <a:pt x="8715675" y="4061643"/>
                  </a:lnTo>
                  <a:lnTo>
                    <a:pt x="8715726" y="4061633"/>
                  </a:lnTo>
                  <a:cubicBezTo>
                    <a:pt x="8778293" y="4055369"/>
                    <a:pt x="8841717" y="4062055"/>
                    <a:pt x="8901946" y="4082090"/>
                  </a:cubicBezTo>
                  <a:cubicBezTo>
                    <a:pt x="8927875" y="4090729"/>
                    <a:pt x="8950934" y="4100499"/>
                    <a:pt x="8972782" y="4112456"/>
                  </a:cubicBezTo>
                  <a:lnTo>
                    <a:pt x="8991037" y="4124944"/>
                  </a:lnTo>
                  <a:lnTo>
                    <a:pt x="8991545" y="4125181"/>
                  </a:lnTo>
                  <a:lnTo>
                    <a:pt x="8993884" y="4126891"/>
                  </a:lnTo>
                  <a:lnTo>
                    <a:pt x="9036354" y="4155945"/>
                  </a:lnTo>
                  <a:lnTo>
                    <a:pt x="9049871" y="4168260"/>
                  </a:lnTo>
                  <a:lnTo>
                    <a:pt x="9049871" y="4170759"/>
                  </a:lnTo>
                  <a:lnTo>
                    <a:pt x="9076874" y="4195361"/>
                  </a:lnTo>
                  <a:cubicBezTo>
                    <a:pt x="9091725" y="4210077"/>
                    <a:pt x="9105541" y="4223448"/>
                    <a:pt x="9115840" y="4233139"/>
                  </a:cubicBezTo>
                  <a:lnTo>
                    <a:pt x="9121992" y="4238793"/>
                  </a:lnTo>
                  <a:lnTo>
                    <a:pt x="8996479" y="4497456"/>
                  </a:lnTo>
                  <a:lnTo>
                    <a:pt x="8872054" y="4753876"/>
                  </a:lnTo>
                  <a:lnTo>
                    <a:pt x="8796173" y="4749459"/>
                  </a:lnTo>
                  <a:lnTo>
                    <a:pt x="8708766" y="4748825"/>
                  </a:lnTo>
                  <a:lnTo>
                    <a:pt x="8634153" y="4753191"/>
                  </a:lnTo>
                  <a:cubicBezTo>
                    <a:pt x="8375684" y="4782622"/>
                    <a:pt x="8138718" y="4896743"/>
                    <a:pt x="7955893" y="5079872"/>
                  </a:cubicBezTo>
                  <a:cubicBezTo>
                    <a:pt x="7922706" y="5113112"/>
                    <a:pt x="7885790" y="5153237"/>
                    <a:pt x="7873858" y="5169034"/>
                  </a:cubicBezTo>
                  <a:lnTo>
                    <a:pt x="7852164" y="5197805"/>
                  </a:lnTo>
                  <a:lnTo>
                    <a:pt x="7713414" y="5197805"/>
                  </a:lnTo>
                  <a:cubicBezTo>
                    <a:pt x="7637085" y="5197805"/>
                    <a:pt x="7574662" y="5196515"/>
                    <a:pt x="7574662" y="5194951"/>
                  </a:cubicBezTo>
                  <a:lnTo>
                    <a:pt x="7574717" y="5194951"/>
                  </a:lnTo>
                  <a:cubicBezTo>
                    <a:pt x="7574717" y="5193391"/>
                    <a:pt x="7580887" y="5182337"/>
                    <a:pt x="7588431" y="5170378"/>
                  </a:cubicBezTo>
                  <a:cubicBezTo>
                    <a:pt x="7605956" y="5142623"/>
                    <a:pt x="7605682" y="5135327"/>
                    <a:pt x="7585578" y="5095118"/>
                  </a:cubicBezTo>
                  <a:cubicBezTo>
                    <a:pt x="7555108" y="5034123"/>
                    <a:pt x="7494054" y="4990376"/>
                    <a:pt x="7421593" y="4977623"/>
                  </a:cubicBezTo>
                  <a:lnTo>
                    <a:pt x="7388216" y="4971729"/>
                  </a:lnTo>
                  <a:lnTo>
                    <a:pt x="7388216" y="4741976"/>
                  </a:lnTo>
                  <a:lnTo>
                    <a:pt x="7422498" y="4745540"/>
                  </a:lnTo>
                  <a:cubicBezTo>
                    <a:pt x="7543561" y="4758075"/>
                    <a:pt x="7637771" y="4804177"/>
                    <a:pt x="7719173" y="4890736"/>
                  </a:cubicBezTo>
                  <a:cubicBezTo>
                    <a:pt x="7741827" y="4914817"/>
                    <a:pt x="7762069" y="4934509"/>
                    <a:pt x="7764126" y="4934509"/>
                  </a:cubicBezTo>
                  <a:cubicBezTo>
                    <a:pt x="7766210" y="4934509"/>
                    <a:pt x="7788013" y="4915586"/>
                    <a:pt x="7812560" y="4892464"/>
                  </a:cubicBezTo>
                  <a:cubicBezTo>
                    <a:pt x="7837109" y="4869345"/>
                    <a:pt x="7872626" y="4838051"/>
                    <a:pt x="7891494" y="4822911"/>
                  </a:cubicBezTo>
                  <a:cubicBezTo>
                    <a:pt x="7910336" y="4807800"/>
                    <a:pt x="7925777" y="4792219"/>
                    <a:pt x="7925777" y="4788297"/>
                  </a:cubicBezTo>
                  <a:cubicBezTo>
                    <a:pt x="7925777" y="4775435"/>
                    <a:pt x="7862615" y="4707526"/>
                    <a:pt x="7816865" y="4671214"/>
                  </a:cubicBezTo>
                  <a:cubicBezTo>
                    <a:pt x="7706502" y="4583613"/>
                    <a:pt x="7589693" y="4536027"/>
                    <a:pt x="7449925" y="4521739"/>
                  </a:cubicBezTo>
                  <a:lnTo>
                    <a:pt x="7388216" y="4515404"/>
                  </a:lnTo>
                  <a:lnTo>
                    <a:pt x="7388216" y="4401336"/>
                  </a:lnTo>
                  <a:cubicBezTo>
                    <a:pt x="7388216" y="4338584"/>
                    <a:pt x="7390053" y="4287270"/>
                    <a:pt x="7392331" y="4287296"/>
                  </a:cubicBezTo>
                  <a:cubicBezTo>
                    <a:pt x="7427352" y="4287791"/>
                    <a:pt x="7540132" y="4301448"/>
                    <a:pt x="7579709" y="4309977"/>
                  </a:cubicBezTo>
                  <a:cubicBezTo>
                    <a:pt x="7769911" y="4351063"/>
                    <a:pt x="7958114" y="4463292"/>
                    <a:pt x="8076269" y="4606049"/>
                  </a:cubicBezTo>
                  <a:cubicBezTo>
                    <a:pt x="8097194" y="4631336"/>
                    <a:pt x="8117710" y="4654867"/>
                    <a:pt x="8121849" y="4658351"/>
                  </a:cubicBezTo>
                  <a:cubicBezTo>
                    <a:pt x="8127747" y="4663315"/>
                    <a:pt x="8139815" y="4659831"/>
                    <a:pt x="8176758" y="4642497"/>
                  </a:cubicBezTo>
                  <a:lnTo>
                    <a:pt x="8225246" y="4621240"/>
                  </a:lnTo>
                  <a:lnTo>
                    <a:pt x="8225246" y="4620097"/>
                  </a:lnTo>
                  <a:lnTo>
                    <a:pt x="8276400" y="4599576"/>
                  </a:lnTo>
                  <a:cubicBezTo>
                    <a:pt x="8306652" y="4588139"/>
                    <a:pt x="8332158" y="4576538"/>
                    <a:pt x="8333064" y="4573794"/>
                  </a:cubicBezTo>
                  <a:cubicBezTo>
                    <a:pt x="8335636" y="4566101"/>
                    <a:pt x="8286247" y="4501697"/>
                    <a:pt x="8236771" y="4445353"/>
                  </a:cubicBezTo>
                  <a:lnTo>
                    <a:pt x="8225246" y="4432940"/>
                  </a:lnTo>
                  <a:lnTo>
                    <a:pt x="8225246" y="4429987"/>
                  </a:lnTo>
                  <a:lnTo>
                    <a:pt x="8191926" y="4394094"/>
                  </a:lnTo>
                  <a:cubicBezTo>
                    <a:pt x="7993576" y="4195747"/>
                    <a:pt x="7729101" y="4076768"/>
                    <a:pt x="7458154" y="4063989"/>
                  </a:cubicBezTo>
                  <a:lnTo>
                    <a:pt x="7388216" y="4060695"/>
                  </a:lnTo>
                  <a:close/>
                  <a:moveTo>
                    <a:pt x="4645553" y="3826473"/>
                  </a:moveTo>
                  <a:lnTo>
                    <a:pt x="4674351" y="3826473"/>
                  </a:lnTo>
                  <a:cubicBezTo>
                    <a:pt x="4690176" y="3826473"/>
                    <a:pt x="4730081" y="3829050"/>
                    <a:pt x="4763049" y="3832152"/>
                  </a:cubicBezTo>
                  <a:cubicBezTo>
                    <a:pt x="4804901" y="3836128"/>
                    <a:pt x="4824018" y="3836099"/>
                    <a:pt x="4826513" y="3832068"/>
                  </a:cubicBezTo>
                  <a:cubicBezTo>
                    <a:pt x="4828901" y="3828201"/>
                    <a:pt x="4875855" y="3826776"/>
                    <a:pt x="4968392" y="3827763"/>
                  </a:cubicBezTo>
                  <a:lnTo>
                    <a:pt x="5106703" y="3829217"/>
                  </a:lnTo>
                  <a:lnTo>
                    <a:pt x="5086409" y="3858205"/>
                  </a:lnTo>
                  <a:cubicBezTo>
                    <a:pt x="5074862" y="3874689"/>
                    <a:pt x="5068279" y="3889035"/>
                    <a:pt x="5071134" y="3891448"/>
                  </a:cubicBezTo>
                  <a:cubicBezTo>
                    <a:pt x="5073904" y="3893806"/>
                    <a:pt x="5098368" y="3903927"/>
                    <a:pt x="5125521" y="3913936"/>
                  </a:cubicBezTo>
                  <a:cubicBezTo>
                    <a:pt x="5152671" y="3923948"/>
                    <a:pt x="5197982" y="3942872"/>
                    <a:pt x="5226203" y="3956011"/>
                  </a:cubicBezTo>
                  <a:lnTo>
                    <a:pt x="5277546" y="3979870"/>
                  </a:lnTo>
                  <a:lnTo>
                    <a:pt x="5292026" y="3962674"/>
                  </a:lnTo>
                  <a:cubicBezTo>
                    <a:pt x="5343286" y="3901952"/>
                    <a:pt x="5387665" y="3853983"/>
                    <a:pt x="5404364" y="3841256"/>
                  </a:cubicBezTo>
                  <a:lnTo>
                    <a:pt x="5423729" y="3826473"/>
                  </a:lnTo>
                  <a:lnTo>
                    <a:pt x="6610863" y="3826473"/>
                  </a:lnTo>
                  <a:lnTo>
                    <a:pt x="6634671" y="3845973"/>
                  </a:lnTo>
                  <a:cubicBezTo>
                    <a:pt x="6647781" y="3856699"/>
                    <a:pt x="6676413" y="3886757"/>
                    <a:pt x="6698325" y="3912759"/>
                  </a:cubicBezTo>
                  <a:cubicBezTo>
                    <a:pt x="6762067" y="3988401"/>
                    <a:pt x="6748929" y="3983244"/>
                    <a:pt x="6807839" y="3955844"/>
                  </a:cubicBezTo>
                  <a:cubicBezTo>
                    <a:pt x="6835899" y="3942791"/>
                    <a:pt x="6881069" y="3923948"/>
                    <a:pt x="6908223" y="3913936"/>
                  </a:cubicBezTo>
                  <a:cubicBezTo>
                    <a:pt x="6935376" y="3903927"/>
                    <a:pt x="6959838" y="3893806"/>
                    <a:pt x="6962609" y="3891448"/>
                  </a:cubicBezTo>
                  <a:cubicBezTo>
                    <a:pt x="6965462" y="3889035"/>
                    <a:pt x="6958880" y="3874689"/>
                    <a:pt x="6947334" y="3858205"/>
                  </a:cubicBezTo>
                  <a:lnTo>
                    <a:pt x="6927037" y="3829217"/>
                  </a:lnTo>
                  <a:lnTo>
                    <a:pt x="7065350" y="3827735"/>
                  </a:lnTo>
                  <a:cubicBezTo>
                    <a:pt x="7157861" y="3826776"/>
                    <a:pt x="7204842" y="3828201"/>
                    <a:pt x="7207228" y="3832068"/>
                  </a:cubicBezTo>
                  <a:cubicBezTo>
                    <a:pt x="7209722" y="3836099"/>
                    <a:pt x="7228813" y="3836128"/>
                    <a:pt x="7270691" y="3832152"/>
                  </a:cubicBezTo>
                  <a:cubicBezTo>
                    <a:pt x="7303633" y="3829050"/>
                    <a:pt x="7343539" y="3826473"/>
                    <a:pt x="7359390" y="3826473"/>
                  </a:cubicBezTo>
                  <a:lnTo>
                    <a:pt x="7388189" y="3826473"/>
                  </a:lnTo>
                  <a:lnTo>
                    <a:pt x="7388189" y="4062342"/>
                  </a:lnTo>
                  <a:lnTo>
                    <a:pt x="7345320" y="4062342"/>
                  </a:lnTo>
                  <a:cubicBezTo>
                    <a:pt x="7321733" y="4062342"/>
                    <a:pt x="7274726" y="4065991"/>
                    <a:pt x="7240825" y="4070460"/>
                  </a:cubicBezTo>
                  <a:cubicBezTo>
                    <a:pt x="6990199" y="4103539"/>
                    <a:pt x="6763438" y="4215356"/>
                    <a:pt x="6584449" y="4394149"/>
                  </a:cubicBezTo>
                  <a:cubicBezTo>
                    <a:pt x="6526115" y="4452431"/>
                    <a:pt x="6437144" y="4563537"/>
                    <a:pt x="6440570" y="4573794"/>
                  </a:cubicBezTo>
                  <a:cubicBezTo>
                    <a:pt x="6441477" y="4576538"/>
                    <a:pt x="6466984" y="4588139"/>
                    <a:pt x="6497234" y="4599576"/>
                  </a:cubicBezTo>
                  <a:cubicBezTo>
                    <a:pt x="6527514" y="4610984"/>
                    <a:pt x="6573975" y="4630513"/>
                    <a:pt x="6600522" y="4642938"/>
                  </a:cubicBezTo>
                  <a:lnTo>
                    <a:pt x="6648793" y="4665564"/>
                  </a:lnTo>
                  <a:lnTo>
                    <a:pt x="6661467" y="4650562"/>
                  </a:lnTo>
                  <a:cubicBezTo>
                    <a:pt x="6724163" y="4576400"/>
                    <a:pt x="6755237" y="4543983"/>
                    <a:pt x="6798049" y="4508053"/>
                  </a:cubicBezTo>
                  <a:cubicBezTo>
                    <a:pt x="6949308" y="4381122"/>
                    <a:pt x="7119955" y="4310032"/>
                    <a:pt x="7314111" y="4293109"/>
                  </a:cubicBezTo>
                  <a:cubicBezTo>
                    <a:pt x="7350313" y="4289927"/>
                    <a:pt x="7381797" y="4287324"/>
                    <a:pt x="7384047" y="4287296"/>
                  </a:cubicBezTo>
                  <a:cubicBezTo>
                    <a:pt x="7386324" y="4287270"/>
                    <a:pt x="7388161" y="4338584"/>
                    <a:pt x="7388161" y="4401336"/>
                  </a:cubicBezTo>
                  <a:lnTo>
                    <a:pt x="7388161" y="4515404"/>
                  </a:lnTo>
                  <a:lnTo>
                    <a:pt x="7326452" y="4521739"/>
                  </a:lnTo>
                  <a:cubicBezTo>
                    <a:pt x="7186712" y="4536027"/>
                    <a:pt x="7069903" y="4583613"/>
                    <a:pt x="6959511" y="4671214"/>
                  </a:cubicBezTo>
                  <a:cubicBezTo>
                    <a:pt x="6913763" y="4707526"/>
                    <a:pt x="6850598" y="4775435"/>
                    <a:pt x="6850598" y="4788297"/>
                  </a:cubicBezTo>
                  <a:cubicBezTo>
                    <a:pt x="6850598" y="4792219"/>
                    <a:pt x="6866042" y="4807771"/>
                    <a:pt x="6884882" y="4822911"/>
                  </a:cubicBezTo>
                  <a:cubicBezTo>
                    <a:pt x="6903753" y="4838051"/>
                    <a:pt x="6939271" y="4869345"/>
                    <a:pt x="6963815" y="4892464"/>
                  </a:cubicBezTo>
                  <a:cubicBezTo>
                    <a:pt x="6988392" y="4915586"/>
                    <a:pt x="7010168" y="4934509"/>
                    <a:pt x="7012251" y="4934509"/>
                  </a:cubicBezTo>
                  <a:cubicBezTo>
                    <a:pt x="7014336" y="4934509"/>
                    <a:pt x="7034548" y="4914817"/>
                    <a:pt x="7057205" y="4890736"/>
                  </a:cubicBezTo>
                  <a:cubicBezTo>
                    <a:pt x="7138634" y="4804177"/>
                    <a:pt x="7232845" y="4758075"/>
                    <a:pt x="7353878" y="4745512"/>
                  </a:cubicBezTo>
                  <a:lnTo>
                    <a:pt x="7388161" y="4741976"/>
                  </a:lnTo>
                  <a:lnTo>
                    <a:pt x="7388161" y="4971729"/>
                  </a:lnTo>
                  <a:lnTo>
                    <a:pt x="7354812" y="4977597"/>
                  </a:lnTo>
                  <a:cubicBezTo>
                    <a:pt x="7282350" y="4990376"/>
                    <a:pt x="7221269" y="5034123"/>
                    <a:pt x="7190799" y="5095118"/>
                  </a:cubicBezTo>
                  <a:cubicBezTo>
                    <a:pt x="7170694" y="5135327"/>
                    <a:pt x="7170420" y="5142623"/>
                    <a:pt x="7187948" y="5170378"/>
                  </a:cubicBezTo>
                  <a:cubicBezTo>
                    <a:pt x="7195489" y="5182308"/>
                    <a:pt x="7201660" y="5193391"/>
                    <a:pt x="7201660" y="5194951"/>
                  </a:cubicBezTo>
                  <a:cubicBezTo>
                    <a:pt x="7201660" y="5196515"/>
                    <a:pt x="7139237" y="5197805"/>
                    <a:pt x="7062908" y="5197805"/>
                  </a:cubicBezTo>
                  <a:lnTo>
                    <a:pt x="6924156" y="5197805"/>
                  </a:lnTo>
                  <a:lnTo>
                    <a:pt x="6902464" y="5169062"/>
                  </a:lnTo>
                  <a:cubicBezTo>
                    <a:pt x="6865903" y="5120599"/>
                    <a:pt x="6763216" y="5021618"/>
                    <a:pt x="6702495" y="4976336"/>
                  </a:cubicBezTo>
                  <a:cubicBezTo>
                    <a:pt x="6553102" y="4864873"/>
                    <a:pt x="6402202" y="4798830"/>
                    <a:pt x="6217046" y="4763805"/>
                  </a:cubicBezTo>
                  <a:cubicBezTo>
                    <a:pt x="6139481" y="4749134"/>
                    <a:pt x="5974347" y="4743758"/>
                    <a:pt x="5891491" y="4753191"/>
                  </a:cubicBezTo>
                  <a:cubicBezTo>
                    <a:pt x="5633021" y="4782622"/>
                    <a:pt x="5396054" y="4896743"/>
                    <a:pt x="5213231" y="5079872"/>
                  </a:cubicBezTo>
                  <a:cubicBezTo>
                    <a:pt x="5180043" y="5113112"/>
                    <a:pt x="5143127" y="5153237"/>
                    <a:pt x="5131196" y="5169034"/>
                  </a:cubicBezTo>
                  <a:lnTo>
                    <a:pt x="5109502" y="5197805"/>
                  </a:lnTo>
                  <a:lnTo>
                    <a:pt x="4970750" y="5197805"/>
                  </a:lnTo>
                  <a:cubicBezTo>
                    <a:pt x="4894423" y="5197805"/>
                    <a:pt x="4831999" y="5196515"/>
                    <a:pt x="4831999" y="5194951"/>
                  </a:cubicBezTo>
                  <a:lnTo>
                    <a:pt x="4832054" y="5194951"/>
                  </a:lnTo>
                  <a:cubicBezTo>
                    <a:pt x="4832054" y="5193391"/>
                    <a:pt x="4838225" y="5182337"/>
                    <a:pt x="4845768" y="5170378"/>
                  </a:cubicBezTo>
                  <a:cubicBezTo>
                    <a:pt x="4863292" y="5142623"/>
                    <a:pt x="4863019" y="5135327"/>
                    <a:pt x="4842915" y="5095118"/>
                  </a:cubicBezTo>
                  <a:cubicBezTo>
                    <a:pt x="4812444" y="5034123"/>
                    <a:pt x="4751393" y="4990376"/>
                    <a:pt x="4678932" y="4977623"/>
                  </a:cubicBezTo>
                  <a:lnTo>
                    <a:pt x="4645553" y="4971729"/>
                  </a:lnTo>
                  <a:lnTo>
                    <a:pt x="4645553" y="4741976"/>
                  </a:lnTo>
                  <a:lnTo>
                    <a:pt x="4679836" y="4745540"/>
                  </a:lnTo>
                  <a:cubicBezTo>
                    <a:pt x="4800899" y="4758075"/>
                    <a:pt x="4895107" y="4804177"/>
                    <a:pt x="4976509" y="4890736"/>
                  </a:cubicBezTo>
                  <a:cubicBezTo>
                    <a:pt x="4999165" y="4914817"/>
                    <a:pt x="5019408" y="4934509"/>
                    <a:pt x="5021463" y="4934509"/>
                  </a:cubicBezTo>
                  <a:cubicBezTo>
                    <a:pt x="5023548" y="4934509"/>
                    <a:pt x="5045351" y="4915586"/>
                    <a:pt x="5069899" y="4892464"/>
                  </a:cubicBezTo>
                  <a:cubicBezTo>
                    <a:pt x="5094446" y="4869345"/>
                    <a:pt x="5129963" y="4838051"/>
                    <a:pt x="5148833" y="4822911"/>
                  </a:cubicBezTo>
                  <a:cubicBezTo>
                    <a:pt x="5167672" y="4807800"/>
                    <a:pt x="5183115" y="4792219"/>
                    <a:pt x="5183115" y="4788297"/>
                  </a:cubicBezTo>
                  <a:cubicBezTo>
                    <a:pt x="5183115" y="4775435"/>
                    <a:pt x="5119951" y="4707526"/>
                    <a:pt x="5074203" y="4671214"/>
                  </a:cubicBezTo>
                  <a:cubicBezTo>
                    <a:pt x="4963839" y="4583613"/>
                    <a:pt x="4847029" y="4536027"/>
                    <a:pt x="4707262" y="4521739"/>
                  </a:cubicBezTo>
                  <a:lnTo>
                    <a:pt x="4645553" y="4515404"/>
                  </a:lnTo>
                  <a:lnTo>
                    <a:pt x="4645553" y="4401336"/>
                  </a:lnTo>
                  <a:cubicBezTo>
                    <a:pt x="4645553" y="4338584"/>
                    <a:pt x="4647390" y="4287270"/>
                    <a:pt x="4649667" y="4287296"/>
                  </a:cubicBezTo>
                  <a:cubicBezTo>
                    <a:pt x="4684691" y="4287791"/>
                    <a:pt x="4797470" y="4301448"/>
                    <a:pt x="4837047" y="4309977"/>
                  </a:cubicBezTo>
                  <a:cubicBezTo>
                    <a:pt x="5027247" y="4351063"/>
                    <a:pt x="5215451" y="4463292"/>
                    <a:pt x="5333605" y="4606049"/>
                  </a:cubicBezTo>
                  <a:cubicBezTo>
                    <a:pt x="5354530" y="4631336"/>
                    <a:pt x="5375046" y="4654867"/>
                    <a:pt x="5379186" y="4658351"/>
                  </a:cubicBezTo>
                  <a:cubicBezTo>
                    <a:pt x="5385084" y="4663315"/>
                    <a:pt x="5397151" y="4659831"/>
                    <a:pt x="5434094" y="4642497"/>
                  </a:cubicBezTo>
                  <a:cubicBezTo>
                    <a:pt x="5460151" y="4630320"/>
                    <a:pt x="5506202" y="4610984"/>
                    <a:pt x="5536480" y="4599576"/>
                  </a:cubicBezTo>
                  <a:cubicBezTo>
                    <a:pt x="5566731" y="4588139"/>
                    <a:pt x="5592240" y="4576538"/>
                    <a:pt x="5593144" y="4573794"/>
                  </a:cubicBezTo>
                  <a:cubicBezTo>
                    <a:pt x="5596570" y="4563537"/>
                    <a:pt x="5507627" y="4452460"/>
                    <a:pt x="5449264" y="4394094"/>
                  </a:cubicBezTo>
                  <a:cubicBezTo>
                    <a:pt x="5250914" y="4195747"/>
                    <a:pt x="4986438" y="4076768"/>
                    <a:pt x="4715492" y="4063989"/>
                  </a:cubicBezTo>
                  <a:lnTo>
                    <a:pt x="4645553" y="4060695"/>
                  </a:lnTo>
                  <a:close/>
                  <a:moveTo>
                    <a:pt x="1902890" y="3826473"/>
                  </a:moveTo>
                  <a:lnTo>
                    <a:pt x="1931687" y="3826473"/>
                  </a:lnTo>
                  <a:cubicBezTo>
                    <a:pt x="1947512" y="3826473"/>
                    <a:pt x="1987418" y="3829050"/>
                    <a:pt x="2020385" y="3832152"/>
                  </a:cubicBezTo>
                  <a:cubicBezTo>
                    <a:pt x="2062238" y="3836128"/>
                    <a:pt x="2081354" y="3836099"/>
                    <a:pt x="2083851" y="3832068"/>
                  </a:cubicBezTo>
                  <a:cubicBezTo>
                    <a:pt x="2086238" y="3828201"/>
                    <a:pt x="2133193" y="3826776"/>
                    <a:pt x="2225729" y="3827763"/>
                  </a:cubicBezTo>
                  <a:lnTo>
                    <a:pt x="2364040" y="3829217"/>
                  </a:lnTo>
                  <a:lnTo>
                    <a:pt x="2343746" y="3858205"/>
                  </a:lnTo>
                  <a:cubicBezTo>
                    <a:pt x="2332199" y="3874689"/>
                    <a:pt x="2325617" y="3889035"/>
                    <a:pt x="2328468" y="3891448"/>
                  </a:cubicBezTo>
                  <a:cubicBezTo>
                    <a:pt x="2331239" y="3893806"/>
                    <a:pt x="2355704" y="3903927"/>
                    <a:pt x="2382857" y="3913936"/>
                  </a:cubicBezTo>
                  <a:cubicBezTo>
                    <a:pt x="2410007" y="3923948"/>
                    <a:pt x="2455318" y="3942872"/>
                    <a:pt x="2483540" y="3956011"/>
                  </a:cubicBezTo>
                  <a:lnTo>
                    <a:pt x="2534883" y="3979870"/>
                  </a:lnTo>
                  <a:lnTo>
                    <a:pt x="2549363" y="3962674"/>
                  </a:lnTo>
                  <a:cubicBezTo>
                    <a:pt x="2600623" y="3901952"/>
                    <a:pt x="2645001" y="3853983"/>
                    <a:pt x="2661702" y="3841256"/>
                  </a:cubicBezTo>
                  <a:lnTo>
                    <a:pt x="2681066" y="3826473"/>
                  </a:lnTo>
                  <a:lnTo>
                    <a:pt x="3868200" y="3826473"/>
                  </a:lnTo>
                  <a:lnTo>
                    <a:pt x="3892007" y="3845973"/>
                  </a:lnTo>
                  <a:cubicBezTo>
                    <a:pt x="3905117" y="3856699"/>
                    <a:pt x="3933750" y="3886757"/>
                    <a:pt x="3955663" y="3912759"/>
                  </a:cubicBezTo>
                  <a:cubicBezTo>
                    <a:pt x="4019405" y="3988401"/>
                    <a:pt x="4006266" y="3983244"/>
                    <a:pt x="4065176" y="3955844"/>
                  </a:cubicBezTo>
                  <a:cubicBezTo>
                    <a:pt x="4093236" y="3942791"/>
                    <a:pt x="4138406" y="3923948"/>
                    <a:pt x="4165559" y="3913936"/>
                  </a:cubicBezTo>
                  <a:cubicBezTo>
                    <a:pt x="4192712" y="3903927"/>
                    <a:pt x="4217177" y="3893806"/>
                    <a:pt x="4219946" y="3891448"/>
                  </a:cubicBezTo>
                  <a:cubicBezTo>
                    <a:pt x="4222800" y="3889035"/>
                    <a:pt x="4216218" y="3874689"/>
                    <a:pt x="4204671" y="3858205"/>
                  </a:cubicBezTo>
                  <a:lnTo>
                    <a:pt x="4184373" y="3829217"/>
                  </a:lnTo>
                  <a:lnTo>
                    <a:pt x="4322687" y="3827735"/>
                  </a:lnTo>
                  <a:cubicBezTo>
                    <a:pt x="4415198" y="3826776"/>
                    <a:pt x="4462179" y="3828201"/>
                    <a:pt x="4464567" y="3832068"/>
                  </a:cubicBezTo>
                  <a:cubicBezTo>
                    <a:pt x="4467060" y="3836099"/>
                    <a:pt x="4486150" y="3836128"/>
                    <a:pt x="4528029" y="3832152"/>
                  </a:cubicBezTo>
                  <a:cubicBezTo>
                    <a:pt x="4560970" y="3829050"/>
                    <a:pt x="4600875" y="3826473"/>
                    <a:pt x="4616727" y="3826473"/>
                  </a:cubicBezTo>
                  <a:lnTo>
                    <a:pt x="4645528" y="3826473"/>
                  </a:lnTo>
                  <a:lnTo>
                    <a:pt x="4645528" y="4062342"/>
                  </a:lnTo>
                  <a:lnTo>
                    <a:pt x="4602659" y="4062342"/>
                  </a:lnTo>
                  <a:cubicBezTo>
                    <a:pt x="4579069" y="4062342"/>
                    <a:pt x="4532062" y="4065991"/>
                    <a:pt x="4498164" y="4070460"/>
                  </a:cubicBezTo>
                  <a:cubicBezTo>
                    <a:pt x="4247538" y="4103539"/>
                    <a:pt x="4020775" y="4215356"/>
                    <a:pt x="3841787" y="4394149"/>
                  </a:cubicBezTo>
                  <a:cubicBezTo>
                    <a:pt x="3783452" y="4452431"/>
                    <a:pt x="3694481" y="4563537"/>
                    <a:pt x="3697907" y="4573794"/>
                  </a:cubicBezTo>
                  <a:cubicBezTo>
                    <a:pt x="3698814" y="4576538"/>
                    <a:pt x="3724320" y="4588139"/>
                    <a:pt x="3754572" y="4599576"/>
                  </a:cubicBezTo>
                  <a:cubicBezTo>
                    <a:pt x="3784852" y="4610984"/>
                    <a:pt x="3831311" y="4630513"/>
                    <a:pt x="3857860" y="4642938"/>
                  </a:cubicBezTo>
                  <a:lnTo>
                    <a:pt x="3906131" y="4665564"/>
                  </a:lnTo>
                  <a:lnTo>
                    <a:pt x="3918803" y="4650562"/>
                  </a:lnTo>
                  <a:cubicBezTo>
                    <a:pt x="3981500" y="4576400"/>
                    <a:pt x="4012575" y="4543983"/>
                    <a:pt x="4055386" y="4508053"/>
                  </a:cubicBezTo>
                  <a:cubicBezTo>
                    <a:pt x="4206647" y="4381122"/>
                    <a:pt x="4377294" y="4310032"/>
                    <a:pt x="4571448" y="4293109"/>
                  </a:cubicBezTo>
                  <a:cubicBezTo>
                    <a:pt x="4607652" y="4289927"/>
                    <a:pt x="4639135" y="4287324"/>
                    <a:pt x="4641383" y="4287296"/>
                  </a:cubicBezTo>
                  <a:cubicBezTo>
                    <a:pt x="4643661" y="4287270"/>
                    <a:pt x="4645498" y="4338584"/>
                    <a:pt x="4645498" y="4401336"/>
                  </a:cubicBezTo>
                  <a:lnTo>
                    <a:pt x="4645498" y="4515404"/>
                  </a:lnTo>
                  <a:lnTo>
                    <a:pt x="4583789" y="4521739"/>
                  </a:lnTo>
                  <a:cubicBezTo>
                    <a:pt x="4444051" y="4536027"/>
                    <a:pt x="4327240" y="4583613"/>
                    <a:pt x="4216848" y="4671214"/>
                  </a:cubicBezTo>
                  <a:cubicBezTo>
                    <a:pt x="4171099" y="4707526"/>
                    <a:pt x="4107936" y="4775435"/>
                    <a:pt x="4107936" y="4788297"/>
                  </a:cubicBezTo>
                  <a:cubicBezTo>
                    <a:pt x="4107936" y="4792219"/>
                    <a:pt x="4123378" y="4807771"/>
                    <a:pt x="4142218" y="4822911"/>
                  </a:cubicBezTo>
                  <a:cubicBezTo>
                    <a:pt x="4161090" y="4838051"/>
                    <a:pt x="4196609" y="4869345"/>
                    <a:pt x="4221152" y="4892464"/>
                  </a:cubicBezTo>
                  <a:cubicBezTo>
                    <a:pt x="4245729" y="4915586"/>
                    <a:pt x="4267507" y="4934509"/>
                    <a:pt x="4269587" y="4934509"/>
                  </a:cubicBezTo>
                  <a:cubicBezTo>
                    <a:pt x="4271672" y="4934509"/>
                    <a:pt x="4291887" y="4914817"/>
                    <a:pt x="4314541" y="4890736"/>
                  </a:cubicBezTo>
                  <a:cubicBezTo>
                    <a:pt x="4395973" y="4804177"/>
                    <a:pt x="4490181" y="4758075"/>
                    <a:pt x="4611216" y="4745512"/>
                  </a:cubicBezTo>
                  <a:lnTo>
                    <a:pt x="4645498" y="4741976"/>
                  </a:lnTo>
                  <a:lnTo>
                    <a:pt x="4645498" y="4971729"/>
                  </a:lnTo>
                  <a:lnTo>
                    <a:pt x="4612149" y="4977597"/>
                  </a:lnTo>
                  <a:cubicBezTo>
                    <a:pt x="4539688" y="4990376"/>
                    <a:pt x="4478606" y="5034123"/>
                    <a:pt x="4448136" y="5095118"/>
                  </a:cubicBezTo>
                  <a:cubicBezTo>
                    <a:pt x="4428032" y="5135327"/>
                    <a:pt x="4427759" y="5142623"/>
                    <a:pt x="4445285" y="5170378"/>
                  </a:cubicBezTo>
                  <a:cubicBezTo>
                    <a:pt x="4452827" y="5182308"/>
                    <a:pt x="4458997" y="5193391"/>
                    <a:pt x="4458997" y="5194951"/>
                  </a:cubicBezTo>
                  <a:cubicBezTo>
                    <a:pt x="4458997" y="5196515"/>
                    <a:pt x="4396573" y="5197805"/>
                    <a:pt x="4320246" y="5197805"/>
                  </a:cubicBezTo>
                  <a:lnTo>
                    <a:pt x="4181494" y="5197805"/>
                  </a:lnTo>
                  <a:lnTo>
                    <a:pt x="4159800" y="5169062"/>
                  </a:lnTo>
                  <a:cubicBezTo>
                    <a:pt x="4123240" y="5120599"/>
                    <a:pt x="4020554" y="5021618"/>
                    <a:pt x="3959832" y="4976336"/>
                  </a:cubicBezTo>
                  <a:cubicBezTo>
                    <a:pt x="3810439" y="4864873"/>
                    <a:pt x="3659539" y="4798830"/>
                    <a:pt x="3474382" y="4763805"/>
                  </a:cubicBezTo>
                  <a:cubicBezTo>
                    <a:pt x="3396819" y="4749134"/>
                    <a:pt x="3231684" y="4743758"/>
                    <a:pt x="3148827" y="4753191"/>
                  </a:cubicBezTo>
                  <a:cubicBezTo>
                    <a:pt x="2890358" y="4782622"/>
                    <a:pt x="2653392" y="4896743"/>
                    <a:pt x="2470568" y="5079872"/>
                  </a:cubicBezTo>
                  <a:cubicBezTo>
                    <a:pt x="2437379" y="5113112"/>
                    <a:pt x="2400465" y="5153237"/>
                    <a:pt x="2388533" y="5169034"/>
                  </a:cubicBezTo>
                  <a:lnTo>
                    <a:pt x="2366839" y="5197805"/>
                  </a:lnTo>
                  <a:lnTo>
                    <a:pt x="2228088" y="5197805"/>
                  </a:lnTo>
                  <a:cubicBezTo>
                    <a:pt x="2151760" y="5197805"/>
                    <a:pt x="2089336" y="5196515"/>
                    <a:pt x="2089336" y="5194951"/>
                  </a:cubicBezTo>
                  <a:lnTo>
                    <a:pt x="2089391" y="5194951"/>
                  </a:lnTo>
                  <a:cubicBezTo>
                    <a:pt x="2089391" y="5193391"/>
                    <a:pt x="2095561" y="5182337"/>
                    <a:pt x="2103106" y="5170378"/>
                  </a:cubicBezTo>
                  <a:cubicBezTo>
                    <a:pt x="2120630" y="5142623"/>
                    <a:pt x="2120356" y="5135327"/>
                    <a:pt x="2100252" y="5095118"/>
                  </a:cubicBezTo>
                  <a:cubicBezTo>
                    <a:pt x="2069782" y="5034123"/>
                    <a:pt x="2008729" y="4990376"/>
                    <a:pt x="1936268" y="4977623"/>
                  </a:cubicBezTo>
                  <a:lnTo>
                    <a:pt x="1902890" y="4971729"/>
                  </a:lnTo>
                  <a:lnTo>
                    <a:pt x="1902890" y="4741976"/>
                  </a:lnTo>
                  <a:lnTo>
                    <a:pt x="1937172" y="4745540"/>
                  </a:lnTo>
                  <a:cubicBezTo>
                    <a:pt x="2058235" y="4758075"/>
                    <a:pt x="2152445" y="4804177"/>
                    <a:pt x="2233846" y="4890736"/>
                  </a:cubicBezTo>
                  <a:cubicBezTo>
                    <a:pt x="2256502" y="4914817"/>
                    <a:pt x="2276741" y="4934509"/>
                    <a:pt x="2278800" y="4934509"/>
                  </a:cubicBezTo>
                  <a:cubicBezTo>
                    <a:pt x="2280885" y="4934509"/>
                    <a:pt x="2302688" y="4915586"/>
                    <a:pt x="2327235" y="4892464"/>
                  </a:cubicBezTo>
                  <a:cubicBezTo>
                    <a:pt x="2351782" y="4869345"/>
                    <a:pt x="2387300" y="4838051"/>
                    <a:pt x="2406169" y="4822911"/>
                  </a:cubicBezTo>
                  <a:cubicBezTo>
                    <a:pt x="2425013" y="4807800"/>
                    <a:pt x="2440452" y="4792219"/>
                    <a:pt x="2440452" y="4788297"/>
                  </a:cubicBezTo>
                  <a:cubicBezTo>
                    <a:pt x="2440452" y="4775435"/>
                    <a:pt x="2377288" y="4707526"/>
                    <a:pt x="2331540" y="4671214"/>
                  </a:cubicBezTo>
                  <a:cubicBezTo>
                    <a:pt x="2221177" y="4583613"/>
                    <a:pt x="2104367" y="4536027"/>
                    <a:pt x="1964599" y="4521739"/>
                  </a:cubicBezTo>
                  <a:lnTo>
                    <a:pt x="1902890" y="4515404"/>
                  </a:lnTo>
                  <a:lnTo>
                    <a:pt x="1902890" y="4401336"/>
                  </a:lnTo>
                  <a:cubicBezTo>
                    <a:pt x="1902890" y="4338584"/>
                    <a:pt x="1904727" y="4287270"/>
                    <a:pt x="1907004" y="4287296"/>
                  </a:cubicBezTo>
                  <a:cubicBezTo>
                    <a:pt x="1942027" y="4287791"/>
                    <a:pt x="2054806" y="4301448"/>
                    <a:pt x="2094384" y="4309977"/>
                  </a:cubicBezTo>
                  <a:cubicBezTo>
                    <a:pt x="2284589" y="4351063"/>
                    <a:pt x="2472788" y="4463292"/>
                    <a:pt x="2590943" y="4606049"/>
                  </a:cubicBezTo>
                  <a:cubicBezTo>
                    <a:pt x="2611867" y="4631336"/>
                    <a:pt x="2632383" y="4654867"/>
                    <a:pt x="2636524" y="4658351"/>
                  </a:cubicBezTo>
                  <a:cubicBezTo>
                    <a:pt x="2642421" y="4663315"/>
                    <a:pt x="2654489" y="4659831"/>
                    <a:pt x="2691432" y="4642497"/>
                  </a:cubicBezTo>
                  <a:cubicBezTo>
                    <a:pt x="2717488" y="4630320"/>
                    <a:pt x="2763539" y="4610984"/>
                    <a:pt x="2793816" y="4599576"/>
                  </a:cubicBezTo>
                  <a:cubicBezTo>
                    <a:pt x="2824067" y="4588139"/>
                    <a:pt x="2849576" y="4576538"/>
                    <a:pt x="2850481" y="4573794"/>
                  </a:cubicBezTo>
                  <a:cubicBezTo>
                    <a:pt x="2853910" y="4563537"/>
                    <a:pt x="2764964" y="4452460"/>
                    <a:pt x="2706601" y="4394094"/>
                  </a:cubicBezTo>
                  <a:cubicBezTo>
                    <a:pt x="2508251" y="4195747"/>
                    <a:pt x="2243775" y="4076768"/>
                    <a:pt x="1972828" y="4063989"/>
                  </a:cubicBezTo>
                  <a:lnTo>
                    <a:pt x="1902890" y="4060695"/>
                  </a:lnTo>
                  <a:close/>
                  <a:moveTo>
                    <a:pt x="0" y="3826473"/>
                  </a:moveTo>
                  <a:lnTo>
                    <a:pt x="1125537" y="3826473"/>
                  </a:lnTo>
                  <a:lnTo>
                    <a:pt x="1149344" y="3845973"/>
                  </a:lnTo>
                  <a:cubicBezTo>
                    <a:pt x="1162454" y="3856699"/>
                    <a:pt x="1191087" y="3886757"/>
                    <a:pt x="1213000" y="3912759"/>
                  </a:cubicBezTo>
                  <a:cubicBezTo>
                    <a:pt x="1276739" y="3988401"/>
                    <a:pt x="1263603" y="3983244"/>
                    <a:pt x="1322516" y="3955844"/>
                  </a:cubicBezTo>
                  <a:cubicBezTo>
                    <a:pt x="1350574" y="3942791"/>
                    <a:pt x="1395743" y="3923948"/>
                    <a:pt x="1422896" y="3913936"/>
                  </a:cubicBezTo>
                  <a:cubicBezTo>
                    <a:pt x="1450050" y="3903927"/>
                    <a:pt x="1474513" y="3893806"/>
                    <a:pt x="1477283" y="3891448"/>
                  </a:cubicBezTo>
                  <a:cubicBezTo>
                    <a:pt x="1480137" y="3889035"/>
                    <a:pt x="1473554" y="3874689"/>
                    <a:pt x="1462008" y="3858205"/>
                  </a:cubicBezTo>
                  <a:lnTo>
                    <a:pt x="1441711" y="3829217"/>
                  </a:lnTo>
                  <a:lnTo>
                    <a:pt x="1580024" y="3827735"/>
                  </a:lnTo>
                  <a:cubicBezTo>
                    <a:pt x="1672535" y="3826776"/>
                    <a:pt x="1719516" y="3828201"/>
                    <a:pt x="1721903" y="3832068"/>
                  </a:cubicBezTo>
                  <a:cubicBezTo>
                    <a:pt x="1724396" y="3836099"/>
                    <a:pt x="1743487" y="3836128"/>
                    <a:pt x="1785366" y="3832152"/>
                  </a:cubicBezTo>
                  <a:cubicBezTo>
                    <a:pt x="1818306" y="3829050"/>
                    <a:pt x="1858212" y="3826473"/>
                    <a:pt x="1874064" y="3826473"/>
                  </a:cubicBezTo>
                  <a:lnTo>
                    <a:pt x="1902861" y="3826473"/>
                  </a:lnTo>
                  <a:lnTo>
                    <a:pt x="1902861" y="4062342"/>
                  </a:lnTo>
                  <a:lnTo>
                    <a:pt x="1859995" y="4062342"/>
                  </a:lnTo>
                  <a:cubicBezTo>
                    <a:pt x="1836409" y="4062342"/>
                    <a:pt x="1789400" y="4065991"/>
                    <a:pt x="1755500" y="4070460"/>
                  </a:cubicBezTo>
                  <a:cubicBezTo>
                    <a:pt x="1504874" y="4103539"/>
                    <a:pt x="1278113" y="4215356"/>
                    <a:pt x="1099124" y="4394149"/>
                  </a:cubicBezTo>
                  <a:cubicBezTo>
                    <a:pt x="1040790" y="4452431"/>
                    <a:pt x="951818" y="4563537"/>
                    <a:pt x="955244" y="4573794"/>
                  </a:cubicBezTo>
                  <a:cubicBezTo>
                    <a:pt x="956151" y="4576538"/>
                    <a:pt x="981657" y="4588139"/>
                    <a:pt x="1011909" y="4599576"/>
                  </a:cubicBezTo>
                  <a:cubicBezTo>
                    <a:pt x="1042186" y="4610984"/>
                    <a:pt x="1088649" y="4630513"/>
                    <a:pt x="1115197" y="4642938"/>
                  </a:cubicBezTo>
                  <a:lnTo>
                    <a:pt x="1163468" y="4665564"/>
                  </a:lnTo>
                  <a:lnTo>
                    <a:pt x="1176140" y="4650562"/>
                  </a:lnTo>
                  <a:cubicBezTo>
                    <a:pt x="1238837" y="4576400"/>
                    <a:pt x="1269912" y="4543983"/>
                    <a:pt x="1312723" y="4508053"/>
                  </a:cubicBezTo>
                  <a:cubicBezTo>
                    <a:pt x="1463980" y="4381122"/>
                    <a:pt x="1634630" y="4310032"/>
                    <a:pt x="1828785" y="4293109"/>
                  </a:cubicBezTo>
                  <a:cubicBezTo>
                    <a:pt x="1864985" y="4289927"/>
                    <a:pt x="1896472" y="4287324"/>
                    <a:pt x="1898720" y="4287296"/>
                  </a:cubicBezTo>
                  <a:cubicBezTo>
                    <a:pt x="1900998" y="4287270"/>
                    <a:pt x="1902835" y="4338584"/>
                    <a:pt x="1902835" y="4401336"/>
                  </a:cubicBezTo>
                  <a:lnTo>
                    <a:pt x="1902835" y="4515404"/>
                  </a:lnTo>
                  <a:lnTo>
                    <a:pt x="1841126" y="4521739"/>
                  </a:lnTo>
                  <a:cubicBezTo>
                    <a:pt x="1701387" y="4536027"/>
                    <a:pt x="1584577" y="4583613"/>
                    <a:pt x="1474185" y="4671214"/>
                  </a:cubicBezTo>
                  <a:cubicBezTo>
                    <a:pt x="1428436" y="4707526"/>
                    <a:pt x="1365273" y="4775435"/>
                    <a:pt x="1365273" y="4788297"/>
                  </a:cubicBezTo>
                  <a:cubicBezTo>
                    <a:pt x="1365273" y="4792219"/>
                    <a:pt x="1380716" y="4807771"/>
                    <a:pt x="1399556" y="4822911"/>
                  </a:cubicBezTo>
                  <a:cubicBezTo>
                    <a:pt x="1418425" y="4838051"/>
                    <a:pt x="1453943" y="4869345"/>
                    <a:pt x="1478490" y="4892464"/>
                  </a:cubicBezTo>
                  <a:cubicBezTo>
                    <a:pt x="1503066" y="4915586"/>
                    <a:pt x="1524840" y="4934509"/>
                    <a:pt x="1526925" y="4934509"/>
                  </a:cubicBezTo>
                  <a:cubicBezTo>
                    <a:pt x="1529009" y="4934509"/>
                    <a:pt x="1549223" y="4914817"/>
                    <a:pt x="1571878" y="4890736"/>
                  </a:cubicBezTo>
                  <a:cubicBezTo>
                    <a:pt x="1653309" y="4804177"/>
                    <a:pt x="1747518" y="4758075"/>
                    <a:pt x="1868552" y="4745512"/>
                  </a:cubicBezTo>
                  <a:lnTo>
                    <a:pt x="1902835" y="4741976"/>
                  </a:lnTo>
                  <a:lnTo>
                    <a:pt x="1902835" y="4971729"/>
                  </a:lnTo>
                  <a:lnTo>
                    <a:pt x="1869485" y="4977597"/>
                  </a:lnTo>
                  <a:cubicBezTo>
                    <a:pt x="1797024" y="4990376"/>
                    <a:pt x="1735943" y="5034123"/>
                    <a:pt x="1705473" y="5095118"/>
                  </a:cubicBezTo>
                  <a:cubicBezTo>
                    <a:pt x="1685369" y="5135327"/>
                    <a:pt x="1685095" y="5142623"/>
                    <a:pt x="1702619" y="5170378"/>
                  </a:cubicBezTo>
                  <a:cubicBezTo>
                    <a:pt x="1710163" y="5182308"/>
                    <a:pt x="1716334" y="5193391"/>
                    <a:pt x="1716334" y="5194951"/>
                  </a:cubicBezTo>
                  <a:cubicBezTo>
                    <a:pt x="1716334" y="5196515"/>
                    <a:pt x="1653911" y="5197805"/>
                    <a:pt x="1577583" y="5197805"/>
                  </a:cubicBezTo>
                  <a:lnTo>
                    <a:pt x="1438831" y="5197805"/>
                  </a:lnTo>
                  <a:lnTo>
                    <a:pt x="1417138" y="5169062"/>
                  </a:lnTo>
                  <a:cubicBezTo>
                    <a:pt x="1380577" y="5120599"/>
                    <a:pt x="1277891" y="5021618"/>
                    <a:pt x="1217169" y="4976336"/>
                  </a:cubicBezTo>
                  <a:cubicBezTo>
                    <a:pt x="1067776" y="4864873"/>
                    <a:pt x="916876" y="4798830"/>
                    <a:pt x="731720" y="4763805"/>
                  </a:cubicBezTo>
                  <a:cubicBezTo>
                    <a:pt x="654156" y="4749134"/>
                    <a:pt x="489021" y="4743758"/>
                    <a:pt x="406165" y="4753191"/>
                  </a:cubicBezTo>
                  <a:cubicBezTo>
                    <a:pt x="276930" y="4767907"/>
                    <a:pt x="153071" y="4803794"/>
                    <a:pt x="38667" y="4858895"/>
                  </a:cubicBezTo>
                  <a:lnTo>
                    <a:pt x="0" y="4881720"/>
                  </a:lnTo>
                  <a:lnTo>
                    <a:pt x="0" y="4620097"/>
                  </a:lnTo>
                  <a:lnTo>
                    <a:pt x="51153" y="4599576"/>
                  </a:lnTo>
                  <a:cubicBezTo>
                    <a:pt x="81405" y="4588139"/>
                    <a:pt x="106911" y="4576538"/>
                    <a:pt x="107818" y="4573794"/>
                  </a:cubicBezTo>
                  <a:cubicBezTo>
                    <a:pt x="110388" y="4566101"/>
                    <a:pt x="61000" y="4501697"/>
                    <a:pt x="11523" y="4445353"/>
                  </a:cubicBezTo>
                  <a:lnTo>
                    <a:pt x="0" y="4432940"/>
                  </a:lnTo>
                  <a:lnTo>
                    <a:pt x="0" y="4110880"/>
                  </a:lnTo>
                  <a:lnTo>
                    <a:pt x="3267" y="4115263"/>
                  </a:lnTo>
                  <a:cubicBezTo>
                    <a:pt x="8985" y="4121084"/>
                    <a:pt x="16871" y="4128112"/>
                    <a:pt x="25538" y="4134942"/>
                  </a:cubicBezTo>
                  <a:cubicBezTo>
                    <a:pt x="42898" y="4148628"/>
                    <a:pt x="78059" y="4179728"/>
                    <a:pt x="103703" y="4204057"/>
                  </a:cubicBezTo>
                  <a:cubicBezTo>
                    <a:pt x="129347" y="4228411"/>
                    <a:pt x="151948" y="4248461"/>
                    <a:pt x="153920" y="4248596"/>
                  </a:cubicBezTo>
                  <a:cubicBezTo>
                    <a:pt x="155870" y="4248734"/>
                    <a:pt x="181787" y="4224792"/>
                    <a:pt x="211518" y="4195361"/>
                  </a:cubicBezTo>
                  <a:lnTo>
                    <a:pt x="211489" y="4195361"/>
                  </a:lnTo>
                  <a:cubicBezTo>
                    <a:pt x="248104" y="4159103"/>
                    <a:pt x="278767" y="4134475"/>
                    <a:pt x="306660" y="4118869"/>
                  </a:cubicBezTo>
                  <a:cubicBezTo>
                    <a:pt x="420262" y="4055348"/>
                    <a:pt x="553500" y="4042019"/>
                    <a:pt x="673958" y="4082090"/>
                  </a:cubicBezTo>
                  <a:cubicBezTo>
                    <a:pt x="743099" y="4105128"/>
                    <a:pt x="791836" y="4136203"/>
                    <a:pt x="851628" y="4195361"/>
                  </a:cubicBezTo>
                  <a:cubicBezTo>
                    <a:pt x="881329" y="4224792"/>
                    <a:pt x="906893" y="4248844"/>
                    <a:pt x="908456" y="4248844"/>
                  </a:cubicBezTo>
                  <a:cubicBezTo>
                    <a:pt x="909991" y="4248844"/>
                    <a:pt x="931357" y="4229920"/>
                    <a:pt x="955904" y="4206798"/>
                  </a:cubicBezTo>
                  <a:cubicBezTo>
                    <a:pt x="980451" y="4183679"/>
                    <a:pt x="1015969" y="4152385"/>
                    <a:pt x="1034838" y="4137245"/>
                  </a:cubicBezTo>
                  <a:cubicBezTo>
                    <a:pt x="1053707" y="4122134"/>
                    <a:pt x="1069120" y="4106553"/>
                    <a:pt x="1069120" y="4102632"/>
                  </a:cubicBezTo>
                  <a:cubicBezTo>
                    <a:pt x="1069120" y="4089769"/>
                    <a:pt x="1005957" y="4021860"/>
                    <a:pt x="960209" y="3985548"/>
                  </a:cubicBezTo>
                  <a:cubicBezTo>
                    <a:pt x="849653" y="3897783"/>
                    <a:pt x="732624" y="3850197"/>
                    <a:pt x="593267" y="3836263"/>
                  </a:cubicBezTo>
                  <a:cubicBezTo>
                    <a:pt x="419796" y="3818958"/>
                    <a:pt x="246238" y="3871781"/>
                    <a:pt x="102908" y="3985548"/>
                  </a:cubicBezTo>
                  <a:cubicBezTo>
                    <a:pt x="68392" y="4012946"/>
                    <a:pt x="24387" y="4057888"/>
                    <a:pt x="4542" y="4084141"/>
                  </a:cubicBezTo>
                  <a:lnTo>
                    <a:pt x="0" y="4092188"/>
                  </a:lnTo>
                  <a:close/>
                  <a:moveTo>
                    <a:pt x="8756804" y="3604374"/>
                  </a:moveTo>
                  <a:lnTo>
                    <a:pt x="8758175" y="3604453"/>
                  </a:lnTo>
                  <a:lnTo>
                    <a:pt x="8759546" y="3604374"/>
                  </a:lnTo>
                  <a:cubicBezTo>
                    <a:pt x="8829141" y="3604374"/>
                    <a:pt x="8898736" y="3612355"/>
                    <a:pt x="8966836" y="3628317"/>
                  </a:cubicBezTo>
                  <a:lnTo>
                    <a:pt x="9049871" y="3652961"/>
                  </a:lnTo>
                  <a:lnTo>
                    <a:pt x="9049871" y="3653775"/>
                  </a:lnTo>
                  <a:lnTo>
                    <a:pt x="9064937" y="3658246"/>
                  </a:lnTo>
                  <a:cubicBezTo>
                    <a:pt x="9098053" y="3670218"/>
                    <a:pt x="9130608" y="3684185"/>
                    <a:pt x="9162416" y="3700147"/>
                  </a:cubicBezTo>
                  <a:cubicBezTo>
                    <a:pt x="9203247" y="3720635"/>
                    <a:pt x="9259600" y="3755361"/>
                    <a:pt x="9299514" y="3783814"/>
                  </a:cubicBezTo>
                  <a:lnTo>
                    <a:pt x="9330999" y="3808057"/>
                  </a:lnTo>
                  <a:lnTo>
                    <a:pt x="9322274" y="3826039"/>
                  </a:lnTo>
                  <a:lnTo>
                    <a:pt x="8251812" y="3826161"/>
                  </a:lnTo>
                  <a:lnTo>
                    <a:pt x="8164391" y="3826171"/>
                  </a:lnTo>
                  <a:lnTo>
                    <a:pt x="8183588" y="3809744"/>
                  </a:lnTo>
                  <a:cubicBezTo>
                    <a:pt x="8192461" y="3802147"/>
                    <a:pt x="8204214" y="3793169"/>
                    <a:pt x="8217684" y="3783559"/>
                  </a:cubicBezTo>
                  <a:lnTo>
                    <a:pt x="8225246" y="3778453"/>
                  </a:lnTo>
                  <a:lnTo>
                    <a:pt x="8225246" y="3776600"/>
                  </a:lnTo>
                  <a:lnTo>
                    <a:pt x="8259345" y="3753577"/>
                  </a:lnTo>
                  <a:cubicBezTo>
                    <a:pt x="8290834" y="3733319"/>
                    <a:pt x="8324548" y="3713517"/>
                    <a:pt x="8351194" y="3700147"/>
                  </a:cubicBezTo>
                  <a:cubicBezTo>
                    <a:pt x="8478425" y="3636298"/>
                    <a:pt x="8617615" y="3604374"/>
                    <a:pt x="8756804" y="3604374"/>
                  </a:cubicBezTo>
                  <a:close/>
                  <a:moveTo>
                    <a:pt x="6016885" y="3604374"/>
                  </a:moveTo>
                  <a:cubicBezTo>
                    <a:pt x="6156073" y="3604374"/>
                    <a:pt x="6295264" y="3636298"/>
                    <a:pt x="6422495" y="3700147"/>
                  </a:cubicBezTo>
                  <a:cubicBezTo>
                    <a:pt x="6476938" y="3727464"/>
                    <a:pt x="6558972" y="3780094"/>
                    <a:pt x="6592843" y="3809416"/>
                  </a:cubicBezTo>
                  <a:lnTo>
                    <a:pt x="6612044" y="3826036"/>
                  </a:lnTo>
                  <a:lnTo>
                    <a:pt x="5421728" y="3826171"/>
                  </a:lnTo>
                  <a:lnTo>
                    <a:pt x="5440924" y="3809744"/>
                  </a:lnTo>
                  <a:cubicBezTo>
                    <a:pt x="5476416" y="3779354"/>
                    <a:pt x="5557982" y="3726888"/>
                    <a:pt x="5611272" y="3700147"/>
                  </a:cubicBezTo>
                  <a:cubicBezTo>
                    <a:pt x="5738505" y="3636298"/>
                    <a:pt x="5877694" y="3604374"/>
                    <a:pt x="6016885" y="3604374"/>
                  </a:cubicBezTo>
                  <a:close/>
                  <a:moveTo>
                    <a:pt x="3274221" y="3604374"/>
                  </a:moveTo>
                  <a:cubicBezTo>
                    <a:pt x="3413411" y="3604374"/>
                    <a:pt x="3552600" y="3636298"/>
                    <a:pt x="3679833" y="3700147"/>
                  </a:cubicBezTo>
                  <a:cubicBezTo>
                    <a:pt x="3734274" y="3727464"/>
                    <a:pt x="3816310" y="3780094"/>
                    <a:pt x="3850180" y="3809416"/>
                  </a:cubicBezTo>
                  <a:lnTo>
                    <a:pt x="3869380" y="3826036"/>
                  </a:lnTo>
                  <a:lnTo>
                    <a:pt x="2679065" y="3826171"/>
                  </a:lnTo>
                  <a:lnTo>
                    <a:pt x="2698262" y="3809744"/>
                  </a:lnTo>
                  <a:cubicBezTo>
                    <a:pt x="2733754" y="3779354"/>
                    <a:pt x="2815320" y="3726888"/>
                    <a:pt x="2868609" y="3700147"/>
                  </a:cubicBezTo>
                  <a:cubicBezTo>
                    <a:pt x="2995842" y="3636298"/>
                    <a:pt x="3135031" y="3604374"/>
                    <a:pt x="3274221" y="3604374"/>
                  </a:cubicBezTo>
                  <a:close/>
                  <a:moveTo>
                    <a:pt x="531558" y="3604374"/>
                  </a:moveTo>
                  <a:cubicBezTo>
                    <a:pt x="670748" y="3604374"/>
                    <a:pt x="809938" y="3636298"/>
                    <a:pt x="937170" y="3700147"/>
                  </a:cubicBezTo>
                  <a:cubicBezTo>
                    <a:pt x="991612" y="3727464"/>
                    <a:pt x="1073647" y="3780094"/>
                    <a:pt x="1107518" y="3809416"/>
                  </a:cubicBezTo>
                  <a:lnTo>
                    <a:pt x="1126718" y="3826036"/>
                  </a:lnTo>
                  <a:lnTo>
                    <a:pt x="0" y="3826164"/>
                  </a:lnTo>
                  <a:lnTo>
                    <a:pt x="0" y="3776600"/>
                  </a:lnTo>
                  <a:lnTo>
                    <a:pt x="34098" y="3753577"/>
                  </a:lnTo>
                  <a:cubicBezTo>
                    <a:pt x="65587" y="3733319"/>
                    <a:pt x="99302" y="3713517"/>
                    <a:pt x="125947" y="3700147"/>
                  </a:cubicBezTo>
                  <a:cubicBezTo>
                    <a:pt x="253179" y="3636298"/>
                    <a:pt x="392369" y="3604374"/>
                    <a:pt x="531558" y="3604374"/>
                  </a:cubicBezTo>
                  <a:close/>
                  <a:moveTo>
                    <a:pt x="8758176" y="2918464"/>
                  </a:moveTo>
                  <a:lnTo>
                    <a:pt x="8718516" y="2922145"/>
                  </a:lnTo>
                  <a:cubicBezTo>
                    <a:pt x="8677845" y="2929762"/>
                    <a:pt x="8638796" y="2948802"/>
                    <a:pt x="8606234" y="2979266"/>
                  </a:cubicBezTo>
                  <a:cubicBezTo>
                    <a:pt x="8579135" y="3004608"/>
                    <a:pt x="8545619" y="3061188"/>
                    <a:pt x="8545619" y="3081621"/>
                  </a:cubicBezTo>
                  <a:cubicBezTo>
                    <a:pt x="8545619" y="3087299"/>
                    <a:pt x="8554231" y="3105454"/>
                    <a:pt x="8564790" y="3121910"/>
                  </a:cubicBezTo>
                  <a:lnTo>
                    <a:pt x="8583764" y="3151594"/>
                  </a:lnTo>
                  <a:lnTo>
                    <a:pt x="8621016" y="3147718"/>
                  </a:lnTo>
                  <a:cubicBezTo>
                    <a:pt x="8642903" y="3145415"/>
                    <a:pt x="8704007" y="3143552"/>
                    <a:pt x="8756804" y="3143552"/>
                  </a:cubicBezTo>
                  <a:lnTo>
                    <a:pt x="8758175" y="3143573"/>
                  </a:lnTo>
                  <a:lnTo>
                    <a:pt x="8759546" y="3143552"/>
                  </a:lnTo>
                  <a:cubicBezTo>
                    <a:pt x="8812344" y="3143552"/>
                    <a:pt x="8873451" y="3145415"/>
                    <a:pt x="8895364" y="3147718"/>
                  </a:cubicBezTo>
                  <a:lnTo>
                    <a:pt x="8932589" y="3151594"/>
                  </a:lnTo>
                  <a:lnTo>
                    <a:pt x="8951590" y="3121910"/>
                  </a:lnTo>
                  <a:cubicBezTo>
                    <a:pt x="8962120" y="3105454"/>
                    <a:pt x="8970732" y="3087299"/>
                    <a:pt x="8970732" y="3081621"/>
                  </a:cubicBezTo>
                  <a:cubicBezTo>
                    <a:pt x="8970732" y="3061188"/>
                    <a:pt x="8937218" y="3004608"/>
                    <a:pt x="8910120" y="2979266"/>
                  </a:cubicBezTo>
                  <a:cubicBezTo>
                    <a:pt x="8877558" y="2948802"/>
                    <a:pt x="8838509" y="2929762"/>
                    <a:pt x="8797837" y="2922145"/>
                  </a:cubicBezTo>
                  <a:close/>
                  <a:moveTo>
                    <a:pt x="6016885" y="2918337"/>
                  </a:moveTo>
                  <a:cubicBezTo>
                    <a:pt x="5961935" y="2918337"/>
                    <a:pt x="5906984" y="2938647"/>
                    <a:pt x="5863568" y="2979266"/>
                  </a:cubicBezTo>
                  <a:cubicBezTo>
                    <a:pt x="5836474" y="3004608"/>
                    <a:pt x="5802956" y="3061188"/>
                    <a:pt x="5802956" y="3081621"/>
                  </a:cubicBezTo>
                  <a:cubicBezTo>
                    <a:pt x="5802956" y="3087299"/>
                    <a:pt x="5811568" y="3105454"/>
                    <a:pt x="5822127" y="3121910"/>
                  </a:cubicBezTo>
                  <a:lnTo>
                    <a:pt x="5841271" y="3151862"/>
                  </a:lnTo>
                  <a:lnTo>
                    <a:pt x="5881096" y="3147718"/>
                  </a:lnTo>
                  <a:cubicBezTo>
                    <a:pt x="5902982" y="3145415"/>
                    <a:pt x="5964089" y="3143552"/>
                    <a:pt x="6016885" y="3143552"/>
                  </a:cubicBezTo>
                  <a:cubicBezTo>
                    <a:pt x="6069682" y="3143552"/>
                    <a:pt x="6130788" y="3145415"/>
                    <a:pt x="6152701" y="3147718"/>
                  </a:cubicBezTo>
                  <a:lnTo>
                    <a:pt x="6192499" y="3151862"/>
                  </a:lnTo>
                  <a:lnTo>
                    <a:pt x="6211670" y="3121910"/>
                  </a:lnTo>
                  <a:cubicBezTo>
                    <a:pt x="6222200" y="3105454"/>
                    <a:pt x="6230811" y="3087299"/>
                    <a:pt x="6230811" y="3081621"/>
                  </a:cubicBezTo>
                  <a:cubicBezTo>
                    <a:pt x="6230811" y="3061188"/>
                    <a:pt x="6197298" y="3004608"/>
                    <a:pt x="6170199" y="2979266"/>
                  </a:cubicBezTo>
                  <a:cubicBezTo>
                    <a:pt x="6126783" y="2938647"/>
                    <a:pt x="6071835" y="2918337"/>
                    <a:pt x="6016885" y="2918337"/>
                  </a:cubicBezTo>
                  <a:close/>
                  <a:moveTo>
                    <a:pt x="3274222" y="2918337"/>
                  </a:moveTo>
                  <a:cubicBezTo>
                    <a:pt x="3219273" y="2918337"/>
                    <a:pt x="3164323" y="2938647"/>
                    <a:pt x="3120906" y="2979266"/>
                  </a:cubicBezTo>
                  <a:cubicBezTo>
                    <a:pt x="3093811" y="3004608"/>
                    <a:pt x="3060293" y="3061188"/>
                    <a:pt x="3060293" y="3081621"/>
                  </a:cubicBezTo>
                  <a:cubicBezTo>
                    <a:pt x="3060293" y="3087299"/>
                    <a:pt x="3068907" y="3105454"/>
                    <a:pt x="3079465" y="3121910"/>
                  </a:cubicBezTo>
                  <a:lnTo>
                    <a:pt x="3098610" y="3151862"/>
                  </a:lnTo>
                  <a:lnTo>
                    <a:pt x="3138433" y="3147718"/>
                  </a:lnTo>
                  <a:cubicBezTo>
                    <a:pt x="3160319" y="3145415"/>
                    <a:pt x="3221424" y="3143552"/>
                    <a:pt x="3274221" y="3143552"/>
                  </a:cubicBezTo>
                  <a:cubicBezTo>
                    <a:pt x="3327018" y="3143552"/>
                    <a:pt x="3388123" y="3145415"/>
                    <a:pt x="3410038" y="3147718"/>
                  </a:cubicBezTo>
                  <a:lnTo>
                    <a:pt x="3449835" y="3151862"/>
                  </a:lnTo>
                  <a:lnTo>
                    <a:pt x="3469006" y="3121910"/>
                  </a:lnTo>
                  <a:cubicBezTo>
                    <a:pt x="3479536" y="3105454"/>
                    <a:pt x="3488149" y="3087299"/>
                    <a:pt x="3488149" y="3081621"/>
                  </a:cubicBezTo>
                  <a:cubicBezTo>
                    <a:pt x="3488149" y="3061188"/>
                    <a:pt x="3454635" y="3004608"/>
                    <a:pt x="3427537" y="2979266"/>
                  </a:cubicBezTo>
                  <a:cubicBezTo>
                    <a:pt x="3384120" y="2938647"/>
                    <a:pt x="3329172" y="2918337"/>
                    <a:pt x="3274222" y="2918337"/>
                  </a:cubicBezTo>
                  <a:close/>
                  <a:moveTo>
                    <a:pt x="531559" y="2918337"/>
                  </a:moveTo>
                  <a:cubicBezTo>
                    <a:pt x="476610" y="2918337"/>
                    <a:pt x="421660" y="2938647"/>
                    <a:pt x="378243" y="2979266"/>
                  </a:cubicBezTo>
                  <a:cubicBezTo>
                    <a:pt x="351147" y="3004608"/>
                    <a:pt x="317631" y="3061188"/>
                    <a:pt x="317631" y="3081621"/>
                  </a:cubicBezTo>
                  <a:cubicBezTo>
                    <a:pt x="317631" y="3087299"/>
                    <a:pt x="326243" y="3105454"/>
                    <a:pt x="336802" y="3121910"/>
                  </a:cubicBezTo>
                  <a:lnTo>
                    <a:pt x="355944" y="3151862"/>
                  </a:lnTo>
                  <a:lnTo>
                    <a:pt x="395770" y="3147718"/>
                  </a:lnTo>
                  <a:cubicBezTo>
                    <a:pt x="417657" y="3145415"/>
                    <a:pt x="478761" y="3143552"/>
                    <a:pt x="531558" y="3143552"/>
                  </a:cubicBezTo>
                  <a:cubicBezTo>
                    <a:pt x="584356" y="3143552"/>
                    <a:pt x="645460" y="3145415"/>
                    <a:pt x="667376" y="3147718"/>
                  </a:cubicBezTo>
                  <a:lnTo>
                    <a:pt x="707172" y="3151862"/>
                  </a:lnTo>
                  <a:lnTo>
                    <a:pt x="726344" y="3121910"/>
                  </a:lnTo>
                  <a:cubicBezTo>
                    <a:pt x="736874" y="3105454"/>
                    <a:pt x="745486" y="3087299"/>
                    <a:pt x="745486" y="3081621"/>
                  </a:cubicBezTo>
                  <a:cubicBezTo>
                    <a:pt x="745486" y="3061188"/>
                    <a:pt x="711972" y="3004608"/>
                    <a:pt x="684874" y="2979266"/>
                  </a:cubicBezTo>
                  <a:cubicBezTo>
                    <a:pt x="641458" y="2938647"/>
                    <a:pt x="586509" y="2918337"/>
                    <a:pt x="531559" y="2918337"/>
                  </a:cubicBezTo>
                  <a:close/>
                  <a:moveTo>
                    <a:pt x="8818516" y="2464933"/>
                  </a:moveTo>
                  <a:lnTo>
                    <a:pt x="8691610" y="2464959"/>
                  </a:lnTo>
                  <a:cubicBezTo>
                    <a:pt x="8562894" y="2477848"/>
                    <a:pt x="8438394" y="2528892"/>
                    <a:pt x="8330896" y="2614216"/>
                  </a:cubicBezTo>
                  <a:cubicBezTo>
                    <a:pt x="8284875" y="2650748"/>
                    <a:pt x="8221986" y="2718467"/>
                    <a:pt x="8221986" y="2731493"/>
                  </a:cubicBezTo>
                  <a:cubicBezTo>
                    <a:pt x="8221986" y="2735498"/>
                    <a:pt x="8236192" y="2749950"/>
                    <a:pt x="8253528" y="2763610"/>
                  </a:cubicBezTo>
                  <a:cubicBezTo>
                    <a:pt x="8270888" y="2777296"/>
                    <a:pt x="8306048" y="2808397"/>
                    <a:pt x="8331692" y="2832725"/>
                  </a:cubicBezTo>
                  <a:cubicBezTo>
                    <a:pt x="8344514" y="2844903"/>
                    <a:pt x="8356576" y="2856004"/>
                    <a:pt x="8365678" y="2864077"/>
                  </a:cubicBezTo>
                  <a:lnTo>
                    <a:pt x="8380610" y="2876210"/>
                  </a:lnTo>
                  <a:lnTo>
                    <a:pt x="8384808" y="2873144"/>
                  </a:lnTo>
                  <a:cubicBezTo>
                    <a:pt x="8394313" y="2865089"/>
                    <a:pt x="8414466" y="2846102"/>
                    <a:pt x="8436764" y="2824029"/>
                  </a:cubicBezTo>
                  <a:lnTo>
                    <a:pt x="8436735" y="2824029"/>
                  </a:lnTo>
                  <a:cubicBezTo>
                    <a:pt x="8473350" y="2787771"/>
                    <a:pt x="8504013" y="2763144"/>
                    <a:pt x="8531906" y="2747537"/>
                  </a:cubicBezTo>
                  <a:cubicBezTo>
                    <a:pt x="8588707" y="2715777"/>
                    <a:pt x="8650417" y="2696565"/>
                    <a:pt x="8712984" y="2690302"/>
                  </a:cubicBezTo>
                  <a:lnTo>
                    <a:pt x="8715675" y="2690312"/>
                  </a:lnTo>
                  <a:lnTo>
                    <a:pt x="8715726" y="2690302"/>
                  </a:lnTo>
                  <a:cubicBezTo>
                    <a:pt x="8778293" y="2684038"/>
                    <a:pt x="8841717" y="2690723"/>
                    <a:pt x="8901946" y="2710758"/>
                  </a:cubicBezTo>
                  <a:cubicBezTo>
                    <a:pt x="8927875" y="2719398"/>
                    <a:pt x="8950934" y="2729167"/>
                    <a:pt x="8972782" y="2741124"/>
                  </a:cubicBezTo>
                  <a:lnTo>
                    <a:pt x="8991035" y="2753611"/>
                  </a:lnTo>
                  <a:lnTo>
                    <a:pt x="8991545" y="2753849"/>
                  </a:lnTo>
                  <a:lnTo>
                    <a:pt x="8993890" y="2755564"/>
                  </a:lnTo>
                  <a:lnTo>
                    <a:pt x="9036354" y="2784613"/>
                  </a:lnTo>
                  <a:lnTo>
                    <a:pt x="9049871" y="2796929"/>
                  </a:lnTo>
                  <a:lnTo>
                    <a:pt x="9049871" y="2799427"/>
                  </a:lnTo>
                  <a:lnTo>
                    <a:pt x="9076874" y="2824029"/>
                  </a:lnTo>
                  <a:cubicBezTo>
                    <a:pt x="9106575" y="2853460"/>
                    <a:pt x="9132139" y="2877512"/>
                    <a:pt x="9133702" y="2877512"/>
                  </a:cubicBezTo>
                  <a:cubicBezTo>
                    <a:pt x="9135237" y="2877512"/>
                    <a:pt x="9156603" y="2858589"/>
                    <a:pt x="9181150" y="2835467"/>
                  </a:cubicBezTo>
                  <a:cubicBezTo>
                    <a:pt x="9205697" y="2812347"/>
                    <a:pt x="9241215" y="2781054"/>
                    <a:pt x="9260084" y="2765914"/>
                  </a:cubicBezTo>
                  <a:cubicBezTo>
                    <a:pt x="9278953" y="2750802"/>
                    <a:pt x="9294366" y="2735222"/>
                    <a:pt x="9294366" y="2731300"/>
                  </a:cubicBezTo>
                  <a:cubicBezTo>
                    <a:pt x="9294366" y="2718438"/>
                    <a:pt x="9231203" y="2650529"/>
                    <a:pt x="9185455" y="2614216"/>
                  </a:cubicBezTo>
                  <a:cubicBezTo>
                    <a:pt x="9102538" y="2548392"/>
                    <a:pt x="9015980" y="2505170"/>
                    <a:pt x="8919092" y="2481794"/>
                  </a:cubicBezTo>
                  <a:close/>
                  <a:moveTo>
                    <a:pt x="6078594" y="2464932"/>
                  </a:moveTo>
                  <a:cubicBezTo>
                    <a:pt x="5905122" y="2447627"/>
                    <a:pt x="5731563" y="2500450"/>
                    <a:pt x="5588235" y="2614216"/>
                  </a:cubicBezTo>
                  <a:cubicBezTo>
                    <a:pt x="5542212" y="2650748"/>
                    <a:pt x="5479322" y="2718467"/>
                    <a:pt x="5479322" y="2731493"/>
                  </a:cubicBezTo>
                  <a:cubicBezTo>
                    <a:pt x="5479322" y="2735498"/>
                    <a:pt x="5493530" y="2749950"/>
                    <a:pt x="5510864" y="2763610"/>
                  </a:cubicBezTo>
                  <a:cubicBezTo>
                    <a:pt x="5528224" y="2777296"/>
                    <a:pt x="5563384" y="2808397"/>
                    <a:pt x="5589028" y="2832725"/>
                  </a:cubicBezTo>
                  <a:cubicBezTo>
                    <a:pt x="5614674" y="2857080"/>
                    <a:pt x="5637273" y="2877129"/>
                    <a:pt x="5639247" y="2877264"/>
                  </a:cubicBezTo>
                  <a:cubicBezTo>
                    <a:pt x="5641195" y="2877403"/>
                    <a:pt x="5667113" y="2853460"/>
                    <a:pt x="5696843" y="2824029"/>
                  </a:cubicBezTo>
                  <a:lnTo>
                    <a:pt x="5696815" y="2824029"/>
                  </a:lnTo>
                  <a:cubicBezTo>
                    <a:pt x="5733430" y="2787771"/>
                    <a:pt x="5764092" y="2763144"/>
                    <a:pt x="5791986" y="2747537"/>
                  </a:cubicBezTo>
                  <a:cubicBezTo>
                    <a:pt x="5905588" y="2684017"/>
                    <a:pt x="6038825" y="2670688"/>
                    <a:pt x="6159283" y="2710758"/>
                  </a:cubicBezTo>
                  <a:cubicBezTo>
                    <a:pt x="6228427" y="2733796"/>
                    <a:pt x="6277162" y="2764871"/>
                    <a:pt x="6336954" y="2824029"/>
                  </a:cubicBezTo>
                  <a:cubicBezTo>
                    <a:pt x="6366655" y="2853460"/>
                    <a:pt x="6392219" y="2877512"/>
                    <a:pt x="6393783" y="2877512"/>
                  </a:cubicBezTo>
                  <a:cubicBezTo>
                    <a:pt x="6395316" y="2877512"/>
                    <a:pt x="6416683" y="2858589"/>
                    <a:pt x="6441230" y="2835467"/>
                  </a:cubicBezTo>
                  <a:cubicBezTo>
                    <a:pt x="6465777" y="2812347"/>
                    <a:pt x="6501295" y="2781054"/>
                    <a:pt x="6520164" y="2765914"/>
                  </a:cubicBezTo>
                  <a:cubicBezTo>
                    <a:pt x="6539033" y="2750802"/>
                    <a:pt x="6554446" y="2735222"/>
                    <a:pt x="6554446" y="2731300"/>
                  </a:cubicBezTo>
                  <a:cubicBezTo>
                    <a:pt x="6554446" y="2718438"/>
                    <a:pt x="6491282" y="2650529"/>
                    <a:pt x="6445535" y="2614216"/>
                  </a:cubicBezTo>
                  <a:cubicBezTo>
                    <a:pt x="6334978" y="2526451"/>
                    <a:pt x="6217949" y="2478866"/>
                    <a:pt x="6078594" y="2464932"/>
                  </a:cubicBezTo>
                  <a:close/>
                  <a:moveTo>
                    <a:pt x="3335930" y="2464932"/>
                  </a:moveTo>
                  <a:cubicBezTo>
                    <a:pt x="3162459" y="2447627"/>
                    <a:pt x="2988904" y="2500450"/>
                    <a:pt x="2845571" y="2614216"/>
                  </a:cubicBezTo>
                  <a:cubicBezTo>
                    <a:pt x="2799549" y="2650748"/>
                    <a:pt x="2736659" y="2718467"/>
                    <a:pt x="2736659" y="2731493"/>
                  </a:cubicBezTo>
                  <a:cubicBezTo>
                    <a:pt x="2736659" y="2735498"/>
                    <a:pt x="2750866" y="2749950"/>
                    <a:pt x="2768201" y="2763610"/>
                  </a:cubicBezTo>
                  <a:cubicBezTo>
                    <a:pt x="2785561" y="2777296"/>
                    <a:pt x="2820722" y="2808397"/>
                    <a:pt x="2846366" y="2832725"/>
                  </a:cubicBezTo>
                  <a:cubicBezTo>
                    <a:pt x="2872011" y="2857080"/>
                    <a:pt x="2894611" y="2877129"/>
                    <a:pt x="2896583" y="2877264"/>
                  </a:cubicBezTo>
                  <a:cubicBezTo>
                    <a:pt x="2898532" y="2877403"/>
                    <a:pt x="2924450" y="2853460"/>
                    <a:pt x="2954180" y="2824029"/>
                  </a:cubicBezTo>
                  <a:lnTo>
                    <a:pt x="2954152" y="2824029"/>
                  </a:lnTo>
                  <a:cubicBezTo>
                    <a:pt x="2990767" y="2787771"/>
                    <a:pt x="3021430" y="2763144"/>
                    <a:pt x="3049323" y="2747537"/>
                  </a:cubicBezTo>
                  <a:cubicBezTo>
                    <a:pt x="3162925" y="2684017"/>
                    <a:pt x="3296162" y="2670688"/>
                    <a:pt x="3416621" y="2710758"/>
                  </a:cubicBezTo>
                  <a:cubicBezTo>
                    <a:pt x="3485765" y="2733796"/>
                    <a:pt x="3534499" y="2764871"/>
                    <a:pt x="3594291" y="2824029"/>
                  </a:cubicBezTo>
                  <a:cubicBezTo>
                    <a:pt x="3623992" y="2853460"/>
                    <a:pt x="3649557" y="2877512"/>
                    <a:pt x="3651119" y="2877512"/>
                  </a:cubicBezTo>
                  <a:cubicBezTo>
                    <a:pt x="3652654" y="2877512"/>
                    <a:pt x="3674019" y="2858589"/>
                    <a:pt x="3698567" y="2835467"/>
                  </a:cubicBezTo>
                  <a:cubicBezTo>
                    <a:pt x="3723114" y="2812347"/>
                    <a:pt x="3758632" y="2781054"/>
                    <a:pt x="3777500" y="2765914"/>
                  </a:cubicBezTo>
                  <a:cubicBezTo>
                    <a:pt x="3796369" y="2750802"/>
                    <a:pt x="3811783" y="2735222"/>
                    <a:pt x="3811783" y="2731300"/>
                  </a:cubicBezTo>
                  <a:cubicBezTo>
                    <a:pt x="3811783" y="2718438"/>
                    <a:pt x="3748620" y="2650529"/>
                    <a:pt x="3702871" y="2614216"/>
                  </a:cubicBezTo>
                  <a:cubicBezTo>
                    <a:pt x="3592315" y="2526451"/>
                    <a:pt x="3475286" y="2478866"/>
                    <a:pt x="3335930" y="2464932"/>
                  </a:cubicBezTo>
                  <a:close/>
                  <a:moveTo>
                    <a:pt x="7388216" y="2455142"/>
                  </a:moveTo>
                  <a:lnTo>
                    <a:pt x="7417013" y="2455142"/>
                  </a:lnTo>
                  <a:cubicBezTo>
                    <a:pt x="7432839" y="2455142"/>
                    <a:pt x="7472745" y="2457719"/>
                    <a:pt x="7505710" y="2460820"/>
                  </a:cubicBezTo>
                  <a:cubicBezTo>
                    <a:pt x="7547564" y="2464797"/>
                    <a:pt x="7566680" y="2464768"/>
                    <a:pt x="7569177" y="2460737"/>
                  </a:cubicBezTo>
                  <a:cubicBezTo>
                    <a:pt x="7571563" y="2456870"/>
                    <a:pt x="7618519" y="2455445"/>
                    <a:pt x="7711056" y="2456432"/>
                  </a:cubicBezTo>
                  <a:lnTo>
                    <a:pt x="7849366" y="2457886"/>
                  </a:lnTo>
                  <a:lnTo>
                    <a:pt x="7829071" y="2486874"/>
                  </a:lnTo>
                  <a:cubicBezTo>
                    <a:pt x="7817526" y="2503358"/>
                    <a:pt x="7810943" y="2517703"/>
                    <a:pt x="7813796" y="2520117"/>
                  </a:cubicBezTo>
                  <a:cubicBezTo>
                    <a:pt x="7816566" y="2522475"/>
                    <a:pt x="7841029" y="2532596"/>
                    <a:pt x="7868182" y="2542605"/>
                  </a:cubicBezTo>
                  <a:cubicBezTo>
                    <a:pt x="7895333" y="2552617"/>
                    <a:pt x="7940643" y="2571540"/>
                    <a:pt x="7968866" y="2584679"/>
                  </a:cubicBezTo>
                  <a:lnTo>
                    <a:pt x="8020208" y="2608538"/>
                  </a:lnTo>
                  <a:lnTo>
                    <a:pt x="8034690" y="2591342"/>
                  </a:lnTo>
                  <a:cubicBezTo>
                    <a:pt x="8085949" y="2530621"/>
                    <a:pt x="8130326" y="2482652"/>
                    <a:pt x="8147027" y="2469925"/>
                  </a:cubicBezTo>
                  <a:lnTo>
                    <a:pt x="8166391" y="2455142"/>
                  </a:lnTo>
                  <a:lnTo>
                    <a:pt x="8225246" y="2455142"/>
                  </a:lnTo>
                  <a:lnTo>
                    <a:pt x="9049871" y="2455142"/>
                  </a:lnTo>
                  <a:lnTo>
                    <a:pt x="9350783" y="2455142"/>
                  </a:lnTo>
                  <a:lnTo>
                    <a:pt x="9374590" y="2474642"/>
                  </a:lnTo>
                  <a:cubicBezTo>
                    <a:pt x="9387700" y="2485368"/>
                    <a:pt x="9416333" y="2515426"/>
                    <a:pt x="9438246" y="2541427"/>
                  </a:cubicBezTo>
                  <a:cubicBezTo>
                    <a:pt x="9501985" y="2617070"/>
                    <a:pt x="9488849" y="2611913"/>
                    <a:pt x="9547762" y="2584512"/>
                  </a:cubicBezTo>
                  <a:cubicBezTo>
                    <a:pt x="9575820" y="2571460"/>
                    <a:pt x="9620989" y="2552617"/>
                    <a:pt x="9648142" y="2542605"/>
                  </a:cubicBezTo>
                  <a:cubicBezTo>
                    <a:pt x="9675296" y="2532596"/>
                    <a:pt x="9699759" y="2522475"/>
                    <a:pt x="9702529" y="2520117"/>
                  </a:cubicBezTo>
                  <a:cubicBezTo>
                    <a:pt x="9705383" y="2517703"/>
                    <a:pt x="9698800" y="2503358"/>
                    <a:pt x="9687254" y="2486874"/>
                  </a:cubicBezTo>
                  <a:lnTo>
                    <a:pt x="9666957" y="2457886"/>
                  </a:lnTo>
                  <a:lnTo>
                    <a:pt x="9805270" y="2456403"/>
                  </a:lnTo>
                  <a:cubicBezTo>
                    <a:pt x="9897781" y="2455445"/>
                    <a:pt x="9944762" y="2456870"/>
                    <a:pt x="9947149" y="2460737"/>
                  </a:cubicBezTo>
                  <a:cubicBezTo>
                    <a:pt x="9948396" y="2462753"/>
                    <a:pt x="9953792" y="2463768"/>
                    <a:pt x="9964111" y="2463782"/>
                  </a:cubicBezTo>
                  <a:lnTo>
                    <a:pt x="9983897" y="2462522"/>
                  </a:lnTo>
                  <a:lnTo>
                    <a:pt x="9883326" y="2669786"/>
                  </a:lnTo>
                  <a:lnTo>
                    <a:pt x="9856076" y="2725944"/>
                  </a:lnTo>
                  <a:lnTo>
                    <a:pt x="9797625" y="2738517"/>
                  </a:lnTo>
                  <a:cubicBezTo>
                    <a:pt x="9619725" y="2792302"/>
                    <a:pt x="9458612" y="2888722"/>
                    <a:pt x="9324370" y="3022817"/>
                  </a:cubicBezTo>
                  <a:cubicBezTo>
                    <a:pt x="9266036" y="3081100"/>
                    <a:pt x="9177064" y="3192206"/>
                    <a:pt x="9180490" y="3202462"/>
                  </a:cubicBezTo>
                  <a:cubicBezTo>
                    <a:pt x="9181397" y="3205206"/>
                    <a:pt x="9206903" y="3216807"/>
                    <a:pt x="9237155" y="3228245"/>
                  </a:cubicBezTo>
                  <a:cubicBezTo>
                    <a:pt x="9267432" y="3239653"/>
                    <a:pt x="9313895" y="3259181"/>
                    <a:pt x="9340443" y="3271606"/>
                  </a:cubicBezTo>
                  <a:lnTo>
                    <a:pt x="9388714" y="3294233"/>
                  </a:lnTo>
                  <a:lnTo>
                    <a:pt x="9401386" y="3279231"/>
                  </a:lnTo>
                  <a:cubicBezTo>
                    <a:pt x="9464083" y="3205068"/>
                    <a:pt x="9495158" y="3172651"/>
                    <a:pt x="9537969" y="3136722"/>
                  </a:cubicBezTo>
                  <a:cubicBezTo>
                    <a:pt x="9575783" y="3104989"/>
                    <a:pt x="9614810" y="3076747"/>
                    <a:pt x="9655112" y="3051968"/>
                  </a:cubicBezTo>
                  <a:lnTo>
                    <a:pt x="9712037" y="3022789"/>
                  </a:lnTo>
                  <a:lnTo>
                    <a:pt x="9520486" y="3417552"/>
                  </a:lnTo>
                  <a:lnTo>
                    <a:pt x="9432680" y="3598507"/>
                  </a:lnTo>
                  <a:lnTo>
                    <a:pt x="9329576" y="3529698"/>
                  </a:lnTo>
                  <a:cubicBezTo>
                    <a:pt x="9215431" y="3462459"/>
                    <a:pt x="9095833" y="3418743"/>
                    <a:pt x="8956966" y="3392473"/>
                  </a:cubicBezTo>
                  <a:cubicBezTo>
                    <a:pt x="8918184" y="3385138"/>
                    <a:pt x="8857509" y="3380126"/>
                    <a:pt x="8796173" y="3378128"/>
                  </a:cubicBezTo>
                  <a:lnTo>
                    <a:pt x="8708766" y="3377493"/>
                  </a:lnTo>
                  <a:lnTo>
                    <a:pt x="8634153" y="3381860"/>
                  </a:lnTo>
                  <a:cubicBezTo>
                    <a:pt x="8375684" y="3411290"/>
                    <a:pt x="8138718" y="3525411"/>
                    <a:pt x="7955893" y="3708540"/>
                  </a:cubicBezTo>
                  <a:cubicBezTo>
                    <a:pt x="7922706" y="3741780"/>
                    <a:pt x="7885790" y="3781905"/>
                    <a:pt x="7873858" y="3797702"/>
                  </a:cubicBezTo>
                  <a:lnTo>
                    <a:pt x="7852164" y="3826473"/>
                  </a:lnTo>
                  <a:lnTo>
                    <a:pt x="7713414" y="3826473"/>
                  </a:lnTo>
                  <a:cubicBezTo>
                    <a:pt x="7637085" y="3826473"/>
                    <a:pt x="7574662" y="3825183"/>
                    <a:pt x="7574662" y="3823620"/>
                  </a:cubicBezTo>
                  <a:lnTo>
                    <a:pt x="7574717" y="3823620"/>
                  </a:lnTo>
                  <a:cubicBezTo>
                    <a:pt x="7574717" y="3822059"/>
                    <a:pt x="7580887" y="3811005"/>
                    <a:pt x="7588431" y="3799047"/>
                  </a:cubicBezTo>
                  <a:cubicBezTo>
                    <a:pt x="7605956" y="3771292"/>
                    <a:pt x="7605682" y="3763995"/>
                    <a:pt x="7585578" y="3723787"/>
                  </a:cubicBezTo>
                  <a:cubicBezTo>
                    <a:pt x="7555108" y="3662792"/>
                    <a:pt x="7494054" y="3619045"/>
                    <a:pt x="7421593" y="3606291"/>
                  </a:cubicBezTo>
                  <a:lnTo>
                    <a:pt x="7388216" y="3600397"/>
                  </a:lnTo>
                  <a:lnTo>
                    <a:pt x="7388216" y="3370644"/>
                  </a:lnTo>
                  <a:lnTo>
                    <a:pt x="7422498" y="3374209"/>
                  </a:lnTo>
                  <a:cubicBezTo>
                    <a:pt x="7543561" y="3386743"/>
                    <a:pt x="7637771" y="3432846"/>
                    <a:pt x="7719173" y="3519405"/>
                  </a:cubicBezTo>
                  <a:cubicBezTo>
                    <a:pt x="7741827" y="3543485"/>
                    <a:pt x="7762069" y="3563178"/>
                    <a:pt x="7764126" y="3563178"/>
                  </a:cubicBezTo>
                  <a:cubicBezTo>
                    <a:pt x="7766210" y="3563178"/>
                    <a:pt x="7788013" y="3544254"/>
                    <a:pt x="7812560" y="3521132"/>
                  </a:cubicBezTo>
                  <a:cubicBezTo>
                    <a:pt x="7837109" y="3498013"/>
                    <a:pt x="7872626" y="3466719"/>
                    <a:pt x="7891494" y="3451579"/>
                  </a:cubicBezTo>
                  <a:cubicBezTo>
                    <a:pt x="7910336" y="3436468"/>
                    <a:pt x="7925777" y="3420887"/>
                    <a:pt x="7925777" y="3416966"/>
                  </a:cubicBezTo>
                  <a:cubicBezTo>
                    <a:pt x="7925777" y="3404103"/>
                    <a:pt x="7862615" y="3336195"/>
                    <a:pt x="7816865" y="3299882"/>
                  </a:cubicBezTo>
                  <a:cubicBezTo>
                    <a:pt x="7706502" y="3212281"/>
                    <a:pt x="7589693" y="3164695"/>
                    <a:pt x="7449925" y="3150408"/>
                  </a:cubicBezTo>
                  <a:lnTo>
                    <a:pt x="7388216" y="3144073"/>
                  </a:lnTo>
                  <a:lnTo>
                    <a:pt x="7388216" y="3030004"/>
                  </a:lnTo>
                  <a:cubicBezTo>
                    <a:pt x="7388216" y="2967253"/>
                    <a:pt x="7390053" y="2915938"/>
                    <a:pt x="7392331" y="2915964"/>
                  </a:cubicBezTo>
                  <a:cubicBezTo>
                    <a:pt x="7427352" y="2916459"/>
                    <a:pt x="7540132" y="2930116"/>
                    <a:pt x="7579709" y="2938645"/>
                  </a:cubicBezTo>
                  <a:cubicBezTo>
                    <a:pt x="7769911" y="2979732"/>
                    <a:pt x="7958114" y="3091961"/>
                    <a:pt x="8076269" y="3234718"/>
                  </a:cubicBezTo>
                  <a:cubicBezTo>
                    <a:pt x="8097194" y="3260005"/>
                    <a:pt x="8117710" y="3283536"/>
                    <a:pt x="8121849" y="3287020"/>
                  </a:cubicBezTo>
                  <a:cubicBezTo>
                    <a:pt x="8127747" y="3291984"/>
                    <a:pt x="8139815" y="3288500"/>
                    <a:pt x="8176758" y="3271165"/>
                  </a:cubicBezTo>
                  <a:lnTo>
                    <a:pt x="8225246" y="3249908"/>
                  </a:lnTo>
                  <a:lnTo>
                    <a:pt x="8225246" y="3248766"/>
                  </a:lnTo>
                  <a:lnTo>
                    <a:pt x="8276400" y="3228245"/>
                  </a:lnTo>
                  <a:cubicBezTo>
                    <a:pt x="8306652" y="3216807"/>
                    <a:pt x="8332158" y="3205206"/>
                    <a:pt x="8333064" y="3202462"/>
                  </a:cubicBezTo>
                  <a:cubicBezTo>
                    <a:pt x="8335636" y="3194770"/>
                    <a:pt x="8286247" y="3130366"/>
                    <a:pt x="8236771" y="3074021"/>
                  </a:cubicBezTo>
                  <a:lnTo>
                    <a:pt x="8225246" y="3061609"/>
                  </a:lnTo>
                  <a:lnTo>
                    <a:pt x="8225246" y="3058655"/>
                  </a:lnTo>
                  <a:lnTo>
                    <a:pt x="8191926" y="3022762"/>
                  </a:lnTo>
                  <a:cubicBezTo>
                    <a:pt x="7993576" y="2824415"/>
                    <a:pt x="7729101" y="2705437"/>
                    <a:pt x="7458154" y="2692658"/>
                  </a:cubicBezTo>
                  <a:lnTo>
                    <a:pt x="7388216" y="2689367"/>
                  </a:lnTo>
                  <a:close/>
                  <a:moveTo>
                    <a:pt x="4645553" y="2455142"/>
                  </a:moveTo>
                  <a:lnTo>
                    <a:pt x="4674351" y="2455142"/>
                  </a:lnTo>
                  <a:cubicBezTo>
                    <a:pt x="4690176" y="2455142"/>
                    <a:pt x="4730081" y="2457719"/>
                    <a:pt x="4763049" y="2460820"/>
                  </a:cubicBezTo>
                  <a:cubicBezTo>
                    <a:pt x="4804901" y="2464797"/>
                    <a:pt x="4824018" y="2464768"/>
                    <a:pt x="4826513" y="2460737"/>
                  </a:cubicBezTo>
                  <a:cubicBezTo>
                    <a:pt x="4828901" y="2456870"/>
                    <a:pt x="4875855" y="2455445"/>
                    <a:pt x="4968392" y="2456432"/>
                  </a:cubicBezTo>
                  <a:lnTo>
                    <a:pt x="5106703" y="2457886"/>
                  </a:lnTo>
                  <a:lnTo>
                    <a:pt x="5086409" y="2486874"/>
                  </a:lnTo>
                  <a:cubicBezTo>
                    <a:pt x="5074862" y="2503358"/>
                    <a:pt x="5068279" y="2517703"/>
                    <a:pt x="5071134" y="2520117"/>
                  </a:cubicBezTo>
                  <a:cubicBezTo>
                    <a:pt x="5073904" y="2522475"/>
                    <a:pt x="5098368" y="2532596"/>
                    <a:pt x="5125521" y="2542605"/>
                  </a:cubicBezTo>
                  <a:cubicBezTo>
                    <a:pt x="5152671" y="2552617"/>
                    <a:pt x="5197982" y="2571540"/>
                    <a:pt x="5226203" y="2584679"/>
                  </a:cubicBezTo>
                  <a:lnTo>
                    <a:pt x="5277546" y="2608538"/>
                  </a:lnTo>
                  <a:lnTo>
                    <a:pt x="5292026" y="2591342"/>
                  </a:lnTo>
                  <a:cubicBezTo>
                    <a:pt x="5343286" y="2530621"/>
                    <a:pt x="5387665" y="2482652"/>
                    <a:pt x="5404364" y="2469925"/>
                  </a:cubicBezTo>
                  <a:lnTo>
                    <a:pt x="5423729" y="2455142"/>
                  </a:lnTo>
                  <a:lnTo>
                    <a:pt x="6610863" y="2455142"/>
                  </a:lnTo>
                  <a:lnTo>
                    <a:pt x="6634671" y="2474642"/>
                  </a:lnTo>
                  <a:cubicBezTo>
                    <a:pt x="6647781" y="2485368"/>
                    <a:pt x="6676413" y="2515426"/>
                    <a:pt x="6698325" y="2541427"/>
                  </a:cubicBezTo>
                  <a:cubicBezTo>
                    <a:pt x="6762067" y="2617070"/>
                    <a:pt x="6748929" y="2611913"/>
                    <a:pt x="6807839" y="2584512"/>
                  </a:cubicBezTo>
                  <a:cubicBezTo>
                    <a:pt x="6835899" y="2571460"/>
                    <a:pt x="6881069" y="2552617"/>
                    <a:pt x="6908223" y="2542605"/>
                  </a:cubicBezTo>
                  <a:cubicBezTo>
                    <a:pt x="6935376" y="2532596"/>
                    <a:pt x="6959838" y="2522475"/>
                    <a:pt x="6962609" y="2520117"/>
                  </a:cubicBezTo>
                  <a:cubicBezTo>
                    <a:pt x="6965462" y="2517703"/>
                    <a:pt x="6958880" y="2503358"/>
                    <a:pt x="6947334" y="2486874"/>
                  </a:cubicBezTo>
                  <a:lnTo>
                    <a:pt x="6927037" y="2457886"/>
                  </a:lnTo>
                  <a:lnTo>
                    <a:pt x="7065350" y="2456403"/>
                  </a:lnTo>
                  <a:cubicBezTo>
                    <a:pt x="7157861" y="2455445"/>
                    <a:pt x="7204842" y="2456870"/>
                    <a:pt x="7207228" y="2460737"/>
                  </a:cubicBezTo>
                  <a:cubicBezTo>
                    <a:pt x="7209722" y="2464768"/>
                    <a:pt x="7228813" y="2464797"/>
                    <a:pt x="7270691" y="2460820"/>
                  </a:cubicBezTo>
                  <a:cubicBezTo>
                    <a:pt x="7303633" y="2457719"/>
                    <a:pt x="7343539" y="2455142"/>
                    <a:pt x="7359390" y="2455142"/>
                  </a:cubicBezTo>
                  <a:lnTo>
                    <a:pt x="7388189" y="2455142"/>
                  </a:lnTo>
                  <a:lnTo>
                    <a:pt x="7388189" y="2691011"/>
                  </a:lnTo>
                  <a:lnTo>
                    <a:pt x="7345320" y="2691011"/>
                  </a:lnTo>
                  <a:cubicBezTo>
                    <a:pt x="7321733" y="2691011"/>
                    <a:pt x="7274726" y="2694659"/>
                    <a:pt x="7240825" y="2699128"/>
                  </a:cubicBezTo>
                  <a:cubicBezTo>
                    <a:pt x="6990199" y="2732207"/>
                    <a:pt x="6763438" y="2844024"/>
                    <a:pt x="6584449" y="3022817"/>
                  </a:cubicBezTo>
                  <a:cubicBezTo>
                    <a:pt x="6526115" y="3081100"/>
                    <a:pt x="6437144" y="3192206"/>
                    <a:pt x="6440570" y="3202462"/>
                  </a:cubicBezTo>
                  <a:cubicBezTo>
                    <a:pt x="6441477" y="3205206"/>
                    <a:pt x="6466984" y="3216807"/>
                    <a:pt x="6497234" y="3228245"/>
                  </a:cubicBezTo>
                  <a:cubicBezTo>
                    <a:pt x="6527514" y="3239653"/>
                    <a:pt x="6573975" y="3259181"/>
                    <a:pt x="6600522" y="3271606"/>
                  </a:cubicBezTo>
                  <a:lnTo>
                    <a:pt x="6648793" y="3294233"/>
                  </a:lnTo>
                  <a:lnTo>
                    <a:pt x="6661467" y="3279231"/>
                  </a:lnTo>
                  <a:cubicBezTo>
                    <a:pt x="6724163" y="3205068"/>
                    <a:pt x="6755237" y="3172651"/>
                    <a:pt x="6798049" y="3136722"/>
                  </a:cubicBezTo>
                  <a:cubicBezTo>
                    <a:pt x="6949308" y="3009791"/>
                    <a:pt x="7119955" y="2938700"/>
                    <a:pt x="7314111" y="2921778"/>
                  </a:cubicBezTo>
                  <a:cubicBezTo>
                    <a:pt x="7350313" y="2918599"/>
                    <a:pt x="7381797" y="2915993"/>
                    <a:pt x="7384047" y="2915964"/>
                  </a:cubicBezTo>
                  <a:cubicBezTo>
                    <a:pt x="7386324" y="2915938"/>
                    <a:pt x="7388161" y="2967253"/>
                    <a:pt x="7388161" y="3030004"/>
                  </a:cubicBezTo>
                  <a:lnTo>
                    <a:pt x="7388161" y="3144073"/>
                  </a:lnTo>
                  <a:lnTo>
                    <a:pt x="7326452" y="3150408"/>
                  </a:lnTo>
                  <a:cubicBezTo>
                    <a:pt x="7186712" y="3164695"/>
                    <a:pt x="7069903" y="3212281"/>
                    <a:pt x="6959511" y="3299882"/>
                  </a:cubicBezTo>
                  <a:cubicBezTo>
                    <a:pt x="6913763" y="3336195"/>
                    <a:pt x="6850598" y="3404103"/>
                    <a:pt x="6850598" y="3416966"/>
                  </a:cubicBezTo>
                  <a:cubicBezTo>
                    <a:pt x="6850598" y="3420887"/>
                    <a:pt x="6866042" y="3436439"/>
                    <a:pt x="6884882" y="3451579"/>
                  </a:cubicBezTo>
                  <a:cubicBezTo>
                    <a:pt x="6903753" y="3466719"/>
                    <a:pt x="6939271" y="3498013"/>
                    <a:pt x="6963815" y="3521132"/>
                  </a:cubicBezTo>
                  <a:cubicBezTo>
                    <a:pt x="6988392" y="3544254"/>
                    <a:pt x="7010168" y="3563178"/>
                    <a:pt x="7012251" y="3563178"/>
                  </a:cubicBezTo>
                  <a:cubicBezTo>
                    <a:pt x="7014336" y="3563178"/>
                    <a:pt x="7034548" y="3543485"/>
                    <a:pt x="7057205" y="3519405"/>
                  </a:cubicBezTo>
                  <a:cubicBezTo>
                    <a:pt x="7138634" y="3432846"/>
                    <a:pt x="7232845" y="3386743"/>
                    <a:pt x="7353878" y="3374180"/>
                  </a:cubicBezTo>
                  <a:lnTo>
                    <a:pt x="7388161" y="3370644"/>
                  </a:lnTo>
                  <a:lnTo>
                    <a:pt x="7388161" y="3600397"/>
                  </a:lnTo>
                  <a:lnTo>
                    <a:pt x="7354812" y="3606266"/>
                  </a:lnTo>
                  <a:cubicBezTo>
                    <a:pt x="7282350" y="3619045"/>
                    <a:pt x="7221269" y="3662792"/>
                    <a:pt x="7190799" y="3723787"/>
                  </a:cubicBezTo>
                  <a:cubicBezTo>
                    <a:pt x="7170694" y="3763995"/>
                    <a:pt x="7170420" y="3771292"/>
                    <a:pt x="7187948" y="3799047"/>
                  </a:cubicBezTo>
                  <a:cubicBezTo>
                    <a:pt x="7195489" y="3810976"/>
                    <a:pt x="7201660" y="3822059"/>
                    <a:pt x="7201660" y="3823620"/>
                  </a:cubicBezTo>
                  <a:cubicBezTo>
                    <a:pt x="7201660" y="3825183"/>
                    <a:pt x="7139237" y="3826473"/>
                    <a:pt x="7062908" y="3826473"/>
                  </a:cubicBezTo>
                  <a:lnTo>
                    <a:pt x="6924156" y="3826473"/>
                  </a:lnTo>
                  <a:lnTo>
                    <a:pt x="6902464" y="3797731"/>
                  </a:lnTo>
                  <a:cubicBezTo>
                    <a:pt x="6865903" y="3749267"/>
                    <a:pt x="6763216" y="3650286"/>
                    <a:pt x="6702495" y="3605004"/>
                  </a:cubicBezTo>
                  <a:cubicBezTo>
                    <a:pt x="6553102" y="3493541"/>
                    <a:pt x="6402202" y="3427499"/>
                    <a:pt x="6217046" y="3392473"/>
                  </a:cubicBezTo>
                  <a:cubicBezTo>
                    <a:pt x="6139481" y="3377802"/>
                    <a:pt x="5974347" y="3372427"/>
                    <a:pt x="5891491" y="3381860"/>
                  </a:cubicBezTo>
                  <a:cubicBezTo>
                    <a:pt x="5633021" y="3411290"/>
                    <a:pt x="5396054" y="3525411"/>
                    <a:pt x="5213231" y="3708540"/>
                  </a:cubicBezTo>
                  <a:cubicBezTo>
                    <a:pt x="5180043" y="3741780"/>
                    <a:pt x="5143127" y="3781905"/>
                    <a:pt x="5131196" y="3797702"/>
                  </a:cubicBezTo>
                  <a:lnTo>
                    <a:pt x="5109502" y="3826473"/>
                  </a:lnTo>
                  <a:lnTo>
                    <a:pt x="4970750" y="3826473"/>
                  </a:lnTo>
                  <a:cubicBezTo>
                    <a:pt x="4894423" y="3826473"/>
                    <a:pt x="4831999" y="3825183"/>
                    <a:pt x="4831999" y="3823620"/>
                  </a:cubicBezTo>
                  <a:lnTo>
                    <a:pt x="4832054" y="3823620"/>
                  </a:lnTo>
                  <a:cubicBezTo>
                    <a:pt x="4832054" y="3822059"/>
                    <a:pt x="4838225" y="3811005"/>
                    <a:pt x="4845768" y="3799047"/>
                  </a:cubicBezTo>
                  <a:cubicBezTo>
                    <a:pt x="4863292" y="3771292"/>
                    <a:pt x="4863019" y="3763995"/>
                    <a:pt x="4842915" y="3723787"/>
                  </a:cubicBezTo>
                  <a:cubicBezTo>
                    <a:pt x="4812444" y="3662792"/>
                    <a:pt x="4751393" y="3619045"/>
                    <a:pt x="4678932" y="3606291"/>
                  </a:cubicBezTo>
                  <a:lnTo>
                    <a:pt x="4645553" y="3600397"/>
                  </a:lnTo>
                  <a:lnTo>
                    <a:pt x="4645553" y="3370644"/>
                  </a:lnTo>
                  <a:lnTo>
                    <a:pt x="4679836" y="3374209"/>
                  </a:lnTo>
                  <a:cubicBezTo>
                    <a:pt x="4800899" y="3386743"/>
                    <a:pt x="4895107" y="3432846"/>
                    <a:pt x="4976509" y="3519405"/>
                  </a:cubicBezTo>
                  <a:cubicBezTo>
                    <a:pt x="4999165" y="3543485"/>
                    <a:pt x="5019408" y="3563178"/>
                    <a:pt x="5021463" y="3563178"/>
                  </a:cubicBezTo>
                  <a:cubicBezTo>
                    <a:pt x="5023548" y="3563178"/>
                    <a:pt x="5045351" y="3544254"/>
                    <a:pt x="5069899" y="3521132"/>
                  </a:cubicBezTo>
                  <a:cubicBezTo>
                    <a:pt x="5094446" y="3498013"/>
                    <a:pt x="5129963" y="3466719"/>
                    <a:pt x="5148833" y="3451579"/>
                  </a:cubicBezTo>
                  <a:cubicBezTo>
                    <a:pt x="5167672" y="3436468"/>
                    <a:pt x="5183115" y="3420887"/>
                    <a:pt x="5183115" y="3416966"/>
                  </a:cubicBezTo>
                  <a:cubicBezTo>
                    <a:pt x="5183115" y="3404103"/>
                    <a:pt x="5119951" y="3336195"/>
                    <a:pt x="5074203" y="3299882"/>
                  </a:cubicBezTo>
                  <a:cubicBezTo>
                    <a:pt x="4963839" y="3212281"/>
                    <a:pt x="4847029" y="3164695"/>
                    <a:pt x="4707262" y="3150408"/>
                  </a:cubicBezTo>
                  <a:lnTo>
                    <a:pt x="4645553" y="3144073"/>
                  </a:lnTo>
                  <a:lnTo>
                    <a:pt x="4645553" y="3030004"/>
                  </a:lnTo>
                  <a:cubicBezTo>
                    <a:pt x="4645553" y="2967253"/>
                    <a:pt x="4647390" y="2915938"/>
                    <a:pt x="4649667" y="2915964"/>
                  </a:cubicBezTo>
                  <a:cubicBezTo>
                    <a:pt x="4684691" y="2916459"/>
                    <a:pt x="4797470" y="2930116"/>
                    <a:pt x="4837047" y="2938645"/>
                  </a:cubicBezTo>
                  <a:cubicBezTo>
                    <a:pt x="5027247" y="2979732"/>
                    <a:pt x="5215451" y="3091961"/>
                    <a:pt x="5333605" y="3234718"/>
                  </a:cubicBezTo>
                  <a:cubicBezTo>
                    <a:pt x="5354530" y="3260005"/>
                    <a:pt x="5375046" y="3283536"/>
                    <a:pt x="5379186" y="3287020"/>
                  </a:cubicBezTo>
                  <a:cubicBezTo>
                    <a:pt x="5385084" y="3291984"/>
                    <a:pt x="5397151" y="3288500"/>
                    <a:pt x="5434094" y="3271165"/>
                  </a:cubicBezTo>
                  <a:cubicBezTo>
                    <a:pt x="5460151" y="3258988"/>
                    <a:pt x="5506202" y="3239653"/>
                    <a:pt x="5536480" y="3228245"/>
                  </a:cubicBezTo>
                  <a:cubicBezTo>
                    <a:pt x="5566731" y="3216807"/>
                    <a:pt x="5592240" y="3205206"/>
                    <a:pt x="5593144" y="3202462"/>
                  </a:cubicBezTo>
                  <a:cubicBezTo>
                    <a:pt x="5596570" y="3192206"/>
                    <a:pt x="5507627" y="3081129"/>
                    <a:pt x="5449264" y="3022762"/>
                  </a:cubicBezTo>
                  <a:cubicBezTo>
                    <a:pt x="5250914" y="2824415"/>
                    <a:pt x="4986438" y="2705437"/>
                    <a:pt x="4715492" y="2692658"/>
                  </a:cubicBezTo>
                  <a:lnTo>
                    <a:pt x="4645553" y="2689367"/>
                  </a:lnTo>
                  <a:close/>
                  <a:moveTo>
                    <a:pt x="1902890" y="2455142"/>
                  </a:moveTo>
                  <a:lnTo>
                    <a:pt x="1931687" y="2455142"/>
                  </a:lnTo>
                  <a:cubicBezTo>
                    <a:pt x="1947512" y="2455142"/>
                    <a:pt x="1987418" y="2457719"/>
                    <a:pt x="2020385" y="2460820"/>
                  </a:cubicBezTo>
                  <a:cubicBezTo>
                    <a:pt x="2062238" y="2464797"/>
                    <a:pt x="2081354" y="2464768"/>
                    <a:pt x="2083851" y="2460737"/>
                  </a:cubicBezTo>
                  <a:cubicBezTo>
                    <a:pt x="2086238" y="2456870"/>
                    <a:pt x="2133193" y="2455445"/>
                    <a:pt x="2225729" y="2456432"/>
                  </a:cubicBezTo>
                  <a:lnTo>
                    <a:pt x="2364040" y="2457886"/>
                  </a:lnTo>
                  <a:lnTo>
                    <a:pt x="2343746" y="2486874"/>
                  </a:lnTo>
                  <a:cubicBezTo>
                    <a:pt x="2332199" y="2503358"/>
                    <a:pt x="2325617" y="2517703"/>
                    <a:pt x="2328468" y="2520117"/>
                  </a:cubicBezTo>
                  <a:cubicBezTo>
                    <a:pt x="2331239" y="2522475"/>
                    <a:pt x="2355704" y="2532596"/>
                    <a:pt x="2382857" y="2542605"/>
                  </a:cubicBezTo>
                  <a:cubicBezTo>
                    <a:pt x="2410007" y="2552617"/>
                    <a:pt x="2455318" y="2571540"/>
                    <a:pt x="2483540" y="2584679"/>
                  </a:cubicBezTo>
                  <a:lnTo>
                    <a:pt x="2534883" y="2608538"/>
                  </a:lnTo>
                  <a:lnTo>
                    <a:pt x="2549363" y="2591342"/>
                  </a:lnTo>
                  <a:cubicBezTo>
                    <a:pt x="2600623" y="2530621"/>
                    <a:pt x="2645001" y="2482652"/>
                    <a:pt x="2661702" y="2469925"/>
                  </a:cubicBezTo>
                  <a:lnTo>
                    <a:pt x="2681066" y="2455142"/>
                  </a:lnTo>
                  <a:lnTo>
                    <a:pt x="3868200" y="2455142"/>
                  </a:lnTo>
                  <a:lnTo>
                    <a:pt x="3892007" y="2474642"/>
                  </a:lnTo>
                  <a:cubicBezTo>
                    <a:pt x="3905117" y="2485368"/>
                    <a:pt x="3933750" y="2515426"/>
                    <a:pt x="3955663" y="2541427"/>
                  </a:cubicBezTo>
                  <a:cubicBezTo>
                    <a:pt x="4019405" y="2617070"/>
                    <a:pt x="4006266" y="2611913"/>
                    <a:pt x="4065176" y="2584512"/>
                  </a:cubicBezTo>
                  <a:cubicBezTo>
                    <a:pt x="4093236" y="2571460"/>
                    <a:pt x="4138406" y="2552617"/>
                    <a:pt x="4165559" y="2542605"/>
                  </a:cubicBezTo>
                  <a:cubicBezTo>
                    <a:pt x="4192712" y="2532596"/>
                    <a:pt x="4217177" y="2522475"/>
                    <a:pt x="4219946" y="2520117"/>
                  </a:cubicBezTo>
                  <a:cubicBezTo>
                    <a:pt x="4222800" y="2517703"/>
                    <a:pt x="4216218" y="2503358"/>
                    <a:pt x="4204671" y="2486874"/>
                  </a:cubicBezTo>
                  <a:lnTo>
                    <a:pt x="4184373" y="2457886"/>
                  </a:lnTo>
                  <a:lnTo>
                    <a:pt x="4322687" y="2456403"/>
                  </a:lnTo>
                  <a:cubicBezTo>
                    <a:pt x="4415198" y="2455445"/>
                    <a:pt x="4462179" y="2456870"/>
                    <a:pt x="4464567" y="2460737"/>
                  </a:cubicBezTo>
                  <a:cubicBezTo>
                    <a:pt x="4467060" y="2464768"/>
                    <a:pt x="4486150" y="2464797"/>
                    <a:pt x="4528029" y="2460820"/>
                  </a:cubicBezTo>
                  <a:cubicBezTo>
                    <a:pt x="4560970" y="2457719"/>
                    <a:pt x="4600875" y="2455142"/>
                    <a:pt x="4616727" y="2455142"/>
                  </a:cubicBezTo>
                  <a:lnTo>
                    <a:pt x="4645528" y="2455142"/>
                  </a:lnTo>
                  <a:lnTo>
                    <a:pt x="4645528" y="2691011"/>
                  </a:lnTo>
                  <a:lnTo>
                    <a:pt x="4602659" y="2691011"/>
                  </a:lnTo>
                  <a:cubicBezTo>
                    <a:pt x="4579069" y="2691011"/>
                    <a:pt x="4532062" y="2694659"/>
                    <a:pt x="4498164" y="2699128"/>
                  </a:cubicBezTo>
                  <a:cubicBezTo>
                    <a:pt x="4247538" y="2732207"/>
                    <a:pt x="4020775" y="2844024"/>
                    <a:pt x="3841787" y="3022817"/>
                  </a:cubicBezTo>
                  <a:cubicBezTo>
                    <a:pt x="3783452" y="3081100"/>
                    <a:pt x="3694481" y="3192206"/>
                    <a:pt x="3697907" y="3202462"/>
                  </a:cubicBezTo>
                  <a:cubicBezTo>
                    <a:pt x="3698814" y="3205206"/>
                    <a:pt x="3724320" y="3216807"/>
                    <a:pt x="3754572" y="3228245"/>
                  </a:cubicBezTo>
                  <a:cubicBezTo>
                    <a:pt x="3784852" y="3239653"/>
                    <a:pt x="3831311" y="3259181"/>
                    <a:pt x="3857860" y="3271606"/>
                  </a:cubicBezTo>
                  <a:lnTo>
                    <a:pt x="3906131" y="3294233"/>
                  </a:lnTo>
                  <a:lnTo>
                    <a:pt x="3918803" y="3279231"/>
                  </a:lnTo>
                  <a:cubicBezTo>
                    <a:pt x="3981500" y="3205068"/>
                    <a:pt x="4012575" y="3172651"/>
                    <a:pt x="4055386" y="3136722"/>
                  </a:cubicBezTo>
                  <a:cubicBezTo>
                    <a:pt x="4206647" y="3009791"/>
                    <a:pt x="4377294" y="2938700"/>
                    <a:pt x="4571448" y="2921778"/>
                  </a:cubicBezTo>
                  <a:cubicBezTo>
                    <a:pt x="4607652" y="2918599"/>
                    <a:pt x="4639135" y="2915993"/>
                    <a:pt x="4641383" y="2915964"/>
                  </a:cubicBezTo>
                  <a:cubicBezTo>
                    <a:pt x="4643661" y="2915938"/>
                    <a:pt x="4645498" y="2967253"/>
                    <a:pt x="4645498" y="3030004"/>
                  </a:cubicBezTo>
                  <a:lnTo>
                    <a:pt x="4645498" y="3144073"/>
                  </a:lnTo>
                  <a:lnTo>
                    <a:pt x="4583789" y="3150408"/>
                  </a:lnTo>
                  <a:cubicBezTo>
                    <a:pt x="4444051" y="3164695"/>
                    <a:pt x="4327240" y="3212281"/>
                    <a:pt x="4216848" y="3299882"/>
                  </a:cubicBezTo>
                  <a:cubicBezTo>
                    <a:pt x="4171099" y="3336195"/>
                    <a:pt x="4107936" y="3404103"/>
                    <a:pt x="4107936" y="3416966"/>
                  </a:cubicBezTo>
                  <a:cubicBezTo>
                    <a:pt x="4107936" y="3420887"/>
                    <a:pt x="4123378" y="3436439"/>
                    <a:pt x="4142218" y="3451579"/>
                  </a:cubicBezTo>
                  <a:cubicBezTo>
                    <a:pt x="4161090" y="3466719"/>
                    <a:pt x="4196609" y="3498013"/>
                    <a:pt x="4221152" y="3521132"/>
                  </a:cubicBezTo>
                  <a:cubicBezTo>
                    <a:pt x="4245729" y="3544254"/>
                    <a:pt x="4267507" y="3563178"/>
                    <a:pt x="4269587" y="3563178"/>
                  </a:cubicBezTo>
                  <a:cubicBezTo>
                    <a:pt x="4271672" y="3563178"/>
                    <a:pt x="4291887" y="3543485"/>
                    <a:pt x="4314541" y="3519405"/>
                  </a:cubicBezTo>
                  <a:cubicBezTo>
                    <a:pt x="4395973" y="3432846"/>
                    <a:pt x="4490181" y="3386743"/>
                    <a:pt x="4611216" y="3374180"/>
                  </a:cubicBezTo>
                  <a:lnTo>
                    <a:pt x="4645498" y="3370644"/>
                  </a:lnTo>
                  <a:lnTo>
                    <a:pt x="4645498" y="3600397"/>
                  </a:lnTo>
                  <a:lnTo>
                    <a:pt x="4612149" y="3606266"/>
                  </a:lnTo>
                  <a:cubicBezTo>
                    <a:pt x="4539688" y="3619045"/>
                    <a:pt x="4478606" y="3662792"/>
                    <a:pt x="4448136" y="3723787"/>
                  </a:cubicBezTo>
                  <a:cubicBezTo>
                    <a:pt x="4428032" y="3763995"/>
                    <a:pt x="4427759" y="3771292"/>
                    <a:pt x="4445285" y="3799047"/>
                  </a:cubicBezTo>
                  <a:cubicBezTo>
                    <a:pt x="4452827" y="3810976"/>
                    <a:pt x="4458997" y="3822059"/>
                    <a:pt x="4458997" y="3823620"/>
                  </a:cubicBezTo>
                  <a:cubicBezTo>
                    <a:pt x="4458997" y="3825183"/>
                    <a:pt x="4396573" y="3826473"/>
                    <a:pt x="4320246" y="3826473"/>
                  </a:cubicBezTo>
                  <a:lnTo>
                    <a:pt x="4181494" y="3826473"/>
                  </a:lnTo>
                  <a:lnTo>
                    <a:pt x="4159800" y="3797731"/>
                  </a:lnTo>
                  <a:cubicBezTo>
                    <a:pt x="4123240" y="3749267"/>
                    <a:pt x="4020554" y="3650286"/>
                    <a:pt x="3959832" y="3605004"/>
                  </a:cubicBezTo>
                  <a:cubicBezTo>
                    <a:pt x="3810439" y="3493541"/>
                    <a:pt x="3659539" y="3427499"/>
                    <a:pt x="3474382" y="3392473"/>
                  </a:cubicBezTo>
                  <a:cubicBezTo>
                    <a:pt x="3396819" y="3377802"/>
                    <a:pt x="3231684" y="3372427"/>
                    <a:pt x="3148827" y="3381860"/>
                  </a:cubicBezTo>
                  <a:cubicBezTo>
                    <a:pt x="2890358" y="3411290"/>
                    <a:pt x="2653392" y="3525411"/>
                    <a:pt x="2470568" y="3708540"/>
                  </a:cubicBezTo>
                  <a:cubicBezTo>
                    <a:pt x="2437379" y="3741780"/>
                    <a:pt x="2400465" y="3781905"/>
                    <a:pt x="2388533" y="3797702"/>
                  </a:cubicBezTo>
                  <a:lnTo>
                    <a:pt x="2366839" y="3826473"/>
                  </a:lnTo>
                  <a:lnTo>
                    <a:pt x="2228088" y="3826473"/>
                  </a:lnTo>
                  <a:cubicBezTo>
                    <a:pt x="2151760" y="3826473"/>
                    <a:pt x="2089336" y="3825183"/>
                    <a:pt x="2089336" y="3823620"/>
                  </a:cubicBezTo>
                  <a:lnTo>
                    <a:pt x="2089391" y="3823620"/>
                  </a:lnTo>
                  <a:cubicBezTo>
                    <a:pt x="2089391" y="3822059"/>
                    <a:pt x="2095561" y="3811005"/>
                    <a:pt x="2103106" y="3799047"/>
                  </a:cubicBezTo>
                  <a:cubicBezTo>
                    <a:pt x="2120630" y="3771292"/>
                    <a:pt x="2120356" y="3763995"/>
                    <a:pt x="2100252" y="3723787"/>
                  </a:cubicBezTo>
                  <a:cubicBezTo>
                    <a:pt x="2069782" y="3662792"/>
                    <a:pt x="2008729" y="3619045"/>
                    <a:pt x="1936268" y="3606291"/>
                  </a:cubicBezTo>
                  <a:lnTo>
                    <a:pt x="1902890" y="3600397"/>
                  </a:lnTo>
                  <a:lnTo>
                    <a:pt x="1902890" y="3370644"/>
                  </a:lnTo>
                  <a:lnTo>
                    <a:pt x="1937172" y="3374209"/>
                  </a:lnTo>
                  <a:cubicBezTo>
                    <a:pt x="2058235" y="3386743"/>
                    <a:pt x="2152445" y="3432846"/>
                    <a:pt x="2233846" y="3519405"/>
                  </a:cubicBezTo>
                  <a:cubicBezTo>
                    <a:pt x="2256502" y="3543485"/>
                    <a:pt x="2276741" y="3563178"/>
                    <a:pt x="2278800" y="3563178"/>
                  </a:cubicBezTo>
                  <a:cubicBezTo>
                    <a:pt x="2280885" y="3563178"/>
                    <a:pt x="2302688" y="3544254"/>
                    <a:pt x="2327235" y="3521132"/>
                  </a:cubicBezTo>
                  <a:cubicBezTo>
                    <a:pt x="2351782" y="3498013"/>
                    <a:pt x="2387300" y="3466719"/>
                    <a:pt x="2406169" y="3451579"/>
                  </a:cubicBezTo>
                  <a:cubicBezTo>
                    <a:pt x="2425013" y="3436468"/>
                    <a:pt x="2440452" y="3420887"/>
                    <a:pt x="2440452" y="3416966"/>
                  </a:cubicBezTo>
                  <a:cubicBezTo>
                    <a:pt x="2440452" y="3404103"/>
                    <a:pt x="2377288" y="3336195"/>
                    <a:pt x="2331540" y="3299882"/>
                  </a:cubicBezTo>
                  <a:cubicBezTo>
                    <a:pt x="2221177" y="3212281"/>
                    <a:pt x="2104367" y="3164695"/>
                    <a:pt x="1964599" y="3150408"/>
                  </a:cubicBezTo>
                  <a:lnTo>
                    <a:pt x="1902890" y="3144073"/>
                  </a:lnTo>
                  <a:lnTo>
                    <a:pt x="1902890" y="3030004"/>
                  </a:lnTo>
                  <a:cubicBezTo>
                    <a:pt x="1902890" y="2967253"/>
                    <a:pt x="1904727" y="2915938"/>
                    <a:pt x="1907004" y="2915964"/>
                  </a:cubicBezTo>
                  <a:cubicBezTo>
                    <a:pt x="1942027" y="2916459"/>
                    <a:pt x="2054806" y="2930116"/>
                    <a:pt x="2094384" y="2938645"/>
                  </a:cubicBezTo>
                  <a:cubicBezTo>
                    <a:pt x="2284589" y="2979732"/>
                    <a:pt x="2472788" y="3091961"/>
                    <a:pt x="2590943" y="3234718"/>
                  </a:cubicBezTo>
                  <a:cubicBezTo>
                    <a:pt x="2611867" y="3260005"/>
                    <a:pt x="2632383" y="3283536"/>
                    <a:pt x="2636524" y="3287020"/>
                  </a:cubicBezTo>
                  <a:cubicBezTo>
                    <a:pt x="2642421" y="3291984"/>
                    <a:pt x="2654489" y="3288500"/>
                    <a:pt x="2691432" y="3271165"/>
                  </a:cubicBezTo>
                  <a:cubicBezTo>
                    <a:pt x="2717488" y="3258988"/>
                    <a:pt x="2763539" y="3239653"/>
                    <a:pt x="2793816" y="3228245"/>
                  </a:cubicBezTo>
                  <a:cubicBezTo>
                    <a:pt x="2824067" y="3216807"/>
                    <a:pt x="2849576" y="3205206"/>
                    <a:pt x="2850481" y="3202462"/>
                  </a:cubicBezTo>
                  <a:cubicBezTo>
                    <a:pt x="2853910" y="3192206"/>
                    <a:pt x="2764964" y="3081129"/>
                    <a:pt x="2706601" y="3022762"/>
                  </a:cubicBezTo>
                  <a:cubicBezTo>
                    <a:pt x="2508251" y="2824415"/>
                    <a:pt x="2243775" y="2705437"/>
                    <a:pt x="1972828" y="2692658"/>
                  </a:cubicBezTo>
                  <a:lnTo>
                    <a:pt x="1902890" y="2689367"/>
                  </a:lnTo>
                  <a:close/>
                  <a:moveTo>
                    <a:pt x="0" y="2455142"/>
                  </a:moveTo>
                  <a:lnTo>
                    <a:pt x="1125537" y="2455142"/>
                  </a:lnTo>
                  <a:lnTo>
                    <a:pt x="1149344" y="2474642"/>
                  </a:lnTo>
                  <a:cubicBezTo>
                    <a:pt x="1162454" y="2485368"/>
                    <a:pt x="1191087" y="2515426"/>
                    <a:pt x="1213000" y="2541427"/>
                  </a:cubicBezTo>
                  <a:cubicBezTo>
                    <a:pt x="1276739" y="2617070"/>
                    <a:pt x="1263603" y="2611913"/>
                    <a:pt x="1322516" y="2584512"/>
                  </a:cubicBezTo>
                  <a:cubicBezTo>
                    <a:pt x="1350574" y="2571460"/>
                    <a:pt x="1395743" y="2552617"/>
                    <a:pt x="1422896" y="2542605"/>
                  </a:cubicBezTo>
                  <a:cubicBezTo>
                    <a:pt x="1450050" y="2532596"/>
                    <a:pt x="1474513" y="2522475"/>
                    <a:pt x="1477283" y="2520117"/>
                  </a:cubicBezTo>
                  <a:cubicBezTo>
                    <a:pt x="1480137" y="2517703"/>
                    <a:pt x="1473554" y="2503358"/>
                    <a:pt x="1462008" y="2486874"/>
                  </a:cubicBezTo>
                  <a:lnTo>
                    <a:pt x="1441711" y="2457886"/>
                  </a:lnTo>
                  <a:lnTo>
                    <a:pt x="1580024" y="2456403"/>
                  </a:lnTo>
                  <a:cubicBezTo>
                    <a:pt x="1672535" y="2455445"/>
                    <a:pt x="1719516" y="2456870"/>
                    <a:pt x="1721903" y="2460737"/>
                  </a:cubicBezTo>
                  <a:cubicBezTo>
                    <a:pt x="1724396" y="2464768"/>
                    <a:pt x="1743487" y="2464797"/>
                    <a:pt x="1785366" y="2460820"/>
                  </a:cubicBezTo>
                  <a:cubicBezTo>
                    <a:pt x="1818306" y="2457719"/>
                    <a:pt x="1858212" y="2455142"/>
                    <a:pt x="1874064" y="2455142"/>
                  </a:cubicBezTo>
                  <a:lnTo>
                    <a:pt x="1902861" y="2455142"/>
                  </a:lnTo>
                  <a:lnTo>
                    <a:pt x="1902861" y="2691011"/>
                  </a:lnTo>
                  <a:lnTo>
                    <a:pt x="1859995" y="2691011"/>
                  </a:lnTo>
                  <a:cubicBezTo>
                    <a:pt x="1836409" y="2691011"/>
                    <a:pt x="1789400" y="2694659"/>
                    <a:pt x="1755500" y="2699128"/>
                  </a:cubicBezTo>
                  <a:cubicBezTo>
                    <a:pt x="1504874" y="2732207"/>
                    <a:pt x="1278113" y="2844024"/>
                    <a:pt x="1099124" y="3022817"/>
                  </a:cubicBezTo>
                  <a:cubicBezTo>
                    <a:pt x="1040790" y="3081100"/>
                    <a:pt x="951818" y="3192206"/>
                    <a:pt x="955244" y="3202462"/>
                  </a:cubicBezTo>
                  <a:cubicBezTo>
                    <a:pt x="956151" y="3205206"/>
                    <a:pt x="981657" y="3216807"/>
                    <a:pt x="1011909" y="3228245"/>
                  </a:cubicBezTo>
                  <a:cubicBezTo>
                    <a:pt x="1042186" y="3239653"/>
                    <a:pt x="1088649" y="3259181"/>
                    <a:pt x="1115197" y="3271606"/>
                  </a:cubicBezTo>
                  <a:lnTo>
                    <a:pt x="1163468" y="3294233"/>
                  </a:lnTo>
                  <a:lnTo>
                    <a:pt x="1176140" y="3279231"/>
                  </a:lnTo>
                  <a:cubicBezTo>
                    <a:pt x="1238837" y="3205068"/>
                    <a:pt x="1269912" y="3172651"/>
                    <a:pt x="1312723" y="3136722"/>
                  </a:cubicBezTo>
                  <a:cubicBezTo>
                    <a:pt x="1463980" y="3009791"/>
                    <a:pt x="1634630" y="2938700"/>
                    <a:pt x="1828785" y="2921778"/>
                  </a:cubicBezTo>
                  <a:cubicBezTo>
                    <a:pt x="1864985" y="2918599"/>
                    <a:pt x="1896472" y="2915993"/>
                    <a:pt x="1898720" y="2915964"/>
                  </a:cubicBezTo>
                  <a:cubicBezTo>
                    <a:pt x="1900998" y="2915938"/>
                    <a:pt x="1902835" y="2967253"/>
                    <a:pt x="1902835" y="3030004"/>
                  </a:cubicBezTo>
                  <a:lnTo>
                    <a:pt x="1902835" y="3144073"/>
                  </a:lnTo>
                  <a:lnTo>
                    <a:pt x="1841126" y="3150408"/>
                  </a:lnTo>
                  <a:cubicBezTo>
                    <a:pt x="1701387" y="3164695"/>
                    <a:pt x="1584577" y="3212281"/>
                    <a:pt x="1474185" y="3299882"/>
                  </a:cubicBezTo>
                  <a:cubicBezTo>
                    <a:pt x="1428436" y="3336195"/>
                    <a:pt x="1365273" y="3404103"/>
                    <a:pt x="1365273" y="3416966"/>
                  </a:cubicBezTo>
                  <a:cubicBezTo>
                    <a:pt x="1365273" y="3420887"/>
                    <a:pt x="1380716" y="3436439"/>
                    <a:pt x="1399556" y="3451579"/>
                  </a:cubicBezTo>
                  <a:cubicBezTo>
                    <a:pt x="1418425" y="3466719"/>
                    <a:pt x="1453943" y="3498013"/>
                    <a:pt x="1478490" y="3521132"/>
                  </a:cubicBezTo>
                  <a:cubicBezTo>
                    <a:pt x="1503066" y="3544254"/>
                    <a:pt x="1524840" y="3563178"/>
                    <a:pt x="1526925" y="3563178"/>
                  </a:cubicBezTo>
                  <a:cubicBezTo>
                    <a:pt x="1529009" y="3563178"/>
                    <a:pt x="1549223" y="3543485"/>
                    <a:pt x="1571878" y="3519405"/>
                  </a:cubicBezTo>
                  <a:cubicBezTo>
                    <a:pt x="1653309" y="3432846"/>
                    <a:pt x="1747518" y="3386743"/>
                    <a:pt x="1868552" y="3374180"/>
                  </a:cubicBezTo>
                  <a:lnTo>
                    <a:pt x="1902835" y="3370644"/>
                  </a:lnTo>
                  <a:lnTo>
                    <a:pt x="1902835" y="3600397"/>
                  </a:lnTo>
                  <a:lnTo>
                    <a:pt x="1869485" y="3606266"/>
                  </a:lnTo>
                  <a:cubicBezTo>
                    <a:pt x="1797024" y="3619045"/>
                    <a:pt x="1735943" y="3662792"/>
                    <a:pt x="1705473" y="3723787"/>
                  </a:cubicBezTo>
                  <a:cubicBezTo>
                    <a:pt x="1685369" y="3763995"/>
                    <a:pt x="1685095" y="3771292"/>
                    <a:pt x="1702619" y="3799047"/>
                  </a:cubicBezTo>
                  <a:cubicBezTo>
                    <a:pt x="1710163" y="3810976"/>
                    <a:pt x="1716334" y="3822059"/>
                    <a:pt x="1716334" y="3823620"/>
                  </a:cubicBezTo>
                  <a:cubicBezTo>
                    <a:pt x="1716334" y="3825183"/>
                    <a:pt x="1653911" y="3826473"/>
                    <a:pt x="1577583" y="3826473"/>
                  </a:cubicBezTo>
                  <a:lnTo>
                    <a:pt x="1438831" y="3826473"/>
                  </a:lnTo>
                  <a:lnTo>
                    <a:pt x="1417138" y="3797731"/>
                  </a:lnTo>
                  <a:cubicBezTo>
                    <a:pt x="1380577" y="3749267"/>
                    <a:pt x="1277891" y="3650286"/>
                    <a:pt x="1217169" y="3605004"/>
                  </a:cubicBezTo>
                  <a:cubicBezTo>
                    <a:pt x="1067776" y="3493541"/>
                    <a:pt x="916876" y="3427499"/>
                    <a:pt x="731720" y="3392473"/>
                  </a:cubicBezTo>
                  <a:cubicBezTo>
                    <a:pt x="654156" y="3377802"/>
                    <a:pt x="489021" y="3372427"/>
                    <a:pt x="406165" y="3381860"/>
                  </a:cubicBezTo>
                  <a:cubicBezTo>
                    <a:pt x="276930" y="3396575"/>
                    <a:pt x="153071" y="3432463"/>
                    <a:pt x="38667" y="3487563"/>
                  </a:cubicBezTo>
                  <a:lnTo>
                    <a:pt x="0" y="3510389"/>
                  </a:lnTo>
                  <a:lnTo>
                    <a:pt x="0" y="3248766"/>
                  </a:lnTo>
                  <a:lnTo>
                    <a:pt x="51153" y="3228245"/>
                  </a:lnTo>
                  <a:cubicBezTo>
                    <a:pt x="81405" y="3216807"/>
                    <a:pt x="106911" y="3205206"/>
                    <a:pt x="107818" y="3202462"/>
                  </a:cubicBezTo>
                  <a:cubicBezTo>
                    <a:pt x="110388" y="3194770"/>
                    <a:pt x="61000" y="3130366"/>
                    <a:pt x="11523" y="3074021"/>
                  </a:cubicBezTo>
                  <a:lnTo>
                    <a:pt x="0" y="3061609"/>
                  </a:lnTo>
                  <a:lnTo>
                    <a:pt x="0" y="2739548"/>
                  </a:lnTo>
                  <a:lnTo>
                    <a:pt x="3267" y="2743931"/>
                  </a:lnTo>
                  <a:cubicBezTo>
                    <a:pt x="8985" y="2749752"/>
                    <a:pt x="16871" y="2756780"/>
                    <a:pt x="25538" y="2763610"/>
                  </a:cubicBezTo>
                  <a:cubicBezTo>
                    <a:pt x="42898" y="2777296"/>
                    <a:pt x="78059" y="2808397"/>
                    <a:pt x="103703" y="2832725"/>
                  </a:cubicBezTo>
                  <a:cubicBezTo>
                    <a:pt x="129347" y="2857080"/>
                    <a:pt x="151948" y="2877129"/>
                    <a:pt x="153920" y="2877264"/>
                  </a:cubicBezTo>
                  <a:cubicBezTo>
                    <a:pt x="155870" y="2877403"/>
                    <a:pt x="181787" y="2853460"/>
                    <a:pt x="211518" y="2824029"/>
                  </a:cubicBezTo>
                  <a:lnTo>
                    <a:pt x="211489" y="2824029"/>
                  </a:lnTo>
                  <a:cubicBezTo>
                    <a:pt x="248104" y="2787771"/>
                    <a:pt x="278767" y="2763144"/>
                    <a:pt x="306660" y="2747537"/>
                  </a:cubicBezTo>
                  <a:cubicBezTo>
                    <a:pt x="420262" y="2684017"/>
                    <a:pt x="553500" y="2670688"/>
                    <a:pt x="673958" y="2710758"/>
                  </a:cubicBezTo>
                  <a:cubicBezTo>
                    <a:pt x="743099" y="2733796"/>
                    <a:pt x="791836" y="2764871"/>
                    <a:pt x="851628" y="2824029"/>
                  </a:cubicBezTo>
                  <a:cubicBezTo>
                    <a:pt x="881329" y="2853460"/>
                    <a:pt x="906893" y="2877512"/>
                    <a:pt x="908456" y="2877512"/>
                  </a:cubicBezTo>
                  <a:cubicBezTo>
                    <a:pt x="909991" y="2877512"/>
                    <a:pt x="931357" y="2858589"/>
                    <a:pt x="955904" y="2835467"/>
                  </a:cubicBezTo>
                  <a:cubicBezTo>
                    <a:pt x="980451" y="2812347"/>
                    <a:pt x="1015969" y="2781054"/>
                    <a:pt x="1034838" y="2765914"/>
                  </a:cubicBezTo>
                  <a:cubicBezTo>
                    <a:pt x="1053707" y="2750802"/>
                    <a:pt x="1069120" y="2735222"/>
                    <a:pt x="1069120" y="2731300"/>
                  </a:cubicBezTo>
                  <a:cubicBezTo>
                    <a:pt x="1069120" y="2718438"/>
                    <a:pt x="1005957" y="2650529"/>
                    <a:pt x="960209" y="2614216"/>
                  </a:cubicBezTo>
                  <a:cubicBezTo>
                    <a:pt x="849653" y="2526451"/>
                    <a:pt x="732624" y="2478866"/>
                    <a:pt x="593267" y="2464932"/>
                  </a:cubicBezTo>
                  <a:cubicBezTo>
                    <a:pt x="419796" y="2447627"/>
                    <a:pt x="246238" y="2500450"/>
                    <a:pt x="102908" y="2614216"/>
                  </a:cubicBezTo>
                  <a:cubicBezTo>
                    <a:pt x="68392" y="2641615"/>
                    <a:pt x="24387" y="2686556"/>
                    <a:pt x="4542" y="2712810"/>
                  </a:cubicBezTo>
                  <a:lnTo>
                    <a:pt x="0" y="2720856"/>
                  </a:lnTo>
                  <a:close/>
                  <a:moveTo>
                    <a:pt x="8756804" y="2233040"/>
                  </a:moveTo>
                  <a:lnTo>
                    <a:pt x="8758175" y="2233119"/>
                  </a:lnTo>
                  <a:lnTo>
                    <a:pt x="8759546" y="2233040"/>
                  </a:lnTo>
                  <a:cubicBezTo>
                    <a:pt x="8829141" y="2233040"/>
                    <a:pt x="8898736" y="2241022"/>
                    <a:pt x="8966836" y="2256984"/>
                  </a:cubicBezTo>
                  <a:lnTo>
                    <a:pt x="9049871" y="2281628"/>
                  </a:lnTo>
                  <a:lnTo>
                    <a:pt x="9049871" y="2282442"/>
                  </a:lnTo>
                  <a:lnTo>
                    <a:pt x="9064937" y="2286914"/>
                  </a:lnTo>
                  <a:cubicBezTo>
                    <a:pt x="9098053" y="2298886"/>
                    <a:pt x="9130608" y="2312853"/>
                    <a:pt x="9162416" y="2328815"/>
                  </a:cubicBezTo>
                  <a:cubicBezTo>
                    <a:pt x="9216858" y="2356133"/>
                    <a:pt x="9298893" y="2408763"/>
                    <a:pt x="9332764" y="2438081"/>
                  </a:cubicBezTo>
                  <a:lnTo>
                    <a:pt x="9351964" y="2454704"/>
                  </a:lnTo>
                  <a:lnTo>
                    <a:pt x="9049871" y="2454739"/>
                  </a:lnTo>
                  <a:lnTo>
                    <a:pt x="8164391" y="2454840"/>
                  </a:lnTo>
                  <a:lnTo>
                    <a:pt x="8183588" y="2438412"/>
                  </a:lnTo>
                  <a:cubicBezTo>
                    <a:pt x="8192461" y="2430815"/>
                    <a:pt x="8204214" y="2421838"/>
                    <a:pt x="8217684" y="2412228"/>
                  </a:cubicBezTo>
                  <a:lnTo>
                    <a:pt x="8225246" y="2407122"/>
                  </a:lnTo>
                  <a:lnTo>
                    <a:pt x="8225246" y="2405269"/>
                  </a:lnTo>
                  <a:lnTo>
                    <a:pt x="8259345" y="2382246"/>
                  </a:lnTo>
                  <a:cubicBezTo>
                    <a:pt x="8290834" y="2361988"/>
                    <a:pt x="8324548" y="2342186"/>
                    <a:pt x="8351194" y="2328815"/>
                  </a:cubicBezTo>
                  <a:cubicBezTo>
                    <a:pt x="8478425" y="2264965"/>
                    <a:pt x="8617615" y="2233040"/>
                    <a:pt x="8756804" y="2233040"/>
                  </a:cubicBezTo>
                  <a:close/>
                  <a:moveTo>
                    <a:pt x="6016885" y="2233040"/>
                  </a:moveTo>
                  <a:cubicBezTo>
                    <a:pt x="6156073" y="2233040"/>
                    <a:pt x="6295264" y="2264965"/>
                    <a:pt x="6422495" y="2328815"/>
                  </a:cubicBezTo>
                  <a:cubicBezTo>
                    <a:pt x="6476938" y="2356133"/>
                    <a:pt x="6558972" y="2408763"/>
                    <a:pt x="6592843" y="2438081"/>
                  </a:cubicBezTo>
                  <a:lnTo>
                    <a:pt x="6612044" y="2454704"/>
                  </a:lnTo>
                  <a:lnTo>
                    <a:pt x="5421728" y="2454840"/>
                  </a:lnTo>
                  <a:lnTo>
                    <a:pt x="5440924" y="2438412"/>
                  </a:lnTo>
                  <a:cubicBezTo>
                    <a:pt x="5476416" y="2408023"/>
                    <a:pt x="5557982" y="2355557"/>
                    <a:pt x="5611272" y="2328815"/>
                  </a:cubicBezTo>
                  <a:cubicBezTo>
                    <a:pt x="5738505" y="2264965"/>
                    <a:pt x="5877694" y="2233040"/>
                    <a:pt x="6016885" y="2233040"/>
                  </a:cubicBezTo>
                  <a:close/>
                  <a:moveTo>
                    <a:pt x="3274221" y="2233040"/>
                  </a:moveTo>
                  <a:cubicBezTo>
                    <a:pt x="3413411" y="2233040"/>
                    <a:pt x="3552600" y="2264965"/>
                    <a:pt x="3679833" y="2328815"/>
                  </a:cubicBezTo>
                  <a:cubicBezTo>
                    <a:pt x="3734274" y="2356133"/>
                    <a:pt x="3816310" y="2408763"/>
                    <a:pt x="3850180" y="2438081"/>
                  </a:cubicBezTo>
                  <a:lnTo>
                    <a:pt x="3869380" y="2454704"/>
                  </a:lnTo>
                  <a:lnTo>
                    <a:pt x="2679065" y="2454840"/>
                  </a:lnTo>
                  <a:lnTo>
                    <a:pt x="2698262" y="2438412"/>
                  </a:lnTo>
                  <a:cubicBezTo>
                    <a:pt x="2733754" y="2408023"/>
                    <a:pt x="2815320" y="2355557"/>
                    <a:pt x="2868609" y="2328815"/>
                  </a:cubicBezTo>
                  <a:cubicBezTo>
                    <a:pt x="2995842" y="2264965"/>
                    <a:pt x="3135031" y="2233040"/>
                    <a:pt x="3274221" y="2233040"/>
                  </a:cubicBezTo>
                  <a:close/>
                  <a:moveTo>
                    <a:pt x="531558" y="2233040"/>
                  </a:moveTo>
                  <a:cubicBezTo>
                    <a:pt x="670748" y="2233040"/>
                    <a:pt x="809938" y="2264965"/>
                    <a:pt x="937170" y="2328815"/>
                  </a:cubicBezTo>
                  <a:cubicBezTo>
                    <a:pt x="991612" y="2356133"/>
                    <a:pt x="1073647" y="2408763"/>
                    <a:pt x="1107518" y="2438081"/>
                  </a:cubicBezTo>
                  <a:lnTo>
                    <a:pt x="1126718" y="2454704"/>
                  </a:lnTo>
                  <a:lnTo>
                    <a:pt x="0" y="2454833"/>
                  </a:lnTo>
                  <a:lnTo>
                    <a:pt x="0" y="2405269"/>
                  </a:lnTo>
                  <a:lnTo>
                    <a:pt x="34098" y="2382246"/>
                  </a:lnTo>
                  <a:cubicBezTo>
                    <a:pt x="65587" y="2361988"/>
                    <a:pt x="99302" y="2342186"/>
                    <a:pt x="125947" y="2328815"/>
                  </a:cubicBezTo>
                  <a:cubicBezTo>
                    <a:pt x="253179" y="2264965"/>
                    <a:pt x="392369" y="2233040"/>
                    <a:pt x="531558" y="2233040"/>
                  </a:cubicBezTo>
                  <a:close/>
                  <a:moveTo>
                    <a:pt x="10128136" y="1999313"/>
                  </a:moveTo>
                  <a:lnTo>
                    <a:pt x="10162418" y="2002878"/>
                  </a:lnTo>
                  <a:lnTo>
                    <a:pt x="10203285" y="2010389"/>
                  </a:lnTo>
                  <a:lnTo>
                    <a:pt x="10128136" y="2165263"/>
                  </a:lnTo>
                  <a:close/>
                  <a:moveTo>
                    <a:pt x="8758176" y="1547133"/>
                  </a:moveTo>
                  <a:lnTo>
                    <a:pt x="8718516" y="1550814"/>
                  </a:lnTo>
                  <a:cubicBezTo>
                    <a:pt x="8677845" y="1558430"/>
                    <a:pt x="8638796" y="1577470"/>
                    <a:pt x="8606234" y="1607934"/>
                  </a:cubicBezTo>
                  <a:cubicBezTo>
                    <a:pt x="8579135" y="1633276"/>
                    <a:pt x="8545619" y="1689857"/>
                    <a:pt x="8545619" y="1710289"/>
                  </a:cubicBezTo>
                  <a:cubicBezTo>
                    <a:pt x="8545619" y="1715968"/>
                    <a:pt x="8554231" y="1734123"/>
                    <a:pt x="8564790" y="1750579"/>
                  </a:cubicBezTo>
                  <a:lnTo>
                    <a:pt x="8583764" y="1780262"/>
                  </a:lnTo>
                  <a:lnTo>
                    <a:pt x="8621016" y="1776387"/>
                  </a:lnTo>
                  <a:cubicBezTo>
                    <a:pt x="8642903" y="1774083"/>
                    <a:pt x="8704007" y="1772220"/>
                    <a:pt x="8756804" y="1772220"/>
                  </a:cubicBezTo>
                  <a:lnTo>
                    <a:pt x="8758175" y="1772241"/>
                  </a:lnTo>
                  <a:lnTo>
                    <a:pt x="8759546" y="1772220"/>
                  </a:lnTo>
                  <a:cubicBezTo>
                    <a:pt x="8812344" y="1772220"/>
                    <a:pt x="8873451" y="1774083"/>
                    <a:pt x="8895364" y="1776387"/>
                  </a:cubicBezTo>
                  <a:lnTo>
                    <a:pt x="8932589" y="1780263"/>
                  </a:lnTo>
                  <a:lnTo>
                    <a:pt x="8951590" y="1750579"/>
                  </a:lnTo>
                  <a:cubicBezTo>
                    <a:pt x="8962120" y="1734123"/>
                    <a:pt x="8970732" y="1715968"/>
                    <a:pt x="8970732" y="1710289"/>
                  </a:cubicBezTo>
                  <a:cubicBezTo>
                    <a:pt x="8970732" y="1689857"/>
                    <a:pt x="8937218" y="1633276"/>
                    <a:pt x="8910120" y="1607934"/>
                  </a:cubicBezTo>
                  <a:cubicBezTo>
                    <a:pt x="8877558" y="1577470"/>
                    <a:pt x="8838509" y="1558430"/>
                    <a:pt x="8797837" y="1550814"/>
                  </a:cubicBezTo>
                  <a:close/>
                  <a:moveTo>
                    <a:pt x="6016885" y="1547006"/>
                  </a:moveTo>
                  <a:cubicBezTo>
                    <a:pt x="5961935" y="1547006"/>
                    <a:pt x="5906984" y="1567315"/>
                    <a:pt x="5863568" y="1607934"/>
                  </a:cubicBezTo>
                  <a:cubicBezTo>
                    <a:pt x="5836474" y="1633276"/>
                    <a:pt x="5802956" y="1689857"/>
                    <a:pt x="5802956" y="1710289"/>
                  </a:cubicBezTo>
                  <a:cubicBezTo>
                    <a:pt x="5802956" y="1715968"/>
                    <a:pt x="5811568" y="1734123"/>
                    <a:pt x="5822127" y="1750579"/>
                  </a:cubicBezTo>
                  <a:lnTo>
                    <a:pt x="5841271" y="1780530"/>
                  </a:lnTo>
                  <a:lnTo>
                    <a:pt x="5881096" y="1776387"/>
                  </a:lnTo>
                  <a:cubicBezTo>
                    <a:pt x="5902982" y="1774083"/>
                    <a:pt x="5964089" y="1772220"/>
                    <a:pt x="6016885" y="1772220"/>
                  </a:cubicBezTo>
                  <a:cubicBezTo>
                    <a:pt x="6069682" y="1772220"/>
                    <a:pt x="6130788" y="1774083"/>
                    <a:pt x="6152701" y="1776387"/>
                  </a:cubicBezTo>
                  <a:lnTo>
                    <a:pt x="6192499" y="1780530"/>
                  </a:lnTo>
                  <a:lnTo>
                    <a:pt x="6211670" y="1750579"/>
                  </a:lnTo>
                  <a:cubicBezTo>
                    <a:pt x="6222200" y="1734123"/>
                    <a:pt x="6230811" y="1715968"/>
                    <a:pt x="6230811" y="1710289"/>
                  </a:cubicBezTo>
                  <a:cubicBezTo>
                    <a:pt x="6230811" y="1689857"/>
                    <a:pt x="6197298" y="1633276"/>
                    <a:pt x="6170199" y="1607934"/>
                  </a:cubicBezTo>
                  <a:cubicBezTo>
                    <a:pt x="6126783" y="1567315"/>
                    <a:pt x="6071835" y="1547006"/>
                    <a:pt x="6016885" y="1547006"/>
                  </a:cubicBezTo>
                  <a:close/>
                  <a:moveTo>
                    <a:pt x="3274222" y="1547006"/>
                  </a:moveTo>
                  <a:cubicBezTo>
                    <a:pt x="3219273" y="1547006"/>
                    <a:pt x="3164323" y="1567315"/>
                    <a:pt x="3120906" y="1607934"/>
                  </a:cubicBezTo>
                  <a:cubicBezTo>
                    <a:pt x="3093811" y="1633276"/>
                    <a:pt x="3060293" y="1689857"/>
                    <a:pt x="3060293" y="1710289"/>
                  </a:cubicBezTo>
                  <a:cubicBezTo>
                    <a:pt x="3060293" y="1715968"/>
                    <a:pt x="3068907" y="1734123"/>
                    <a:pt x="3079465" y="1750579"/>
                  </a:cubicBezTo>
                  <a:lnTo>
                    <a:pt x="3098610" y="1780530"/>
                  </a:lnTo>
                  <a:lnTo>
                    <a:pt x="3138433" y="1776387"/>
                  </a:lnTo>
                  <a:cubicBezTo>
                    <a:pt x="3160319" y="1774083"/>
                    <a:pt x="3221424" y="1772220"/>
                    <a:pt x="3274221" y="1772220"/>
                  </a:cubicBezTo>
                  <a:cubicBezTo>
                    <a:pt x="3327018" y="1772220"/>
                    <a:pt x="3388123" y="1774083"/>
                    <a:pt x="3410038" y="1776387"/>
                  </a:cubicBezTo>
                  <a:lnTo>
                    <a:pt x="3449835" y="1780530"/>
                  </a:lnTo>
                  <a:lnTo>
                    <a:pt x="3469006" y="1750579"/>
                  </a:lnTo>
                  <a:cubicBezTo>
                    <a:pt x="3479536" y="1734123"/>
                    <a:pt x="3488149" y="1715968"/>
                    <a:pt x="3488149" y="1710289"/>
                  </a:cubicBezTo>
                  <a:cubicBezTo>
                    <a:pt x="3488149" y="1689857"/>
                    <a:pt x="3454635" y="1633276"/>
                    <a:pt x="3427537" y="1607934"/>
                  </a:cubicBezTo>
                  <a:cubicBezTo>
                    <a:pt x="3384120" y="1567315"/>
                    <a:pt x="3329172" y="1547006"/>
                    <a:pt x="3274222" y="1547006"/>
                  </a:cubicBezTo>
                  <a:close/>
                  <a:moveTo>
                    <a:pt x="531559" y="1547006"/>
                  </a:moveTo>
                  <a:cubicBezTo>
                    <a:pt x="476610" y="1547006"/>
                    <a:pt x="421660" y="1567315"/>
                    <a:pt x="378243" y="1607934"/>
                  </a:cubicBezTo>
                  <a:cubicBezTo>
                    <a:pt x="351147" y="1633276"/>
                    <a:pt x="317631" y="1689857"/>
                    <a:pt x="317631" y="1710289"/>
                  </a:cubicBezTo>
                  <a:cubicBezTo>
                    <a:pt x="317631" y="1715968"/>
                    <a:pt x="326243" y="1734123"/>
                    <a:pt x="336802" y="1750579"/>
                  </a:cubicBezTo>
                  <a:lnTo>
                    <a:pt x="355944" y="1780530"/>
                  </a:lnTo>
                  <a:lnTo>
                    <a:pt x="395770" y="1776387"/>
                  </a:lnTo>
                  <a:cubicBezTo>
                    <a:pt x="417657" y="1774083"/>
                    <a:pt x="478761" y="1772220"/>
                    <a:pt x="531558" y="1772220"/>
                  </a:cubicBezTo>
                  <a:cubicBezTo>
                    <a:pt x="584356" y="1772220"/>
                    <a:pt x="645460" y="1774083"/>
                    <a:pt x="667376" y="1776387"/>
                  </a:cubicBezTo>
                  <a:lnTo>
                    <a:pt x="707172" y="1780530"/>
                  </a:lnTo>
                  <a:lnTo>
                    <a:pt x="726344" y="1750579"/>
                  </a:lnTo>
                  <a:cubicBezTo>
                    <a:pt x="736874" y="1734123"/>
                    <a:pt x="745486" y="1715968"/>
                    <a:pt x="745486" y="1710289"/>
                  </a:cubicBezTo>
                  <a:cubicBezTo>
                    <a:pt x="745486" y="1689857"/>
                    <a:pt x="711972" y="1633276"/>
                    <a:pt x="684874" y="1607934"/>
                  </a:cubicBezTo>
                  <a:cubicBezTo>
                    <a:pt x="641458" y="1567315"/>
                    <a:pt x="586509" y="1547006"/>
                    <a:pt x="531559" y="1547006"/>
                  </a:cubicBezTo>
                  <a:close/>
                  <a:moveTo>
                    <a:pt x="10132250" y="1544633"/>
                  </a:moveTo>
                  <a:cubicBezTo>
                    <a:pt x="10167273" y="1545128"/>
                    <a:pt x="10280052" y="1558785"/>
                    <a:pt x="10319630" y="1567314"/>
                  </a:cubicBezTo>
                  <a:lnTo>
                    <a:pt x="10405446" y="1593761"/>
                  </a:lnTo>
                  <a:lnTo>
                    <a:pt x="10400934" y="1603058"/>
                  </a:lnTo>
                  <a:lnTo>
                    <a:pt x="10304999" y="1800770"/>
                  </a:lnTo>
                  <a:lnTo>
                    <a:pt x="10290624" y="1796140"/>
                  </a:lnTo>
                  <a:cubicBezTo>
                    <a:pt x="10258294" y="1788301"/>
                    <a:pt x="10224787" y="1782648"/>
                    <a:pt x="10189845" y="1779076"/>
                  </a:cubicBezTo>
                  <a:lnTo>
                    <a:pt x="10128136" y="1772742"/>
                  </a:lnTo>
                  <a:lnTo>
                    <a:pt x="10128136" y="1658673"/>
                  </a:lnTo>
                  <a:cubicBezTo>
                    <a:pt x="10128136" y="1595921"/>
                    <a:pt x="10129973" y="1544607"/>
                    <a:pt x="10132250" y="1544633"/>
                  </a:cubicBezTo>
                  <a:close/>
                  <a:moveTo>
                    <a:pt x="8818516" y="1093602"/>
                  </a:moveTo>
                  <a:lnTo>
                    <a:pt x="8691610" y="1093627"/>
                  </a:lnTo>
                  <a:cubicBezTo>
                    <a:pt x="8562894" y="1106516"/>
                    <a:pt x="8438394" y="1157561"/>
                    <a:pt x="8330896" y="1242885"/>
                  </a:cubicBezTo>
                  <a:cubicBezTo>
                    <a:pt x="8284875" y="1279416"/>
                    <a:pt x="8221986" y="1347135"/>
                    <a:pt x="8221986" y="1360162"/>
                  </a:cubicBezTo>
                  <a:cubicBezTo>
                    <a:pt x="8221986" y="1364167"/>
                    <a:pt x="8236192" y="1378619"/>
                    <a:pt x="8253528" y="1392279"/>
                  </a:cubicBezTo>
                  <a:cubicBezTo>
                    <a:pt x="8270888" y="1405965"/>
                    <a:pt x="8306048" y="1437066"/>
                    <a:pt x="8331692" y="1461394"/>
                  </a:cubicBezTo>
                  <a:cubicBezTo>
                    <a:pt x="8344514" y="1473571"/>
                    <a:pt x="8356576" y="1484672"/>
                    <a:pt x="8365678" y="1492746"/>
                  </a:cubicBezTo>
                  <a:lnTo>
                    <a:pt x="8380610" y="1504878"/>
                  </a:lnTo>
                  <a:lnTo>
                    <a:pt x="8384808" y="1501812"/>
                  </a:lnTo>
                  <a:cubicBezTo>
                    <a:pt x="8394313" y="1493757"/>
                    <a:pt x="8414466" y="1474771"/>
                    <a:pt x="8436764" y="1452698"/>
                  </a:cubicBezTo>
                  <a:lnTo>
                    <a:pt x="8436735" y="1452698"/>
                  </a:lnTo>
                  <a:cubicBezTo>
                    <a:pt x="8473350" y="1416440"/>
                    <a:pt x="8504013" y="1391812"/>
                    <a:pt x="8531906" y="1376206"/>
                  </a:cubicBezTo>
                  <a:cubicBezTo>
                    <a:pt x="8588707" y="1344446"/>
                    <a:pt x="8650417" y="1325233"/>
                    <a:pt x="8712984" y="1318970"/>
                  </a:cubicBezTo>
                  <a:lnTo>
                    <a:pt x="8715675" y="1318981"/>
                  </a:lnTo>
                  <a:lnTo>
                    <a:pt x="8715726" y="1318970"/>
                  </a:lnTo>
                  <a:cubicBezTo>
                    <a:pt x="8778293" y="1312707"/>
                    <a:pt x="8841717" y="1319392"/>
                    <a:pt x="8901946" y="1339427"/>
                  </a:cubicBezTo>
                  <a:cubicBezTo>
                    <a:pt x="8927875" y="1348067"/>
                    <a:pt x="8950934" y="1357836"/>
                    <a:pt x="8972782" y="1369793"/>
                  </a:cubicBezTo>
                  <a:lnTo>
                    <a:pt x="8991035" y="1382280"/>
                  </a:lnTo>
                  <a:lnTo>
                    <a:pt x="8991545" y="1382518"/>
                  </a:lnTo>
                  <a:lnTo>
                    <a:pt x="8993890" y="1384233"/>
                  </a:lnTo>
                  <a:lnTo>
                    <a:pt x="9036354" y="1413282"/>
                  </a:lnTo>
                  <a:lnTo>
                    <a:pt x="9049871" y="1425597"/>
                  </a:lnTo>
                  <a:lnTo>
                    <a:pt x="9049871" y="1428096"/>
                  </a:lnTo>
                  <a:lnTo>
                    <a:pt x="9076874" y="1452698"/>
                  </a:lnTo>
                  <a:cubicBezTo>
                    <a:pt x="9106575" y="1482129"/>
                    <a:pt x="9132139" y="1506181"/>
                    <a:pt x="9133702" y="1506181"/>
                  </a:cubicBezTo>
                  <a:cubicBezTo>
                    <a:pt x="9135237" y="1506181"/>
                    <a:pt x="9156603" y="1487257"/>
                    <a:pt x="9181150" y="1464135"/>
                  </a:cubicBezTo>
                  <a:cubicBezTo>
                    <a:pt x="9205697" y="1441016"/>
                    <a:pt x="9241215" y="1409722"/>
                    <a:pt x="9260084" y="1394582"/>
                  </a:cubicBezTo>
                  <a:cubicBezTo>
                    <a:pt x="9278953" y="1379471"/>
                    <a:pt x="9294366" y="1363890"/>
                    <a:pt x="9294366" y="1359969"/>
                  </a:cubicBezTo>
                  <a:cubicBezTo>
                    <a:pt x="9294366" y="1347106"/>
                    <a:pt x="9231203" y="1279198"/>
                    <a:pt x="9185455" y="1242885"/>
                  </a:cubicBezTo>
                  <a:cubicBezTo>
                    <a:pt x="9102538" y="1177061"/>
                    <a:pt x="9015980" y="1133838"/>
                    <a:pt x="8919092" y="1110463"/>
                  </a:cubicBezTo>
                  <a:close/>
                  <a:moveTo>
                    <a:pt x="6078594" y="1093601"/>
                  </a:moveTo>
                  <a:cubicBezTo>
                    <a:pt x="5905122" y="1076295"/>
                    <a:pt x="5731563" y="1129119"/>
                    <a:pt x="5588235" y="1242885"/>
                  </a:cubicBezTo>
                  <a:cubicBezTo>
                    <a:pt x="5542212" y="1279416"/>
                    <a:pt x="5479322" y="1347135"/>
                    <a:pt x="5479322" y="1360162"/>
                  </a:cubicBezTo>
                  <a:cubicBezTo>
                    <a:pt x="5479322" y="1364167"/>
                    <a:pt x="5493530" y="1378619"/>
                    <a:pt x="5510864" y="1392279"/>
                  </a:cubicBezTo>
                  <a:cubicBezTo>
                    <a:pt x="5528224" y="1405965"/>
                    <a:pt x="5563384" y="1437066"/>
                    <a:pt x="5589028" y="1461394"/>
                  </a:cubicBezTo>
                  <a:cubicBezTo>
                    <a:pt x="5614674" y="1485748"/>
                    <a:pt x="5637273" y="1505798"/>
                    <a:pt x="5639247" y="1505933"/>
                  </a:cubicBezTo>
                  <a:cubicBezTo>
                    <a:pt x="5641195" y="1506071"/>
                    <a:pt x="5667113" y="1482129"/>
                    <a:pt x="5696843" y="1452698"/>
                  </a:cubicBezTo>
                  <a:lnTo>
                    <a:pt x="5696815" y="1452698"/>
                  </a:lnTo>
                  <a:cubicBezTo>
                    <a:pt x="5733430" y="1416440"/>
                    <a:pt x="5764092" y="1391812"/>
                    <a:pt x="5791986" y="1376206"/>
                  </a:cubicBezTo>
                  <a:cubicBezTo>
                    <a:pt x="5905588" y="1312685"/>
                    <a:pt x="6038825" y="1299357"/>
                    <a:pt x="6159283" y="1339427"/>
                  </a:cubicBezTo>
                  <a:cubicBezTo>
                    <a:pt x="6228427" y="1362465"/>
                    <a:pt x="6277162" y="1393540"/>
                    <a:pt x="6336954" y="1452698"/>
                  </a:cubicBezTo>
                  <a:cubicBezTo>
                    <a:pt x="6366655" y="1482129"/>
                    <a:pt x="6392219" y="1506181"/>
                    <a:pt x="6393783" y="1506181"/>
                  </a:cubicBezTo>
                  <a:cubicBezTo>
                    <a:pt x="6395316" y="1506181"/>
                    <a:pt x="6416683" y="1487257"/>
                    <a:pt x="6441230" y="1464135"/>
                  </a:cubicBezTo>
                  <a:cubicBezTo>
                    <a:pt x="6465777" y="1441016"/>
                    <a:pt x="6501295" y="1409722"/>
                    <a:pt x="6520164" y="1394582"/>
                  </a:cubicBezTo>
                  <a:cubicBezTo>
                    <a:pt x="6539033" y="1379471"/>
                    <a:pt x="6554446" y="1363890"/>
                    <a:pt x="6554446" y="1359969"/>
                  </a:cubicBezTo>
                  <a:cubicBezTo>
                    <a:pt x="6554446" y="1347106"/>
                    <a:pt x="6491282" y="1279198"/>
                    <a:pt x="6445535" y="1242885"/>
                  </a:cubicBezTo>
                  <a:cubicBezTo>
                    <a:pt x="6334978" y="1155120"/>
                    <a:pt x="6217949" y="1107534"/>
                    <a:pt x="6078594" y="1093601"/>
                  </a:cubicBezTo>
                  <a:close/>
                  <a:moveTo>
                    <a:pt x="3335930" y="1093601"/>
                  </a:moveTo>
                  <a:cubicBezTo>
                    <a:pt x="3162459" y="1076295"/>
                    <a:pt x="2988904" y="1129119"/>
                    <a:pt x="2845571" y="1242885"/>
                  </a:cubicBezTo>
                  <a:cubicBezTo>
                    <a:pt x="2799549" y="1279416"/>
                    <a:pt x="2736659" y="1347135"/>
                    <a:pt x="2736659" y="1360162"/>
                  </a:cubicBezTo>
                  <a:cubicBezTo>
                    <a:pt x="2736659" y="1364167"/>
                    <a:pt x="2750866" y="1378619"/>
                    <a:pt x="2768201" y="1392279"/>
                  </a:cubicBezTo>
                  <a:cubicBezTo>
                    <a:pt x="2785561" y="1405965"/>
                    <a:pt x="2820722" y="1437066"/>
                    <a:pt x="2846366" y="1461394"/>
                  </a:cubicBezTo>
                  <a:cubicBezTo>
                    <a:pt x="2872011" y="1485748"/>
                    <a:pt x="2894611" y="1505798"/>
                    <a:pt x="2896583" y="1505933"/>
                  </a:cubicBezTo>
                  <a:cubicBezTo>
                    <a:pt x="2898532" y="1506071"/>
                    <a:pt x="2924450" y="1482129"/>
                    <a:pt x="2954180" y="1452698"/>
                  </a:cubicBezTo>
                  <a:lnTo>
                    <a:pt x="2954152" y="1452698"/>
                  </a:lnTo>
                  <a:cubicBezTo>
                    <a:pt x="2990767" y="1416440"/>
                    <a:pt x="3021430" y="1391812"/>
                    <a:pt x="3049323" y="1376206"/>
                  </a:cubicBezTo>
                  <a:cubicBezTo>
                    <a:pt x="3162925" y="1312685"/>
                    <a:pt x="3296162" y="1299357"/>
                    <a:pt x="3416621" y="1339427"/>
                  </a:cubicBezTo>
                  <a:cubicBezTo>
                    <a:pt x="3485765" y="1362465"/>
                    <a:pt x="3534499" y="1393540"/>
                    <a:pt x="3594291" y="1452698"/>
                  </a:cubicBezTo>
                  <a:cubicBezTo>
                    <a:pt x="3623992" y="1482129"/>
                    <a:pt x="3649557" y="1506181"/>
                    <a:pt x="3651119" y="1506181"/>
                  </a:cubicBezTo>
                  <a:cubicBezTo>
                    <a:pt x="3652654" y="1506181"/>
                    <a:pt x="3674019" y="1487257"/>
                    <a:pt x="3698567" y="1464135"/>
                  </a:cubicBezTo>
                  <a:cubicBezTo>
                    <a:pt x="3723114" y="1441016"/>
                    <a:pt x="3758632" y="1409722"/>
                    <a:pt x="3777500" y="1394582"/>
                  </a:cubicBezTo>
                  <a:cubicBezTo>
                    <a:pt x="3796369" y="1379471"/>
                    <a:pt x="3811783" y="1363890"/>
                    <a:pt x="3811783" y="1359969"/>
                  </a:cubicBezTo>
                  <a:cubicBezTo>
                    <a:pt x="3811783" y="1347106"/>
                    <a:pt x="3748620" y="1279198"/>
                    <a:pt x="3702871" y="1242885"/>
                  </a:cubicBezTo>
                  <a:cubicBezTo>
                    <a:pt x="3592315" y="1155120"/>
                    <a:pt x="3475286" y="1107534"/>
                    <a:pt x="3335930" y="1093601"/>
                  </a:cubicBezTo>
                  <a:close/>
                  <a:moveTo>
                    <a:pt x="10128136" y="1083811"/>
                  </a:moveTo>
                  <a:lnTo>
                    <a:pt x="10156933" y="1083811"/>
                  </a:lnTo>
                  <a:cubicBezTo>
                    <a:pt x="10172758" y="1083811"/>
                    <a:pt x="10212664" y="1086388"/>
                    <a:pt x="10245631" y="1089489"/>
                  </a:cubicBezTo>
                  <a:cubicBezTo>
                    <a:pt x="10287484" y="1093465"/>
                    <a:pt x="10306600" y="1093437"/>
                    <a:pt x="10309097" y="1089405"/>
                  </a:cubicBezTo>
                  <a:cubicBezTo>
                    <a:pt x="10311484" y="1085538"/>
                    <a:pt x="10358439" y="1084113"/>
                    <a:pt x="10450975" y="1085101"/>
                  </a:cubicBezTo>
                  <a:lnTo>
                    <a:pt x="10589286" y="1086555"/>
                  </a:lnTo>
                  <a:lnTo>
                    <a:pt x="10568992" y="1115542"/>
                  </a:lnTo>
                  <a:cubicBezTo>
                    <a:pt x="10557445" y="1132027"/>
                    <a:pt x="10550863" y="1146372"/>
                    <a:pt x="10553714" y="1148785"/>
                  </a:cubicBezTo>
                  <a:cubicBezTo>
                    <a:pt x="10556484" y="1151143"/>
                    <a:pt x="10580950" y="1161265"/>
                    <a:pt x="10608103" y="1171273"/>
                  </a:cubicBezTo>
                  <a:lnTo>
                    <a:pt x="10610070" y="1172056"/>
                  </a:lnTo>
                  <a:lnTo>
                    <a:pt x="10556983" y="1281461"/>
                  </a:lnTo>
                  <a:lnTo>
                    <a:pt x="10507579" y="1383277"/>
                  </a:lnTo>
                  <a:lnTo>
                    <a:pt x="10497014" y="1379091"/>
                  </a:lnTo>
                  <a:cubicBezTo>
                    <a:pt x="10400374" y="1345846"/>
                    <a:pt x="10299679" y="1326119"/>
                    <a:pt x="10198074" y="1321327"/>
                  </a:cubicBezTo>
                  <a:lnTo>
                    <a:pt x="10128136" y="1318035"/>
                  </a:lnTo>
                  <a:close/>
                  <a:moveTo>
                    <a:pt x="7388216" y="1083811"/>
                  </a:moveTo>
                  <a:lnTo>
                    <a:pt x="7417013" y="1083811"/>
                  </a:lnTo>
                  <a:cubicBezTo>
                    <a:pt x="7432839" y="1083811"/>
                    <a:pt x="7472745" y="1086388"/>
                    <a:pt x="7505710" y="1089489"/>
                  </a:cubicBezTo>
                  <a:cubicBezTo>
                    <a:pt x="7547564" y="1093465"/>
                    <a:pt x="7566680" y="1093437"/>
                    <a:pt x="7569177" y="1089405"/>
                  </a:cubicBezTo>
                  <a:cubicBezTo>
                    <a:pt x="7571563" y="1085538"/>
                    <a:pt x="7618519" y="1084113"/>
                    <a:pt x="7711056" y="1085101"/>
                  </a:cubicBezTo>
                  <a:lnTo>
                    <a:pt x="7849366" y="1086555"/>
                  </a:lnTo>
                  <a:lnTo>
                    <a:pt x="7829071" y="1115542"/>
                  </a:lnTo>
                  <a:cubicBezTo>
                    <a:pt x="7817526" y="1132027"/>
                    <a:pt x="7810943" y="1146372"/>
                    <a:pt x="7813796" y="1148785"/>
                  </a:cubicBezTo>
                  <a:cubicBezTo>
                    <a:pt x="7816566" y="1151143"/>
                    <a:pt x="7841029" y="1161265"/>
                    <a:pt x="7868182" y="1171273"/>
                  </a:cubicBezTo>
                  <a:cubicBezTo>
                    <a:pt x="7895333" y="1181285"/>
                    <a:pt x="7940643" y="1200209"/>
                    <a:pt x="7968866" y="1213348"/>
                  </a:cubicBezTo>
                  <a:lnTo>
                    <a:pt x="8020208" y="1237207"/>
                  </a:lnTo>
                  <a:lnTo>
                    <a:pt x="8034690" y="1220011"/>
                  </a:lnTo>
                  <a:cubicBezTo>
                    <a:pt x="8085949" y="1159289"/>
                    <a:pt x="8130326" y="1111321"/>
                    <a:pt x="8147027" y="1098594"/>
                  </a:cubicBezTo>
                  <a:lnTo>
                    <a:pt x="8166391" y="1083811"/>
                  </a:lnTo>
                  <a:lnTo>
                    <a:pt x="8225246" y="1083811"/>
                  </a:lnTo>
                  <a:lnTo>
                    <a:pt x="9049871" y="1083811"/>
                  </a:lnTo>
                  <a:lnTo>
                    <a:pt x="9350783" y="1083811"/>
                  </a:lnTo>
                  <a:lnTo>
                    <a:pt x="9374590" y="1103310"/>
                  </a:lnTo>
                  <a:cubicBezTo>
                    <a:pt x="9387700" y="1114036"/>
                    <a:pt x="9416333" y="1144094"/>
                    <a:pt x="9438246" y="1170096"/>
                  </a:cubicBezTo>
                  <a:cubicBezTo>
                    <a:pt x="9501985" y="1245738"/>
                    <a:pt x="9488849" y="1240581"/>
                    <a:pt x="9547762" y="1213181"/>
                  </a:cubicBezTo>
                  <a:cubicBezTo>
                    <a:pt x="9575820" y="1200128"/>
                    <a:pt x="9620989" y="1181285"/>
                    <a:pt x="9648142" y="1171273"/>
                  </a:cubicBezTo>
                  <a:cubicBezTo>
                    <a:pt x="9675296" y="1161265"/>
                    <a:pt x="9699759" y="1151143"/>
                    <a:pt x="9702529" y="1148785"/>
                  </a:cubicBezTo>
                  <a:cubicBezTo>
                    <a:pt x="9705383" y="1146372"/>
                    <a:pt x="9698800" y="1132027"/>
                    <a:pt x="9687254" y="1115542"/>
                  </a:cubicBezTo>
                  <a:lnTo>
                    <a:pt x="9666957" y="1086555"/>
                  </a:lnTo>
                  <a:lnTo>
                    <a:pt x="9805270" y="1085072"/>
                  </a:lnTo>
                  <a:cubicBezTo>
                    <a:pt x="9897781" y="1084113"/>
                    <a:pt x="9944762" y="1085538"/>
                    <a:pt x="9947149" y="1089405"/>
                  </a:cubicBezTo>
                  <a:cubicBezTo>
                    <a:pt x="9949642" y="1093437"/>
                    <a:pt x="9968733" y="1093465"/>
                    <a:pt x="10010612" y="1089489"/>
                  </a:cubicBezTo>
                  <a:cubicBezTo>
                    <a:pt x="10043552" y="1086388"/>
                    <a:pt x="10083458" y="1083811"/>
                    <a:pt x="10099310" y="1083811"/>
                  </a:cubicBezTo>
                  <a:lnTo>
                    <a:pt x="10128107" y="1083811"/>
                  </a:lnTo>
                  <a:lnTo>
                    <a:pt x="10128107" y="1319680"/>
                  </a:lnTo>
                  <a:lnTo>
                    <a:pt x="10085241" y="1319680"/>
                  </a:lnTo>
                  <a:cubicBezTo>
                    <a:pt x="10061655" y="1319680"/>
                    <a:pt x="10014646" y="1323328"/>
                    <a:pt x="9980746" y="1327797"/>
                  </a:cubicBezTo>
                  <a:cubicBezTo>
                    <a:pt x="9730120" y="1360876"/>
                    <a:pt x="9503359" y="1472693"/>
                    <a:pt x="9324370" y="1651486"/>
                  </a:cubicBezTo>
                  <a:cubicBezTo>
                    <a:pt x="9266036" y="1709768"/>
                    <a:pt x="9177064" y="1820874"/>
                    <a:pt x="9180490" y="1831131"/>
                  </a:cubicBezTo>
                  <a:cubicBezTo>
                    <a:pt x="9181397" y="1833875"/>
                    <a:pt x="9206903" y="1845476"/>
                    <a:pt x="9237155" y="1856913"/>
                  </a:cubicBezTo>
                  <a:cubicBezTo>
                    <a:pt x="9267432" y="1868322"/>
                    <a:pt x="9313895" y="1887850"/>
                    <a:pt x="9340443" y="1900275"/>
                  </a:cubicBezTo>
                  <a:lnTo>
                    <a:pt x="9388714" y="1922901"/>
                  </a:lnTo>
                  <a:lnTo>
                    <a:pt x="9401386" y="1907900"/>
                  </a:lnTo>
                  <a:cubicBezTo>
                    <a:pt x="9464083" y="1833737"/>
                    <a:pt x="9495158" y="1801320"/>
                    <a:pt x="9537969" y="1765390"/>
                  </a:cubicBezTo>
                  <a:cubicBezTo>
                    <a:pt x="9689226" y="1638459"/>
                    <a:pt x="9859876" y="1567369"/>
                    <a:pt x="10054031" y="1550446"/>
                  </a:cubicBezTo>
                  <a:cubicBezTo>
                    <a:pt x="10090231" y="1547267"/>
                    <a:pt x="10121718" y="1544661"/>
                    <a:pt x="10123966" y="1544633"/>
                  </a:cubicBezTo>
                  <a:cubicBezTo>
                    <a:pt x="10126244" y="1544607"/>
                    <a:pt x="10128081" y="1595921"/>
                    <a:pt x="10128081" y="1658673"/>
                  </a:cubicBezTo>
                  <a:lnTo>
                    <a:pt x="10128081" y="1772742"/>
                  </a:lnTo>
                  <a:lnTo>
                    <a:pt x="10066372" y="1779076"/>
                  </a:lnTo>
                  <a:cubicBezTo>
                    <a:pt x="9926633" y="1793364"/>
                    <a:pt x="9809823" y="1840950"/>
                    <a:pt x="9699431" y="1928551"/>
                  </a:cubicBezTo>
                  <a:cubicBezTo>
                    <a:pt x="9653682" y="1964863"/>
                    <a:pt x="9590519" y="2032772"/>
                    <a:pt x="9590519" y="2045635"/>
                  </a:cubicBezTo>
                  <a:cubicBezTo>
                    <a:pt x="9590519" y="2049556"/>
                    <a:pt x="9605962" y="2065108"/>
                    <a:pt x="9624802" y="2080248"/>
                  </a:cubicBezTo>
                  <a:cubicBezTo>
                    <a:pt x="9643671" y="2095388"/>
                    <a:pt x="9679189" y="2126682"/>
                    <a:pt x="9703736" y="2149801"/>
                  </a:cubicBezTo>
                  <a:cubicBezTo>
                    <a:pt x="9728312" y="2172923"/>
                    <a:pt x="9750086" y="2191846"/>
                    <a:pt x="9752171" y="2191846"/>
                  </a:cubicBezTo>
                  <a:cubicBezTo>
                    <a:pt x="9754255" y="2191846"/>
                    <a:pt x="9774469" y="2172154"/>
                    <a:pt x="9797124" y="2148073"/>
                  </a:cubicBezTo>
                  <a:cubicBezTo>
                    <a:pt x="9878555" y="2061514"/>
                    <a:pt x="9972764" y="2015412"/>
                    <a:pt x="10093798" y="2002849"/>
                  </a:cubicBezTo>
                  <a:lnTo>
                    <a:pt x="10128081" y="1999313"/>
                  </a:lnTo>
                  <a:lnTo>
                    <a:pt x="10128081" y="2165376"/>
                  </a:lnTo>
                  <a:lnTo>
                    <a:pt x="10094263" y="2235071"/>
                  </a:lnTo>
                  <a:lnTo>
                    <a:pt x="10042820" y="2250111"/>
                  </a:lnTo>
                  <a:cubicBezTo>
                    <a:pt x="9993643" y="2270665"/>
                    <a:pt x="9953571" y="2306709"/>
                    <a:pt x="9930719" y="2352455"/>
                  </a:cubicBezTo>
                  <a:cubicBezTo>
                    <a:pt x="9910615" y="2392664"/>
                    <a:pt x="9910341" y="2399961"/>
                    <a:pt x="9927865" y="2427715"/>
                  </a:cubicBezTo>
                  <a:cubicBezTo>
                    <a:pt x="9935409" y="2439645"/>
                    <a:pt x="9941580" y="2450725"/>
                    <a:pt x="9941580" y="2452289"/>
                  </a:cubicBezTo>
                  <a:cubicBezTo>
                    <a:pt x="9941580" y="2453852"/>
                    <a:pt x="9879157" y="2455142"/>
                    <a:pt x="9802829" y="2455142"/>
                  </a:cubicBezTo>
                  <a:lnTo>
                    <a:pt x="9664077" y="2455142"/>
                  </a:lnTo>
                  <a:lnTo>
                    <a:pt x="9642384" y="2426399"/>
                  </a:lnTo>
                  <a:cubicBezTo>
                    <a:pt x="9605823" y="2377936"/>
                    <a:pt x="9503137" y="2278952"/>
                    <a:pt x="9442415" y="2233673"/>
                  </a:cubicBezTo>
                  <a:cubicBezTo>
                    <a:pt x="9293022" y="2122210"/>
                    <a:pt x="9142122" y="2056167"/>
                    <a:pt x="8956966" y="2021142"/>
                  </a:cubicBezTo>
                  <a:cubicBezTo>
                    <a:pt x="8918184" y="2013807"/>
                    <a:pt x="8857509" y="2008795"/>
                    <a:pt x="8796173" y="2006796"/>
                  </a:cubicBezTo>
                  <a:lnTo>
                    <a:pt x="8708766" y="2006162"/>
                  </a:lnTo>
                  <a:lnTo>
                    <a:pt x="8634153" y="2010528"/>
                  </a:lnTo>
                  <a:cubicBezTo>
                    <a:pt x="8375684" y="2039959"/>
                    <a:pt x="8138718" y="2154080"/>
                    <a:pt x="7955893" y="2337209"/>
                  </a:cubicBezTo>
                  <a:cubicBezTo>
                    <a:pt x="7922706" y="2370449"/>
                    <a:pt x="7885790" y="2410574"/>
                    <a:pt x="7873858" y="2426371"/>
                  </a:cubicBezTo>
                  <a:lnTo>
                    <a:pt x="7852164" y="2455142"/>
                  </a:lnTo>
                  <a:lnTo>
                    <a:pt x="7713414" y="2455142"/>
                  </a:lnTo>
                  <a:cubicBezTo>
                    <a:pt x="7637085" y="2455142"/>
                    <a:pt x="7574662" y="2453852"/>
                    <a:pt x="7574662" y="2452289"/>
                  </a:cubicBezTo>
                  <a:lnTo>
                    <a:pt x="7574717" y="2452289"/>
                  </a:lnTo>
                  <a:cubicBezTo>
                    <a:pt x="7574717" y="2450725"/>
                    <a:pt x="7580887" y="2439674"/>
                    <a:pt x="7588431" y="2427715"/>
                  </a:cubicBezTo>
                  <a:cubicBezTo>
                    <a:pt x="7605956" y="2399961"/>
                    <a:pt x="7605682" y="2392664"/>
                    <a:pt x="7585578" y="2352455"/>
                  </a:cubicBezTo>
                  <a:cubicBezTo>
                    <a:pt x="7555108" y="2291460"/>
                    <a:pt x="7494054" y="2247713"/>
                    <a:pt x="7421593" y="2234960"/>
                  </a:cubicBezTo>
                  <a:lnTo>
                    <a:pt x="7388216" y="2229063"/>
                  </a:lnTo>
                  <a:lnTo>
                    <a:pt x="7388216" y="1999313"/>
                  </a:lnTo>
                  <a:lnTo>
                    <a:pt x="7422498" y="2002878"/>
                  </a:lnTo>
                  <a:cubicBezTo>
                    <a:pt x="7543561" y="2015412"/>
                    <a:pt x="7637771" y="2061514"/>
                    <a:pt x="7719173" y="2148073"/>
                  </a:cubicBezTo>
                  <a:cubicBezTo>
                    <a:pt x="7741827" y="2172154"/>
                    <a:pt x="7762069" y="2191846"/>
                    <a:pt x="7764126" y="2191846"/>
                  </a:cubicBezTo>
                  <a:cubicBezTo>
                    <a:pt x="7766210" y="2191846"/>
                    <a:pt x="7788013" y="2172923"/>
                    <a:pt x="7812560" y="2149801"/>
                  </a:cubicBezTo>
                  <a:cubicBezTo>
                    <a:pt x="7837109" y="2126682"/>
                    <a:pt x="7872626" y="2095388"/>
                    <a:pt x="7891494" y="2080248"/>
                  </a:cubicBezTo>
                  <a:cubicBezTo>
                    <a:pt x="7910336" y="2065137"/>
                    <a:pt x="7925777" y="2049556"/>
                    <a:pt x="7925777" y="2045635"/>
                  </a:cubicBezTo>
                  <a:cubicBezTo>
                    <a:pt x="7925777" y="2032772"/>
                    <a:pt x="7862615" y="1964863"/>
                    <a:pt x="7816865" y="1928551"/>
                  </a:cubicBezTo>
                  <a:cubicBezTo>
                    <a:pt x="7706502" y="1840950"/>
                    <a:pt x="7589693" y="1793364"/>
                    <a:pt x="7449925" y="1779076"/>
                  </a:cubicBezTo>
                  <a:lnTo>
                    <a:pt x="7388216" y="1772742"/>
                  </a:lnTo>
                  <a:lnTo>
                    <a:pt x="7388216" y="1658673"/>
                  </a:lnTo>
                  <a:cubicBezTo>
                    <a:pt x="7388216" y="1595921"/>
                    <a:pt x="7390053" y="1544607"/>
                    <a:pt x="7392331" y="1544633"/>
                  </a:cubicBezTo>
                  <a:cubicBezTo>
                    <a:pt x="7427352" y="1545128"/>
                    <a:pt x="7540132" y="1558785"/>
                    <a:pt x="7579709" y="1567314"/>
                  </a:cubicBezTo>
                  <a:cubicBezTo>
                    <a:pt x="7769911" y="1608401"/>
                    <a:pt x="7958114" y="1720630"/>
                    <a:pt x="8076269" y="1863386"/>
                  </a:cubicBezTo>
                  <a:cubicBezTo>
                    <a:pt x="8097194" y="1888673"/>
                    <a:pt x="8117710" y="1912204"/>
                    <a:pt x="8121849" y="1915688"/>
                  </a:cubicBezTo>
                  <a:cubicBezTo>
                    <a:pt x="8127747" y="1920652"/>
                    <a:pt x="8139815" y="1917168"/>
                    <a:pt x="8176758" y="1899834"/>
                  </a:cubicBezTo>
                  <a:lnTo>
                    <a:pt x="8225246" y="1878577"/>
                  </a:lnTo>
                  <a:lnTo>
                    <a:pt x="8225246" y="1877435"/>
                  </a:lnTo>
                  <a:lnTo>
                    <a:pt x="8276400" y="1856913"/>
                  </a:lnTo>
                  <a:cubicBezTo>
                    <a:pt x="8306652" y="1845476"/>
                    <a:pt x="8332158" y="1833875"/>
                    <a:pt x="8333064" y="1831131"/>
                  </a:cubicBezTo>
                  <a:cubicBezTo>
                    <a:pt x="8335636" y="1823438"/>
                    <a:pt x="8286247" y="1759034"/>
                    <a:pt x="8236771" y="1702690"/>
                  </a:cubicBezTo>
                  <a:lnTo>
                    <a:pt x="8225246" y="1690277"/>
                  </a:lnTo>
                  <a:lnTo>
                    <a:pt x="8225246" y="1687324"/>
                  </a:lnTo>
                  <a:lnTo>
                    <a:pt x="8191926" y="1651431"/>
                  </a:lnTo>
                  <a:cubicBezTo>
                    <a:pt x="7993576" y="1453084"/>
                    <a:pt x="7729101" y="1334106"/>
                    <a:pt x="7458154" y="1321327"/>
                  </a:cubicBezTo>
                  <a:lnTo>
                    <a:pt x="7388216" y="1318035"/>
                  </a:lnTo>
                  <a:close/>
                  <a:moveTo>
                    <a:pt x="4645553" y="1083811"/>
                  </a:moveTo>
                  <a:lnTo>
                    <a:pt x="4674351" y="1083811"/>
                  </a:lnTo>
                  <a:cubicBezTo>
                    <a:pt x="4690176" y="1083811"/>
                    <a:pt x="4730081" y="1086388"/>
                    <a:pt x="4763049" y="1089489"/>
                  </a:cubicBezTo>
                  <a:cubicBezTo>
                    <a:pt x="4804901" y="1093465"/>
                    <a:pt x="4824018" y="1093437"/>
                    <a:pt x="4826513" y="1089405"/>
                  </a:cubicBezTo>
                  <a:cubicBezTo>
                    <a:pt x="4828901" y="1085538"/>
                    <a:pt x="4875855" y="1084113"/>
                    <a:pt x="4968392" y="1085101"/>
                  </a:cubicBezTo>
                  <a:lnTo>
                    <a:pt x="5106703" y="1086555"/>
                  </a:lnTo>
                  <a:lnTo>
                    <a:pt x="5086409" y="1115542"/>
                  </a:lnTo>
                  <a:cubicBezTo>
                    <a:pt x="5074862" y="1132027"/>
                    <a:pt x="5068279" y="1146372"/>
                    <a:pt x="5071134" y="1148785"/>
                  </a:cubicBezTo>
                  <a:cubicBezTo>
                    <a:pt x="5073904" y="1151143"/>
                    <a:pt x="5098368" y="1161265"/>
                    <a:pt x="5125521" y="1171273"/>
                  </a:cubicBezTo>
                  <a:cubicBezTo>
                    <a:pt x="5152671" y="1181285"/>
                    <a:pt x="5197982" y="1200209"/>
                    <a:pt x="5226203" y="1213348"/>
                  </a:cubicBezTo>
                  <a:lnTo>
                    <a:pt x="5277546" y="1237207"/>
                  </a:lnTo>
                  <a:lnTo>
                    <a:pt x="5292026" y="1220011"/>
                  </a:lnTo>
                  <a:cubicBezTo>
                    <a:pt x="5343286" y="1159289"/>
                    <a:pt x="5387665" y="1111321"/>
                    <a:pt x="5404364" y="1098594"/>
                  </a:cubicBezTo>
                  <a:lnTo>
                    <a:pt x="5423729" y="1083811"/>
                  </a:lnTo>
                  <a:lnTo>
                    <a:pt x="6610863" y="1083811"/>
                  </a:lnTo>
                  <a:lnTo>
                    <a:pt x="6634671" y="1103310"/>
                  </a:lnTo>
                  <a:cubicBezTo>
                    <a:pt x="6647781" y="1114036"/>
                    <a:pt x="6676413" y="1144094"/>
                    <a:pt x="6698325" y="1170096"/>
                  </a:cubicBezTo>
                  <a:cubicBezTo>
                    <a:pt x="6762067" y="1245738"/>
                    <a:pt x="6748929" y="1240581"/>
                    <a:pt x="6807839" y="1213181"/>
                  </a:cubicBezTo>
                  <a:cubicBezTo>
                    <a:pt x="6835899" y="1200128"/>
                    <a:pt x="6881069" y="1181285"/>
                    <a:pt x="6908223" y="1171273"/>
                  </a:cubicBezTo>
                  <a:cubicBezTo>
                    <a:pt x="6935376" y="1161265"/>
                    <a:pt x="6959838" y="1151143"/>
                    <a:pt x="6962609" y="1148785"/>
                  </a:cubicBezTo>
                  <a:cubicBezTo>
                    <a:pt x="6965462" y="1146372"/>
                    <a:pt x="6958880" y="1132027"/>
                    <a:pt x="6947334" y="1115542"/>
                  </a:cubicBezTo>
                  <a:lnTo>
                    <a:pt x="6927037" y="1086555"/>
                  </a:lnTo>
                  <a:lnTo>
                    <a:pt x="7065350" y="1085072"/>
                  </a:lnTo>
                  <a:cubicBezTo>
                    <a:pt x="7157861" y="1084113"/>
                    <a:pt x="7204842" y="1085538"/>
                    <a:pt x="7207228" y="1089405"/>
                  </a:cubicBezTo>
                  <a:cubicBezTo>
                    <a:pt x="7209722" y="1093437"/>
                    <a:pt x="7228813" y="1093465"/>
                    <a:pt x="7270691" y="1089489"/>
                  </a:cubicBezTo>
                  <a:cubicBezTo>
                    <a:pt x="7303633" y="1086388"/>
                    <a:pt x="7343539" y="1083811"/>
                    <a:pt x="7359390" y="1083811"/>
                  </a:cubicBezTo>
                  <a:lnTo>
                    <a:pt x="7388189" y="1083811"/>
                  </a:lnTo>
                  <a:lnTo>
                    <a:pt x="7388189" y="1319680"/>
                  </a:lnTo>
                  <a:lnTo>
                    <a:pt x="7345320" y="1319680"/>
                  </a:lnTo>
                  <a:cubicBezTo>
                    <a:pt x="7321733" y="1319680"/>
                    <a:pt x="7274726" y="1323328"/>
                    <a:pt x="7240825" y="1327797"/>
                  </a:cubicBezTo>
                  <a:cubicBezTo>
                    <a:pt x="6990199" y="1360876"/>
                    <a:pt x="6763438" y="1472693"/>
                    <a:pt x="6584449" y="1651486"/>
                  </a:cubicBezTo>
                  <a:cubicBezTo>
                    <a:pt x="6526115" y="1709768"/>
                    <a:pt x="6437144" y="1820874"/>
                    <a:pt x="6440570" y="1831131"/>
                  </a:cubicBezTo>
                  <a:cubicBezTo>
                    <a:pt x="6441477" y="1833875"/>
                    <a:pt x="6466984" y="1845476"/>
                    <a:pt x="6497234" y="1856913"/>
                  </a:cubicBezTo>
                  <a:cubicBezTo>
                    <a:pt x="6527514" y="1868322"/>
                    <a:pt x="6573975" y="1887850"/>
                    <a:pt x="6600522" y="1900275"/>
                  </a:cubicBezTo>
                  <a:lnTo>
                    <a:pt x="6648793" y="1922901"/>
                  </a:lnTo>
                  <a:lnTo>
                    <a:pt x="6661467" y="1907900"/>
                  </a:lnTo>
                  <a:cubicBezTo>
                    <a:pt x="6724163" y="1833737"/>
                    <a:pt x="6755237" y="1801320"/>
                    <a:pt x="6798049" y="1765390"/>
                  </a:cubicBezTo>
                  <a:cubicBezTo>
                    <a:pt x="6949308" y="1638459"/>
                    <a:pt x="7119955" y="1567369"/>
                    <a:pt x="7314111" y="1550446"/>
                  </a:cubicBezTo>
                  <a:cubicBezTo>
                    <a:pt x="7350313" y="1547267"/>
                    <a:pt x="7381797" y="1544661"/>
                    <a:pt x="7384047" y="1544633"/>
                  </a:cubicBezTo>
                  <a:cubicBezTo>
                    <a:pt x="7386324" y="1544607"/>
                    <a:pt x="7388161" y="1595921"/>
                    <a:pt x="7388161" y="1658673"/>
                  </a:cubicBezTo>
                  <a:lnTo>
                    <a:pt x="7388161" y="1772742"/>
                  </a:lnTo>
                  <a:lnTo>
                    <a:pt x="7326452" y="1779076"/>
                  </a:lnTo>
                  <a:cubicBezTo>
                    <a:pt x="7186712" y="1793364"/>
                    <a:pt x="7069903" y="1840950"/>
                    <a:pt x="6959511" y="1928551"/>
                  </a:cubicBezTo>
                  <a:cubicBezTo>
                    <a:pt x="6913763" y="1964863"/>
                    <a:pt x="6850598" y="2032772"/>
                    <a:pt x="6850598" y="2045635"/>
                  </a:cubicBezTo>
                  <a:cubicBezTo>
                    <a:pt x="6850598" y="2049556"/>
                    <a:pt x="6866042" y="2065108"/>
                    <a:pt x="6884882" y="2080248"/>
                  </a:cubicBezTo>
                  <a:cubicBezTo>
                    <a:pt x="6903753" y="2095388"/>
                    <a:pt x="6939271" y="2126682"/>
                    <a:pt x="6963815" y="2149801"/>
                  </a:cubicBezTo>
                  <a:cubicBezTo>
                    <a:pt x="6988392" y="2172923"/>
                    <a:pt x="7010168" y="2191846"/>
                    <a:pt x="7012251" y="2191846"/>
                  </a:cubicBezTo>
                  <a:cubicBezTo>
                    <a:pt x="7014336" y="2191846"/>
                    <a:pt x="7034548" y="2172154"/>
                    <a:pt x="7057205" y="2148073"/>
                  </a:cubicBezTo>
                  <a:cubicBezTo>
                    <a:pt x="7138634" y="2061514"/>
                    <a:pt x="7232845" y="2015412"/>
                    <a:pt x="7353878" y="2002849"/>
                  </a:cubicBezTo>
                  <a:lnTo>
                    <a:pt x="7388161" y="1999313"/>
                  </a:lnTo>
                  <a:lnTo>
                    <a:pt x="7388161" y="2229063"/>
                  </a:lnTo>
                  <a:lnTo>
                    <a:pt x="7354812" y="2234934"/>
                  </a:lnTo>
                  <a:cubicBezTo>
                    <a:pt x="7282350" y="2247713"/>
                    <a:pt x="7221269" y="2291460"/>
                    <a:pt x="7190799" y="2352455"/>
                  </a:cubicBezTo>
                  <a:cubicBezTo>
                    <a:pt x="7170694" y="2392664"/>
                    <a:pt x="7170420" y="2399961"/>
                    <a:pt x="7187948" y="2427715"/>
                  </a:cubicBezTo>
                  <a:cubicBezTo>
                    <a:pt x="7195489" y="2439645"/>
                    <a:pt x="7201660" y="2450725"/>
                    <a:pt x="7201660" y="2452289"/>
                  </a:cubicBezTo>
                  <a:cubicBezTo>
                    <a:pt x="7201660" y="2453852"/>
                    <a:pt x="7139237" y="2455142"/>
                    <a:pt x="7062908" y="2455142"/>
                  </a:cubicBezTo>
                  <a:lnTo>
                    <a:pt x="6924156" y="2455142"/>
                  </a:lnTo>
                  <a:lnTo>
                    <a:pt x="6902464" y="2426399"/>
                  </a:lnTo>
                  <a:cubicBezTo>
                    <a:pt x="6865903" y="2377936"/>
                    <a:pt x="6763216" y="2278952"/>
                    <a:pt x="6702495" y="2233673"/>
                  </a:cubicBezTo>
                  <a:cubicBezTo>
                    <a:pt x="6553102" y="2122210"/>
                    <a:pt x="6402202" y="2056167"/>
                    <a:pt x="6217046" y="2021142"/>
                  </a:cubicBezTo>
                  <a:cubicBezTo>
                    <a:pt x="6139481" y="2006471"/>
                    <a:pt x="5974347" y="2001095"/>
                    <a:pt x="5891491" y="2010528"/>
                  </a:cubicBezTo>
                  <a:cubicBezTo>
                    <a:pt x="5633021" y="2039959"/>
                    <a:pt x="5396054" y="2154080"/>
                    <a:pt x="5213231" y="2337209"/>
                  </a:cubicBezTo>
                  <a:cubicBezTo>
                    <a:pt x="5180043" y="2370449"/>
                    <a:pt x="5143127" y="2410574"/>
                    <a:pt x="5131196" y="2426371"/>
                  </a:cubicBezTo>
                  <a:lnTo>
                    <a:pt x="5109502" y="2455142"/>
                  </a:lnTo>
                  <a:lnTo>
                    <a:pt x="4970750" y="2455142"/>
                  </a:lnTo>
                  <a:cubicBezTo>
                    <a:pt x="4894423" y="2455142"/>
                    <a:pt x="4831999" y="2453852"/>
                    <a:pt x="4831999" y="2452289"/>
                  </a:cubicBezTo>
                  <a:lnTo>
                    <a:pt x="4832054" y="2452289"/>
                  </a:lnTo>
                  <a:cubicBezTo>
                    <a:pt x="4832054" y="2450725"/>
                    <a:pt x="4838225" y="2439674"/>
                    <a:pt x="4845768" y="2427715"/>
                  </a:cubicBezTo>
                  <a:cubicBezTo>
                    <a:pt x="4863292" y="2399961"/>
                    <a:pt x="4863019" y="2392664"/>
                    <a:pt x="4842915" y="2352455"/>
                  </a:cubicBezTo>
                  <a:cubicBezTo>
                    <a:pt x="4812444" y="2291460"/>
                    <a:pt x="4751393" y="2247713"/>
                    <a:pt x="4678932" y="2234960"/>
                  </a:cubicBezTo>
                  <a:lnTo>
                    <a:pt x="4645553" y="2229063"/>
                  </a:lnTo>
                  <a:lnTo>
                    <a:pt x="4645553" y="1999313"/>
                  </a:lnTo>
                  <a:lnTo>
                    <a:pt x="4679836" y="2002878"/>
                  </a:lnTo>
                  <a:cubicBezTo>
                    <a:pt x="4800899" y="2015412"/>
                    <a:pt x="4895107" y="2061514"/>
                    <a:pt x="4976509" y="2148073"/>
                  </a:cubicBezTo>
                  <a:cubicBezTo>
                    <a:pt x="4999165" y="2172154"/>
                    <a:pt x="5019408" y="2191846"/>
                    <a:pt x="5021463" y="2191846"/>
                  </a:cubicBezTo>
                  <a:cubicBezTo>
                    <a:pt x="5023548" y="2191846"/>
                    <a:pt x="5045351" y="2172923"/>
                    <a:pt x="5069899" y="2149801"/>
                  </a:cubicBezTo>
                  <a:cubicBezTo>
                    <a:pt x="5094446" y="2126682"/>
                    <a:pt x="5129963" y="2095388"/>
                    <a:pt x="5148833" y="2080248"/>
                  </a:cubicBezTo>
                  <a:cubicBezTo>
                    <a:pt x="5167672" y="2065137"/>
                    <a:pt x="5183115" y="2049556"/>
                    <a:pt x="5183115" y="2045635"/>
                  </a:cubicBezTo>
                  <a:cubicBezTo>
                    <a:pt x="5183115" y="2032772"/>
                    <a:pt x="5119951" y="1964863"/>
                    <a:pt x="5074203" y="1928551"/>
                  </a:cubicBezTo>
                  <a:cubicBezTo>
                    <a:pt x="4963839" y="1840950"/>
                    <a:pt x="4847029" y="1793364"/>
                    <a:pt x="4707262" y="1779076"/>
                  </a:cubicBezTo>
                  <a:lnTo>
                    <a:pt x="4645553" y="1772742"/>
                  </a:lnTo>
                  <a:lnTo>
                    <a:pt x="4645553" y="1658673"/>
                  </a:lnTo>
                  <a:cubicBezTo>
                    <a:pt x="4645553" y="1595921"/>
                    <a:pt x="4647390" y="1544607"/>
                    <a:pt x="4649667" y="1544633"/>
                  </a:cubicBezTo>
                  <a:cubicBezTo>
                    <a:pt x="4684691" y="1545128"/>
                    <a:pt x="4797470" y="1558785"/>
                    <a:pt x="4837047" y="1567314"/>
                  </a:cubicBezTo>
                  <a:cubicBezTo>
                    <a:pt x="5027247" y="1608401"/>
                    <a:pt x="5215451" y="1720630"/>
                    <a:pt x="5333605" y="1863386"/>
                  </a:cubicBezTo>
                  <a:cubicBezTo>
                    <a:pt x="5354530" y="1888673"/>
                    <a:pt x="5375046" y="1912204"/>
                    <a:pt x="5379186" y="1915688"/>
                  </a:cubicBezTo>
                  <a:cubicBezTo>
                    <a:pt x="5385084" y="1920652"/>
                    <a:pt x="5397151" y="1917168"/>
                    <a:pt x="5434094" y="1899834"/>
                  </a:cubicBezTo>
                  <a:cubicBezTo>
                    <a:pt x="5460151" y="1887657"/>
                    <a:pt x="5506202" y="1868322"/>
                    <a:pt x="5536480" y="1856913"/>
                  </a:cubicBezTo>
                  <a:cubicBezTo>
                    <a:pt x="5566731" y="1845476"/>
                    <a:pt x="5592240" y="1833875"/>
                    <a:pt x="5593144" y="1831131"/>
                  </a:cubicBezTo>
                  <a:cubicBezTo>
                    <a:pt x="5596570" y="1820874"/>
                    <a:pt x="5507627" y="1709797"/>
                    <a:pt x="5449264" y="1651431"/>
                  </a:cubicBezTo>
                  <a:cubicBezTo>
                    <a:pt x="5250914" y="1453084"/>
                    <a:pt x="4986438" y="1334106"/>
                    <a:pt x="4715492" y="1321327"/>
                  </a:cubicBezTo>
                  <a:lnTo>
                    <a:pt x="4645553" y="1318035"/>
                  </a:lnTo>
                  <a:close/>
                  <a:moveTo>
                    <a:pt x="1902890" y="1083811"/>
                  </a:moveTo>
                  <a:lnTo>
                    <a:pt x="1931687" y="1083811"/>
                  </a:lnTo>
                  <a:cubicBezTo>
                    <a:pt x="1947512" y="1083811"/>
                    <a:pt x="1987418" y="1086388"/>
                    <a:pt x="2020385" y="1089489"/>
                  </a:cubicBezTo>
                  <a:cubicBezTo>
                    <a:pt x="2062238" y="1093465"/>
                    <a:pt x="2081354" y="1093437"/>
                    <a:pt x="2083851" y="1089405"/>
                  </a:cubicBezTo>
                  <a:cubicBezTo>
                    <a:pt x="2086238" y="1085538"/>
                    <a:pt x="2133193" y="1084113"/>
                    <a:pt x="2225729" y="1085101"/>
                  </a:cubicBezTo>
                  <a:lnTo>
                    <a:pt x="2364040" y="1086555"/>
                  </a:lnTo>
                  <a:lnTo>
                    <a:pt x="2343746" y="1115542"/>
                  </a:lnTo>
                  <a:cubicBezTo>
                    <a:pt x="2332199" y="1132027"/>
                    <a:pt x="2325617" y="1146372"/>
                    <a:pt x="2328468" y="1148785"/>
                  </a:cubicBezTo>
                  <a:cubicBezTo>
                    <a:pt x="2331239" y="1151143"/>
                    <a:pt x="2355704" y="1161265"/>
                    <a:pt x="2382857" y="1171273"/>
                  </a:cubicBezTo>
                  <a:cubicBezTo>
                    <a:pt x="2410007" y="1181285"/>
                    <a:pt x="2455318" y="1200209"/>
                    <a:pt x="2483540" y="1213348"/>
                  </a:cubicBezTo>
                  <a:lnTo>
                    <a:pt x="2534883" y="1237207"/>
                  </a:lnTo>
                  <a:lnTo>
                    <a:pt x="2549363" y="1220011"/>
                  </a:lnTo>
                  <a:cubicBezTo>
                    <a:pt x="2600623" y="1159289"/>
                    <a:pt x="2645001" y="1111321"/>
                    <a:pt x="2661702" y="1098594"/>
                  </a:cubicBezTo>
                  <a:lnTo>
                    <a:pt x="2681066" y="1083811"/>
                  </a:lnTo>
                  <a:lnTo>
                    <a:pt x="3868200" y="1083811"/>
                  </a:lnTo>
                  <a:lnTo>
                    <a:pt x="3892007" y="1103310"/>
                  </a:lnTo>
                  <a:cubicBezTo>
                    <a:pt x="3905117" y="1114036"/>
                    <a:pt x="3933750" y="1144094"/>
                    <a:pt x="3955663" y="1170096"/>
                  </a:cubicBezTo>
                  <a:cubicBezTo>
                    <a:pt x="4019405" y="1245738"/>
                    <a:pt x="4006266" y="1240581"/>
                    <a:pt x="4065176" y="1213181"/>
                  </a:cubicBezTo>
                  <a:cubicBezTo>
                    <a:pt x="4093236" y="1200128"/>
                    <a:pt x="4138406" y="1181285"/>
                    <a:pt x="4165559" y="1171273"/>
                  </a:cubicBezTo>
                  <a:cubicBezTo>
                    <a:pt x="4192712" y="1161265"/>
                    <a:pt x="4217177" y="1151143"/>
                    <a:pt x="4219946" y="1148785"/>
                  </a:cubicBezTo>
                  <a:cubicBezTo>
                    <a:pt x="4222800" y="1146372"/>
                    <a:pt x="4216218" y="1132027"/>
                    <a:pt x="4204671" y="1115542"/>
                  </a:cubicBezTo>
                  <a:lnTo>
                    <a:pt x="4184373" y="1086555"/>
                  </a:lnTo>
                  <a:lnTo>
                    <a:pt x="4322687" y="1085072"/>
                  </a:lnTo>
                  <a:cubicBezTo>
                    <a:pt x="4415198" y="1084113"/>
                    <a:pt x="4462179" y="1085538"/>
                    <a:pt x="4464567" y="1089405"/>
                  </a:cubicBezTo>
                  <a:cubicBezTo>
                    <a:pt x="4467060" y="1093437"/>
                    <a:pt x="4486150" y="1093465"/>
                    <a:pt x="4528029" y="1089489"/>
                  </a:cubicBezTo>
                  <a:cubicBezTo>
                    <a:pt x="4560970" y="1086388"/>
                    <a:pt x="4600875" y="1083811"/>
                    <a:pt x="4616727" y="1083811"/>
                  </a:cubicBezTo>
                  <a:lnTo>
                    <a:pt x="4645528" y="1083811"/>
                  </a:lnTo>
                  <a:lnTo>
                    <a:pt x="4645528" y="1319680"/>
                  </a:lnTo>
                  <a:lnTo>
                    <a:pt x="4602659" y="1319680"/>
                  </a:lnTo>
                  <a:cubicBezTo>
                    <a:pt x="4579069" y="1319680"/>
                    <a:pt x="4532062" y="1323328"/>
                    <a:pt x="4498164" y="1327797"/>
                  </a:cubicBezTo>
                  <a:cubicBezTo>
                    <a:pt x="4247538" y="1360876"/>
                    <a:pt x="4020775" y="1472693"/>
                    <a:pt x="3841787" y="1651486"/>
                  </a:cubicBezTo>
                  <a:cubicBezTo>
                    <a:pt x="3783452" y="1709768"/>
                    <a:pt x="3694481" y="1820874"/>
                    <a:pt x="3697907" y="1831131"/>
                  </a:cubicBezTo>
                  <a:cubicBezTo>
                    <a:pt x="3698814" y="1833875"/>
                    <a:pt x="3724320" y="1845476"/>
                    <a:pt x="3754572" y="1856913"/>
                  </a:cubicBezTo>
                  <a:cubicBezTo>
                    <a:pt x="3784852" y="1868322"/>
                    <a:pt x="3831311" y="1887850"/>
                    <a:pt x="3857860" y="1900275"/>
                  </a:cubicBezTo>
                  <a:lnTo>
                    <a:pt x="3906131" y="1922901"/>
                  </a:lnTo>
                  <a:lnTo>
                    <a:pt x="3918803" y="1907900"/>
                  </a:lnTo>
                  <a:cubicBezTo>
                    <a:pt x="3981500" y="1833737"/>
                    <a:pt x="4012575" y="1801320"/>
                    <a:pt x="4055386" y="1765390"/>
                  </a:cubicBezTo>
                  <a:cubicBezTo>
                    <a:pt x="4206647" y="1638459"/>
                    <a:pt x="4377294" y="1567369"/>
                    <a:pt x="4571448" y="1550446"/>
                  </a:cubicBezTo>
                  <a:cubicBezTo>
                    <a:pt x="4607652" y="1547267"/>
                    <a:pt x="4639135" y="1544661"/>
                    <a:pt x="4641383" y="1544633"/>
                  </a:cubicBezTo>
                  <a:cubicBezTo>
                    <a:pt x="4643661" y="1544607"/>
                    <a:pt x="4645498" y="1595921"/>
                    <a:pt x="4645498" y="1658673"/>
                  </a:cubicBezTo>
                  <a:lnTo>
                    <a:pt x="4645498" y="1772742"/>
                  </a:lnTo>
                  <a:lnTo>
                    <a:pt x="4583789" y="1779076"/>
                  </a:lnTo>
                  <a:cubicBezTo>
                    <a:pt x="4444051" y="1793364"/>
                    <a:pt x="4327240" y="1840950"/>
                    <a:pt x="4216848" y="1928551"/>
                  </a:cubicBezTo>
                  <a:cubicBezTo>
                    <a:pt x="4171099" y="1964863"/>
                    <a:pt x="4107936" y="2032772"/>
                    <a:pt x="4107936" y="2045635"/>
                  </a:cubicBezTo>
                  <a:cubicBezTo>
                    <a:pt x="4107936" y="2049556"/>
                    <a:pt x="4123378" y="2065108"/>
                    <a:pt x="4142218" y="2080248"/>
                  </a:cubicBezTo>
                  <a:cubicBezTo>
                    <a:pt x="4161090" y="2095388"/>
                    <a:pt x="4196609" y="2126682"/>
                    <a:pt x="4221152" y="2149801"/>
                  </a:cubicBezTo>
                  <a:cubicBezTo>
                    <a:pt x="4245729" y="2172923"/>
                    <a:pt x="4267507" y="2191846"/>
                    <a:pt x="4269587" y="2191846"/>
                  </a:cubicBezTo>
                  <a:cubicBezTo>
                    <a:pt x="4271672" y="2191846"/>
                    <a:pt x="4291887" y="2172154"/>
                    <a:pt x="4314541" y="2148073"/>
                  </a:cubicBezTo>
                  <a:cubicBezTo>
                    <a:pt x="4395973" y="2061514"/>
                    <a:pt x="4490181" y="2015412"/>
                    <a:pt x="4611216" y="2002849"/>
                  </a:cubicBezTo>
                  <a:lnTo>
                    <a:pt x="4645498" y="1999313"/>
                  </a:lnTo>
                  <a:lnTo>
                    <a:pt x="4645498" y="2229063"/>
                  </a:lnTo>
                  <a:lnTo>
                    <a:pt x="4612149" y="2234934"/>
                  </a:lnTo>
                  <a:cubicBezTo>
                    <a:pt x="4539688" y="2247713"/>
                    <a:pt x="4478606" y="2291460"/>
                    <a:pt x="4448136" y="2352455"/>
                  </a:cubicBezTo>
                  <a:cubicBezTo>
                    <a:pt x="4428032" y="2392664"/>
                    <a:pt x="4427759" y="2399961"/>
                    <a:pt x="4445285" y="2427715"/>
                  </a:cubicBezTo>
                  <a:cubicBezTo>
                    <a:pt x="4452827" y="2439645"/>
                    <a:pt x="4458997" y="2450725"/>
                    <a:pt x="4458997" y="2452289"/>
                  </a:cubicBezTo>
                  <a:cubicBezTo>
                    <a:pt x="4458997" y="2453852"/>
                    <a:pt x="4396573" y="2455142"/>
                    <a:pt x="4320246" y="2455142"/>
                  </a:cubicBezTo>
                  <a:lnTo>
                    <a:pt x="4181494" y="2455142"/>
                  </a:lnTo>
                  <a:lnTo>
                    <a:pt x="4159800" y="2426399"/>
                  </a:lnTo>
                  <a:cubicBezTo>
                    <a:pt x="4123240" y="2377936"/>
                    <a:pt x="4020554" y="2278952"/>
                    <a:pt x="3959832" y="2233673"/>
                  </a:cubicBezTo>
                  <a:cubicBezTo>
                    <a:pt x="3810439" y="2122210"/>
                    <a:pt x="3659539" y="2056167"/>
                    <a:pt x="3474382" y="2021142"/>
                  </a:cubicBezTo>
                  <a:cubicBezTo>
                    <a:pt x="3396819" y="2006471"/>
                    <a:pt x="3231684" y="2001095"/>
                    <a:pt x="3148827" y="2010528"/>
                  </a:cubicBezTo>
                  <a:cubicBezTo>
                    <a:pt x="2890358" y="2039959"/>
                    <a:pt x="2653392" y="2154080"/>
                    <a:pt x="2470568" y="2337209"/>
                  </a:cubicBezTo>
                  <a:cubicBezTo>
                    <a:pt x="2437379" y="2370449"/>
                    <a:pt x="2400465" y="2410574"/>
                    <a:pt x="2388533" y="2426371"/>
                  </a:cubicBezTo>
                  <a:lnTo>
                    <a:pt x="2366839" y="2455142"/>
                  </a:lnTo>
                  <a:lnTo>
                    <a:pt x="2228088" y="2455142"/>
                  </a:lnTo>
                  <a:cubicBezTo>
                    <a:pt x="2151760" y="2455142"/>
                    <a:pt x="2089336" y="2453852"/>
                    <a:pt x="2089336" y="2452289"/>
                  </a:cubicBezTo>
                  <a:lnTo>
                    <a:pt x="2089391" y="2452289"/>
                  </a:lnTo>
                  <a:cubicBezTo>
                    <a:pt x="2089391" y="2450725"/>
                    <a:pt x="2095561" y="2439674"/>
                    <a:pt x="2103106" y="2427715"/>
                  </a:cubicBezTo>
                  <a:cubicBezTo>
                    <a:pt x="2120630" y="2399961"/>
                    <a:pt x="2120356" y="2392664"/>
                    <a:pt x="2100252" y="2352455"/>
                  </a:cubicBezTo>
                  <a:cubicBezTo>
                    <a:pt x="2069782" y="2291460"/>
                    <a:pt x="2008729" y="2247713"/>
                    <a:pt x="1936268" y="2234960"/>
                  </a:cubicBezTo>
                  <a:lnTo>
                    <a:pt x="1902890" y="2229063"/>
                  </a:lnTo>
                  <a:lnTo>
                    <a:pt x="1902890" y="1999313"/>
                  </a:lnTo>
                  <a:lnTo>
                    <a:pt x="1937172" y="2002878"/>
                  </a:lnTo>
                  <a:cubicBezTo>
                    <a:pt x="2058235" y="2015412"/>
                    <a:pt x="2152445" y="2061514"/>
                    <a:pt x="2233846" y="2148073"/>
                  </a:cubicBezTo>
                  <a:cubicBezTo>
                    <a:pt x="2256502" y="2172154"/>
                    <a:pt x="2276741" y="2191846"/>
                    <a:pt x="2278800" y="2191846"/>
                  </a:cubicBezTo>
                  <a:cubicBezTo>
                    <a:pt x="2280885" y="2191846"/>
                    <a:pt x="2302688" y="2172923"/>
                    <a:pt x="2327235" y="2149801"/>
                  </a:cubicBezTo>
                  <a:cubicBezTo>
                    <a:pt x="2351782" y="2126682"/>
                    <a:pt x="2387300" y="2095388"/>
                    <a:pt x="2406169" y="2080248"/>
                  </a:cubicBezTo>
                  <a:cubicBezTo>
                    <a:pt x="2425013" y="2065137"/>
                    <a:pt x="2440452" y="2049556"/>
                    <a:pt x="2440452" y="2045635"/>
                  </a:cubicBezTo>
                  <a:cubicBezTo>
                    <a:pt x="2440452" y="2032772"/>
                    <a:pt x="2377288" y="1964863"/>
                    <a:pt x="2331540" y="1928551"/>
                  </a:cubicBezTo>
                  <a:cubicBezTo>
                    <a:pt x="2221177" y="1840950"/>
                    <a:pt x="2104367" y="1793364"/>
                    <a:pt x="1964599" y="1779076"/>
                  </a:cubicBezTo>
                  <a:lnTo>
                    <a:pt x="1902890" y="1772742"/>
                  </a:lnTo>
                  <a:lnTo>
                    <a:pt x="1902890" y="1658673"/>
                  </a:lnTo>
                  <a:cubicBezTo>
                    <a:pt x="1902890" y="1595921"/>
                    <a:pt x="1904727" y="1544607"/>
                    <a:pt x="1907004" y="1544633"/>
                  </a:cubicBezTo>
                  <a:cubicBezTo>
                    <a:pt x="1942027" y="1545128"/>
                    <a:pt x="2054806" y="1558785"/>
                    <a:pt x="2094384" y="1567314"/>
                  </a:cubicBezTo>
                  <a:cubicBezTo>
                    <a:pt x="2284589" y="1608401"/>
                    <a:pt x="2472788" y="1720630"/>
                    <a:pt x="2590943" y="1863386"/>
                  </a:cubicBezTo>
                  <a:cubicBezTo>
                    <a:pt x="2611867" y="1888673"/>
                    <a:pt x="2632383" y="1912204"/>
                    <a:pt x="2636524" y="1915688"/>
                  </a:cubicBezTo>
                  <a:cubicBezTo>
                    <a:pt x="2642421" y="1920652"/>
                    <a:pt x="2654489" y="1917168"/>
                    <a:pt x="2691432" y="1899834"/>
                  </a:cubicBezTo>
                  <a:cubicBezTo>
                    <a:pt x="2717488" y="1887657"/>
                    <a:pt x="2763539" y="1868322"/>
                    <a:pt x="2793816" y="1856913"/>
                  </a:cubicBezTo>
                  <a:cubicBezTo>
                    <a:pt x="2824067" y="1845476"/>
                    <a:pt x="2849576" y="1833875"/>
                    <a:pt x="2850481" y="1831131"/>
                  </a:cubicBezTo>
                  <a:cubicBezTo>
                    <a:pt x="2853910" y="1820874"/>
                    <a:pt x="2764964" y="1709797"/>
                    <a:pt x="2706601" y="1651431"/>
                  </a:cubicBezTo>
                  <a:cubicBezTo>
                    <a:pt x="2508251" y="1453084"/>
                    <a:pt x="2243775" y="1334106"/>
                    <a:pt x="1972828" y="1321327"/>
                  </a:cubicBezTo>
                  <a:lnTo>
                    <a:pt x="1902890" y="1318035"/>
                  </a:lnTo>
                  <a:close/>
                  <a:moveTo>
                    <a:pt x="0" y="1083811"/>
                  </a:moveTo>
                  <a:lnTo>
                    <a:pt x="1125537" y="1083811"/>
                  </a:lnTo>
                  <a:lnTo>
                    <a:pt x="1149344" y="1103310"/>
                  </a:lnTo>
                  <a:cubicBezTo>
                    <a:pt x="1162454" y="1114036"/>
                    <a:pt x="1191087" y="1144094"/>
                    <a:pt x="1213000" y="1170096"/>
                  </a:cubicBezTo>
                  <a:cubicBezTo>
                    <a:pt x="1276739" y="1245738"/>
                    <a:pt x="1263603" y="1240581"/>
                    <a:pt x="1322516" y="1213181"/>
                  </a:cubicBezTo>
                  <a:cubicBezTo>
                    <a:pt x="1350574" y="1200128"/>
                    <a:pt x="1395743" y="1181285"/>
                    <a:pt x="1422896" y="1171273"/>
                  </a:cubicBezTo>
                  <a:cubicBezTo>
                    <a:pt x="1450050" y="1161265"/>
                    <a:pt x="1474513" y="1151143"/>
                    <a:pt x="1477283" y="1148785"/>
                  </a:cubicBezTo>
                  <a:cubicBezTo>
                    <a:pt x="1480137" y="1146372"/>
                    <a:pt x="1473554" y="1132027"/>
                    <a:pt x="1462008" y="1115542"/>
                  </a:cubicBezTo>
                  <a:lnTo>
                    <a:pt x="1441711" y="1086555"/>
                  </a:lnTo>
                  <a:lnTo>
                    <a:pt x="1580024" y="1085072"/>
                  </a:lnTo>
                  <a:cubicBezTo>
                    <a:pt x="1672535" y="1084113"/>
                    <a:pt x="1719516" y="1085538"/>
                    <a:pt x="1721903" y="1089405"/>
                  </a:cubicBezTo>
                  <a:cubicBezTo>
                    <a:pt x="1724396" y="1093437"/>
                    <a:pt x="1743487" y="1093465"/>
                    <a:pt x="1785366" y="1089489"/>
                  </a:cubicBezTo>
                  <a:cubicBezTo>
                    <a:pt x="1818306" y="1086388"/>
                    <a:pt x="1858212" y="1083811"/>
                    <a:pt x="1874064" y="1083811"/>
                  </a:cubicBezTo>
                  <a:lnTo>
                    <a:pt x="1902861" y="1083811"/>
                  </a:lnTo>
                  <a:lnTo>
                    <a:pt x="1902861" y="1319680"/>
                  </a:lnTo>
                  <a:lnTo>
                    <a:pt x="1859995" y="1319680"/>
                  </a:lnTo>
                  <a:cubicBezTo>
                    <a:pt x="1836409" y="1319680"/>
                    <a:pt x="1789400" y="1323328"/>
                    <a:pt x="1755500" y="1327797"/>
                  </a:cubicBezTo>
                  <a:cubicBezTo>
                    <a:pt x="1504874" y="1360876"/>
                    <a:pt x="1278113" y="1472693"/>
                    <a:pt x="1099124" y="1651486"/>
                  </a:cubicBezTo>
                  <a:cubicBezTo>
                    <a:pt x="1040790" y="1709768"/>
                    <a:pt x="951818" y="1820874"/>
                    <a:pt x="955244" y="1831131"/>
                  </a:cubicBezTo>
                  <a:cubicBezTo>
                    <a:pt x="956151" y="1833875"/>
                    <a:pt x="981657" y="1845476"/>
                    <a:pt x="1011909" y="1856913"/>
                  </a:cubicBezTo>
                  <a:cubicBezTo>
                    <a:pt x="1042186" y="1868322"/>
                    <a:pt x="1088649" y="1887850"/>
                    <a:pt x="1115197" y="1900275"/>
                  </a:cubicBezTo>
                  <a:lnTo>
                    <a:pt x="1163468" y="1922901"/>
                  </a:lnTo>
                  <a:lnTo>
                    <a:pt x="1176140" y="1907900"/>
                  </a:lnTo>
                  <a:cubicBezTo>
                    <a:pt x="1238837" y="1833737"/>
                    <a:pt x="1269912" y="1801320"/>
                    <a:pt x="1312723" y="1765390"/>
                  </a:cubicBezTo>
                  <a:cubicBezTo>
                    <a:pt x="1463980" y="1638459"/>
                    <a:pt x="1634630" y="1567369"/>
                    <a:pt x="1828785" y="1550446"/>
                  </a:cubicBezTo>
                  <a:cubicBezTo>
                    <a:pt x="1864985" y="1547267"/>
                    <a:pt x="1896472" y="1544661"/>
                    <a:pt x="1898720" y="1544633"/>
                  </a:cubicBezTo>
                  <a:cubicBezTo>
                    <a:pt x="1900998" y="1544607"/>
                    <a:pt x="1902835" y="1595921"/>
                    <a:pt x="1902835" y="1658673"/>
                  </a:cubicBezTo>
                  <a:lnTo>
                    <a:pt x="1902835" y="1772742"/>
                  </a:lnTo>
                  <a:lnTo>
                    <a:pt x="1841126" y="1779076"/>
                  </a:lnTo>
                  <a:cubicBezTo>
                    <a:pt x="1701387" y="1793364"/>
                    <a:pt x="1584577" y="1840950"/>
                    <a:pt x="1474185" y="1928551"/>
                  </a:cubicBezTo>
                  <a:cubicBezTo>
                    <a:pt x="1428436" y="1964863"/>
                    <a:pt x="1365273" y="2032772"/>
                    <a:pt x="1365273" y="2045635"/>
                  </a:cubicBezTo>
                  <a:cubicBezTo>
                    <a:pt x="1365273" y="2049556"/>
                    <a:pt x="1380716" y="2065108"/>
                    <a:pt x="1399556" y="2080248"/>
                  </a:cubicBezTo>
                  <a:cubicBezTo>
                    <a:pt x="1418425" y="2095388"/>
                    <a:pt x="1453943" y="2126682"/>
                    <a:pt x="1478490" y="2149801"/>
                  </a:cubicBezTo>
                  <a:cubicBezTo>
                    <a:pt x="1503066" y="2172923"/>
                    <a:pt x="1524840" y="2191846"/>
                    <a:pt x="1526925" y="2191846"/>
                  </a:cubicBezTo>
                  <a:cubicBezTo>
                    <a:pt x="1529009" y="2191846"/>
                    <a:pt x="1549223" y="2172154"/>
                    <a:pt x="1571878" y="2148073"/>
                  </a:cubicBezTo>
                  <a:cubicBezTo>
                    <a:pt x="1653309" y="2061514"/>
                    <a:pt x="1747518" y="2015412"/>
                    <a:pt x="1868552" y="2002849"/>
                  </a:cubicBezTo>
                  <a:lnTo>
                    <a:pt x="1902835" y="1999313"/>
                  </a:lnTo>
                  <a:lnTo>
                    <a:pt x="1902835" y="2229063"/>
                  </a:lnTo>
                  <a:lnTo>
                    <a:pt x="1869485" y="2234934"/>
                  </a:lnTo>
                  <a:cubicBezTo>
                    <a:pt x="1797024" y="2247713"/>
                    <a:pt x="1735943" y="2291460"/>
                    <a:pt x="1705473" y="2352455"/>
                  </a:cubicBezTo>
                  <a:cubicBezTo>
                    <a:pt x="1685369" y="2392664"/>
                    <a:pt x="1685095" y="2399961"/>
                    <a:pt x="1702619" y="2427715"/>
                  </a:cubicBezTo>
                  <a:cubicBezTo>
                    <a:pt x="1710163" y="2439645"/>
                    <a:pt x="1716334" y="2450725"/>
                    <a:pt x="1716334" y="2452289"/>
                  </a:cubicBezTo>
                  <a:cubicBezTo>
                    <a:pt x="1716334" y="2453852"/>
                    <a:pt x="1653911" y="2455142"/>
                    <a:pt x="1577583" y="2455142"/>
                  </a:cubicBezTo>
                  <a:lnTo>
                    <a:pt x="1438831" y="2455142"/>
                  </a:lnTo>
                  <a:lnTo>
                    <a:pt x="1417138" y="2426399"/>
                  </a:lnTo>
                  <a:cubicBezTo>
                    <a:pt x="1380577" y="2377936"/>
                    <a:pt x="1277891" y="2278952"/>
                    <a:pt x="1217169" y="2233673"/>
                  </a:cubicBezTo>
                  <a:cubicBezTo>
                    <a:pt x="1067776" y="2122210"/>
                    <a:pt x="916876" y="2056167"/>
                    <a:pt x="731720" y="2021142"/>
                  </a:cubicBezTo>
                  <a:cubicBezTo>
                    <a:pt x="654156" y="2006471"/>
                    <a:pt x="489021" y="2001095"/>
                    <a:pt x="406165" y="2010528"/>
                  </a:cubicBezTo>
                  <a:cubicBezTo>
                    <a:pt x="276930" y="2025244"/>
                    <a:pt x="153071" y="2061131"/>
                    <a:pt x="38667" y="2116232"/>
                  </a:cubicBezTo>
                  <a:lnTo>
                    <a:pt x="0" y="2139057"/>
                  </a:lnTo>
                  <a:lnTo>
                    <a:pt x="0" y="1877435"/>
                  </a:lnTo>
                  <a:lnTo>
                    <a:pt x="51153" y="1856913"/>
                  </a:lnTo>
                  <a:cubicBezTo>
                    <a:pt x="81405" y="1845476"/>
                    <a:pt x="106911" y="1833875"/>
                    <a:pt x="107818" y="1831131"/>
                  </a:cubicBezTo>
                  <a:cubicBezTo>
                    <a:pt x="110388" y="1823438"/>
                    <a:pt x="61000" y="1759034"/>
                    <a:pt x="11523" y="1702690"/>
                  </a:cubicBezTo>
                  <a:lnTo>
                    <a:pt x="0" y="1690277"/>
                  </a:lnTo>
                  <a:lnTo>
                    <a:pt x="0" y="1368217"/>
                  </a:lnTo>
                  <a:lnTo>
                    <a:pt x="3267" y="1372600"/>
                  </a:lnTo>
                  <a:cubicBezTo>
                    <a:pt x="8985" y="1378421"/>
                    <a:pt x="16871" y="1385449"/>
                    <a:pt x="25538" y="1392279"/>
                  </a:cubicBezTo>
                  <a:cubicBezTo>
                    <a:pt x="42898" y="1405965"/>
                    <a:pt x="78059" y="1437066"/>
                    <a:pt x="103703" y="1461394"/>
                  </a:cubicBezTo>
                  <a:cubicBezTo>
                    <a:pt x="129347" y="1485748"/>
                    <a:pt x="151948" y="1505798"/>
                    <a:pt x="153920" y="1505933"/>
                  </a:cubicBezTo>
                  <a:cubicBezTo>
                    <a:pt x="155870" y="1506071"/>
                    <a:pt x="181787" y="1482129"/>
                    <a:pt x="211518" y="1452698"/>
                  </a:cubicBezTo>
                  <a:lnTo>
                    <a:pt x="211489" y="1452698"/>
                  </a:lnTo>
                  <a:cubicBezTo>
                    <a:pt x="248104" y="1416440"/>
                    <a:pt x="278767" y="1391812"/>
                    <a:pt x="306660" y="1376206"/>
                  </a:cubicBezTo>
                  <a:cubicBezTo>
                    <a:pt x="420262" y="1312685"/>
                    <a:pt x="553500" y="1299357"/>
                    <a:pt x="673958" y="1339427"/>
                  </a:cubicBezTo>
                  <a:cubicBezTo>
                    <a:pt x="743099" y="1362465"/>
                    <a:pt x="791836" y="1393540"/>
                    <a:pt x="851628" y="1452698"/>
                  </a:cubicBezTo>
                  <a:cubicBezTo>
                    <a:pt x="881329" y="1482129"/>
                    <a:pt x="906893" y="1506181"/>
                    <a:pt x="908456" y="1506181"/>
                  </a:cubicBezTo>
                  <a:cubicBezTo>
                    <a:pt x="909991" y="1506181"/>
                    <a:pt x="931357" y="1487257"/>
                    <a:pt x="955904" y="1464135"/>
                  </a:cubicBezTo>
                  <a:cubicBezTo>
                    <a:pt x="980451" y="1441016"/>
                    <a:pt x="1015969" y="1409722"/>
                    <a:pt x="1034838" y="1394582"/>
                  </a:cubicBezTo>
                  <a:cubicBezTo>
                    <a:pt x="1053707" y="1379471"/>
                    <a:pt x="1069120" y="1363890"/>
                    <a:pt x="1069120" y="1359969"/>
                  </a:cubicBezTo>
                  <a:cubicBezTo>
                    <a:pt x="1069120" y="1347106"/>
                    <a:pt x="1005957" y="1279198"/>
                    <a:pt x="960209" y="1242885"/>
                  </a:cubicBezTo>
                  <a:cubicBezTo>
                    <a:pt x="849653" y="1155120"/>
                    <a:pt x="732624" y="1107534"/>
                    <a:pt x="593267" y="1093601"/>
                  </a:cubicBezTo>
                  <a:cubicBezTo>
                    <a:pt x="419796" y="1076295"/>
                    <a:pt x="246238" y="1129119"/>
                    <a:pt x="102908" y="1242885"/>
                  </a:cubicBezTo>
                  <a:cubicBezTo>
                    <a:pt x="68392" y="1270284"/>
                    <a:pt x="24387" y="1315225"/>
                    <a:pt x="4542" y="1341479"/>
                  </a:cubicBezTo>
                  <a:lnTo>
                    <a:pt x="0" y="1349525"/>
                  </a:lnTo>
                  <a:close/>
                  <a:moveTo>
                    <a:pt x="8756804" y="861709"/>
                  </a:moveTo>
                  <a:lnTo>
                    <a:pt x="8758175" y="861788"/>
                  </a:lnTo>
                  <a:lnTo>
                    <a:pt x="8759546" y="861709"/>
                  </a:lnTo>
                  <a:cubicBezTo>
                    <a:pt x="8829141" y="861709"/>
                    <a:pt x="8898736" y="869690"/>
                    <a:pt x="8966836" y="885653"/>
                  </a:cubicBezTo>
                  <a:lnTo>
                    <a:pt x="9049871" y="910297"/>
                  </a:lnTo>
                  <a:lnTo>
                    <a:pt x="9049871" y="911111"/>
                  </a:lnTo>
                  <a:lnTo>
                    <a:pt x="9064937" y="915583"/>
                  </a:lnTo>
                  <a:cubicBezTo>
                    <a:pt x="9098053" y="927554"/>
                    <a:pt x="9130608" y="941522"/>
                    <a:pt x="9162416" y="957484"/>
                  </a:cubicBezTo>
                  <a:cubicBezTo>
                    <a:pt x="9216858" y="984801"/>
                    <a:pt x="9298893" y="1037432"/>
                    <a:pt x="9332764" y="1066750"/>
                  </a:cubicBezTo>
                  <a:lnTo>
                    <a:pt x="9351964" y="1083373"/>
                  </a:lnTo>
                  <a:lnTo>
                    <a:pt x="9049871" y="1083407"/>
                  </a:lnTo>
                  <a:lnTo>
                    <a:pt x="9049871" y="1083408"/>
                  </a:lnTo>
                  <a:lnTo>
                    <a:pt x="8164391" y="1083508"/>
                  </a:lnTo>
                  <a:lnTo>
                    <a:pt x="8183588" y="1067081"/>
                  </a:lnTo>
                  <a:cubicBezTo>
                    <a:pt x="8192461" y="1059484"/>
                    <a:pt x="8204214" y="1050506"/>
                    <a:pt x="8217684" y="1040896"/>
                  </a:cubicBezTo>
                  <a:lnTo>
                    <a:pt x="8225246" y="1035790"/>
                  </a:lnTo>
                  <a:lnTo>
                    <a:pt x="8225246" y="1033937"/>
                  </a:lnTo>
                  <a:lnTo>
                    <a:pt x="8259345" y="1010914"/>
                  </a:lnTo>
                  <a:cubicBezTo>
                    <a:pt x="8290834" y="990656"/>
                    <a:pt x="8324548" y="970855"/>
                    <a:pt x="8351194" y="957484"/>
                  </a:cubicBezTo>
                  <a:cubicBezTo>
                    <a:pt x="8478425" y="893634"/>
                    <a:pt x="8617615" y="861709"/>
                    <a:pt x="8756804" y="861709"/>
                  </a:cubicBezTo>
                  <a:close/>
                  <a:moveTo>
                    <a:pt x="6016885" y="861709"/>
                  </a:moveTo>
                  <a:cubicBezTo>
                    <a:pt x="6156073" y="861709"/>
                    <a:pt x="6295264" y="893634"/>
                    <a:pt x="6422495" y="957484"/>
                  </a:cubicBezTo>
                  <a:cubicBezTo>
                    <a:pt x="6476938" y="984801"/>
                    <a:pt x="6558972" y="1037432"/>
                    <a:pt x="6592843" y="1066750"/>
                  </a:cubicBezTo>
                  <a:lnTo>
                    <a:pt x="6612044" y="1083373"/>
                  </a:lnTo>
                  <a:lnTo>
                    <a:pt x="5421728" y="1083508"/>
                  </a:lnTo>
                  <a:lnTo>
                    <a:pt x="5440924" y="1067081"/>
                  </a:lnTo>
                  <a:cubicBezTo>
                    <a:pt x="5476416" y="1036691"/>
                    <a:pt x="5557982" y="984225"/>
                    <a:pt x="5611272" y="957484"/>
                  </a:cubicBezTo>
                  <a:cubicBezTo>
                    <a:pt x="5738505" y="893634"/>
                    <a:pt x="5877694" y="861709"/>
                    <a:pt x="6016885" y="861709"/>
                  </a:cubicBezTo>
                  <a:close/>
                  <a:moveTo>
                    <a:pt x="3274221" y="861709"/>
                  </a:moveTo>
                  <a:cubicBezTo>
                    <a:pt x="3413411" y="861709"/>
                    <a:pt x="3552600" y="893634"/>
                    <a:pt x="3679833" y="957484"/>
                  </a:cubicBezTo>
                  <a:cubicBezTo>
                    <a:pt x="3734274" y="984801"/>
                    <a:pt x="3816310" y="1037432"/>
                    <a:pt x="3850180" y="1066750"/>
                  </a:cubicBezTo>
                  <a:lnTo>
                    <a:pt x="3869380" y="1083373"/>
                  </a:lnTo>
                  <a:lnTo>
                    <a:pt x="2679065" y="1083508"/>
                  </a:lnTo>
                  <a:lnTo>
                    <a:pt x="2698262" y="1067081"/>
                  </a:lnTo>
                  <a:cubicBezTo>
                    <a:pt x="2733754" y="1036691"/>
                    <a:pt x="2815320" y="984225"/>
                    <a:pt x="2868609" y="957484"/>
                  </a:cubicBezTo>
                  <a:cubicBezTo>
                    <a:pt x="2995842" y="893634"/>
                    <a:pt x="3135031" y="861709"/>
                    <a:pt x="3274221" y="861709"/>
                  </a:cubicBezTo>
                  <a:close/>
                  <a:moveTo>
                    <a:pt x="531558" y="861709"/>
                  </a:moveTo>
                  <a:cubicBezTo>
                    <a:pt x="670748" y="861709"/>
                    <a:pt x="809938" y="893634"/>
                    <a:pt x="937170" y="957484"/>
                  </a:cubicBezTo>
                  <a:cubicBezTo>
                    <a:pt x="991612" y="984801"/>
                    <a:pt x="1073647" y="1037432"/>
                    <a:pt x="1107518" y="1066750"/>
                  </a:cubicBezTo>
                  <a:lnTo>
                    <a:pt x="1126718" y="1083373"/>
                  </a:lnTo>
                  <a:lnTo>
                    <a:pt x="0" y="1083501"/>
                  </a:lnTo>
                  <a:lnTo>
                    <a:pt x="0" y="1033937"/>
                  </a:lnTo>
                  <a:lnTo>
                    <a:pt x="34098" y="1010914"/>
                  </a:lnTo>
                  <a:cubicBezTo>
                    <a:pt x="65587" y="990656"/>
                    <a:pt x="99302" y="970855"/>
                    <a:pt x="125947" y="957484"/>
                  </a:cubicBezTo>
                  <a:cubicBezTo>
                    <a:pt x="253179" y="893634"/>
                    <a:pt x="392369" y="861709"/>
                    <a:pt x="531558" y="861709"/>
                  </a:cubicBezTo>
                  <a:close/>
                  <a:moveTo>
                    <a:pt x="8758176" y="175802"/>
                  </a:moveTo>
                  <a:lnTo>
                    <a:pt x="8718516" y="179483"/>
                  </a:lnTo>
                  <a:cubicBezTo>
                    <a:pt x="8677845" y="187099"/>
                    <a:pt x="8638796" y="206139"/>
                    <a:pt x="8606234" y="236603"/>
                  </a:cubicBezTo>
                  <a:cubicBezTo>
                    <a:pt x="8579135" y="261945"/>
                    <a:pt x="8545619" y="318526"/>
                    <a:pt x="8545619" y="338958"/>
                  </a:cubicBezTo>
                  <a:cubicBezTo>
                    <a:pt x="8545619" y="344636"/>
                    <a:pt x="8554231" y="362791"/>
                    <a:pt x="8564790" y="379247"/>
                  </a:cubicBezTo>
                  <a:lnTo>
                    <a:pt x="8583764" y="408931"/>
                  </a:lnTo>
                  <a:lnTo>
                    <a:pt x="8621016" y="405056"/>
                  </a:lnTo>
                  <a:cubicBezTo>
                    <a:pt x="8642903" y="402752"/>
                    <a:pt x="8704007" y="400889"/>
                    <a:pt x="8756804" y="400889"/>
                  </a:cubicBezTo>
                  <a:lnTo>
                    <a:pt x="8758175" y="400910"/>
                  </a:lnTo>
                  <a:lnTo>
                    <a:pt x="8759546" y="400889"/>
                  </a:lnTo>
                  <a:cubicBezTo>
                    <a:pt x="8812344" y="400889"/>
                    <a:pt x="8873451" y="402752"/>
                    <a:pt x="8895364" y="405056"/>
                  </a:cubicBezTo>
                  <a:lnTo>
                    <a:pt x="8932589" y="408932"/>
                  </a:lnTo>
                  <a:lnTo>
                    <a:pt x="8951590" y="379247"/>
                  </a:lnTo>
                  <a:cubicBezTo>
                    <a:pt x="8962120" y="362791"/>
                    <a:pt x="8970732" y="344636"/>
                    <a:pt x="8970732" y="338958"/>
                  </a:cubicBezTo>
                  <a:cubicBezTo>
                    <a:pt x="8970732" y="318526"/>
                    <a:pt x="8937218" y="261945"/>
                    <a:pt x="8910120" y="236603"/>
                  </a:cubicBezTo>
                  <a:cubicBezTo>
                    <a:pt x="8877558" y="206139"/>
                    <a:pt x="8838509" y="187099"/>
                    <a:pt x="8797837" y="179483"/>
                  </a:cubicBezTo>
                  <a:close/>
                  <a:moveTo>
                    <a:pt x="6016885" y="175675"/>
                  </a:moveTo>
                  <a:cubicBezTo>
                    <a:pt x="5961935" y="175675"/>
                    <a:pt x="5906984" y="195984"/>
                    <a:pt x="5863568" y="236603"/>
                  </a:cubicBezTo>
                  <a:cubicBezTo>
                    <a:pt x="5836474" y="261945"/>
                    <a:pt x="5802956" y="318526"/>
                    <a:pt x="5802956" y="338958"/>
                  </a:cubicBezTo>
                  <a:cubicBezTo>
                    <a:pt x="5802956" y="344636"/>
                    <a:pt x="5811568" y="362791"/>
                    <a:pt x="5822127" y="379247"/>
                  </a:cubicBezTo>
                  <a:lnTo>
                    <a:pt x="5841271" y="409199"/>
                  </a:lnTo>
                  <a:lnTo>
                    <a:pt x="5881096" y="405056"/>
                  </a:lnTo>
                  <a:cubicBezTo>
                    <a:pt x="5902982" y="402752"/>
                    <a:pt x="5964089" y="400889"/>
                    <a:pt x="6016885" y="400889"/>
                  </a:cubicBezTo>
                  <a:cubicBezTo>
                    <a:pt x="6069682" y="400889"/>
                    <a:pt x="6130788" y="402752"/>
                    <a:pt x="6152701" y="405056"/>
                  </a:cubicBezTo>
                  <a:lnTo>
                    <a:pt x="6192499" y="409199"/>
                  </a:lnTo>
                  <a:lnTo>
                    <a:pt x="6211670" y="379247"/>
                  </a:lnTo>
                  <a:cubicBezTo>
                    <a:pt x="6222200" y="362791"/>
                    <a:pt x="6230811" y="344636"/>
                    <a:pt x="6230811" y="338958"/>
                  </a:cubicBezTo>
                  <a:cubicBezTo>
                    <a:pt x="6230811" y="318526"/>
                    <a:pt x="6197298" y="261945"/>
                    <a:pt x="6170199" y="236603"/>
                  </a:cubicBezTo>
                  <a:cubicBezTo>
                    <a:pt x="6126783" y="195984"/>
                    <a:pt x="6071835" y="175675"/>
                    <a:pt x="6016885" y="175675"/>
                  </a:cubicBezTo>
                  <a:close/>
                  <a:moveTo>
                    <a:pt x="3274222" y="175675"/>
                  </a:moveTo>
                  <a:cubicBezTo>
                    <a:pt x="3219273" y="175675"/>
                    <a:pt x="3164323" y="195984"/>
                    <a:pt x="3120906" y="236603"/>
                  </a:cubicBezTo>
                  <a:cubicBezTo>
                    <a:pt x="3093811" y="261945"/>
                    <a:pt x="3060293" y="318526"/>
                    <a:pt x="3060293" y="338958"/>
                  </a:cubicBezTo>
                  <a:cubicBezTo>
                    <a:pt x="3060293" y="344636"/>
                    <a:pt x="3068907" y="362791"/>
                    <a:pt x="3079465" y="379247"/>
                  </a:cubicBezTo>
                  <a:lnTo>
                    <a:pt x="3098610" y="409199"/>
                  </a:lnTo>
                  <a:lnTo>
                    <a:pt x="3138433" y="405056"/>
                  </a:lnTo>
                  <a:cubicBezTo>
                    <a:pt x="3160319" y="402752"/>
                    <a:pt x="3221424" y="400889"/>
                    <a:pt x="3274221" y="400889"/>
                  </a:cubicBezTo>
                  <a:cubicBezTo>
                    <a:pt x="3327018" y="400889"/>
                    <a:pt x="3388123" y="402752"/>
                    <a:pt x="3410038" y="405056"/>
                  </a:cubicBezTo>
                  <a:lnTo>
                    <a:pt x="3449835" y="409199"/>
                  </a:lnTo>
                  <a:lnTo>
                    <a:pt x="3469006" y="379247"/>
                  </a:lnTo>
                  <a:cubicBezTo>
                    <a:pt x="3479536" y="362791"/>
                    <a:pt x="3488149" y="344636"/>
                    <a:pt x="3488149" y="338958"/>
                  </a:cubicBezTo>
                  <a:cubicBezTo>
                    <a:pt x="3488149" y="318526"/>
                    <a:pt x="3454635" y="261945"/>
                    <a:pt x="3427537" y="236603"/>
                  </a:cubicBezTo>
                  <a:cubicBezTo>
                    <a:pt x="3384120" y="195984"/>
                    <a:pt x="3329172" y="175675"/>
                    <a:pt x="3274222" y="175675"/>
                  </a:cubicBezTo>
                  <a:close/>
                  <a:moveTo>
                    <a:pt x="531559" y="175675"/>
                  </a:moveTo>
                  <a:cubicBezTo>
                    <a:pt x="476610" y="175675"/>
                    <a:pt x="421660" y="195984"/>
                    <a:pt x="378243" y="236603"/>
                  </a:cubicBezTo>
                  <a:cubicBezTo>
                    <a:pt x="351147" y="261945"/>
                    <a:pt x="317631" y="318526"/>
                    <a:pt x="317631" y="338958"/>
                  </a:cubicBezTo>
                  <a:cubicBezTo>
                    <a:pt x="317631" y="344636"/>
                    <a:pt x="326243" y="362791"/>
                    <a:pt x="336802" y="379247"/>
                  </a:cubicBezTo>
                  <a:lnTo>
                    <a:pt x="355944" y="409199"/>
                  </a:lnTo>
                  <a:lnTo>
                    <a:pt x="395770" y="405056"/>
                  </a:lnTo>
                  <a:cubicBezTo>
                    <a:pt x="417657" y="402752"/>
                    <a:pt x="478761" y="400889"/>
                    <a:pt x="531558" y="400889"/>
                  </a:cubicBezTo>
                  <a:cubicBezTo>
                    <a:pt x="584356" y="400889"/>
                    <a:pt x="645460" y="402752"/>
                    <a:pt x="667376" y="405056"/>
                  </a:cubicBezTo>
                  <a:lnTo>
                    <a:pt x="707172" y="409199"/>
                  </a:lnTo>
                  <a:lnTo>
                    <a:pt x="726344" y="379247"/>
                  </a:lnTo>
                  <a:cubicBezTo>
                    <a:pt x="736874" y="362791"/>
                    <a:pt x="745486" y="344636"/>
                    <a:pt x="745486" y="338958"/>
                  </a:cubicBezTo>
                  <a:cubicBezTo>
                    <a:pt x="745486" y="318526"/>
                    <a:pt x="711972" y="261945"/>
                    <a:pt x="684874" y="236603"/>
                  </a:cubicBezTo>
                  <a:cubicBezTo>
                    <a:pt x="641458" y="195984"/>
                    <a:pt x="586509" y="175675"/>
                    <a:pt x="531559" y="175675"/>
                  </a:cubicBezTo>
                  <a:close/>
                  <a:moveTo>
                    <a:pt x="10132250" y="173301"/>
                  </a:moveTo>
                  <a:cubicBezTo>
                    <a:pt x="10167273" y="173796"/>
                    <a:pt x="10280052" y="187454"/>
                    <a:pt x="10319630" y="195983"/>
                  </a:cubicBezTo>
                  <a:cubicBezTo>
                    <a:pt x="10509834" y="237069"/>
                    <a:pt x="10698034" y="349298"/>
                    <a:pt x="10816189" y="492055"/>
                  </a:cubicBezTo>
                  <a:cubicBezTo>
                    <a:pt x="10837113" y="517342"/>
                    <a:pt x="10857629" y="540873"/>
                    <a:pt x="10861770" y="544357"/>
                  </a:cubicBezTo>
                  <a:lnTo>
                    <a:pt x="10874578" y="544709"/>
                  </a:lnTo>
                  <a:lnTo>
                    <a:pt x="10870775" y="597825"/>
                  </a:lnTo>
                  <a:cubicBezTo>
                    <a:pt x="10862555" y="639026"/>
                    <a:pt x="10849074" y="679498"/>
                    <a:pt x="10830278" y="718234"/>
                  </a:cubicBezTo>
                  <a:cubicBezTo>
                    <a:pt x="10810050" y="759922"/>
                    <a:pt x="10789120" y="803055"/>
                    <a:pt x="10767537" y="847535"/>
                  </a:cubicBezTo>
                  <a:lnTo>
                    <a:pt x="10720072" y="945355"/>
                  </a:lnTo>
                  <a:lnTo>
                    <a:pt x="10695814" y="965878"/>
                  </a:lnTo>
                  <a:cubicBezTo>
                    <a:pt x="10662625" y="999118"/>
                    <a:pt x="10625711" y="1039243"/>
                    <a:pt x="10613779" y="1055039"/>
                  </a:cubicBezTo>
                  <a:lnTo>
                    <a:pt x="10592085" y="1083811"/>
                  </a:lnTo>
                  <a:lnTo>
                    <a:pt x="10453334" y="1083811"/>
                  </a:lnTo>
                  <a:cubicBezTo>
                    <a:pt x="10377005" y="1083811"/>
                    <a:pt x="10314582" y="1082521"/>
                    <a:pt x="10314582" y="1080957"/>
                  </a:cubicBezTo>
                  <a:lnTo>
                    <a:pt x="10314637" y="1080957"/>
                  </a:lnTo>
                  <a:cubicBezTo>
                    <a:pt x="10314637" y="1079394"/>
                    <a:pt x="10320807" y="1068342"/>
                    <a:pt x="10328352" y="1056384"/>
                  </a:cubicBezTo>
                  <a:cubicBezTo>
                    <a:pt x="10345876" y="1028629"/>
                    <a:pt x="10345602" y="1021333"/>
                    <a:pt x="10325498" y="981124"/>
                  </a:cubicBezTo>
                  <a:cubicBezTo>
                    <a:pt x="10295028" y="920129"/>
                    <a:pt x="10233975" y="876382"/>
                    <a:pt x="10161514" y="863629"/>
                  </a:cubicBezTo>
                  <a:lnTo>
                    <a:pt x="10128136" y="857732"/>
                  </a:lnTo>
                  <a:lnTo>
                    <a:pt x="10128136" y="627981"/>
                  </a:lnTo>
                  <a:lnTo>
                    <a:pt x="10162418" y="631546"/>
                  </a:lnTo>
                  <a:cubicBezTo>
                    <a:pt x="10283481" y="644080"/>
                    <a:pt x="10377691" y="690183"/>
                    <a:pt x="10459092" y="776742"/>
                  </a:cubicBezTo>
                  <a:cubicBezTo>
                    <a:pt x="10481748" y="800822"/>
                    <a:pt x="10501987" y="820515"/>
                    <a:pt x="10504046" y="820515"/>
                  </a:cubicBezTo>
                  <a:cubicBezTo>
                    <a:pt x="10506131" y="820515"/>
                    <a:pt x="10527934" y="801591"/>
                    <a:pt x="10552481" y="778469"/>
                  </a:cubicBezTo>
                  <a:cubicBezTo>
                    <a:pt x="10577028" y="755350"/>
                    <a:pt x="10612546" y="724057"/>
                    <a:pt x="10631415" y="708917"/>
                  </a:cubicBezTo>
                  <a:cubicBezTo>
                    <a:pt x="10650258" y="693805"/>
                    <a:pt x="10665698" y="678225"/>
                    <a:pt x="10665698" y="674303"/>
                  </a:cubicBezTo>
                  <a:cubicBezTo>
                    <a:pt x="10665698" y="661440"/>
                    <a:pt x="10602534" y="593532"/>
                    <a:pt x="10556786" y="557219"/>
                  </a:cubicBezTo>
                  <a:cubicBezTo>
                    <a:pt x="10446423" y="469618"/>
                    <a:pt x="10329613" y="422033"/>
                    <a:pt x="10189845" y="407745"/>
                  </a:cubicBezTo>
                  <a:lnTo>
                    <a:pt x="10128136" y="401407"/>
                  </a:lnTo>
                  <a:lnTo>
                    <a:pt x="10128136" y="287341"/>
                  </a:lnTo>
                  <a:cubicBezTo>
                    <a:pt x="10128136" y="224590"/>
                    <a:pt x="10129973" y="173275"/>
                    <a:pt x="10132250" y="173301"/>
                  </a:cubicBezTo>
                  <a:close/>
                  <a:moveTo>
                    <a:pt x="7730620" y="0"/>
                  </a:moveTo>
                  <a:lnTo>
                    <a:pt x="8230311" y="0"/>
                  </a:lnTo>
                  <a:lnTo>
                    <a:pt x="8231256" y="1268"/>
                  </a:lnTo>
                  <a:cubicBezTo>
                    <a:pt x="8236975" y="7089"/>
                    <a:pt x="8244860" y="14117"/>
                    <a:pt x="8253528" y="20947"/>
                  </a:cubicBezTo>
                  <a:cubicBezTo>
                    <a:pt x="8270888" y="34633"/>
                    <a:pt x="8306048" y="65734"/>
                    <a:pt x="8331692" y="90062"/>
                  </a:cubicBezTo>
                  <a:cubicBezTo>
                    <a:pt x="8344514" y="102240"/>
                    <a:pt x="8356576" y="113341"/>
                    <a:pt x="8365678" y="121414"/>
                  </a:cubicBezTo>
                  <a:lnTo>
                    <a:pt x="8380610" y="133547"/>
                  </a:lnTo>
                  <a:lnTo>
                    <a:pt x="8384808" y="130481"/>
                  </a:lnTo>
                  <a:cubicBezTo>
                    <a:pt x="8394313" y="122426"/>
                    <a:pt x="8414466" y="103440"/>
                    <a:pt x="8436764" y="81367"/>
                  </a:cubicBezTo>
                  <a:lnTo>
                    <a:pt x="8436735" y="81367"/>
                  </a:lnTo>
                  <a:cubicBezTo>
                    <a:pt x="8473350" y="45109"/>
                    <a:pt x="8504013" y="20481"/>
                    <a:pt x="8531906" y="4874"/>
                  </a:cubicBezTo>
                  <a:lnTo>
                    <a:pt x="8543188" y="0"/>
                  </a:lnTo>
                  <a:lnTo>
                    <a:pt x="8975032" y="0"/>
                  </a:lnTo>
                  <a:lnTo>
                    <a:pt x="8991039" y="10951"/>
                  </a:lnTo>
                  <a:lnTo>
                    <a:pt x="8991545" y="11186"/>
                  </a:lnTo>
                  <a:lnTo>
                    <a:pt x="8993871" y="12888"/>
                  </a:lnTo>
                  <a:lnTo>
                    <a:pt x="9036354" y="41950"/>
                  </a:lnTo>
                  <a:lnTo>
                    <a:pt x="9049871" y="54266"/>
                  </a:lnTo>
                  <a:lnTo>
                    <a:pt x="9049871" y="56765"/>
                  </a:lnTo>
                  <a:lnTo>
                    <a:pt x="9076874" y="81367"/>
                  </a:lnTo>
                  <a:cubicBezTo>
                    <a:pt x="9106575" y="110797"/>
                    <a:pt x="9132139" y="134849"/>
                    <a:pt x="9133702" y="134849"/>
                  </a:cubicBezTo>
                  <a:cubicBezTo>
                    <a:pt x="9135237" y="134849"/>
                    <a:pt x="9156603" y="115925"/>
                    <a:pt x="9181150" y="92804"/>
                  </a:cubicBezTo>
                  <a:cubicBezTo>
                    <a:pt x="9205697" y="69685"/>
                    <a:pt x="9241215" y="38391"/>
                    <a:pt x="9260084" y="23251"/>
                  </a:cubicBezTo>
                  <a:cubicBezTo>
                    <a:pt x="9269518" y="15696"/>
                    <a:pt x="9278089" y="8023"/>
                    <a:pt x="9284301" y="1748"/>
                  </a:cubicBezTo>
                  <a:lnTo>
                    <a:pt x="9285643" y="0"/>
                  </a:lnTo>
                  <a:lnTo>
                    <a:pt x="9787112" y="0"/>
                  </a:lnTo>
                  <a:lnTo>
                    <a:pt x="9625694" y="63667"/>
                  </a:lnTo>
                  <a:cubicBezTo>
                    <a:pt x="9515302" y="118105"/>
                    <a:pt x="9413865" y="190758"/>
                    <a:pt x="9324370" y="280154"/>
                  </a:cubicBezTo>
                  <a:cubicBezTo>
                    <a:pt x="9266036" y="338437"/>
                    <a:pt x="9177064" y="449543"/>
                    <a:pt x="9180490" y="459799"/>
                  </a:cubicBezTo>
                  <a:cubicBezTo>
                    <a:pt x="9181397" y="462543"/>
                    <a:pt x="9206903" y="474145"/>
                    <a:pt x="9237155" y="485582"/>
                  </a:cubicBezTo>
                  <a:cubicBezTo>
                    <a:pt x="9267432" y="496990"/>
                    <a:pt x="9313895" y="516518"/>
                    <a:pt x="9340443" y="528943"/>
                  </a:cubicBezTo>
                  <a:lnTo>
                    <a:pt x="9388714" y="551570"/>
                  </a:lnTo>
                  <a:lnTo>
                    <a:pt x="9401386" y="536568"/>
                  </a:lnTo>
                  <a:cubicBezTo>
                    <a:pt x="9464083" y="462405"/>
                    <a:pt x="9495158" y="429988"/>
                    <a:pt x="9537969" y="394059"/>
                  </a:cubicBezTo>
                  <a:cubicBezTo>
                    <a:pt x="9689226" y="267128"/>
                    <a:pt x="9859876" y="196037"/>
                    <a:pt x="10054031" y="179115"/>
                  </a:cubicBezTo>
                  <a:cubicBezTo>
                    <a:pt x="10090231" y="175933"/>
                    <a:pt x="10121718" y="173330"/>
                    <a:pt x="10123966" y="173301"/>
                  </a:cubicBezTo>
                  <a:cubicBezTo>
                    <a:pt x="10126244" y="173275"/>
                    <a:pt x="10128081" y="224590"/>
                    <a:pt x="10128081" y="287341"/>
                  </a:cubicBezTo>
                  <a:lnTo>
                    <a:pt x="10128081" y="401407"/>
                  </a:lnTo>
                  <a:lnTo>
                    <a:pt x="10066372" y="407745"/>
                  </a:lnTo>
                  <a:cubicBezTo>
                    <a:pt x="9926633" y="422033"/>
                    <a:pt x="9809823" y="469618"/>
                    <a:pt x="9699431" y="557219"/>
                  </a:cubicBezTo>
                  <a:cubicBezTo>
                    <a:pt x="9653682" y="593532"/>
                    <a:pt x="9590519" y="661440"/>
                    <a:pt x="9590519" y="674303"/>
                  </a:cubicBezTo>
                  <a:cubicBezTo>
                    <a:pt x="9590519" y="678225"/>
                    <a:pt x="9605962" y="693777"/>
                    <a:pt x="9624802" y="708917"/>
                  </a:cubicBezTo>
                  <a:cubicBezTo>
                    <a:pt x="9643671" y="724057"/>
                    <a:pt x="9679189" y="755350"/>
                    <a:pt x="9703736" y="778469"/>
                  </a:cubicBezTo>
                  <a:cubicBezTo>
                    <a:pt x="9728312" y="801591"/>
                    <a:pt x="9750086" y="820515"/>
                    <a:pt x="9752171" y="820515"/>
                  </a:cubicBezTo>
                  <a:cubicBezTo>
                    <a:pt x="9754255" y="820515"/>
                    <a:pt x="9774469" y="800822"/>
                    <a:pt x="9797124" y="776742"/>
                  </a:cubicBezTo>
                  <a:cubicBezTo>
                    <a:pt x="9878555" y="690183"/>
                    <a:pt x="9972764" y="644080"/>
                    <a:pt x="10093798" y="631517"/>
                  </a:cubicBezTo>
                  <a:lnTo>
                    <a:pt x="10128081" y="627981"/>
                  </a:lnTo>
                  <a:lnTo>
                    <a:pt x="10128081" y="857732"/>
                  </a:lnTo>
                  <a:lnTo>
                    <a:pt x="10094731" y="863603"/>
                  </a:lnTo>
                  <a:cubicBezTo>
                    <a:pt x="10022270" y="876382"/>
                    <a:pt x="9961189" y="920129"/>
                    <a:pt x="9930719" y="981124"/>
                  </a:cubicBezTo>
                  <a:cubicBezTo>
                    <a:pt x="9910615" y="1021333"/>
                    <a:pt x="9910341" y="1028629"/>
                    <a:pt x="9927865" y="1056384"/>
                  </a:cubicBezTo>
                  <a:cubicBezTo>
                    <a:pt x="9935409" y="1068313"/>
                    <a:pt x="9941580" y="1079394"/>
                    <a:pt x="9941580" y="1080957"/>
                  </a:cubicBezTo>
                  <a:cubicBezTo>
                    <a:pt x="9941580" y="1082521"/>
                    <a:pt x="9879157" y="1083811"/>
                    <a:pt x="9802829" y="1083811"/>
                  </a:cubicBezTo>
                  <a:lnTo>
                    <a:pt x="9664077" y="1083811"/>
                  </a:lnTo>
                  <a:lnTo>
                    <a:pt x="9642384" y="1055068"/>
                  </a:lnTo>
                  <a:cubicBezTo>
                    <a:pt x="9605823" y="1006604"/>
                    <a:pt x="9503137" y="907621"/>
                    <a:pt x="9442415" y="862342"/>
                  </a:cubicBezTo>
                  <a:cubicBezTo>
                    <a:pt x="9293022" y="750879"/>
                    <a:pt x="9142122" y="684836"/>
                    <a:pt x="8956966" y="649810"/>
                  </a:cubicBezTo>
                  <a:cubicBezTo>
                    <a:pt x="8918184" y="642475"/>
                    <a:pt x="8857509" y="637464"/>
                    <a:pt x="8796173" y="635465"/>
                  </a:cubicBezTo>
                  <a:lnTo>
                    <a:pt x="8708766" y="634831"/>
                  </a:lnTo>
                  <a:lnTo>
                    <a:pt x="8634153" y="639197"/>
                  </a:lnTo>
                  <a:cubicBezTo>
                    <a:pt x="8375684" y="668628"/>
                    <a:pt x="8138718" y="782748"/>
                    <a:pt x="7955893" y="965878"/>
                  </a:cubicBezTo>
                  <a:cubicBezTo>
                    <a:pt x="7922706" y="999118"/>
                    <a:pt x="7885790" y="1039243"/>
                    <a:pt x="7873858" y="1055039"/>
                  </a:cubicBezTo>
                  <a:lnTo>
                    <a:pt x="7852164" y="1083811"/>
                  </a:lnTo>
                  <a:lnTo>
                    <a:pt x="7713414" y="1083811"/>
                  </a:lnTo>
                  <a:cubicBezTo>
                    <a:pt x="7637085" y="1083811"/>
                    <a:pt x="7574662" y="1082521"/>
                    <a:pt x="7574662" y="1080957"/>
                  </a:cubicBezTo>
                  <a:lnTo>
                    <a:pt x="7574717" y="1080957"/>
                  </a:lnTo>
                  <a:cubicBezTo>
                    <a:pt x="7574717" y="1079394"/>
                    <a:pt x="7580887" y="1068342"/>
                    <a:pt x="7588431" y="1056384"/>
                  </a:cubicBezTo>
                  <a:cubicBezTo>
                    <a:pt x="7605956" y="1028629"/>
                    <a:pt x="7605682" y="1021333"/>
                    <a:pt x="7585578" y="981124"/>
                  </a:cubicBezTo>
                  <a:cubicBezTo>
                    <a:pt x="7555108" y="920129"/>
                    <a:pt x="7494054" y="876382"/>
                    <a:pt x="7421593" y="863629"/>
                  </a:cubicBezTo>
                  <a:lnTo>
                    <a:pt x="7388216" y="857732"/>
                  </a:lnTo>
                  <a:lnTo>
                    <a:pt x="7388216" y="627981"/>
                  </a:lnTo>
                  <a:lnTo>
                    <a:pt x="7422498" y="631546"/>
                  </a:lnTo>
                  <a:cubicBezTo>
                    <a:pt x="7543561" y="644080"/>
                    <a:pt x="7637771" y="690183"/>
                    <a:pt x="7719173" y="776742"/>
                  </a:cubicBezTo>
                  <a:cubicBezTo>
                    <a:pt x="7741827" y="800822"/>
                    <a:pt x="7762069" y="820515"/>
                    <a:pt x="7764126" y="820515"/>
                  </a:cubicBezTo>
                  <a:cubicBezTo>
                    <a:pt x="7766210" y="820515"/>
                    <a:pt x="7788013" y="801591"/>
                    <a:pt x="7812560" y="778469"/>
                  </a:cubicBezTo>
                  <a:cubicBezTo>
                    <a:pt x="7837109" y="755350"/>
                    <a:pt x="7872626" y="724057"/>
                    <a:pt x="7891494" y="708917"/>
                  </a:cubicBezTo>
                  <a:cubicBezTo>
                    <a:pt x="7910336" y="693805"/>
                    <a:pt x="7925777" y="678225"/>
                    <a:pt x="7925777" y="674303"/>
                  </a:cubicBezTo>
                  <a:cubicBezTo>
                    <a:pt x="7925777" y="661440"/>
                    <a:pt x="7862615" y="593532"/>
                    <a:pt x="7816865" y="557219"/>
                  </a:cubicBezTo>
                  <a:cubicBezTo>
                    <a:pt x="7706502" y="469618"/>
                    <a:pt x="7589693" y="422033"/>
                    <a:pt x="7449925" y="407745"/>
                  </a:cubicBezTo>
                  <a:lnTo>
                    <a:pt x="7388216" y="401407"/>
                  </a:lnTo>
                  <a:lnTo>
                    <a:pt x="7388216" y="287341"/>
                  </a:lnTo>
                  <a:cubicBezTo>
                    <a:pt x="7388216" y="224590"/>
                    <a:pt x="7390053" y="173275"/>
                    <a:pt x="7392331" y="173301"/>
                  </a:cubicBezTo>
                  <a:cubicBezTo>
                    <a:pt x="7427352" y="173796"/>
                    <a:pt x="7540132" y="187454"/>
                    <a:pt x="7579709" y="195983"/>
                  </a:cubicBezTo>
                  <a:cubicBezTo>
                    <a:pt x="7769911" y="237069"/>
                    <a:pt x="7958114" y="349298"/>
                    <a:pt x="8076269" y="492055"/>
                  </a:cubicBezTo>
                  <a:cubicBezTo>
                    <a:pt x="8097194" y="517342"/>
                    <a:pt x="8117710" y="540873"/>
                    <a:pt x="8121849" y="544357"/>
                  </a:cubicBezTo>
                  <a:cubicBezTo>
                    <a:pt x="8127747" y="549321"/>
                    <a:pt x="8139815" y="545837"/>
                    <a:pt x="8176758" y="528503"/>
                  </a:cubicBezTo>
                  <a:lnTo>
                    <a:pt x="8225246" y="507245"/>
                  </a:lnTo>
                  <a:lnTo>
                    <a:pt x="8225246" y="506103"/>
                  </a:lnTo>
                  <a:lnTo>
                    <a:pt x="8276400" y="485582"/>
                  </a:lnTo>
                  <a:cubicBezTo>
                    <a:pt x="8306652" y="474145"/>
                    <a:pt x="8332158" y="462543"/>
                    <a:pt x="8333064" y="459799"/>
                  </a:cubicBezTo>
                  <a:cubicBezTo>
                    <a:pt x="8335636" y="452107"/>
                    <a:pt x="8286247" y="387703"/>
                    <a:pt x="8236771" y="331358"/>
                  </a:cubicBezTo>
                  <a:lnTo>
                    <a:pt x="8225246" y="318946"/>
                  </a:lnTo>
                  <a:lnTo>
                    <a:pt x="8225246" y="315992"/>
                  </a:lnTo>
                  <a:lnTo>
                    <a:pt x="8191926" y="280099"/>
                  </a:lnTo>
                  <a:cubicBezTo>
                    <a:pt x="8067958" y="156132"/>
                    <a:pt x="7918159" y="63169"/>
                    <a:pt x="7757093" y="7759"/>
                  </a:cubicBezTo>
                  <a:close/>
                  <a:moveTo>
                    <a:pt x="4987957" y="0"/>
                  </a:moveTo>
                  <a:lnTo>
                    <a:pt x="5487648" y="0"/>
                  </a:lnTo>
                  <a:lnTo>
                    <a:pt x="5488593" y="1268"/>
                  </a:lnTo>
                  <a:cubicBezTo>
                    <a:pt x="5494311" y="7089"/>
                    <a:pt x="5502197" y="14117"/>
                    <a:pt x="5510864" y="20947"/>
                  </a:cubicBezTo>
                  <a:cubicBezTo>
                    <a:pt x="5528224" y="34633"/>
                    <a:pt x="5563384" y="65734"/>
                    <a:pt x="5589028" y="90062"/>
                  </a:cubicBezTo>
                  <a:cubicBezTo>
                    <a:pt x="5614674" y="114417"/>
                    <a:pt x="5637273" y="134466"/>
                    <a:pt x="5639247" y="134602"/>
                  </a:cubicBezTo>
                  <a:cubicBezTo>
                    <a:pt x="5641195" y="134740"/>
                    <a:pt x="5667113" y="110797"/>
                    <a:pt x="5696843" y="81367"/>
                  </a:cubicBezTo>
                  <a:lnTo>
                    <a:pt x="5696815" y="81367"/>
                  </a:lnTo>
                  <a:cubicBezTo>
                    <a:pt x="5733430" y="45109"/>
                    <a:pt x="5764092" y="20481"/>
                    <a:pt x="5791986" y="4874"/>
                  </a:cubicBezTo>
                  <a:lnTo>
                    <a:pt x="5803268" y="0"/>
                  </a:lnTo>
                  <a:lnTo>
                    <a:pt x="6227654" y="0"/>
                  </a:lnTo>
                  <a:lnTo>
                    <a:pt x="6251626" y="11186"/>
                  </a:lnTo>
                  <a:cubicBezTo>
                    <a:pt x="6279926" y="29230"/>
                    <a:pt x="6307058" y="51788"/>
                    <a:pt x="6336954" y="81367"/>
                  </a:cubicBezTo>
                  <a:cubicBezTo>
                    <a:pt x="6366655" y="110797"/>
                    <a:pt x="6392219" y="134849"/>
                    <a:pt x="6393783" y="134849"/>
                  </a:cubicBezTo>
                  <a:cubicBezTo>
                    <a:pt x="6395316" y="134849"/>
                    <a:pt x="6416683" y="115925"/>
                    <a:pt x="6441230" y="92804"/>
                  </a:cubicBezTo>
                  <a:cubicBezTo>
                    <a:pt x="6465777" y="69685"/>
                    <a:pt x="6501295" y="38391"/>
                    <a:pt x="6520164" y="23251"/>
                  </a:cubicBezTo>
                  <a:cubicBezTo>
                    <a:pt x="6529598" y="15696"/>
                    <a:pt x="6538169" y="8023"/>
                    <a:pt x="6544381" y="1748"/>
                  </a:cubicBezTo>
                  <a:lnTo>
                    <a:pt x="6545723" y="0"/>
                  </a:lnTo>
                  <a:lnTo>
                    <a:pt x="6931253" y="0"/>
                  </a:lnTo>
                  <a:lnTo>
                    <a:pt x="7047192" y="0"/>
                  </a:lnTo>
                  <a:lnTo>
                    <a:pt x="6885773" y="63667"/>
                  </a:lnTo>
                  <a:cubicBezTo>
                    <a:pt x="6775381" y="118105"/>
                    <a:pt x="6673944" y="190758"/>
                    <a:pt x="6584449" y="280154"/>
                  </a:cubicBezTo>
                  <a:cubicBezTo>
                    <a:pt x="6526115" y="338437"/>
                    <a:pt x="6437144" y="449543"/>
                    <a:pt x="6440570" y="459799"/>
                  </a:cubicBezTo>
                  <a:cubicBezTo>
                    <a:pt x="6441477" y="462543"/>
                    <a:pt x="6466984" y="474145"/>
                    <a:pt x="6497234" y="485582"/>
                  </a:cubicBezTo>
                  <a:cubicBezTo>
                    <a:pt x="6527514" y="496990"/>
                    <a:pt x="6573975" y="516518"/>
                    <a:pt x="6600522" y="528943"/>
                  </a:cubicBezTo>
                  <a:lnTo>
                    <a:pt x="6648793" y="551570"/>
                  </a:lnTo>
                  <a:lnTo>
                    <a:pt x="6661467" y="536568"/>
                  </a:lnTo>
                  <a:cubicBezTo>
                    <a:pt x="6724163" y="462405"/>
                    <a:pt x="6755237" y="429988"/>
                    <a:pt x="6798049" y="394059"/>
                  </a:cubicBezTo>
                  <a:cubicBezTo>
                    <a:pt x="6949308" y="267128"/>
                    <a:pt x="7119955" y="196037"/>
                    <a:pt x="7314111" y="179115"/>
                  </a:cubicBezTo>
                  <a:cubicBezTo>
                    <a:pt x="7350313" y="175933"/>
                    <a:pt x="7381797" y="173330"/>
                    <a:pt x="7384047" y="173301"/>
                  </a:cubicBezTo>
                  <a:cubicBezTo>
                    <a:pt x="7386324" y="173275"/>
                    <a:pt x="7388161" y="224590"/>
                    <a:pt x="7388161" y="287341"/>
                  </a:cubicBezTo>
                  <a:lnTo>
                    <a:pt x="7388161" y="401407"/>
                  </a:lnTo>
                  <a:lnTo>
                    <a:pt x="7326452" y="407745"/>
                  </a:lnTo>
                  <a:cubicBezTo>
                    <a:pt x="7186712" y="422033"/>
                    <a:pt x="7069903" y="469618"/>
                    <a:pt x="6959511" y="557219"/>
                  </a:cubicBezTo>
                  <a:cubicBezTo>
                    <a:pt x="6913763" y="593532"/>
                    <a:pt x="6850598" y="661440"/>
                    <a:pt x="6850598" y="674303"/>
                  </a:cubicBezTo>
                  <a:cubicBezTo>
                    <a:pt x="6850598" y="678225"/>
                    <a:pt x="6866042" y="693777"/>
                    <a:pt x="6884882" y="708917"/>
                  </a:cubicBezTo>
                  <a:cubicBezTo>
                    <a:pt x="6903753" y="724057"/>
                    <a:pt x="6939271" y="755350"/>
                    <a:pt x="6963815" y="778469"/>
                  </a:cubicBezTo>
                  <a:cubicBezTo>
                    <a:pt x="6988392" y="801591"/>
                    <a:pt x="7010168" y="820515"/>
                    <a:pt x="7012251" y="820515"/>
                  </a:cubicBezTo>
                  <a:cubicBezTo>
                    <a:pt x="7014336" y="820515"/>
                    <a:pt x="7034548" y="800822"/>
                    <a:pt x="7057205" y="776742"/>
                  </a:cubicBezTo>
                  <a:cubicBezTo>
                    <a:pt x="7138634" y="690183"/>
                    <a:pt x="7232845" y="644080"/>
                    <a:pt x="7353878" y="631517"/>
                  </a:cubicBezTo>
                  <a:lnTo>
                    <a:pt x="7388161" y="627981"/>
                  </a:lnTo>
                  <a:lnTo>
                    <a:pt x="7388161" y="857732"/>
                  </a:lnTo>
                  <a:lnTo>
                    <a:pt x="7354812" y="863603"/>
                  </a:lnTo>
                  <a:cubicBezTo>
                    <a:pt x="7282350" y="876382"/>
                    <a:pt x="7221269" y="920129"/>
                    <a:pt x="7190799" y="981124"/>
                  </a:cubicBezTo>
                  <a:cubicBezTo>
                    <a:pt x="7170694" y="1021333"/>
                    <a:pt x="7170420" y="1028629"/>
                    <a:pt x="7187948" y="1056384"/>
                  </a:cubicBezTo>
                  <a:cubicBezTo>
                    <a:pt x="7195489" y="1068313"/>
                    <a:pt x="7201660" y="1079394"/>
                    <a:pt x="7201660" y="1080957"/>
                  </a:cubicBezTo>
                  <a:cubicBezTo>
                    <a:pt x="7201660" y="1082521"/>
                    <a:pt x="7139237" y="1083811"/>
                    <a:pt x="7062908" y="1083811"/>
                  </a:cubicBezTo>
                  <a:lnTo>
                    <a:pt x="6924156" y="1083811"/>
                  </a:lnTo>
                  <a:lnTo>
                    <a:pt x="6902464" y="1055068"/>
                  </a:lnTo>
                  <a:cubicBezTo>
                    <a:pt x="6865903" y="1006604"/>
                    <a:pt x="6763216" y="907621"/>
                    <a:pt x="6702495" y="862342"/>
                  </a:cubicBezTo>
                  <a:cubicBezTo>
                    <a:pt x="6553102" y="750879"/>
                    <a:pt x="6402202" y="684836"/>
                    <a:pt x="6217046" y="649810"/>
                  </a:cubicBezTo>
                  <a:cubicBezTo>
                    <a:pt x="6139481" y="635140"/>
                    <a:pt x="5974347" y="629764"/>
                    <a:pt x="5891491" y="639197"/>
                  </a:cubicBezTo>
                  <a:cubicBezTo>
                    <a:pt x="5633021" y="668628"/>
                    <a:pt x="5396054" y="782748"/>
                    <a:pt x="5213231" y="965878"/>
                  </a:cubicBezTo>
                  <a:cubicBezTo>
                    <a:pt x="5180043" y="999118"/>
                    <a:pt x="5143127" y="1039243"/>
                    <a:pt x="5131196" y="1055039"/>
                  </a:cubicBezTo>
                  <a:lnTo>
                    <a:pt x="5109502" y="1083811"/>
                  </a:lnTo>
                  <a:lnTo>
                    <a:pt x="4970750" y="1083811"/>
                  </a:lnTo>
                  <a:cubicBezTo>
                    <a:pt x="4894423" y="1083811"/>
                    <a:pt x="4831999" y="1082521"/>
                    <a:pt x="4831999" y="1080957"/>
                  </a:cubicBezTo>
                  <a:lnTo>
                    <a:pt x="4832054" y="1080957"/>
                  </a:lnTo>
                  <a:cubicBezTo>
                    <a:pt x="4832054" y="1079394"/>
                    <a:pt x="4838225" y="1068342"/>
                    <a:pt x="4845768" y="1056384"/>
                  </a:cubicBezTo>
                  <a:cubicBezTo>
                    <a:pt x="4863292" y="1028629"/>
                    <a:pt x="4863019" y="1021333"/>
                    <a:pt x="4842915" y="981124"/>
                  </a:cubicBezTo>
                  <a:cubicBezTo>
                    <a:pt x="4812444" y="920129"/>
                    <a:pt x="4751393" y="876382"/>
                    <a:pt x="4678932" y="863629"/>
                  </a:cubicBezTo>
                  <a:lnTo>
                    <a:pt x="4645553" y="857732"/>
                  </a:lnTo>
                  <a:lnTo>
                    <a:pt x="4645553" y="627981"/>
                  </a:lnTo>
                  <a:lnTo>
                    <a:pt x="4679836" y="631546"/>
                  </a:lnTo>
                  <a:cubicBezTo>
                    <a:pt x="4800899" y="644080"/>
                    <a:pt x="4895107" y="690183"/>
                    <a:pt x="4976509" y="776742"/>
                  </a:cubicBezTo>
                  <a:cubicBezTo>
                    <a:pt x="4999165" y="800822"/>
                    <a:pt x="5019408" y="820515"/>
                    <a:pt x="5021463" y="820515"/>
                  </a:cubicBezTo>
                  <a:cubicBezTo>
                    <a:pt x="5023548" y="820515"/>
                    <a:pt x="5045351" y="801591"/>
                    <a:pt x="5069899" y="778469"/>
                  </a:cubicBezTo>
                  <a:cubicBezTo>
                    <a:pt x="5094446" y="755350"/>
                    <a:pt x="5129963" y="724057"/>
                    <a:pt x="5148833" y="708917"/>
                  </a:cubicBezTo>
                  <a:cubicBezTo>
                    <a:pt x="5167672" y="693805"/>
                    <a:pt x="5183115" y="678225"/>
                    <a:pt x="5183115" y="674303"/>
                  </a:cubicBezTo>
                  <a:cubicBezTo>
                    <a:pt x="5183115" y="661440"/>
                    <a:pt x="5119951" y="593532"/>
                    <a:pt x="5074203" y="557219"/>
                  </a:cubicBezTo>
                  <a:cubicBezTo>
                    <a:pt x="4963839" y="469618"/>
                    <a:pt x="4847029" y="422033"/>
                    <a:pt x="4707262" y="407745"/>
                  </a:cubicBezTo>
                  <a:lnTo>
                    <a:pt x="4645553" y="401407"/>
                  </a:lnTo>
                  <a:lnTo>
                    <a:pt x="4645553" y="287341"/>
                  </a:lnTo>
                  <a:cubicBezTo>
                    <a:pt x="4645553" y="224590"/>
                    <a:pt x="4647390" y="173275"/>
                    <a:pt x="4649667" y="173301"/>
                  </a:cubicBezTo>
                  <a:cubicBezTo>
                    <a:pt x="4684691" y="173796"/>
                    <a:pt x="4797470" y="187454"/>
                    <a:pt x="4837047" y="195983"/>
                  </a:cubicBezTo>
                  <a:cubicBezTo>
                    <a:pt x="5027247" y="237069"/>
                    <a:pt x="5215451" y="349298"/>
                    <a:pt x="5333605" y="492055"/>
                  </a:cubicBezTo>
                  <a:cubicBezTo>
                    <a:pt x="5354530" y="517342"/>
                    <a:pt x="5375046" y="540873"/>
                    <a:pt x="5379186" y="544357"/>
                  </a:cubicBezTo>
                  <a:cubicBezTo>
                    <a:pt x="5385084" y="549321"/>
                    <a:pt x="5397151" y="545837"/>
                    <a:pt x="5434094" y="528503"/>
                  </a:cubicBezTo>
                  <a:cubicBezTo>
                    <a:pt x="5460151" y="516326"/>
                    <a:pt x="5506202" y="496990"/>
                    <a:pt x="5536480" y="485582"/>
                  </a:cubicBezTo>
                  <a:cubicBezTo>
                    <a:pt x="5566731" y="474145"/>
                    <a:pt x="5592240" y="462543"/>
                    <a:pt x="5593144" y="459799"/>
                  </a:cubicBezTo>
                  <a:cubicBezTo>
                    <a:pt x="5596570" y="449543"/>
                    <a:pt x="5507627" y="338466"/>
                    <a:pt x="5449264" y="280099"/>
                  </a:cubicBezTo>
                  <a:cubicBezTo>
                    <a:pt x="5325295" y="156132"/>
                    <a:pt x="5175496" y="63169"/>
                    <a:pt x="5014430" y="7759"/>
                  </a:cubicBezTo>
                  <a:close/>
                  <a:moveTo>
                    <a:pt x="2245295" y="0"/>
                  </a:moveTo>
                  <a:lnTo>
                    <a:pt x="2744985" y="0"/>
                  </a:lnTo>
                  <a:lnTo>
                    <a:pt x="2745930" y="1268"/>
                  </a:lnTo>
                  <a:cubicBezTo>
                    <a:pt x="2751648" y="7089"/>
                    <a:pt x="2759534" y="14117"/>
                    <a:pt x="2768201" y="20947"/>
                  </a:cubicBezTo>
                  <a:cubicBezTo>
                    <a:pt x="2785561" y="34633"/>
                    <a:pt x="2820722" y="65734"/>
                    <a:pt x="2846366" y="90062"/>
                  </a:cubicBezTo>
                  <a:cubicBezTo>
                    <a:pt x="2872011" y="114417"/>
                    <a:pt x="2894611" y="134466"/>
                    <a:pt x="2896583" y="134602"/>
                  </a:cubicBezTo>
                  <a:cubicBezTo>
                    <a:pt x="2898532" y="134740"/>
                    <a:pt x="2924450" y="110797"/>
                    <a:pt x="2954180" y="81367"/>
                  </a:cubicBezTo>
                  <a:lnTo>
                    <a:pt x="2954152" y="81367"/>
                  </a:lnTo>
                  <a:cubicBezTo>
                    <a:pt x="2990767" y="45109"/>
                    <a:pt x="3021430" y="20481"/>
                    <a:pt x="3049323" y="4874"/>
                  </a:cubicBezTo>
                  <a:lnTo>
                    <a:pt x="3060605" y="0"/>
                  </a:lnTo>
                  <a:lnTo>
                    <a:pt x="3426696" y="0"/>
                  </a:lnTo>
                  <a:lnTo>
                    <a:pt x="3484992" y="0"/>
                  </a:lnTo>
                  <a:lnTo>
                    <a:pt x="3508963" y="11186"/>
                  </a:lnTo>
                  <a:cubicBezTo>
                    <a:pt x="3537264" y="29230"/>
                    <a:pt x="3564395" y="51788"/>
                    <a:pt x="3594291" y="81367"/>
                  </a:cubicBezTo>
                  <a:cubicBezTo>
                    <a:pt x="3623992" y="110797"/>
                    <a:pt x="3649557" y="134849"/>
                    <a:pt x="3651119" y="134849"/>
                  </a:cubicBezTo>
                  <a:cubicBezTo>
                    <a:pt x="3652654" y="134849"/>
                    <a:pt x="3674019" y="115925"/>
                    <a:pt x="3698567" y="92804"/>
                  </a:cubicBezTo>
                  <a:cubicBezTo>
                    <a:pt x="3723114" y="69685"/>
                    <a:pt x="3758632" y="38391"/>
                    <a:pt x="3777500" y="23251"/>
                  </a:cubicBezTo>
                  <a:cubicBezTo>
                    <a:pt x="3786935" y="15696"/>
                    <a:pt x="3795506" y="8023"/>
                    <a:pt x="3801718" y="1748"/>
                  </a:cubicBezTo>
                  <a:lnTo>
                    <a:pt x="3803060" y="0"/>
                  </a:lnTo>
                  <a:lnTo>
                    <a:pt x="4304530" y="0"/>
                  </a:lnTo>
                  <a:lnTo>
                    <a:pt x="4143111" y="63667"/>
                  </a:lnTo>
                  <a:cubicBezTo>
                    <a:pt x="4032719" y="118105"/>
                    <a:pt x="3931281" y="190758"/>
                    <a:pt x="3841787" y="280154"/>
                  </a:cubicBezTo>
                  <a:cubicBezTo>
                    <a:pt x="3783452" y="338437"/>
                    <a:pt x="3694481" y="449543"/>
                    <a:pt x="3697907" y="459799"/>
                  </a:cubicBezTo>
                  <a:cubicBezTo>
                    <a:pt x="3698814" y="462543"/>
                    <a:pt x="3724320" y="474145"/>
                    <a:pt x="3754572" y="485582"/>
                  </a:cubicBezTo>
                  <a:cubicBezTo>
                    <a:pt x="3784852" y="496990"/>
                    <a:pt x="3831311" y="516518"/>
                    <a:pt x="3857860" y="528943"/>
                  </a:cubicBezTo>
                  <a:lnTo>
                    <a:pt x="3906131" y="551570"/>
                  </a:lnTo>
                  <a:lnTo>
                    <a:pt x="3918803" y="536568"/>
                  </a:lnTo>
                  <a:cubicBezTo>
                    <a:pt x="3981500" y="462405"/>
                    <a:pt x="4012575" y="429988"/>
                    <a:pt x="4055386" y="394059"/>
                  </a:cubicBezTo>
                  <a:cubicBezTo>
                    <a:pt x="4206647" y="267128"/>
                    <a:pt x="4377294" y="196037"/>
                    <a:pt x="4571448" y="179115"/>
                  </a:cubicBezTo>
                  <a:cubicBezTo>
                    <a:pt x="4607652" y="175933"/>
                    <a:pt x="4639135" y="173330"/>
                    <a:pt x="4641383" y="173301"/>
                  </a:cubicBezTo>
                  <a:cubicBezTo>
                    <a:pt x="4643661" y="173275"/>
                    <a:pt x="4645498" y="224590"/>
                    <a:pt x="4645498" y="287341"/>
                  </a:cubicBezTo>
                  <a:lnTo>
                    <a:pt x="4645498" y="401407"/>
                  </a:lnTo>
                  <a:lnTo>
                    <a:pt x="4583789" y="407745"/>
                  </a:lnTo>
                  <a:cubicBezTo>
                    <a:pt x="4444051" y="422033"/>
                    <a:pt x="4327240" y="469618"/>
                    <a:pt x="4216848" y="557219"/>
                  </a:cubicBezTo>
                  <a:cubicBezTo>
                    <a:pt x="4171099" y="593532"/>
                    <a:pt x="4107936" y="661440"/>
                    <a:pt x="4107936" y="674303"/>
                  </a:cubicBezTo>
                  <a:cubicBezTo>
                    <a:pt x="4107936" y="678225"/>
                    <a:pt x="4123378" y="693777"/>
                    <a:pt x="4142218" y="708917"/>
                  </a:cubicBezTo>
                  <a:cubicBezTo>
                    <a:pt x="4161090" y="724057"/>
                    <a:pt x="4196609" y="755350"/>
                    <a:pt x="4221152" y="778469"/>
                  </a:cubicBezTo>
                  <a:cubicBezTo>
                    <a:pt x="4245729" y="801591"/>
                    <a:pt x="4267507" y="820515"/>
                    <a:pt x="4269587" y="820515"/>
                  </a:cubicBezTo>
                  <a:cubicBezTo>
                    <a:pt x="4271672" y="820515"/>
                    <a:pt x="4291887" y="800822"/>
                    <a:pt x="4314541" y="776742"/>
                  </a:cubicBezTo>
                  <a:cubicBezTo>
                    <a:pt x="4395973" y="690183"/>
                    <a:pt x="4490181" y="644080"/>
                    <a:pt x="4611216" y="631517"/>
                  </a:cubicBezTo>
                  <a:lnTo>
                    <a:pt x="4645498" y="627981"/>
                  </a:lnTo>
                  <a:lnTo>
                    <a:pt x="4645498" y="857732"/>
                  </a:lnTo>
                  <a:lnTo>
                    <a:pt x="4612149" y="863603"/>
                  </a:lnTo>
                  <a:cubicBezTo>
                    <a:pt x="4539688" y="876382"/>
                    <a:pt x="4478606" y="920129"/>
                    <a:pt x="4448136" y="981124"/>
                  </a:cubicBezTo>
                  <a:cubicBezTo>
                    <a:pt x="4428032" y="1021333"/>
                    <a:pt x="4427759" y="1028629"/>
                    <a:pt x="4445285" y="1056384"/>
                  </a:cubicBezTo>
                  <a:cubicBezTo>
                    <a:pt x="4452827" y="1068313"/>
                    <a:pt x="4458997" y="1079394"/>
                    <a:pt x="4458997" y="1080957"/>
                  </a:cubicBezTo>
                  <a:cubicBezTo>
                    <a:pt x="4458997" y="1082521"/>
                    <a:pt x="4396573" y="1083811"/>
                    <a:pt x="4320246" y="1083811"/>
                  </a:cubicBezTo>
                  <a:lnTo>
                    <a:pt x="4181494" y="1083811"/>
                  </a:lnTo>
                  <a:lnTo>
                    <a:pt x="4159800" y="1055068"/>
                  </a:lnTo>
                  <a:cubicBezTo>
                    <a:pt x="4123240" y="1006604"/>
                    <a:pt x="4020554" y="907621"/>
                    <a:pt x="3959832" y="862342"/>
                  </a:cubicBezTo>
                  <a:cubicBezTo>
                    <a:pt x="3810439" y="750879"/>
                    <a:pt x="3659539" y="684836"/>
                    <a:pt x="3474382" y="649810"/>
                  </a:cubicBezTo>
                  <a:cubicBezTo>
                    <a:pt x="3396819" y="635140"/>
                    <a:pt x="3231684" y="629764"/>
                    <a:pt x="3148827" y="639197"/>
                  </a:cubicBezTo>
                  <a:cubicBezTo>
                    <a:pt x="2890358" y="668628"/>
                    <a:pt x="2653392" y="782748"/>
                    <a:pt x="2470568" y="965878"/>
                  </a:cubicBezTo>
                  <a:cubicBezTo>
                    <a:pt x="2437379" y="999118"/>
                    <a:pt x="2400465" y="1039243"/>
                    <a:pt x="2388533" y="1055039"/>
                  </a:cubicBezTo>
                  <a:lnTo>
                    <a:pt x="2366839" y="1083811"/>
                  </a:lnTo>
                  <a:lnTo>
                    <a:pt x="2228088" y="1083811"/>
                  </a:lnTo>
                  <a:cubicBezTo>
                    <a:pt x="2151760" y="1083811"/>
                    <a:pt x="2089336" y="1082521"/>
                    <a:pt x="2089336" y="1080957"/>
                  </a:cubicBezTo>
                  <a:lnTo>
                    <a:pt x="2089391" y="1080957"/>
                  </a:lnTo>
                  <a:cubicBezTo>
                    <a:pt x="2089391" y="1079394"/>
                    <a:pt x="2095561" y="1068342"/>
                    <a:pt x="2103106" y="1056384"/>
                  </a:cubicBezTo>
                  <a:cubicBezTo>
                    <a:pt x="2120630" y="1028629"/>
                    <a:pt x="2120356" y="1021333"/>
                    <a:pt x="2100252" y="981124"/>
                  </a:cubicBezTo>
                  <a:cubicBezTo>
                    <a:pt x="2069782" y="920129"/>
                    <a:pt x="2008729" y="876382"/>
                    <a:pt x="1936268" y="863629"/>
                  </a:cubicBezTo>
                  <a:lnTo>
                    <a:pt x="1902890" y="857732"/>
                  </a:lnTo>
                  <a:lnTo>
                    <a:pt x="1902890" y="627981"/>
                  </a:lnTo>
                  <a:lnTo>
                    <a:pt x="1937172" y="631546"/>
                  </a:lnTo>
                  <a:cubicBezTo>
                    <a:pt x="2058235" y="644080"/>
                    <a:pt x="2152445" y="690183"/>
                    <a:pt x="2233846" y="776742"/>
                  </a:cubicBezTo>
                  <a:cubicBezTo>
                    <a:pt x="2256502" y="800822"/>
                    <a:pt x="2276741" y="820515"/>
                    <a:pt x="2278800" y="820515"/>
                  </a:cubicBezTo>
                  <a:cubicBezTo>
                    <a:pt x="2280885" y="820515"/>
                    <a:pt x="2302688" y="801591"/>
                    <a:pt x="2327235" y="778469"/>
                  </a:cubicBezTo>
                  <a:cubicBezTo>
                    <a:pt x="2351782" y="755350"/>
                    <a:pt x="2387300" y="724057"/>
                    <a:pt x="2406169" y="708917"/>
                  </a:cubicBezTo>
                  <a:cubicBezTo>
                    <a:pt x="2425013" y="693805"/>
                    <a:pt x="2440452" y="678225"/>
                    <a:pt x="2440452" y="674303"/>
                  </a:cubicBezTo>
                  <a:cubicBezTo>
                    <a:pt x="2440452" y="661440"/>
                    <a:pt x="2377288" y="593532"/>
                    <a:pt x="2331540" y="557219"/>
                  </a:cubicBezTo>
                  <a:cubicBezTo>
                    <a:pt x="2221177" y="469618"/>
                    <a:pt x="2104367" y="422033"/>
                    <a:pt x="1964599" y="407745"/>
                  </a:cubicBezTo>
                  <a:lnTo>
                    <a:pt x="1902890" y="401407"/>
                  </a:lnTo>
                  <a:lnTo>
                    <a:pt x="1902890" y="287341"/>
                  </a:lnTo>
                  <a:cubicBezTo>
                    <a:pt x="1902890" y="224590"/>
                    <a:pt x="1904727" y="173275"/>
                    <a:pt x="1907004" y="173301"/>
                  </a:cubicBezTo>
                  <a:cubicBezTo>
                    <a:pt x="1942027" y="173796"/>
                    <a:pt x="2054806" y="187454"/>
                    <a:pt x="2094384" y="195983"/>
                  </a:cubicBezTo>
                  <a:cubicBezTo>
                    <a:pt x="2284589" y="237069"/>
                    <a:pt x="2472788" y="349298"/>
                    <a:pt x="2590943" y="492055"/>
                  </a:cubicBezTo>
                  <a:cubicBezTo>
                    <a:pt x="2611867" y="517342"/>
                    <a:pt x="2632383" y="540873"/>
                    <a:pt x="2636524" y="544357"/>
                  </a:cubicBezTo>
                  <a:cubicBezTo>
                    <a:pt x="2642421" y="549321"/>
                    <a:pt x="2654489" y="545837"/>
                    <a:pt x="2691432" y="528503"/>
                  </a:cubicBezTo>
                  <a:cubicBezTo>
                    <a:pt x="2717488" y="516326"/>
                    <a:pt x="2763539" y="496990"/>
                    <a:pt x="2793816" y="485582"/>
                  </a:cubicBezTo>
                  <a:cubicBezTo>
                    <a:pt x="2824067" y="474145"/>
                    <a:pt x="2849576" y="462543"/>
                    <a:pt x="2850481" y="459799"/>
                  </a:cubicBezTo>
                  <a:cubicBezTo>
                    <a:pt x="2853910" y="449543"/>
                    <a:pt x="2764964" y="338466"/>
                    <a:pt x="2706601" y="280099"/>
                  </a:cubicBezTo>
                  <a:cubicBezTo>
                    <a:pt x="2582633" y="156132"/>
                    <a:pt x="2432833" y="63169"/>
                    <a:pt x="2271768" y="7759"/>
                  </a:cubicBezTo>
                  <a:close/>
                  <a:moveTo>
                    <a:pt x="0" y="0"/>
                  </a:moveTo>
                  <a:lnTo>
                    <a:pt x="2322" y="0"/>
                  </a:lnTo>
                  <a:lnTo>
                    <a:pt x="3267" y="1268"/>
                  </a:lnTo>
                  <a:cubicBezTo>
                    <a:pt x="8985" y="7089"/>
                    <a:pt x="16871" y="14117"/>
                    <a:pt x="25538" y="20947"/>
                  </a:cubicBezTo>
                  <a:cubicBezTo>
                    <a:pt x="42898" y="34633"/>
                    <a:pt x="78059" y="65734"/>
                    <a:pt x="103703" y="90062"/>
                  </a:cubicBezTo>
                  <a:cubicBezTo>
                    <a:pt x="129347" y="114417"/>
                    <a:pt x="151948" y="134466"/>
                    <a:pt x="153920" y="134602"/>
                  </a:cubicBezTo>
                  <a:cubicBezTo>
                    <a:pt x="155870" y="134740"/>
                    <a:pt x="181787" y="110797"/>
                    <a:pt x="211518" y="81367"/>
                  </a:cubicBezTo>
                  <a:lnTo>
                    <a:pt x="211489" y="81367"/>
                  </a:lnTo>
                  <a:cubicBezTo>
                    <a:pt x="248104" y="45109"/>
                    <a:pt x="278767" y="20481"/>
                    <a:pt x="306660" y="4874"/>
                  </a:cubicBezTo>
                  <a:lnTo>
                    <a:pt x="317942" y="0"/>
                  </a:lnTo>
                  <a:lnTo>
                    <a:pt x="742328" y="0"/>
                  </a:lnTo>
                  <a:lnTo>
                    <a:pt x="766299" y="11186"/>
                  </a:lnTo>
                  <a:cubicBezTo>
                    <a:pt x="794600" y="29230"/>
                    <a:pt x="821732" y="51788"/>
                    <a:pt x="851628" y="81367"/>
                  </a:cubicBezTo>
                  <a:cubicBezTo>
                    <a:pt x="881329" y="110797"/>
                    <a:pt x="906893" y="134849"/>
                    <a:pt x="908456" y="134849"/>
                  </a:cubicBezTo>
                  <a:cubicBezTo>
                    <a:pt x="909991" y="134849"/>
                    <a:pt x="931357" y="115925"/>
                    <a:pt x="955904" y="92804"/>
                  </a:cubicBezTo>
                  <a:cubicBezTo>
                    <a:pt x="980451" y="69685"/>
                    <a:pt x="1015969" y="38391"/>
                    <a:pt x="1034838" y="23251"/>
                  </a:cubicBezTo>
                  <a:cubicBezTo>
                    <a:pt x="1044273" y="15696"/>
                    <a:pt x="1052843" y="8023"/>
                    <a:pt x="1059055" y="1748"/>
                  </a:cubicBezTo>
                  <a:lnTo>
                    <a:pt x="1060397" y="0"/>
                  </a:lnTo>
                  <a:lnTo>
                    <a:pt x="1561867" y="0"/>
                  </a:lnTo>
                  <a:lnTo>
                    <a:pt x="1400448" y="63667"/>
                  </a:lnTo>
                  <a:cubicBezTo>
                    <a:pt x="1290056" y="118105"/>
                    <a:pt x="1188619" y="190758"/>
                    <a:pt x="1099124" y="280154"/>
                  </a:cubicBezTo>
                  <a:cubicBezTo>
                    <a:pt x="1040790" y="338437"/>
                    <a:pt x="951818" y="449543"/>
                    <a:pt x="955244" y="459799"/>
                  </a:cubicBezTo>
                  <a:cubicBezTo>
                    <a:pt x="956151" y="462543"/>
                    <a:pt x="981657" y="474145"/>
                    <a:pt x="1011909" y="485582"/>
                  </a:cubicBezTo>
                  <a:cubicBezTo>
                    <a:pt x="1042186" y="496990"/>
                    <a:pt x="1088649" y="516518"/>
                    <a:pt x="1115197" y="528943"/>
                  </a:cubicBezTo>
                  <a:lnTo>
                    <a:pt x="1163468" y="551570"/>
                  </a:lnTo>
                  <a:lnTo>
                    <a:pt x="1176140" y="536568"/>
                  </a:lnTo>
                  <a:cubicBezTo>
                    <a:pt x="1238837" y="462405"/>
                    <a:pt x="1269912" y="429988"/>
                    <a:pt x="1312723" y="394059"/>
                  </a:cubicBezTo>
                  <a:cubicBezTo>
                    <a:pt x="1463980" y="267128"/>
                    <a:pt x="1634630" y="196037"/>
                    <a:pt x="1828785" y="179115"/>
                  </a:cubicBezTo>
                  <a:cubicBezTo>
                    <a:pt x="1864985" y="175933"/>
                    <a:pt x="1896472" y="173330"/>
                    <a:pt x="1898720" y="173301"/>
                  </a:cubicBezTo>
                  <a:cubicBezTo>
                    <a:pt x="1900998" y="173275"/>
                    <a:pt x="1902835" y="224590"/>
                    <a:pt x="1902835" y="287341"/>
                  </a:cubicBezTo>
                  <a:lnTo>
                    <a:pt x="1902835" y="401407"/>
                  </a:lnTo>
                  <a:lnTo>
                    <a:pt x="1841126" y="407745"/>
                  </a:lnTo>
                  <a:cubicBezTo>
                    <a:pt x="1701387" y="422033"/>
                    <a:pt x="1584577" y="469618"/>
                    <a:pt x="1474185" y="557219"/>
                  </a:cubicBezTo>
                  <a:cubicBezTo>
                    <a:pt x="1428436" y="593532"/>
                    <a:pt x="1365273" y="661440"/>
                    <a:pt x="1365273" y="674303"/>
                  </a:cubicBezTo>
                  <a:cubicBezTo>
                    <a:pt x="1365273" y="678225"/>
                    <a:pt x="1380716" y="693777"/>
                    <a:pt x="1399556" y="708917"/>
                  </a:cubicBezTo>
                  <a:cubicBezTo>
                    <a:pt x="1418425" y="724057"/>
                    <a:pt x="1453943" y="755350"/>
                    <a:pt x="1478490" y="778469"/>
                  </a:cubicBezTo>
                  <a:cubicBezTo>
                    <a:pt x="1503066" y="801591"/>
                    <a:pt x="1524840" y="820515"/>
                    <a:pt x="1526925" y="820515"/>
                  </a:cubicBezTo>
                  <a:cubicBezTo>
                    <a:pt x="1529009" y="820515"/>
                    <a:pt x="1549223" y="800822"/>
                    <a:pt x="1571878" y="776742"/>
                  </a:cubicBezTo>
                  <a:cubicBezTo>
                    <a:pt x="1653309" y="690183"/>
                    <a:pt x="1747518" y="644080"/>
                    <a:pt x="1868552" y="631517"/>
                  </a:cubicBezTo>
                  <a:lnTo>
                    <a:pt x="1902835" y="627981"/>
                  </a:lnTo>
                  <a:lnTo>
                    <a:pt x="1902835" y="857732"/>
                  </a:lnTo>
                  <a:lnTo>
                    <a:pt x="1869485" y="863603"/>
                  </a:lnTo>
                  <a:cubicBezTo>
                    <a:pt x="1797024" y="876382"/>
                    <a:pt x="1735943" y="920129"/>
                    <a:pt x="1705473" y="981124"/>
                  </a:cubicBezTo>
                  <a:cubicBezTo>
                    <a:pt x="1685369" y="1021333"/>
                    <a:pt x="1685095" y="1028629"/>
                    <a:pt x="1702619" y="1056384"/>
                  </a:cubicBezTo>
                  <a:cubicBezTo>
                    <a:pt x="1710163" y="1068313"/>
                    <a:pt x="1716334" y="1079394"/>
                    <a:pt x="1716334" y="1080957"/>
                  </a:cubicBezTo>
                  <a:cubicBezTo>
                    <a:pt x="1716334" y="1082521"/>
                    <a:pt x="1653911" y="1083811"/>
                    <a:pt x="1577583" y="1083811"/>
                  </a:cubicBezTo>
                  <a:lnTo>
                    <a:pt x="1438831" y="1083811"/>
                  </a:lnTo>
                  <a:lnTo>
                    <a:pt x="1417138" y="1055068"/>
                  </a:lnTo>
                  <a:cubicBezTo>
                    <a:pt x="1380577" y="1006604"/>
                    <a:pt x="1277891" y="907621"/>
                    <a:pt x="1217169" y="862342"/>
                  </a:cubicBezTo>
                  <a:cubicBezTo>
                    <a:pt x="1067776" y="750879"/>
                    <a:pt x="916876" y="684836"/>
                    <a:pt x="731720" y="649810"/>
                  </a:cubicBezTo>
                  <a:cubicBezTo>
                    <a:pt x="654156" y="635140"/>
                    <a:pt x="489021" y="629764"/>
                    <a:pt x="406165" y="639197"/>
                  </a:cubicBezTo>
                  <a:cubicBezTo>
                    <a:pt x="276930" y="653912"/>
                    <a:pt x="153071" y="689800"/>
                    <a:pt x="38667" y="744900"/>
                  </a:cubicBezTo>
                  <a:lnTo>
                    <a:pt x="0" y="767726"/>
                  </a:lnTo>
                  <a:lnTo>
                    <a:pt x="0" y="506103"/>
                  </a:lnTo>
                  <a:lnTo>
                    <a:pt x="51153" y="485582"/>
                  </a:lnTo>
                  <a:cubicBezTo>
                    <a:pt x="81405" y="474145"/>
                    <a:pt x="106911" y="462543"/>
                    <a:pt x="107818" y="459799"/>
                  </a:cubicBezTo>
                  <a:cubicBezTo>
                    <a:pt x="110388" y="452107"/>
                    <a:pt x="61000" y="387703"/>
                    <a:pt x="11523" y="331358"/>
                  </a:cubicBezTo>
                  <a:lnTo>
                    <a:pt x="0" y="318946"/>
                  </a:lnTo>
                  <a:close/>
                </a:path>
              </a:pathLst>
            </a:custGeom>
            <a:solidFill>
              <a:schemeClr val="bg1">
                <a:alpha val="5000"/>
              </a:schemeClr>
            </a:solidFill>
            <a:ln w="9525" cap="flat">
              <a:noFill/>
              <a:prstDash val="solid"/>
              <a:round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251ABF46-36EB-41A2-B1CD-F14CF4EA813D}"/>
                </a:ext>
              </a:extLst>
            </p:cNvPr>
            <p:cNvSpPr/>
            <p:nvPr userDrawn="1"/>
          </p:nvSpPr>
          <p:spPr>
            <a:xfrm rot="10800000" flipV="1">
              <a:off x="-22513" y="288861"/>
              <a:ext cx="10902944" cy="6222678"/>
            </a:xfrm>
            <a:custGeom>
              <a:avLst/>
              <a:gdLst>
                <a:gd name="connsiteX0" fmla="*/ 10902944 w 10902944"/>
                <a:gd name="connsiteY0" fmla="*/ 0 h 6222678"/>
                <a:gd name="connsiteX1" fmla="*/ 7453738 w 10902944"/>
                <a:gd name="connsiteY1" fmla="*/ 0 h 6222678"/>
                <a:gd name="connsiteX2" fmla="*/ 3949181 w 10902944"/>
                <a:gd name="connsiteY2" fmla="*/ 0 h 6222678"/>
                <a:gd name="connsiteX3" fmla="*/ 499975 w 10902944"/>
                <a:gd name="connsiteY3" fmla="*/ 0 h 6222678"/>
                <a:gd name="connsiteX4" fmla="*/ 76242 w 10902944"/>
                <a:gd name="connsiteY4" fmla="*/ 234598 h 6222678"/>
                <a:gd name="connsiteX5" fmla="*/ 50156 w 10902944"/>
                <a:gd name="connsiteY5" fmla="*/ 718234 h 6222678"/>
                <a:gd name="connsiteX6" fmla="*/ 2546947 w 10902944"/>
                <a:gd name="connsiteY6" fmla="*/ 5863758 h 6222678"/>
                <a:gd name="connsiteX7" fmla="*/ 3120050 w 10902944"/>
                <a:gd name="connsiteY7" fmla="*/ 6222678 h 6222678"/>
                <a:gd name="connsiteX8" fmla="*/ 6569256 w 10902944"/>
                <a:gd name="connsiteY8" fmla="*/ 6222678 h 6222678"/>
                <a:gd name="connsiteX9" fmla="*/ 7453738 w 10902944"/>
                <a:gd name="connsiteY9" fmla="*/ 6222678 h 6222678"/>
                <a:gd name="connsiteX10" fmla="*/ 10902944 w 10902944"/>
                <a:gd name="connsiteY10" fmla="*/ 6222678 h 6222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0902944" h="6222678">
                  <a:moveTo>
                    <a:pt x="10902944" y="0"/>
                  </a:moveTo>
                  <a:lnTo>
                    <a:pt x="7453738" y="0"/>
                  </a:lnTo>
                  <a:lnTo>
                    <a:pt x="3949181" y="0"/>
                  </a:lnTo>
                  <a:lnTo>
                    <a:pt x="499975" y="0"/>
                  </a:lnTo>
                  <a:cubicBezTo>
                    <a:pt x="327747" y="0"/>
                    <a:pt x="167652" y="88640"/>
                    <a:pt x="76242" y="234598"/>
                  </a:cubicBezTo>
                  <a:cubicBezTo>
                    <a:pt x="-15169" y="380562"/>
                    <a:pt x="-25028" y="563290"/>
                    <a:pt x="50156" y="718234"/>
                  </a:cubicBezTo>
                  <a:cubicBezTo>
                    <a:pt x="697452" y="2052230"/>
                    <a:pt x="2063376" y="4867244"/>
                    <a:pt x="2546947" y="5863758"/>
                  </a:cubicBezTo>
                  <a:cubicBezTo>
                    <a:pt x="2653480" y="6083292"/>
                    <a:pt x="2876000" y="6222678"/>
                    <a:pt x="3120050" y="6222678"/>
                  </a:cubicBezTo>
                  <a:lnTo>
                    <a:pt x="6569256" y="6222678"/>
                  </a:lnTo>
                  <a:lnTo>
                    <a:pt x="7453738" y="6222678"/>
                  </a:lnTo>
                  <a:lnTo>
                    <a:pt x="10902944" y="6222678"/>
                  </a:lnTo>
                  <a:close/>
                </a:path>
              </a:pathLst>
            </a:custGeom>
            <a:gradFill flip="none" rotWithShape="1">
              <a:gsLst>
                <a:gs pos="83000">
                  <a:schemeClr val="accent1"/>
                </a:gs>
                <a:gs pos="0">
                  <a:schemeClr val="accent1">
                    <a:alpha val="0"/>
                  </a:schemeClr>
                </a:gs>
              </a:gsLst>
              <a:path path="circle">
                <a:fillToRect t="100000" r="100000"/>
              </a:path>
              <a:tileRect l="-100000" b="-100000"/>
            </a:gradFill>
            <a:ln w="6350" cap="flat">
              <a:noFill/>
              <a:prstDash val="solid"/>
              <a:round/>
            </a:ln>
            <a:effectLst>
              <a:outerShdw blurRad="635000" dist="38100" dir="8100000" algn="ctr" rotWithShape="0">
                <a:srgbClr val="000000">
                  <a:alpha val="40000"/>
                </a:srgbClr>
              </a:outerShdw>
            </a:effectLst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DC7977C6-2017-4694-84EC-01801563ED3F}"/>
              </a:ext>
            </a:extLst>
          </p:cNvPr>
          <p:cNvSpPr/>
          <p:nvPr userDrawn="1"/>
        </p:nvSpPr>
        <p:spPr>
          <a:xfrm rot="10800000" flipH="1">
            <a:off x="10254656" y="0"/>
            <a:ext cx="1937344" cy="4263637"/>
          </a:xfrm>
          <a:custGeom>
            <a:avLst/>
            <a:gdLst>
              <a:gd name="connsiteX0" fmla="*/ 1687698 w 1937344"/>
              <a:gd name="connsiteY0" fmla="*/ 4263637 h 4263637"/>
              <a:gd name="connsiteX1" fmla="*/ 1937344 w 1937344"/>
              <a:gd name="connsiteY1" fmla="*/ 4263637 h 4263637"/>
              <a:gd name="connsiteX2" fmla="*/ 1937344 w 1937344"/>
              <a:gd name="connsiteY2" fmla="*/ 0 h 4263637"/>
              <a:gd name="connsiteX3" fmla="*/ 638724 w 1937344"/>
              <a:gd name="connsiteY3" fmla="*/ 0 h 4263637"/>
              <a:gd name="connsiteX4" fmla="*/ 97400 w 1937344"/>
              <a:gd name="connsiteY4" fmla="*/ 299701 h 4263637"/>
              <a:gd name="connsiteX5" fmla="*/ 64076 w 1937344"/>
              <a:gd name="connsiteY5" fmla="*/ 917553 h 4263637"/>
              <a:gd name="connsiteX6" fmla="*/ 1273820 w 1937344"/>
              <a:gd name="connsiteY6" fmla="*/ 3410686 h 42636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937344" h="4263637">
                <a:moveTo>
                  <a:pt x="1687698" y="4263637"/>
                </a:moveTo>
                <a:lnTo>
                  <a:pt x="1937344" y="4263637"/>
                </a:lnTo>
                <a:lnTo>
                  <a:pt x="1937344" y="0"/>
                </a:lnTo>
                <a:lnTo>
                  <a:pt x="638724" y="0"/>
                </a:lnTo>
                <a:cubicBezTo>
                  <a:pt x="418702" y="0"/>
                  <a:pt x="214178" y="113239"/>
                  <a:pt x="97400" y="299701"/>
                </a:cubicBezTo>
                <a:cubicBezTo>
                  <a:pt x="-19378" y="486172"/>
                  <a:pt x="-31973" y="719610"/>
                  <a:pt x="64076" y="917553"/>
                </a:cubicBezTo>
                <a:cubicBezTo>
                  <a:pt x="374174" y="1556627"/>
                  <a:pt x="813374" y="2461766"/>
                  <a:pt x="1273820" y="3410686"/>
                </a:cubicBezTo>
                <a:close/>
              </a:path>
            </a:pathLst>
          </a:custGeom>
          <a:solidFill>
            <a:schemeClr val="accent3"/>
          </a:solidFill>
          <a:ln w="6350" cap="flat">
            <a:noFill/>
            <a:prstDash val="solid"/>
            <a:round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22" name="Freeform: Shape 21">
            <a:extLst>
              <a:ext uri="{FF2B5EF4-FFF2-40B4-BE49-F238E27FC236}">
                <a16:creationId xmlns:a16="http://schemas.microsoft.com/office/drawing/2014/main" id="{99DE8829-374C-4D4B-896B-CE590F124258}"/>
              </a:ext>
            </a:extLst>
          </p:cNvPr>
          <p:cNvSpPr/>
          <p:nvPr userDrawn="1"/>
        </p:nvSpPr>
        <p:spPr>
          <a:xfrm rot="10800000" flipH="1">
            <a:off x="8641232" y="4525371"/>
            <a:ext cx="3550768" cy="2332628"/>
          </a:xfrm>
          <a:custGeom>
            <a:avLst/>
            <a:gdLst>
              <a:gd name="connsiteX0" fmla="*/ 1641545 w 3550768"/>
              <a:gd name="connsiteY0" fmla="*/ 2332628 h 2332628"/>
              <a:gd name="connsiteX1" fmla="*/ 3550768 w 3550768"/>
              <a:gd name="connsiteY1" fmla="*/ 2332628 h 2332628"/>
              <a:gd name="connsiteX2" fmla="*/ 3550768 w 3550768"/>
              <a:gd name="connsiteY2" fmla="*/ 0 h 2332628"/>
              <a:gd name="connsiteX3" fmla="*/ 0 w 3550768"/>
              <a:gd name="connsiteY3" fmla="*/ 0 h 2332628"/>
              <a:gd name="connsiteX4" fmla="*/ 62418 w 3550768"/>
              <a:gd name="connsiteY4" fmla="*/ 128633 h 2332628"/>
              <a:gd name="connsiteX5" fmla="*/ 909398 w 3550768"/>
              <a:gd name="connsiteY5" fmla="*/ 1874103 h 2332628"/>
              <a:gd name="connsiteX6" fmla="*/ 1641545 w 3550768"/>
              <a:gd name="connsiteY6" fmla="*/ 2332628 h 23326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50768" h="2332628">
                <a:moveTo>
                  <a:pt x="1641545" y="2332628"/>
                </a:moveTo>
                <a:lnTo>
                  <a:pt x="3550768" y="2332628"/>
                </a:lnTo>
                <a:lnTo>
                  <a:pt x="3550768" y="0"/>
                </a:lnTo>
                <a:lnTo>
                  <a:pt x="0" y="0"/>
                </a:lnTo>
                <a:lnTo>
                  <a:pt x="62418" y="128633"/>
                </a:lnTo>
                <a:cubicBezTo>
                  <a:pt x="413213" y="851569"/>
                  <a:pt x="716346" y="1476271"/>
                  <a:pt x="909398" y="1874103"/>
                </a:cubicBezTo>
                <a:cubicBezTo>
                  <a:pt x="1045496" y="2154560"/>
                  <a:pt x="1329768" y="2332628"/>
                  <a:pt x="1641545" y="2332628"/>
                </a:cubicBezTo>
                <a:close/>
              </a:path>
            </a:pathLst>
          </a:custGeom>
          <a:solidFill>
            <a:schemeClr val="accent2"/>
          </a:solidFill>
          <a:ln w="6350" cap="flat">
            <a:noFill/>
            <a:prstDash val="solid"/>
            <a:round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373E14E-3F03-45DA-B285-2D3CED9B1005}"/>
              </a:ext>
            </a:extLst>
          </p:cNvPr>
          <p:cNvSpPr>
            <a:spLocks noGrp="1"/>
          </p:cNvSpPr>
          <p:nvPr userDrawn="1">
            <p:ph type="dt" sz="half" idx="10"/>
          </p:nvPr>
        </p:nvSpPr>
        <p:spPr/>
        <p:txBody>
          <a:bodyPr/>
          <a:lstStyle/>
          <a:p>
            <a:fld id="{1A046D6A-8D03-4296-8488-A9DF6C3F1ABC}" type="datetimeFigureOut">
              <a:rPr lang="en-US" smtClean="0"/>
              <a:t>12/23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A635ABC-8C25-4E7C-9E1B-03C2CBA8BD9C}"/>
              </a:ext>
            </a:extLst>
          </p:cNvPr>
          <p:cNvSpPr>
            <a:spLocks noGrp="1"/>
          </p:cNvSpPr>
          <p:nvPr userDrawn="1"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1CB668D-812D-41CB-B541-AF2B7A44B66C}"/>
              </a:ext>
            </a:extLst>
          </p:cNvPr>
          <p:cNvSpPr>
            <a:spLocks noGrp="1"/>
          </p:cNvSpPr>
          <p:nvPr userDrawn="1">
            <p:ph type="sldNum" sz="quarter" idx="12"/>
          </p:nvPr>
        </p:nvSpPr>
        <p:spPr/>
        <p:txBody>
          <a:bodyPr/>
          <a:lstStyle/>
          <a:p>
            <a:fld id="{8BEF77E8-DBBD-4E2A-B8E0-81E4EBA347A0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7EA000E4-9ADB-43E2-BA14-1ACF1572FA8F}"/>
              </a:ext>
            </a:extLst>
          </p:cNvPr>
          <p:cNvSpPr>
            <a:spLocks noGrp="1"/>
          </p:cNvSpPr>
          <p:nvPr userDrawn="1">
            <p:ph type="title" hasCustomPrompt="1"/>
          </p:nvPr>
        </p:nvSpPr>
        <p:spPr>
          <a:xfrm>
            <a:off x="838200" y="1519851"/>
            <a:ext cx="8242300" cy="2554545"/>
          </a:xfrm>
        </p:spPr>
        <p:txBody>
          <a:bodyPr lIns="0" tIns="0" rIns="0" bIns="0" anchor="b" anchorCtr="0">
            <a:normAutofit/>
          </a:bodyPr>
          <a:lstStyle>
            <a:lvl1pPr>
              <a:lnSpc>
                <a:spcPct val="100000"/>
              </a:lnSpc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/>
              <a:t>Simpan Judul Skripsi Anda di Sini. Slide Judul ini dirancang untuk judul yang panjang (Cukup Hingga 4 Baris Teks)</a:t>
            </a:r>
          </a:p>
        </p:txBody>
      </p:sp>
      <p:sp>
        <p:nvSpPr>
          <p:cNvPr id="12" name="Text Placeholder 12">
            <a:extLst>
              <a:ext uri="{FF2B5EF4-FFF2-40B4-BE49-F238E27FC236}">
                <a16:creationId xmlns:a16="http://schemas.microsoft.com/office/drawing/2014/main" id="{AB27B392-A869-468F-A668-E83B8DD4FAC4}"/>
              </a:ext>
            </a:extLst>
          </p:cNvPr>
          <p:cNvSpPr>
            <a:spLocks noGrp="1"/>
          </p:cNvSpPr>
          <p:nvPr userDrawn="1">
            <p:ph type="body" sz="quarter" idx="14" hasCustomPrompt="1"/>
          </p:nvPr>
        </p:nvSpPr>
        <p:spPr>
          <a:xfrm>
            <a:off x="838200" y="4237651"/>
            <a:ext cx="8242299" cy="387798"/>
          </a:xfrm>
        </p:spPr>
        <p:txBody>
          <a:bodyPr lIns="0" tIns="0" rIns="0" bIns="0">
            <a:norm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Sub Judul Teks Presentasi</a:t>
            </a:r>
          </a:p>
        </p:txBody>
      </p:sp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500B6782-5402-483A-A23F-5B86222A09F7}"/>
              </a:ext>
            </a:extLst>
          </p:cNvPr>
          <p:cNvSpPr>
            <a:spLocks noGrp="1"/>
          </p:cNvSpPr>
          <p:nvPr userDrawn="1">
            <p:ph type="body" sz="quarter" idx="17" hasCustomPrompt="1"/>
          </p:nvPr>
        </p:nvSpPr>
        <p:spPr>
          <a:xfrm>
            <a:off x="1610360" y="595445"/>
            <a:ext cx="5004526" cy="335476"/>
          </a:xfrm>
        </p:spPr>
        <p:txBody>
          <a:bodyPr lIns="0" tIns="0" rIns="0" bIns="0" anchor="ctr" anchorCtr="0">
            <a:normAutofit/>
          </a:bodyPr>
          <a:lstStyle>
            <a:lvl1pPr>
              <a:defRPr sz="2400">
                <a:solidFill>
                  <a:schemeClr val="bg1"/>
                </a:solidFill>
                <a:latin typeface="Poppins ExtraBold" panose="00000900000000000000" pitchFamily="2" charset="0"/>
                <a:cs typeface="Poppins ExtraBold" panose="00000900000000000000" pitchFamily="2" charset="0"/>
              </a:defRPr>
            </a:lvl1pPr>
          </a:lstStyle>
          <a:p>
            <a:pPr lvl="0"/>
            <a:r>
              <a:rPr lang="en-US"/>
              <a:t>Nama Universitas</a:t>
            </a:r>
          </a:p>
        </p:txBody>
      </p:sp>
      <p:sp>
        <p:nvSpPr>
          <p:cNvPr id="14" name="Text Placeholder 12">
            <a:extLst>
              <a:ext uri="{FF2B5EF4-FFF2-40B4-BE49-F238E27FC236}">
                <a16:creationId xmlns:a16="http://schemas.microsoft.com/office/drawing/2014/main" id="{8EB8D954-C8BF-4A33-8C24-6C1D98C1E4B2}"/>
              </a:ext>
            </a:extLst>
          </p:cNvPr>
          <p:cNvSpPr>
            <a:spLocks noGrp="1"/>
          </p:cNvSpPr>
          <p:nvPr userDrawn="1">
            <p:ph type="body" sz="quarter" idx="18" hasCustomPrompt="1"/>
          </p:nvPr>
        </p:nvSpPr>
        <p:spPr>
          <a:xfrm>
            <a:off x="1610360" y="952176"/>
            <a:ext cx="5004526" cy="332399"/>
          </a:xfrm>
        </p:spPr>
        <p:txBody>
          <a:bodyPr lIns="0" tIns="0" rIns="0" bIns="0" anchor="ctr" anchorCtr="0">
            <a:normAutofit/>
          </a:bodyPr>
          <a:lstStyle>
            <a:lvl1pPr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Jurusan atau Fakultas</a:t>
            </a:r>
          </a:p>
        </p:txBody>
      </p:sp>
      <p:sp>
        <p:nvSpPr>
          <p:cNvPr id="15" name="Picture Placeholder 18">
            <a:extLst>
              <a:ext uri="{FF2B5EF4-FFF2-40B4-BE49-F238E27FC236}">
                <a16:creationId xmlns:a16="http://schemas.microsoft.com/office/drawing/2014/main" id="{DDE4B888-FAC6-4FBB-B76A-8BC1998B1523}"/>
              </a:ext>
            </a:extLst>
          </p:cNvPr>
          <p:cNvSpPr>
            <a:spLocks noGrp="1"/>
          </p:cNvSpPr>
          <p:nvPr userDrawn="1">
            <p:ph type="pic" sz="quarter" idx="19" hasCustomPrompt="1"/>
          </p:nvPr>
        </p:nvSpPr>
        <p:spPr>
          <a:xfrm>
            <a:off x="838200" y="564965"/>
            <a:ext cx="685800" cy="685800"/>
          </a:xfrm>
        </p:spPr>
        <p:txBody>
          <a:bodyPr anchor="ctr">
            <a:noAutofit/>
          </a:bodyPr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r>
              <a:rPr lang="en-US"/>
              <a:t>logo</a:t>
            </a:r>
          </a:p>
        </p:txBody>
      </p:sp>
      <p:sp>
        <p:nvSpPr>
          <p:cNvPr id="16" name="Text Placeholder 12">
            <a:extLst>
              <a:ext uri="{FF2B5EF4-FFF2-40B4-BE49-F238E27FC236}">
                <a16:creationId xmlns:a16="http://schemas.microsoft.com/office/drawing/2014/main" id="{00A2BBB6-3D6F-4484-802A-EAD328AB4E4F}"/>
              </a:ext>
            </a:extLst>
          </p:cNvPr>
          <p:cNvSpPr>
            <a:spLocks noGrp="1"/>
          </p:cNvSpPr>
          <p:nvPr userDrawn="1">
            <p:ph type="body" sz="quarter" idx="15" hasCustomPrompt="1"/>
          </p:nvPr>
        </p:nvSpPr>
        <p:spPr>
          <a:xfrm>
            <a:off x="838200" y="5055429"/>
            <a:ext cx="7453738" cy="503215"/>
          </a:xfrm>
        </p:spPr>
        <p:txBody>
          <a:bodyPr lIns="0" tIns="0" rIns="0" bIns="0" anchor="b" anchorCtr="0">
            <a:normAutofit/>
          </a:bodyPr>
          <a:lstStyle>
            <a:lvl1pPr>
              <a:defRPr sz="3600">
                <a:solidFill>
                  <a:schemeClr val="bg1"/>
                </a:solidFill>
                <a:latin typeface="Poppins ExtraBold" panose="00000900000000000000" pitchFamily="2" charset="0"/>
                <a:cs typeface="Poppins ExtraBold" panose="00000900000000000000" pitchFamily="2" charset="0"/>
              </a:defRPr>
            </a:lvl1pPr>
          </a:lstStyle>
          <a:p>
            <a:pPr lvl="0"/>
            <a:r>
              <a:rPr lang="en-US"/>
              <a:t>Nama Mahasiswa</a:t>
            </a:r>
          </a:p>
        </p:txBody>
      </p:sp>
      <p:sp>
        <p:nvSpPr>
          <p:cNvPr id="17" name="Text Placeholder 12">
            <a:extLst>
              <a:ext uri="{FF2B5EF4-FFF2-40B4-BE49-F238E27FC236}">
                <a16:creationId xmlns:a16="http://schemas.microsoft.com/office/drawing/2014/main" id="{8EE2E442-C5C1-4C7F-B41A-E215F730606F}"/>
              </a:ext>
            </a:extLst>
          </p:cNvPr>
          <p:cNvSpPr>
            <a:spLocks noGrp="1"/>
          </p:cNvSpPr>
          <p:nvPr userDrawn="1">
            <p:ph type="body" sz="quarter" idx="16" hasCustomPrompt="1"/>
          </p:nvPr>
        </p:nvSpPr>
        <p:spPr>
          <a:xfrm>
            <a:off x="838200" y="5606975"/>
            <a:ext cx="7453738" cy="387798"/>
          </a:xfrm>
        </p:spPr>
        <p:txBody>
          <a:bodyPr lIns="0" tIns="0" rIns="0" bIns="0">
            <a:norm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Nomor Induk Mahasiswa</a:t>
            </a:r>
          </a:p>
        </p:txBody>
      </p:sp>
    </p:spTree>
    <p:extLst>
      <p:ext uri="{BB962C8B-B14F-4D97-AF65-F5344CB8AC3E}">
        <p14:creationId xmlns:p14="http://schemas.microsoft.com/office/powerpoint/2010/main" val="3646153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decel="10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decel="10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decel="100000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decel="100000" fill="hold" grpId="0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decel="100000" fill="hold" grpId="0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2" decel="100000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2" grpId="0" animBg="1"/>
      <p:bldP spid="11" grpId="0"/>
      <p:bldP spid="12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10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4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4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5" grpId="0"/>
      <p:bldP spid="16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1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7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14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ftar Isi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" name="Picture 2" descr="A white stripe pattern made up of concrete facade ribs">
            <a:extLst>
              <a:ext uri="{FF2B5EF4-FFF2-40B4-BE49-F238E27FC236}">
                <a16:creationId xmlns:a16="http://schemas.microsoft.com/office/drawing/2014/main" id="{3ED05E59-BEE2-4CB6-BE9C-9B37F4E8D390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2" cstate="screen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5400000">
            <a:off x="2658781" y="-2675220"/>
            <a:ext cx="6858001" cy="12208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" name="Rectangle 46">
            <a:extLst>
              <a:ext uri="{FF2B5EF4-FFF2-40B4-BE49-F238E27FC236}">
                <a16:creationId xmlns:a16="http://schemas.microsoft.com/office/drawing/2014/main" id="{C3308BF7-C23F-4AAD-BD03-D51E2486FE46}"/>
              </a:ext>
            </a:extLst>
          </p:cNvPr>
          <p:cNvSpPr/>
          <p:nvPr userDrawn="1"/>
        </p:nvSpPr>
        <p:spPr>
          <a:xfrm>
            <a:off x="-16439" y="-1"/>
            <a:ext cx="12208439" cy="6858001"/>
          </a:xfrm>
          <a:prstGeom prst="rect">
            <a:avLst/>
          </a:prstGeom>
          <a:solidFill>
            <a:schemeClr val="bg1">
              <a:alpha val="8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Freeform: Shape 31">
            <a:extLst>
              <a:ext uri="{FF2B5EF4-FFF2-40B4-BE49-F238E27FC236}">
                <a16:creationId xmlns:a16="http://schemas.microsoft.com/office/drawing/2014/main" id="{1A65250C-5D13-4D7E-96BB-88A5A0B7D4B0}"/>
              </a:ext>
            </a:extLst>
          </p:cNvPr>
          <p:cNvSpPr/>
          <p:nvPr userDrawn="1"/>
        </p:nvSpPr>
        <p:spPr>
          <a:xfrm>
            <a:off x="10316761" y="5453382"/>
            <a:ext cx="1118482" cy="1118482"/>
          </a:xfrm>
          <a:custGeom>
            <a:avLst/>
            <a:gdLst>
              <a:gd name="connsiteX0" fmla="*/ 1607873 w 1639877"/>
              <a:gd name="connsiteY0" fmla="*/ 1575869 h 1639877"/>
              <a:gd name="connsiteX1" fmla="*/ 1639877 w 1639877"/>
              <a:gd name="connsiteY1" fmla="*/ 1607873 h 1639877"/>
              <a:gd name="connsiteX2" fmla="*/ 1607873 w 1639877"/>
              <a:gd name="connsiteY2" fmla="*/ 1639877 h 1639877"/>
              <a:gd name="connsiteX3" fmla="*/ 1575869 w 1639877"/>
              <a:gd name="connsiteY3" fmla="*/ 1607873 h 1639877"/>
              <a:gd name="connsiteX4" fmla="*/ 1607873 w 1639877"/>
              <a:gd name="connsiteY4" fmla="*/ 1575869 h 1639877"/>
              <a:gd name="connsiteX5" fmla="*/ 1432777 w 1639877"/>
              <a:gd name="connsiteY5" fmla="*/ 1575869 h 1639877"/>
              <a:gd name="connsiteX6" fmla="*/ 1464781 w 1639877"/>
              <a:gd name="connsiteY6" fmla="*/ 1607873 h 1639877"/>
              <a:gd name="connsiteX7" fmla="*/ 1432777 w 1639877"/>
              <a:gd name="connsiteY7" fmla="*/ 1639877 h 1639877"/>
              <a:gd name="connsiteX8" fmla="*/ 1400773 w 1639877"/>
              <a:gd name="connsiteY8" fmla="*/ 1607873 h 1639877"/>
              <a:gd name="connsiteX9" fmla="*/ 1432777 w 1639877"/>
              <a:gd name="connsiteY9" fmla="*/ 1575869 h 1639877"/>
              <a:gd name="connsiteX10" fmla="*/ 1257680 w 1639877"/>
              <a:gd name="connsiteY10" fmla="*/ 1575869 h 1639877"/>
              <a:gd name="connsiteX11" fmla="*/ 1289684 w 1639877"/>
              <a:gd name="connsiteY11" fmla="*/ 1607873 h 1639877"/>
              <a:gd name="connsiteX12" fmla="*/ 1257680 w 1639877"/>
              <a:gd name="connsiteY12" fmla="*/ 1639877 h 1639877"/>
              <a:gd name="connsiteX13" fmla="*/ 1225676 w 1639877"/>
              <a:gd name="connsiteY13" fmla="*/ 1607873 h 1639877"/>
              <a:gd name="connsiteX14" fmla="*/ 1257680 w 1639877"/>
              <a:gd name="connsiteY14" fmla="*/ 1575869 h 1639877"/>
              <a:gd name="connsiteX15" fmla="*/ 1082584 w 1639877"/>
              <a:gd name="connsiteY15" fmla="*/ 1575869 h 1639877"/>
              <a:gd name="connsiteX16" fmla="*/ 1114588 w 1639877"/>
              <a:gd name="connsiteY16" fmla="*/ 1607873 h 1639877"/>
              <a:gd name="connsiteX17" fmla="*/ 1082584 w 1639877"/>
              <a:gd name="connsiteY17" fmla="*/ 1639877 h 1639877"/>
              <a:gd name="connsiteX18" fmla="*/ 1050580 w 1639877"/>
              <a:gd name="connsiteY18" fmla="*/ 1607873 h 1639877"/>
              <a:gd name="connsiteX19" fmla="*/ 1082584 w 1639877"/>
              <a:gd name="connsiteY19" fmla="*/ 1575869 h 1639877"/>
              <a:gd name="connsiteX20" fmla="*/ 907487 w 1639877"/>
              <a:gd name="connsiteY20" fmla="*/ 1575869 h 1639877"/>
              <a:gd name="connsiteX21" fmla="*/ 939491 w 1639877"/>
              <a:gd name="connsiteY21" fmla="*/ 1607873 h 1639877"/>
              <a:gd name="connsiteX22" fmla="*/ 907487 w 1639877"/>
              <a:gd name="connsiteY22" fmla="*/ 1639877 h 1639877"/>
              <a:gd name="connsiteX23" fmla="*/ 875483 w 1639877"/>
              <a:gd name="connsiteY23" fmla="*/ 1607873 h 1639877"/>
              <a:gd name="connsiteX24" fmla="*/ 907487 w 1639877"/>
              <a:gd name="connsiteY24" fmla="*/ 1575869 h 1639877"/>
              <a:gd name="connsiteX25" fmla="*/ 732390 w 1639877"/>
              <a:gd name="connsiteY25" fmla="*/ 1575869 h 1639877"/>
              <a:gd name="connsiteX26" fmla="*/ 764394 w 1639877"/>
              <a:gd name="connsiteY26" fmla="*/ 1607873 h 1639877"/>
              <a:gd name="connsiteX27" fmla="*/ 732390 w 1639877"/>
              <a:gd name="connsiteY27" fmla="*/ 1639877 h 1639877"/>
              <a:gd name="connsiteX28" fmla="*/ 700386 w 1639877"/>
              <a:gd name="connsiteY28" fmla="*/ 1607873 h 1639877"/>
              <a:gd name="connsiteX29" fmla="*/ 732390 w 1639877"/>
              <a:gd name="connsiteY29" fmla="*/ 1575869 h 1639877"/>
              <a:gd name="connsiteX30" fmla="*/ 557294 w 1639877"/>
              <a:gd name="connsiteY30" fmla="*/ 1575869 h 1639877"/>
              <a:gd name="connsiteX31" fmla="*/ 589298 w 1639877"/>
              <a:gd name="connsiteY31" fmla="*/ 1607873 h 1639877"/>
              <a:gd name="connsiteX32" fmla="*/ 557294 w 1639877"/>
              <a:gd name="connsiteY32" fmla="*/ 1639877 h 1639877"/>
              <a:gd name="connsiteX33" fmla="*/ 525290 w 1639877"/>
              <a:gd name="connsiteY33" fmla="*/ 1607873 h 1639877"/>
              <a:gd name="connsiteX34" fmla="*/ 557294 w 1639877"/>
              <a:gd name="connsiteY34" fmla="*/ 1575869 h 1639877"/>
              <a:gd name="connsiteX35" fmla="*/ 382197 w 1639877"/>
              <a:gd name="connsiteY35" fmla="*/ 1575869 h 1639877"/>
              <a:gd name="connsiteX36" fmla="*/ 414201 w 1639877"/>
              <a:gd name="connsiteY36" fmla="*/ 1607873 h 1639877"/>
              <a:gd name="connsiteX37" fmla="*/ 382197 w 1639877"/>
              <a:gd name="connsiteY37" fmla="*/ 1639877 h 1639877"/>
              <a:gd name="connsiteX38" fmla="*/ 350193 w 1639877"/>
              <a:gd name="connsiteY38" fmla="*/ 1607873 h 1639877"/>
              <a:gd name="connsiteX39" fmla="*/ 382197 w 1639877"/>
              <a:gd name="connsiteY39" fmla="*/ 1575869 h 1639877"/>
              <a:gd name="connsiteX40" fmla="*/ 207101 w 1639877"/>
              <a:gd name="connsiteY40" fmla="*/ 1575869 h 1639877"/>
              <a:gd name="connsiteX41" fmla="*/ 239105 w 1639877"/>
              <a:gd name="connsiteY41" fmla="*/ 1607873 h 1639877"/>
              <a:gd name="connsiteX42" fmla="*/ 207101 w 1639877"/>
              <a:gd name="connsiteY42" fmla="*/ 1639877 h 1639877"/>
              <a:gd name="connsiteX43" fmla="*/ 175097 w 1639877"/>
              <a:gd name="connsiteY43" fmla="*/ 1607873 h 1639877"/>
              <a:gd name="connsiteX44" fmla="*/ 207101 w 1639877"/>
              <a:gd name="connsiteY44" fmla="*/ 1575869 h 1639877"/>
              <a:gd name="connsiteX45" fmla="*/ 32004 w 1639877"/>
              <a:gd name="connsiteY45" fmla="*/ 1575869 h 1639877"/>
              <a:gd name="connsiteX46" fmla="*/ 64008 w 1639877"/>
              <a:gd name="connsiteY46" fmla="*/ 1607873 h 1639877"/>
              <a:gd name="connsiteX47" fmla="*/ 32004 w 1639877"/>
              <a:gd name="connsiteY47" fmla="*/ 1639877 h 1639877"/>
              <a:gd name="connsiteX48" fmla="*/ 0 w 1639877"/>
              <a:gd name="connsiteY48" fmla="*/ 1607873 h 1639877"/>
              <a:gd name="connsiteX49" fmla="*/ 32004 w 1639877"/>
              <a:gd name="connsiteY49" fmla="*/ 1575869 h 1639877"/>
              <a:gd name="connsiteX50" fmla="*/ 1607873 w 1639877"/>
              <a:gd name="connsiteY50" fmla="*/ 1400773 h 1639877"/>
              <a:gd name="connsiteX51" fmla="*/ 1639877 w 1639877"/>
              <a:gd name="connsiteY51" fmla="*/ 1432777 h 1639877"/>
              <a:gd name="connsiteX52" fmla="*/ 1607873 w 1639877"/>
              <a:gd name="connsiteY52" fmla="*/ 1464781 h 1639877"/>
              <a:gd name="connsiteX53" fmla="*/ 1575869 w 1639877"/>
              <a:gd name="connsiteY53" fmla="*/ 1432777 h 1639877"/>
              <a:gd name="connsiteX54" fmla="*/ 1607873 w 1639877"/>
              <a:gd name="connsiteY54" fmla="*/ 1400773 h 1639877"/>
              <a:gd name="connsiteX55" fmla="*/ 1432777 w 1639877"/>
              <a:gd name="connsiteY55" fmla="*/ 1400773 h 1639877"/>
              <a:gd name="connsiteX56" fmla="*/ 1464781 w 1639877"/>
              <a:gd name="connsiteY56" fmla="*/ 1432777 h 1639877"/>
              <a:gd name="connsiteX57" fmla="*/ 1432777 w 1639877"/>
              <a:gd name="connsiteY57" fmla="*/ 1464781 h 1639877"/>
              <a:gd name="connsiteX58" fmla="*/ 1400773 w 1639877"/>
              <a:gd name="connsiteY58" fmla="*/ 1432777 h 1639877"/>
              <a:gd name="connsiteX59" fmla="*/ 1432777 w 1639877"/>
              <a:gd name="connsiteY59" fmla="*/ 1400773 h 1639877"/>
              <a:gd name="connsiteX60" fmla="*/ 1257680 w 1639877"/>
              <a:gd name="connsiteY60" fmla="*/ 1400773 h 1639877"/>
              <a:gd name="connsiteX61" fmla="*/ 1289684 w 1639877"/>
              <a:gd name="connsiteY61" fmla="*/ 1432777 h 1639877"/>
              <a:gd name="connsiteX62" fmla="*/ 1257680 w 1639877"/>
              <a:gd name="connsiteY62" fmla="*/ 1464781 h 1639877"/>
              <a:gd name="connsiteX63" fmla="*/ 1225676 w 1639877"/>
              <a:gd name="connsiteY63" fmla="*/ 1432777 h 1639877"/>
              <a:gd name="connsiteX64" fmla="*/ 1257680 w 1639877"/>
              <a:gd name="connsiteY64" fmla="*/ 1400773 h 1639877"/>
              <a:gd name="connsiteX65" fmla="*/ 1082584 w 1639877"/>
              <a:gd name="connsiteY65" fmla="*/ 1400773 h 1639877"/>
              <a:gd name="connsiteX66" fmla="*/ 1114588 w 1639877"/>
              <a:gd name="connsiteY66" fmla="*/ 1432777 h 1639877"/>
              <a:gd name="connsiteX67" fmla="*/ 1082584 w 1639877"/>
              <a:gd name="connsiteY67" fmla="*/ 1464781 h 1639877"/>
              <a:gd name="connsiteX68" fmla="*/ 1050580 w 1639877"/>
              <a:gd name="connsiteY68" fmla="*/ 1432777 h 1639877"/>
              <a:gd name="connsiteX69" fmla="*/ 1082584 w 1639877"/>
              <a:gd name="connsiteY69" fmla="*/ 1400773 h 1639877"/>
              <a:gd name="connsiteX70" fmla="*/ 907487 w 1639877"/>
              <a:gd name="connsiteY70" fmla="*/ 1400773 h 1639877"/>
              <a:gd name="connsiteX71" fmla="*/ 939491 w 1639877"/>
              <a:gd name="connsiteY71" fmla="*/ 1432777 h 1639877"/>
              <a:gd name="connsiteX72" fmla="*/ 907487 w 1639877"/>
              <a:gd name="connsiteY72" fmla="*/ 1464781 h 1639877"/>
              <a:gd name="connsiteX73" fmla="*/ 875483 w 1639877"/>
              <a:gd name="connsiteY73" fmla="*/ 1432777 h 1639877"/>
              <a:gd name="connsiteX74" fmla="*/ 907487 w 1639877"/>
              <a:gd name="connsiteY74" fmla="*/ 1400773 h 1639877"/>
              <a:gd name="connsiteX75" fmla="*/ 732390 w 1639877"/>
              <a:gd name="connsiteY75" fmla="*/ 1400773 h 1639877"/>
              <a:gd name="connsiteX76" fmla="*/ 764394 w 1639877"/>
              <a:gd name="connsiteY76" fmla="*/ 1432777 h 1639877"/>
              <a:gd name="connsiteX77" fmla="*/ 732390 w 1639877"/>
              <a:gd name="connsiteY77" fmla="*/ 1464781 h 1639877"/>
              <a:gd name="connsiteX78" fmla="*/ 700386 w 1639877"/>
              <a:gd name="connsiteY78" fmla="*/ 1432777 h 1639877"/>
              <a:gd name="connsiteX79" fmla="*/ 732390 w 1639877"/>
              <a:gd name="connsiteY79" fmla="*/ 1400773 h 1639877"/>
              <a:gd name="connsiteX80" fmla="*/ 557294 w 1639877"/>
              <a:gd name="connsiteY80" fmla="*/ 1400773 h 1639877"/>
              <a:gd name="connsiteX81" fmla="*/ 589298 w 1639877"/>
              <a:gd name="connsiteY81" fmla="*/ 1432777 h 1639877"/>
              <a:gd name="connsiteX82" fmla="*/ 557294 w 1639877"/>
              <a:gd name="connsiteY82" fmla="*/ 1464781 h 1639877"/>
              <a:gd name="connsiteX83" fmla="*/ 525290 w 1639877"/>
              <a:gd name="connsiteY83" fmla="*/ 1432777 h 1639877"/>
              <a:gd name="connsiteX84" fmla="*/ 557294 w 1639877"/>
              <a:gd name="connsiteY84" fmla="*/ 1400773 h 1639877"/>
              <a:gd name="connsiteX85" fmla="*/ 382197 w 1639877"/>
              <a:gd name="connsiteY85" fmla="*/ 1400773 h 1639877"/>
              <a:gd name="connsiteX86" fmla="*/ 414201 w 1639877"/>
              <a:gd name="connsiteY86" fmla="*/ 1432777 h 1639877"/>
              <a:gd name="connsiteX87" fmla="*/ 382197 w 1639877"/>
              <a:gd name="connsiteY87" fmla="*/ 1464781 h 1639877"/>
              <a:gd name="connsiteX88" fmla="*/ 350193 w 1639877"/>
              <a:gd name="connsiteY88" fmla="*/ 1432777 h 1639877"/>
              <a:gd name="connsiteX89" fmla="*/ 382197 w 1639877"/>
              <a:gd name="connsiteY89" fmla="*/ 1400773 h 1639877"/>
              <a:gd name="connsiteX90" fmla="*/ 207101 w 1639877"/>
              <a:gd name="connsiteY90" fmla="*/ 1400773 h 1639877"/>
              <a:gd name="connsiteX91" fmla="*/ 239105 w 1639877"/>
              <a:gd name="connsiteY91" fmla="*/ 1432777 h 1639877"/>
              <a:gd name="connsiteX92" fmla="*/ 207101 w 1639877"/>
              <a:gd name="connsiteY92" fmla="*/ 1464781 h 1639877"/>
              <a:gd name="connsiteX93" fmla="*/ 175097 w 1639877"/>
              <a:gd name="connsiteY93" fmla="*/ 1432777 h 1639877"/>
              <a:gd name="connsiteX94" fmla="*/ 207101 w 1639877"/>
              <a:gd name="connsiteY94" fmla="*/ 1400773 h 1639877"/>
              <a:gd name="connsiteX95" fmla="*/ 32004 w 1639877"/>
              <a:gd name="connsiteY95" fmla="*/ 1400773 h 1639877"/>
              <a:gd name="connsiteX96" fmla="*/ 64008 w 1639877"/>
              <a:gd name="connsiteY96" fmla="*/ 1432777 h 1639877"/>
              <a:gd name="connsiteX97" fmla="*/ 32004 w 1639877"/>
              <a:gd name="connsiteY97" fmla="*/ 1464781 h 1639877"/>
              <a:gd name="connsiteX98" fmla="*/ 0 w 1639877"/>
              <a:gd name="connsiteY98" fmla="*/ 1432777 h 1639877"/>
              <a:gd name="connsiteX99" fmla="*/ 32004 w 1639877"/>
              <a:gd name="connsiteY99" fmla="*/ 1400773 h 1639877"/>
              <a:gd name="connsiteX100" fmla="*/ 1607873 w 1639877"/>
              <a:gd name="connsiteY100" fmla="*/ 1225676 h 1639877"/>
              <a:gd name="connsiteX101" fmla="*/ 1639877 w 1639877"/>
              <a:gd name="connsiteY101" fmla="*/ 1257680 h 1639877"/>
              <a:gd name="connsiteX102" fmla="*/ 1607873 w 1639877"/>
              <a:gd name="connsiteY102" fmla="*/ 1289684 h 1639877"/>
              <a:gd name="connsiteX103" fmla="*/ 1575869 w 1639877"/>
              <a:gd name="connsiteY103" fmla="*/ 1257680 h 1639877"/>
              <a:gd name="connsiteX104" fmla="*/ 1607873 w 1639877"/>
              <a:gd name="connsiteY104" fmla="*/ 1225676 h 1639877"/>
              <a:gd name="connsiteX105" fmla="*/ 1432777 w 1639877"/>
              <a:gd name="connsiteY105" fmla="*/ 1225676 h 1639877"/>
              <a:gd name="connsiteX106" fmla="*/ 1464781 w 1639877"/>
              <a:gd name="connsiteY106" fmla="*/ 1257680 h 1639877"/>
              <a:gd name="connsiteX107" fmla="*/ 1432777 w 1639877"/>
              <a:gd name="connsiteY107" fmla="*/ 1289684 h 1639877"/>
              <a:gd name="connsiteX108" fmla="*/ 1400773 w 1639877"/>
              <a:gd name="connsiteY108" fmla="*/ 1257680 h 1639877"/>
              <a:gd name="connsiteX109" fmla="*/ 1432777 w 1639877"/>
              <a:gd name="connsiteY109" fmla="*/ 1225676 h 1639877"/>
              <a:gd name="connsiteX110" fmla="*/ 1257680 w 1639877"/>
              <a:gd name="connsiteY110" fmla="*/ 1225676 h 1639877"/>
              <a:gd name="connsiteX111" fmla="*/ 1289684 w 1639877"/>
              <a:gd name="connsiteY111" fmla="*/ 1257680 h 1639877"/>
              <a:gd name="connsiteX112" fmla="*/ 1257680 w 1639877"/>
              <a:gd name="connsiteY112" fmla="*/ 1289684 h 1639877"/>
              <a:gd name="connsiteX113" fmla="*/ 1225676 w 1639877"/>
              <a:gd name="connsiteY113" fmla="*/ 1257680 h 1639877"/>
              <a:gd name="connsiteX114" fmla="*/ 1257680 w 1639877"/>
              <a:gd name="connsiteY114" fmla="*/ 1225676 h 1639877"/>
              <a:gd name="connsiteX115" fmla="*/ 1082584 w 1639877"/>
              <a:gd name="connsiteY115" fmla="*/ 1225676 h 1639877"/>
              <a:gd name="connsiteX116" fmla="*/ 1114588 w 1639877"/>
              <a:gd name="connsiteY116" fmla="*/ 1257680 h 1639877"/>
              <a:gd name="connsiteX117" fmla="*/ 1082584 w 1639877"/>
              <a:gd name="connsiteY117" fmla="*/ 1289684 h 1639877"/>
              <a:gd name="connsiteX118" fmla="*/ 1050580 w 1639877"/>
              <a:gd name="connsiteY118" fmla="*/ 1257680 h 1639877"/>
              <a:gd name="connsiteX119" fmla="*/ 1082584 w 1639877"/>
              <a:gd name="connsiteY119" fmla="*/ 1225676 h 1639877"/>
              <a:gd name="connsiteX120" fmla="*/ 907487 w 1639877"/>
              <a:gd name="connsiteY120" fmla="*/ 1225676 h 1639877"/>
              <a:gd name="connsiteX121" fmla="*/ 939491 w 1639877"/>
              <a:gd name="connsiteY121" fmla="*/ 1257680 h 1639877"/>
              <a:gd name="connsiteX122" fmla="*/ 907487 w 1639877"/>
              <a:gd name="connsiteY122" fmla="*/ 1289684 h 1639877"/>
              <a:gd name="connsiteX123" fmla="*/ 875483 w 1639877"/>
              <a:gd name="connsiteY123" fmla="*/ 1257680 h 1639877"/>
              <a:gd name="connsiteX124" fmla="*/ 907487 w 1639877"/>
              <a:gd name="connsiteY124" fmla="*/ 1225676 h 1639877"/>
              <a:gd name="connsiteX125" fmla="*/ 732390 w 1639877"/>
              <a:gd name="connsiteY125" fmla="*/ 1225676 h 1639877"/>
              <a:gd name="connsiteX126" fmla="*/ 764394 w 1639877"/>
              <a:gd name="connsiteY126" fmla="*/ 1257680 h 1639877"/>
              <a:gd name="connsiteX127" fmla="*/ 732390 w 1639877"/>
              <a:gd name="connsiteY127" fmla="*/ 1289684 h 1639877"/>
              <a:gd name="connsiteX128" fmla="*/ 700386 w 1639877"/>
              <a:gd name="connsiteY128" fmla="*/ 1257680 h 1639877"/>
              <a:gd name="connsiteX129" fmla="*/ 732390 w 1639877"/>
              <a:gd name="connsiteY129" fmla="*/ 1225676 h 1639877"/>
              <a:gd name="connsiteX130" fmla="*/ 557294 w 1639877"/>
              <a:gd name="connsiteY130" fmla="*/ 1225676 h 1639877"/>
              <a:gd name="connsiteX131" fmla="*/ 589298 w 1639877"/>
              <a:gd name="connsiteY131" fmla="*/ 1257680 h 1639877"/>
              <a:gd name="connsiteX132" fmla="*/ 557294 w 1639877"/>
              <a:gd name="connsiteY132" fmla="*/ 1289684 h 1639877"/>
              <a:gd name="connsiteX133" fmla="*/ 525290 w 1639877"/>
              <a:gd name="connsiteY133" fmla="*/ 1257680 h 1639877"/>
              <a:gd name="connsiteX134" fmla="*/ 557294 w 1639877"/>
              <a:gd name="connsiteY134" fmla="*/ 1225676 h 1639877"/>
              <a:gd name="connsiteX135" fmla="*/ 382197 w 1639877"/>
              <a:gd name="connsiteY135" fmla="*/ 1225676 h 1639877"/>
              <a:gd name="connsiteX136" fmla="*/ 414201 w 1639877"/>
              <a:gd name="connsiteY136" fmla="*/ 1257680 h 1639877"/>
              <a:gd name="connsiteX137" fmla="*/ 382197 w 1639877"/>
              <a:gd name="connsiteY137" fmla="*/ 1289684 h 1639877"/>
              <a:gd name="connsiteX138" fmla="*/ 350193 w 1639877"/>
              <a:gd name="connsiteY138" fmla="*/ 1257680 h 1639877"/>
              <a:gd name="connsiteX139" fmla="*/ 382197 w 1639877"/>
              <a:gd name="connsiteY139" fmla="*/ 1225676 h 1639877"/>
              <a:gd name="connsiteX140" fmla="*/ 207101 w 1639877"/>
              <a:gd name="connsiteY140" fmla="*/ 1225676 h 1639877"/>
              <a:gd name="connsiteX141" fmla="*/ 239105 w 1639877"/>
              <a:gd name="connsiteY141" fmla="*/ 1257680 h 1639877"/>
              <a:gd name="connsiteX142" fmla="*/ 207101 w 1639877"/>
              <a:gd name="connsiteY142" fmla="*/ 1289684 h 1639877"/>
              <a:gd name="connsiteX143" fmla="*/ 175097 w 1639877"/>
              <a:gd name="connsiteY143" fmla="*/ 1257680 h 1639877"/>
              <a:gd name="connsiteX144" fmla="*/ 207101 w 1639877"/>
              <a:gd name="connsiteY144" fmla="*/ 1225676 h 1639877"/>
              <a:gd name="connsiteX145" fmla="*/ 32004 w 1639877"/>
              <a:gd name="connsiteY145" fmla="*/ 1225676 h 1639877"/>
              <a:gd name="connsiteX146" fmla="*/ 64008 w 1639877"/>
              <a:gd name="connsiteY146" fmla="*/ 1257680 h 1639877"/>
              <a:gd name="connsiteX147" fmla="*/ 32004 w 1639877"/>
              <a:gd name="connsiteY147" fmla="*/ 1289684 h 1639877"/>
              <a:gd name="connsiteX148" fmla="*/ 0 w 1639877"/>
              <a:gd name="connsiteY148" fmla="*/ 1257680 h 1639877"/>
              <a:gd name="connsiteX149" fmla="*/ 32004 w 1639877"/>
              <a:gd name="connsiteY149" fmla="*/ 1225676 h 1639877"/>
              <a:gd name="connsiteX150" fmla="*/ 1607873 w 1639877"/>
              <a:gd name="connsiteY150" fmla="*/ 1050580 h 1639877"/>
              <a:gd name="connsiteX151" fmla="*/ 1639877 w 1639877"/>
              <a:gd name="connsiteY151" fmla="*/ 1082584 h 1639877"/>
              <a:gd name="connsiteX152" fmla="*/ 1607873 w 1639877"/>
              <a:gd name="connsiteY152" fmla="*/ 1114588 h 1639877"/>
              <a:gd name="connsiteX153" fmla="*/ 1575869 w 1639877"/>
              <a:gd name="connsiteY153" fmla="*/ 1082584 h 1639877"/>
              <a:gd name="connsiteX154" fmla="*/ 1607873 w 1639877"/>
              <a:gd name="connsiteY154" fmla="*/ 1050580 h 1639877"/>
              <a:gd name="connsiteX155" fmla="*/ 1432777 w 1639877"/>
              <a:gd name="connsiteY155" fmla="*/ 1050580 h 1639877"/>
              <a:gd name="connsiteX156" fmla="*/ 1464781 w 1639877"/>
              <a:gd name="connsiteY156" fmla="*/ 1082584 h 1639877"/>
              <a:gd name="connsiteX157" fmla="*/ 1432777 w 1639877"/>
              <a:gd name="connsiteY157" fmla="*/ 1114588 h 1639877"/>
              <a:gd name="connsiteX158" fmla="*/ 1400773 w 1639877"/>
              <a:gd name="connsiteY158" fmla="*/ 1082584 h 1639877"/>
              <a:gd name="connsiteX159" fmla="*/ 1432777 w 1639877"/>
              <a:gd name="connsiteY159" fmla="*/ 1050580 h 1639877"/>
              <a:gd name="connsiteX160" fmla="*/ 1257680 w 1639877"/>
              <a:gd name="connsiteY160" fmla="*/ 1050580 h 1639877"/>
              <a:gd name="connsiteX161" fmla="*/ 1289684 w 1639877"/>
              <a:gd name="connsiteY161" fmla="*/ 1082584 h 1639877"/>
              <a:gd name="connsiteX162" fmla="*/ 1257680 w 1639877"/>
              <a:gd name="connsiteY162" fmla="*/ 1114588 h 1639877"/>
              <a:gd name="connsiteX163" fmla="*/ 1225676 w 1639877"/>
              <a:gd name="connsiteY163" fmla="*/ 1082584 h 1639877"/>
              <a:gd name="connsiteX164" fmla="*/ 1257680 w 1639877"/>
              <a:gd name="connsiteY164" fmla="*/ 1050580 h 1639877"/>
              <a:gd name="connsiteX165" fmla="*/ 1082584 w 1639877"/>
              <a:gd name="connsiteY165" fmla="*/ 1050580 h 1639877"/>
              <a:gd name="connsiteX166" fmla="*/ 1114588 w 1639877"/>
              <a:gd name="connsiteY166" fmla="*/ 1082584 h 1639877"/>
              <a:gd name="connsiteX167" fmla="*/ 1082584 w 1639877"/>
              <a:gd name="connsiteY167" fmla="*/ 1114588 h 1639877"/>
              <a:gd name="connsiteX168" fmla="*/ 1050580 w 1639877"/>
              <a:gd name="connsiteY168" fmla="*/ 1082584 h 1639877"/>
              <a:gd name="connsiteX169" fmla="*/ 1082584 w 1639877"/>
              <a:gd name="connsiteY169" fmla="*/ 1050580 h 1639877"/>
              <a:gd name="connsiteX170" fmla="*/ 907487 w 1639877"/>
              <a:gd name="connsiteY170" fmla="*/ 1050580 h 1639877"/>
              <a:gd name="connsiteX171" fmla="*/ 939491 w 1639877"/>
              <a:gd name="connsiteY171" fmla="*/ 1082584 h 1639877"/>
              <a:gd name="connsiteX172" fmla="*/ 907487 w 1639877"/>
              <a:gd name="connsiteY172" fmla="*/ 1114588 h 1639877"/>
              <a:gd name="connsiteX173" fmla="*/ 875483 w 1639877"/>
              <a:gd name="connsiteY173" fmla="*/ 1082584 h 1639877"/>
              <a:gd name="connsiteX174" fmla="*/ 907487 w 1639877"/>
              <a:gd name="connsiteY174" fmla="*/ 1050580 h 1639877"/>
              <a:gd name="connsiteX175" fmla="*/ 732390 w 1639877"/>
              <a:gd name="connsiteY175" fmla="*/ 1050580 h 1639877"/>
              <a:gd name="connsiteX176" fmla="*/ 764394 w 1639877"/>
              <a:gd name="connsiteY176" fmla="*/ 1082584 h 1639877"/>
              <a:gd name="connsiteX177" fmla="*/ 732390 w 1639877"/>
              <a:gd name="connsiteY177" fmla="*/ 1114588 h 1639877"/>
              <a:gd name="connsiteX178" fmla="*/ 700386 w 1639877"/>
              <a:gd name="connsiteY178" fmla="*/ 1082584 h 1639877"/>
              <a:gd name="connsiteX179" fmla="*/ 732390 w 1639877"/>
              <a:gd name="connsiteY179" fmla="*/ 1050580 h 1639877"/>
              <a:gd name="connsiteX180" fmla="*/ 557294 w 1639877"/>
              <a:gd name="connsiteY180" fmla="*/ 1050580 h 1639877"/>
              <a:gd name="connsiteX181" fmla="*/ 589298 w 1639877"/>
              <a:gd name="connsiteY181" fmla="*/ 1082584 h 1639877"/>
              <a:gd name="connsiteX182" fmla="*/ 557294 w 1639877"/>
              <a:gd name="connsiteY182" fmla="*/ 1114588 h 1639877"/>
              <a:gd name="connsiteX183" fmla="*/ 525290 w 1639877"/>
              <a:gd name="connsiteY183" fmla="*/ 1082584 h 1639877"/>
              <a:gd name="connsiteX184" fmla="*/ 557294 w 1639877"/>
              <a:gd name="connsiteY184" fmla="*/ 1050580 h 1639877"/>
              <a:gd name="connsiteX185" fmla="*/ 382197 w 1639877"/>
              <a:gd name="connsiteY185" fmla="*/ 1050580 h 1639877"/>
              <a:gd name="connsiteX186" fmla="*/ 414201 w 1639877"/>
              <a:gd name="connsiteY186" fmla="*/ 1082584 h 1639877"/>
              <a:gd name="connsiteX187" fmla="*/ 382197 w 1639877"/>
              <a:gd name="connsiteY187" fmla="*/ 1114588 h 1639877"/>
              <a:gd name="connsiteX188" fmla="*/ 350193 w 1639877"/>
              <a:gd name="connsiteY188" fmla="*/ 1082584 h 1639877"/>
              <a:gd name="connsiteX189" fmla="*/ 382197 w 1639877"/>
              <a:gd name="connsiteY189" fmla="*/ 1050580 h 1639877"/>
              <a:gd name="connsiteX190" fmla="*/ 207101 w 1639877"/>
              <a:gd name="connsiteY190" fmla="*/ 1050580 h 1639877"/>
              <a:gd name="connsiteX191" fmla="*/ 239105 w 1639877"/>
              <a:gd name="connsiteY191" fmla="*/ 1082584 h 1639877"/>
              <a:gd name="connsiteX192" fmla="*/ 207101 w 1639877"/>
              <a:gd name="connsiteY192" fmla="*/ 1114588 h 1639877"/>
              <a:gd name="connsiteX193" fmla="*/ 175097 w 1639877"/>
              <a:gd name="connsiteY193" fmla="*/ 1082584 h 1639877"/>
              <a:gd name="connsiteX194" fmla="*/ 207101 w 1639877"/>
              <a:gd name="connsiteY194" fmla="*/ 1050580 h 1639877"/>
              <a:gd name="connsiteX195" fmla="*/ 32004 w 1639877"/>
              <a:gd name="connsiteY195" fmla="*/ 1050580 h 1639877"/>
              <a:gd name="connsiteX196" fmla="*/ 64008 w 1639877"/>
              <a:gd name="connsiteY196" fmla="*/ 1082584 h 1639877"/>
              <a:gd name="connsiteX197" fmla="*/ 32004 w 1639877"/>
              <a:gd name="connsiteY197" fmla="*/ 1114588 h 1639877"/>
              <a:gd name="connsiteX198" fmla="*/ 0 w 1639877"/>
              <a:gd name="connsiteY198" fmla="*/ 1082584 h 1639877"/>
              <a:gd name="connsiteX199" fmla="*/ 32004 w 1639877"/>
              <a:gd name="connsiteY199" fmla="*/ 1050580 h 1639877"/>
              <a:gd name="connsiteX200" fmla="*/ 1607873 w 1639877"/>
              <a:gd name="connsiteY200" fmla="*/ 875483 h 1639877"/>
              <a:gd name="connsiteX201" fmla="*/ 1639877 w 1639877"/>
              <a:gd name="connsiteY201" fmla="*/ 907487 h 1639877"/>
              <a:gd name="connsiteX202" fmla="*/ 1607873 w 1639877"/>
              <a:gd name="connsiteY202" fmla="*/ 939491 h 1639877"/>
              <a:gd name="connsiteX203" fmla="*/ 1575869 w 1639877"/>
              <a:gd name="connsiteY203" fmla="*/ 907487 h 1639877"/>
              <a:gd name="connsiteX204" fmla="*/ 1607873 w 1639877"/>
              <a:gd name="connsiteY204" fmla="*/ 875483 h 1639877"/>
              <a:gd name="connsiteX205" fmla="*/ 1432777 w 1639877"/>
              <a:gd name="connsiteY205" fmla="*/ 875483 h 1639877"/>
              <a:gd name="connsiteX206" fmla="*/ 1464781 w 1639877"/>
              <a:gd name="connsiteY206" fmla="*/ 907487 h 1639877"/>
              <a:gd name="connsiteX207" fmla="*/ 1432777 w 1639877"/>
              <a:gd name="connsiteY207" fmla="*/ 939491 h 1639877"/>
              <a:gd name="connsiteX208" fmla="*/ 1400773 w 1639877"/>
              <a:gd name="connsiteY208" fmla="*/ 907487 h 1639877"/>
              <a:gd name="connsiteX209" fmla="*/ 1432777 w 1639877"/>
              <a:gd name="connsiteY209" fmla="*/ 875483 h 1639877"/>
              <a:gd name="connsiteX210" fmla="*/ 1257680 w 1639877"/>
              <a:gd name="connsiteY210" fmla="*/ 875483 h 1639877"/>
              <a:gd name="connsiteX211" fmla="*/ 1289684 w 1639877"/>
              <a:gd name="connsiteY211" fmla="*/ 907487 h 1639877"/>
              <a:gd name="connsiteX212" fmla="*/ 1257680 w 1639877"/>
              <a:gd name="connsiteY212" fmla="*/ 939491 h 1639877"/>
              <a:gd name="connsiteX213" fmla="*/ 1225676 w 1639877"/>
              <a:gd name="connsiteY213" fmla="*/ 907487 h 1639877"/>
              <a:gd name="connsiteX214" fmla="*/ 1257680 w 1639877"/>
              <a:gd name="connsiteY214" fmla="*/ 875483 h 1639877"/>
              <a:gd name="connsiteX215" fmla="*/ 1082584 w 1639877"/>
              <a:gd name="connsiteY215" fmla="*/ 875483 h 1639877"/>
              <a:gd name="connsiteX216" fmla="*/ 1114588 w 1639877"/>
              <a:gd name="connsiteY216" fmla="*/ 907487 h 1639877"/>
              <a:gd name="connsiteX217" fmla="*/ 1082584 w 1639877"/>
              <a:gd name="connsiteY217" fmla="*/ 939491 h 1639877"/>
              <a:gd name="connsiteX218" fmla="*/ 1050580 w 1639877"/>
              <a:gd name="connsiteY218" fmla="*/ 907487 h 1639877"/>
              <a:gd name="connsiteX219" fmla="*/ 1082584 w 1639877"/>
              <a:gd name="connsiteY219" fmla="*/ 875483 h 1639877"/>
              <a:gd name="connsiteX220" fmla="*/ 907487 w 1639877"/>
              <a:gd name="connsiteY220" fmla="*/ 875483 h 1639877"/>
              <a:gd name="connsiteX221" fmla="*/ 939491 w 1639877"/>
              <a:gd name="connsiteY221" fmla="*/ 907487 h 1639877"/>
              <a:gd name="connsiteX222" fmla="*/ 907487 w 1639877"/>
              <a:gd name="connsiteY222" fmla="*/ 939491 h 1639877"/>
              <a:gd name="connsiteX223" fmla="*/ 875483 w 1639877"/>
              <a:gd name="connsiteY223" fmla="*/ 907487 h 1639877"/>
              <a:gd name="connsiteX224" fmla="*/ 907487 w 1639877"/>
              <a:gd name="connsiteY224" fmla="*/ 875483 h 1639877"/>
              <a:gd name="connsiteX225" fmla="*/ 732390 w 1639877"/>
              <a:gd name="connsiteY225" fmla="*/ 875483 h 1639877"/>
              <a:gd name="connsiteX226" fmla="*/ 764394 w 1639877"/>
              <a:gd name="connsiteY226" fmla="*/ 907487 h 1639877"/>
              <a:gd name="connsiteX227" fmla="*/ 732390 w 1639877"/>
              <a:gd name="connsiteY227" fmla="*/ 939491 h 1639877"/>
              <a:gd name="connsiteX228" fmla="*/ 700386 w 1639877"/>
              <a:gd name="connsiteY228" fmla="*/ 907487 h 1639877"/>
              <a:gd name="connsiteX229" fmla="*/ 732390 w 1639877"/>
              <a:gd name="connsiteY229" fmla="*/ 875483 h 1639877"/>
              <a:gd name="connsiteX230" fmla="*/ 557294 w 1639877"/>
              <a:gd name="connsiteY230" fmla="*/ 875483 h 1639877"/>
              <a:gd name="connsiteX231" fmla="*/ 589298 w 1639877"/>
              <a:gd name="connsiteY231" fmla="*/ 907487 h 1639877"/>
              <a:gd name="connsiteX232" fmla="*/ 557294 w 1639877"/>
              <a:gd name="connsiteY232" fmla="*/ 939491 h 1639877"/>
              <a:gd name="connsiteX233" fmla="*/ 525290 w 1639877"/>
              <a:gd name="connsiteY233" fmla="*/ 907487 h 1639877"/>
              <a:gd name="connsiteX234" fmla="*/ 557294 w 1639877"/>
              <a:gd name="connsiteY234" fmla="*/ 875483 h 1639877"/>
              <a:gd name="connsiteX235" fmla="*/ 382197 w 1639877"/>
              <a:gd name="connsiteY235" fmla="*/ 875483 h 1639877"/>
              <a:gd name="connsiteX236" fmla="*/ 414201 w 1639877"/>
              <a:gd name="connsiteY236" fmla="*/ 907487 h 1639877"/>
              <a:gd name="connsiteX237" fmla="*/ 382197 w 1639877"/>
              <a:gd name="connsiteY237" fmla="*/ 939491 h 1639877"/>
              <a:gd name="connsiteX238" fmla="*/ 350193 w 1639877"/>
              <a:gd name="connsiteY238" fmla="*/ 907487 h 1639877"/>
              <a:gd name="connsiteX239" fmla="*/ 382197 w 1639877"/>
              <a:gd name="connsiteY239" fmla="*/ 875483 h 1639877"/>
              <a:gd name="connsiteX240" fmla="*/ 207101 w 1639877"/>
              <a:gd name="connsiteY240" fmla="*/ 875483 h 1639877"/>
              <a:gd name="connsiteX241" fmla="*/ 239105 w 1639877"/>
              <a:gd name="connsiteY241" fmla="*/ 907487 h 1639877"/>
              <a:gd name="connsiteX242" fmla="*/ 207101 w 1639877"/>
              <a:gd name="connsiteY242" fmla="*/ 939491 h 1639877"/>
              <a:gd name="connsiteX243" fmla="*/ 175097 w 1639877"/>
              <a:gd name="connsiteY243" fmla="*/ 907487 h 1639877"/>
              <a:gd name="connsiteX244" fmla="*/ 207101 w 1639877"/>
              <a:gd name="connsiteY244" fmla="*/ 875483 h 1639877"/>
              <a:gd name="connsiteX245" fmla="*/ 32004 w 1639877"/>
              <a:gd name="connsiteY245" fmla="*/ 875483 h 1639877"/>
              <a:gd name="connsiteX246" fmla="*/ 64008 w 1639877"/>
              <a:gd name="connsiteY246" fmla="*/ 907487 h 1639877"/>
              <a:gd name="connsiteX247" fmla="*/ 32004 w 1639877"/>
              <a:gd name="connsiteY247" fmla="*/ 939491 h 1639877"/>
              <a:gd name="connsiteX248" fmla="*/ 0 w 1639877"/>
              <a:gd name="connsiteY248" fmla="*/ 907487 h 1639877"/>
              <a:gd name="connsiteX249" fmla="*/ 32004 w 1639877"/>
              <a:gd name="connsiteY249" fmla="*/ 875483 h 1639877"/>
              <a:gd name="connsiteX250" fmla="*/ 32004 w 1639877"/>
              <a:gd name="connsiteY250" fmla="*/ 700387 h 1639877"/>
              <a:gd name="connsiteX251" fmla="*/ 64008 w 1639877"/>
              <a:gd name="connsiteY251" fmla="*/ 732391 h 1639877"/>
              <a:gd name="connsiteX252" fmla="*/ 32004 w 1639877"/>
              <a:gd name="connsiteY252" fmla="*/ 764395 h 1639877"/>
              <a:gd name="connsiteX253" fmla="*/ 0 w 1639877"/>
              <a:gd name="connsiteY253" fmla="*/ 732391 h 1639877"/>
              <a:gd name="connsiteX254" fmla="*/ 32004 w 1639877"/>
              <a:gd name="connsiteY254" fmla="*/ 700387 h 1639877"/>
              <a:gd name="connsiteX255" fmla="*/ 207101 w 1639877"/>
              <a:gd name="connsiteY255" fmla="*/ 700387 h 1639877"/>
              <a:gd name="connsiteX256" fmla="*/ 239105 w 1639877"/>
              <a:gd name="connsiteY256" fmla="*/ 732391 h 1639877"/>
              <a:gd name="connsiteX257" fmla="*/ 207101 w 1639877"/>
              <a:gd name="connsiteY257" fmla="*/ 764395 h 1639877"/>
              <a:gd name="connsiteX258" fmla="*/ 175097 w 1639877"/>
              <a:gd name="connsiteY258" fmla="*/ 732391 h 1639877"/>
              <a:gd name="connsiteX259" fmla="*/ 207101 w 1639877"/>
              <a:gd name="connsiteY259" fmla="*/ 700387 h 1639877"/>
              <a:gd name="connsiteX260" fmla="*/ 382197 w 1639877"/>
              <a:gd name="connsiteY260" fmla="*/ 700387 h 1639877"/>
              <a:gd name="connsiteX261" fmla="*/ 414201 w 1639877"/>
              <a:gd name="connsiteY261" fmla="*/ 732391 h 1639877"/>
              <a:gd name="connsiteX262" fmla="*/ 382197 w 1639877"/>
              <a:gd name="connsiteY262" fmla="*/ 764395 h 1639877"/>
              <a:gd name="connsiteX263" fmla="*/ 350193 w 1639877"/>
              <a:gd name="connsiteY263" fmla="*/ 732391 h 1639877"/>
              <a:gd name="connsiteX264" fmla="*/ 382197 w 1639877"/>
              <a:gd name="connsiteY264" fmla="*/ 700387 h 1639877"/>
              <a:gd name="connsiteX265" fmla="*/ 557294 w 1639877"/>
              <a:gd name="connsiteY265" fmla="*/ 700387 h 1639877"/>
              <a:gd name="connsiteX266" fmla="*/ 589298 w 1639877"/>
              <a:gd name="connsiteY266" fmla="*/ 732391 h 1639877"/>
              <a:gd name="connsiteX267" fmla="*/ 557294 w 1639877"/>
              <a:gd name="connsiteY267" fmla="*/ 764395 h 1639877"/>
              <a:gd name="connsiteX268" fmla="*/ 525290 w 1639877"/>
              <a:gd name="connsiteY268" fmla="*/ 732391 h 1639877"/>
              <a:gd name="connsiteX269" fmla="*/ 557294 w 1639877"/>
              <a:gd name="connsiteY269" fmla="*/ 700387 h 1639877"/>
              <a:gd name="connsiteX270" fmla="*/ 732390 w 1639877"/>
              <a:gd name="connsiteY270" fmla="*/ 700387 h 1639877"/>
              <a:gd name="connsiteX271" fmla="*/ 764394 w 1639877"/>
              <a:gd name="connsiteY271" fmla="*/ 732391 h 1639877"/>
              <a:gd name="connsiteX272" fmla="*/ 732390 w 1639877"/>
              <a:gd name="connsiteY272" fmla="*/ 764395 h 1639877"/>
              <a:gd name="connsiteX273" fmla="*/ 700386 w 1639877"/>
              <a:gd name="connsiteY273" fmla="*/ 732391 h 1639877"/>
              <a:gd name="connsiteX274" fmla="*/ 732390 w 1639877"/>
              <a:gd name="connsiteY274" fmla="*/ 700387 h 1639877"/>
              <a:gd name="connsiteX275" fmla="*/ 907487 w 1639877"/>
              <a:gd name="connsiteY275" fmla="*/ 700387 h 1639877"/>
              <a:gd name="connsiteX276" fmla="*/ 939491 w 1639877"/>
              <a:gd name="connsiteY276" fmla="*/ 732391 h 1639877"/>
              <a:gd name="connsiteX277" fmla="*/ 907487 w 1639877"/>
              <a:gd name="connsiteY277" fmla="*/ 764395 h 1639877"/>
              <a:gd name="connsiteX278" fmla="*/ 875483 w 1639877"/>
              <a:gd name="connsiteY278" fmla="*/ 732391 h 1639877"/>
              <a:gd name="connsiteX279" fmla="*/ 907487 w 1639877"/>
              <a:gd name="connsiteY279" fmla="*/ 700387 h 1639877"/>
              <a:gd name="connsiteX280" fmla="*/ 1082584 w 1639877"/>
              <a:gd name="connsiteY280" fmla="*/ 700387 h 1639877"/>
              <a:gd name="connsiteX281" fmla="*/ 1114588 w 1639877"/>
              <a:gd name="connsiteY281" fmla="*/ 732391 h 1639877"/>
              <a:gd name="connsiteX282" fmla="*/ 1082584 w 1639877"/>
              <a:gd name="connsiteY282" fmla="*/ 764395 h 1639877"/>
              <a:gd name="connsiteX283" fmla="*/ 1050580 w 1639877"/>
              <a:gd name="connsiteY283" fmla="*/ 732391 h 1639877"/>
              <a:gd name="connsiteX284" fmla="*/ 1082584 w 1639877"/>
              <a:gd name="connsiteY284" fmla="*/ 700387 h 1639877"/>
              <a:gd name="connsiteX285" fmla="*/ 1257680 w 1639877"/>
              <a:gd name="connsiteY285" fmla="*/ 700387 h 1639877"/>
              <a:gd name="connsiteX286" fmla="*/ 1289684 w 1639877"/>
              <a:gd name="connsiteY286" fmla="*/ 732391 h 1639877"/>
              <a:gd name="connsiteX287" fmla="*/ 1257680 w 1639877"/>
              <a:gd name="connsiteY287" fmla="*/ 764395 h 1639877"/>
              <a:gd name="connsiteX288" fmla="*/ 1225676 w 1639877"/>
              <a:gd name="connsiteY288" fmla="*/ 732391 h 1639877"/>
              <a:gd name="connsiteX289" fmla="*/ 1257680 w 1639877"/>
              <a:gd name="connsiteY289" fmla="*/ 700387 h 1639877"/>
              <a:gd name="connsiteX290" fmla="*/ 1432777 w 1639877"/>
              <a:gd name="connsiteY290" fmla="*/ 700387 h 1639877"/>
              <a:gd name="connsiteX291" fmla="*/ 1464781 w 1639877"/>
              <a:gd name="connsiteY291" fmla="*/ 732391 h 1639877"/>
              <a:gd name="connsiteX292" fmla="*/ 1432777 w 1639877"/>
              <a:gd name="connsiteY292" fmla="*/ 764395 h 1639877"/>
              <a:gd name="connsiteX293" fmla="*/ 1400773 w 1639877"/>
              <a:gd name="connsiteY293" fmla="*/ 732391 h 1639877"/>
              <a:gd name="connsiteX294" fmla="*/ 1432777 w 1639877"/>
              <a:gd name="connsiteY294" fmla="*/ 700387 h 1639877"/>
              <a:gd name="connsiteX295" fmla="*/ 1607873 w 1639877"/>
              <a:gd name="connsiteY295" fmla="*/ 700387 h 1639877"/>
              <a:gd name="connsiteX296" fmla="*/ 1639877 w 1639877"/>
              <a:gd name="connsiteY296" fmla="*/ 732391 h 1639877"/>
              <a:gd name="connsiteX297" fmla="*/ 1607873 w 1639877"/>
              <a:gd name="connsiteY297" fmla="*/ 764395 h 1639877"/>
              <a:gd name="connsiteX298" fmla="*/ 1575869 w 1639877"/>
              <a:gd name="connsiteY298" fmla="*/ 732391 h 1639877"/>
              <a:gd name="connsiteX299" fmla="*/ 1607873 w 1639877"/>
              <a:gd name="connsiteY299" fmla="*/ 700387 h 1639877"/>
              <a:gd name="connsiteX300" fmla="*/ 32004 w 1639877"/>
              <a:gd name="connsiteY300" fmla="*/ 525292 h 1639877"/>
              <a:gd name="connsiteX301" fmla="*/ 64008 w 1639877"/>
              <a:gd name="connsiteY301" fmla="*/ 557296 h 1639877"/>
              <a:gd name="connsiteX302" fmla="*/ 32004 w 1639877"/>
              <a:gd name="connsiteY302" fmla="*/ 589300 h 1639877"/>
              <a:gd name="connsiteX303" fmla="*/ 0 w 1639877"/>
              <a:gd name="connsiteY303" fmla="*/ 557296 h 1639877"/>
              <a:gd name="connsiteX304" fmla="*/ 32004 w 1639877"/>
              <a:gd name="connsiteY304" fmla="*/ 525292 h 1639877"/>
              <a:gd name="connsiteX305" fmla="*/ 207101 w 1639877"/>
              <a:gd name="connsiteY305" fmla="*/ 525292 h 1639877"/>
              <a:gd name="connsiteX306" fmla="*/ 239105 w 1639877"/>
              <a:gd name="connsiteY306" fmla="*/ 557296 h 1639877"/>
              <a:gd name="connsiteX307" fmla="*/ 207101 w 1639877"/>
              <a:gd name="connsiteY307" fmla="*/ 589300 h 1639877"/>
              <a:gd name="connsiteX308" fmla="*/ 175097 w 1639877"/>
              <a:gd name="connsiteY308" fmla="*/ 557296 h 1639877"/>
              <a:gd name="connsiteX309" fmla="*/ 207101 w 1639877"/>
              <a:gd name="connsiteY309" fmla="*/ 525292 h 1639877"/>
              <a:gd name="connsiteX310" fmla="*/ 382197 w 1639877"/>
              <a:gd name="connsiteY310" fmla="*/ 525292 h 1639877"/>
              <a:gd name="connsiteX311" fmla="*/ 414201 w 1639877"/>
              <a:gd name="connsiteY311" fmla="*/ 557296 h 1639877"/>
              <a:gd name="connsiteX312" fmla="*/ 382197 w 1639877"/>
              <a:gd name="connsiteY312" fmla="*/ 589300 h 1639877"/>
              <a:gd name="connsiteX313" fmla="*/ 350193 w 1639877"/>
              <a:gd name="connsiteY313" fmla="*/ 557296 h 1639877"/>
              <a:gd name="connsiteX314" fmla="*/ 382197 w 1639877"/>
              <a:gd name="connsiteY314" fmla="*/ 525292 h 1639877"/>
              <a:gd name="connsiteX315" fmla="*/ 557294 w 1639877"/>
              <a:gd name="connsiteY315" fmla="*/ 525292 h 1639877"/>
              <a:gd name="connsiteX316" fmla="*/ 589298 w 1639877"/>
              <a:gd name="connsiteY316" fmla="*/ 557296 h 1639877"/>
              <a:gd name="connsiteX317" fmla="*/ 557294 w 1639877"/>
              <a:gd name="connsiteY317" fmla="*/ 589300 h 1639877"/>
              <a:gd name="connsiteX318" fmla="*/ 525290 w 1639877"/>
              <a:gd name="connsiteY318" fmla="*/ 557296 h 1639877"/>
              <a:gd name="connsiteX319" fmla="*/ 557294 w 1639877"/>
              <a:gd name="connsiteY319" fmla="*/ 525292 h 1639877"/>
              <a:gd name="connsiteX320" fmla="*/ 732390 w 1639877"/>
              <a:gd name="connsiteY320" fmla="*/ 525292 h 1639877"/>
              <a:gd name="connsiteX321" fmla="*/ 764394 w 1639877"/>
              <a:gd name="connsiteY321" fmla="*/ 557296 h 1639877"/>
              <a:gd name="connsiteX322" fmla="*/ 732390 w 1639877"/>
              <a:gd name="connsiteY322" fmla="*/ 589300 h 1639877"/>
              <a:gd name="connsiteX323" fmla="*/ 700386 w 1639877"/>
              <a:gd name="connsiteY323" fmla="*/ 557296 h 1639877"/>
              <a:gd name="connsiteX324" fmla="*/ 732390 w 1639877"/>
              <a:gd name="connsiteY324" fmla="*/ 525292 h 1639877"/>
              <a:gd name="connsiteX325" fmla="*/ 907487 w 1639877"/>
              <a:gd name="connsiteY325" fmla="*/ 525292 h 1639877"/>
              <a:gd name="connsiteX326" fmla="*/ 939491 w 1639877"/>
              <a:gd name="connsiteY326" fmla="*/ 557296 h 1639877"/>
              <a:gd name="connsiteX327" fmla="*/ 907487 w 1639877"/>
              <a:gd name="connsiteY327" fmla="*/ 589300 h 1639877"/>
              <a:gd name="connsiteX328" fmla="*/ 875483 w 1639877"/>
              <a:gd name="connsiteY328" fmla="*/ 557296 h 1639877"/>
              <a:gd name="connsiteX329" fmla="*/ 907487 w 1639877"/>
              <a:gd name="connsiteY329" fmla="*/ 525292 h 1639877"/>
              <a:gd name="connsiteX330" fmla="*/ 1082584 w 1639877"/>
              <a:gd name="connsiteY330" fmla="*/ 525292 h 1639877"/>
              <a:gd name="connsiteX331" fmla="*/ 1114588 w 1639877"/>
              <a:gd name="connsiteY331" fmla="*/ 557296 h 1639877"/>
              <a:gd name="connsiteX332" fmla="*/ 1082584 w 1639877"/>
              <a:gd name="connsiteY332" fmla="*/ 589300 h 1639877"/>
              <a:gd name="connsiteX333" fmla="*/ 1050580 w 1639877"/>
              <a:gd name="connsiteY333" fmla="*/ 557296 h 1639877"/>
              <a:gd name="connsiteX334" fmla="*/ 1082584 w 1639877"/>
              <a:gd name="connsiteY334" fmla="*/ 525292 h 1639877"/>
              <a:gd name="connsiteX335" fmla="*/ 1257680 w 1639877"/>
              <a:gd name="connsiteY335" fmla="*/ 525292 h 1639877"/>
              <a:gd name="connsiteX336" fmla="*/ 1289684 w 1639877"/>
              <a:gd name="connsiteY336" fmla="*/ 557296 h 1639877"/>
              <a:gd name="connsiteX337" fmla="*/ 1257680 w 1639877"/>
              <a:gd name="connsiteY337" fmla="*/ 589300 h 1639877"/>
              <a:gd name="connsiteX338" fmla="*/ 1225676 w 1639877"/>
              <a:gd name="connsiteY338" fmla="*/ 557296 h 1639877"/>
              <a:gd name="connsiteX339" fmla="*/ 1257680 w 1639877"/>
              <a:gd name="connsiteY339" fmla="*/ 525292 h 1639877"/>
              <a:gd name="connsiteX340" fmla="*/ 1432777 w 1639877"/>
              <a:gd name="connsiteY340" fmla="*/ 525291 h 1639877"/>
              <a:gd name="connsiteX341" fmla="*/ 1464781 w 1639877"/>
              <a:gd name="connsiteY341" fmla="*/ 557295 h 1639877"/>
              <a:gd name="connsiteX342" fmla="*/ 1432777 w 1639877"/>
              <a:gd name="connsiteY342" fmla="*/ 589299 h 1639877"/>
              <a:gd name="connsiteX343" fmla="*/ 1400773 w 1639877"/>
              <a:gd name="connsiteY343" fmla="*/ 557295 h 1639877"/>
              <a:gd name="connsiteX344" fmla="*/ 1432777 w 1639877"/>
              <a:gd name="connsiteY344" fmla="*/ 525291 h 1639877"/>
              <a:gd name="connsiteX345" fmla="*/ 1607873 w 1639877"/>
              <a:gd name="connsiteY345" fmla="*/ 525291 h 1639877"/>
              <a:gd name="connsiteX346" fmla="*/ 1639877 w 1639877"/>
              <a:gd name="connsiteY346" fmla="*/ 557295 h 1639877"/>
              <a:gd name="connsiteX347" fmla="*/ 1607873 w 1639877"/>
              <a:gd name="connsiteY347" fmla="*/ 589299 h 1639877"/>
              <a:gd name="connsiteX348" fmla="*/ 1575869 w 1639877"/>
              <a:gd name="connsiteY348" fmla="*/ 557295 h 1639877"/>
              <a:gd name="connsiteX349" fmla="*/ 1607873 w 1639877"/>
              <a:gd name="connsiteY349" fmla="*/ 525291 h 1639877"/>
              <a:gd name="connsiteX350" fmla="*/ 32004 w 1639877"/>
              <a:gd name="connsiteY350" fmla="*/ 350195 h 1639877"/>
              <a:gd name="connsiteX351" fmla="*/ 64008 w 1639877"/>
              <a:gd name="connsiteY351" fmla="*/ 382199 h 1639877"/>
              <a:gd name="connsiteX352" fmla="*/ 32004 w 1639877"/>
              <a:gd name="connsiteY352" fmla="*/ 414203 h 1639877"/>
              <a:gd name="connsiteX353" fmla="*/ 0 w 1639877"/>
              <a:gd name="connsiteY353" fmla="*/ 382199 h 1639877"/>
              <a:gd name="connsiteX354" fmla="*/ 32004 w 1639877"/>
              <a:gd name="connsiteY354" fmla="*/ 350195 h 1639877"/>
              <a:gd name="connsiteX355" fmla="*/ 207101 w 1639877"/>
              <a:gd name="connsiteY355" fmla="*/ 350195 h 1639877"/>
              <a:gd name="connsiteX356" fmla="*/ 239105 w 1639877"/>
              <a:gd name="connsiteY356" fmla="*/ 382199 h 1639877"/>
              <a:gd name="connsiteX357" fmla="*/ 207101 w 1639877"/>
              <a:gd name="connsiteY357" fmla="*/ 414203 h 1639877"/>
              <a:gd name="connsiteX358" fmla="*/ 175097 w 1639877"/>
              <a:gd name="connsiteY358" fmla="*/ 382199 h 1639877"/>
              <a:gd name="connsiteX359" fmla="*/ 207101 w 1639877"/>
              <a:gd name="connsiteY359" fmla="*/ 350195 h 1639877"/>
              <a:gd name="connsiteX360" fmla="*/ 382197 w 1639877"/>
              <a:gd name="connsiteY360" fmla="*/ 350195 h 1639877"/>
              <a:gd name="connsiteX361" fmla="*/ 414201 w 1639877"/>
              <a:gd name="connsiteY361" fmla="*/ 382199 h 1639877"/>
              <a:gd name="connsiteX362" fmla="*/ 382197 w 1639877"/>
              <a:gd name="connsiteY362" fmla="*/ 414203 h 1639877"/>
              <a:gd name="connsiteX363" fmla="*/ 350193 w 1639877"/>
              <a:gd name="connsiteY363" fmla="*/ 382199 h 1639877"/>
              <a:gd name="connsiteX364" fmla="*/ 382197 w 1639877"/>
              <a:gd name="connsiteY364" fmla="*/ 350195 h 1639877"/>
              <a:gd name="connsiteX365" fmla="*/ 557294 w 1639877"/>
              <a:gd name="connsiteY365" fmla="*/ 350195 h 1639877"/>
              <a:gd name="connsiteX366" fmla="*/ 589298 w 1639877"/>
              <a:gd name="connsiteY366" fmla="*/ 382199 h 1639877"/>
              <a:gd name="connsiteX367" fmla="*/ 557294 w 1639877"/>
              <a:gd name="connsiteY367" fmla="*/ 414203 h 1639877"/>
              <a:gd name="connsiteX368" fmla="*/ 525290 w 1639877"/>
              <a:gd name="connsiteY368" fmla="*/ 382199 h 1639877"/>
              <a:gd name="connsiteX369" fmla="*/ 557294 w 1639877"/>
              <a:gd name="connsiteY369" fmla="*/ 350195 h 1639877"/>
              <a:gd name="connsiteX370" fmla="*/ 732390 w 1639877"/>
              <a:gd name="connsiteY370" fmla="*/ 350195 h 1639877"/>
              <a:gd name="connsiteX371" fmla="*/ 764394 w 1639877"/>
              <a:gd name="connsiteY371" fmla="*/ 382199 h 1639877"/>
              <a:gd name="connsiteX372" fmla="*/ 732390 w 1639877"/>
              <a:gd name="connsiteY372" fmla="*/ 414203 h 1639877"/>
              <a:gd name="connsiteX373" fmla="*/ 700386 w 1639877"/>
              <a:gd name="connsiteY373" fmla="*/ 382199 h 1639877"/>
              <a:gd name="connsiteX374" fmla="*/ 732390 w 1639877"/>
              <a:gd name="connsiteY374" fmla="*/ 350195 h 1639877"/>
              <a:gd name="connsiteX375" fmla="*/ 907487 w 1639877"/>
              <a:gd name="connsiteY375" fmla="*/ 350195 h 1639877"/>
              <a:gd name="connsiteX376" fmla="*/ 939491 w 1639877"/>
              <a:gd name="connsiteY376" fmla="*/ 382199 h 1639877"/>
              <a:gd name="connsiteX377" fmla="*/ 907487 w 1639877"/>
              <a:gd name="connsiteY377" fmla="*/ 414203 h 1639877"/>
              <a:gd name="connsiteX378" fmla="*/ 875483 w 1639877"/>
              <a:gd name="connsiteY378" fmla="*/ 382199 h 1639877"/>
              <a:gd name="connsiteX379" fmla="*/ 907487 w 1639877"/>
              <a:gd name="connsiteY379" fmla="*/ 350195 h 1639877"/>
              <a:gd name="connsiteX380" fmla="*/ 1082584 w 1639877"/>
              <a:gd name="connsiteY380" fmla="*/ 350195 h 1639877"/>
              <a:gd name="connsiteX381" fmla="*/ 1114588 w 1639877"/>
              <a:gd name="connsiteY381" fmla="*/ 382199 h 1639877"/>
              <a:gd name="connsiteX382" fmla="*/ 1082584 w 1639877"/>
              <a:gd name="connsiteY382" fmla="*/ 414203 h 1639877"/>
              <a:gd name="connsiteX383" fmla="*/ 1050580 w 1639877"/>
              <a:gd name="connsiteY383" fmla="*/ 382199 h 1639877"/>
              <a:gd name="connsiteX384" fmla="*/ 1082584 w 1639877"/>
              <a:gd name="connsiteY384" fmla="*/ 350195 h 1639877"/>
              <a:gd name="connsiteX385" fmla="*/ 1257680 w 1639877"/>
              <a:gd name="connsiteY385" fmla="*/ 350195 h 1639877"/>
              <a:gd name="connsiteX386" fmla="*/ 1289684 w 1639877"/>
              <a:gd name="connsiteY386" fmla="*/ 382199 h 1639877"/>
              <a:gd name="connsiteX387" fmla="*/ 1257680 w 1639877"/>
              <a:gd name="connsiteY387" fmla="*/ 414203 h 1639877"/>
              <a:gd name="connsiteX388" fmla="*/ 1225676 w 1639877"/>
              <a:gd name="connsiteY388" fmla="*/ 382199 h 1639877"/>
              <a:gd name="connsiteX389" fmla="*/ 1257680 w 1639877"/>
              <a:gd name="connsiteY389" fmla="*/ 350195 h 1639877"/>
              <a:gd name="connsiteX390" fmla="*/ 1432777 w 1639877"/>
              <a:gd name="connsiteY390" fmla="*/ 350195 h 1639877"/>
              <a:gd name="connsiteX391" fmla="*/ 1464781 w 1639877"/>
              <a:gd name="connsiteY391" fmla="*/ 382199 h 1639877"/>
              <a:gd name="connsiteX392" fmla="*/ 1432777 w 1639877"/>
              <a:gd name="connsiteY392" fmla="*/ 414203 h 1639877"/>
              <a:gd name="connsiteX393" fmla="*/ 1400773 w 1639877"/>
              <a:gd name="connsiteY393" fmla="*/ 382199 h 1639877"/>
              <a:gd name="connsiteX394" fmla="*/ 1432777 w 1639877"/>
              <a:gd name="connsiteY394" fmla="*/ 350195 h 1639877"/>
              <a:gd name="connsiteX395" fmla="*/ 1607873 w 1639877"/>
              <a:gd name="connsiteY395" fmla="*/ 350195 h 1639877"/>
              <a:gd name="connsiteX396" fmla="*/ 1639877 w 1639877"/>
              <a:gd name="connsiteY396" fmla="*/ 382199 h 1639877"/>
              <a:gd name="connsiteX397" fmla="*/ 1607873 w 1639877"/>
              <a:gd name="connsiteY397" fmla="*/ 414203 h 1639877"/>
              <a:gd name="connsiteX398" fmla="*/ 1575869 w 1639877"/>
              <a:gd name="connsiteY398" fmla="*/ 382199 h 1639877"/>
              <a:gd name="connsiteX399" fmla="*/ 1607873 w 1639877"/>
              <a:gd name="connsiteY399" fmla="*/ 350195 h 1639877"/>
              <a:gd name="connsiteX400" fmla="*/ 1607873 w 1639877"/>
              <a:gd name="connsiteY400" fmla="*/ 175097 h 1639877"/>
              <a:gd name="connsiteX401" fmla="*/ 1639877 w 1639877"/>
              <a:gd name="connsiteY401" fmla="*/ 207101 h 1639877"/>
              <a:gd name="connsiteX402" fmla="*/ 1607873 w 1639877"/>
              <a:gd name="connsiteY402" fmla="*/ 239105 h 1639877"/>
              <a:gd name="connsiteX403" fmla="*/ 1575869 w 1639877"/>
              <a:gd name="connsiteY403" fmla="*/ 207101 h 1639877"/>
              <a:gd name="connsiteX404" fmla="*/ 1607873 w 1639877"/>
              <a:gd name="connsiteY404" fmla="*/ 175097 h 1639877"/>
              <a:gd name="connsiteX405" fmla="*/ 1432777 w 1639877"/>
              <a:gd name="connsiteY405" fmla="*/ 175097 h 1639877"/>
              <a:gd name="connsiteX406" fmla="*/ 1464781 w 1639877"/>
              <a:gd name="connsiteY406" fmla="*/ 207101 h 1639877"/>
              <a:gd name="connsiteX407" fmla="*/ 1432777 w 1639877"/>
              <a:gd name="connsiteY407" fmla="*/ 239105 h 1639877"/>
              <a:gd name="connsiteX408" fmla="*/ 1400773 w 1639877"/>
              <a:gd name="connsiteY408" fmla="*/ 207101 h 1639877"/>
              <a:gd name="connsiteX409" fmla="*/ 1432777 w 1639877"/>
              <a:gd name="connsiteY409" fmla="*/ 175097 h 1639877"/>
              <a:gd name="connsiteX410" fmla="*/ 1257680 w 1639877"/>
              <a:gd name="connsiteY410" fmla="*/ 175097 h 1639877"/>
              <a:gd name="connsiteX411" fmla="*/ 1289684 w 1639877"/>
              <a:gd name="connsiteY411" fmla="*/ 207101 h 1639877"/>
              <a:gd name="connsiteX412" fmla="*/ 1257680 w 1639877"/>
              <a:gd name="connsiteY412" fmla="*/ 239105 h 1639877"/>
              <a:gd name="connsiteX413" fmla="*/ 1225676 w 1639877"/>
              <a:gd name="connsiteY413" fmla="*/ 207101 h 1639877"/>
              <a:gd name="connsiteX414" fmla="*/ 1257680 w 1639877"/>
              <a:gd name="connsiteY414" fmla="*/ 175097 h 1639877"/>
              <a:gd name="connsiteX415" fmla="*/ 1082584 w 1639877"/>
              <a:gd name="connsiteY415" fmla="*/ 175097 h 1639877"/>
              <a:gd name="connsiteX416" fmla="*/ 1114588 w 1639877"/>
              <a:gd name="connsiteY416" fmla="*/ 207101 h 1639877"/>
              <a:gd name="connsiteX417" fmla="*/ 1082584 w 1639877"/>
              <a:gd name="connsiteY417" fmla="*/ 239105 h 1639877"/>
              <a:gd name="connsiteX418" fmla="*/ 1050580 w 1639877"/>
              <a:gd name="connsiteY418" fmla="*/ 207101 h 1639877"/>
              <a:gd name="connsiteX419" fmla="*/ 1082584 w 1639877"/>
              <a:gd name="connsiteY419" fmla="*/ 175097 h 1639877"/>
              <a:gd name="connsiteX420" fmla="*/ 907487 w 1639877"/>
              <a:gd name="connsiteY420" fmla="*/ 175097 h 1639877"/>
              <a:gd name="connsiteX421" fmla="*/ 939491 w 1639877"/>
              <a:gd name="connsiteY421" fmla="*/ 207101 h 1639877"/>
              <a:gd name="connsiteX422" fmla="*/ 907487 w 1639877"/>
              <a:gd name="connsiteY422" fmla="*/ 239105 h 1639877"/>
              <a:gd name="connsiteX423" fmla="*/ 875483 w 1639877"/>
              <a:gd name="connsiteY423" fmla="*/ 207101 h 1639877"/>
              <a:gd name="connsiteX424" fmla="*/ 907487 w 1639877"/>
              <a:gd name="connsiteY424" fmla="*/ 175097 h 1639877"/>
              <a:gd name="connsiteX425" fmla="*/ 732390 w 1639877"/>
              <a:gd name="connsiteY425" fmla="*/ 175097 h 1639877"/>
              <a:gd name="connsiteX426" fmla="*/ 764394 w 1639877"/>
              <a:gd name="connsiteY426" fmla="*/ 207101 h 1639877"/>
              <a:gd name="connsiteX427" fmla="*/ 732390 w 1639877"/>
              <a:gd name="connsiteY427" fmla="*/ 239105 h 1639877"/>
              <a:gd name="connsiteX428" fmla="*/ 700386 w 1639877"/>
              <a:gd name="connsiteY428" fmla="*/ 207101 h 1639877"/>
              <a:gd name="connsiteX429" fmla="*/ 732390 w 1639877"/>
              <a:gd name="connsiteY429" fmla="*/ 175097 h 1639877"/>
              <a:gd name="connsiteX430" fmla="*/ 557294 w 1639877"/>
              <a:gd name="connsiteY430" fmla="*/ 175097 h 1639877"/>
              <a:gd name="connsiteX431" fmla="*/ 589298 w 1639877"/>
              <a:gd name="connsiteY431" fmla="*/ 207101 h 1639877"/>
              <a:gd name="connsiteX432" fmla="*/ 557294 w 1639877"/>
              <a:gd name="connsiteY432" fmla="*/ 239105 h 1639877"/>
              <a:gd name="connsiteX433" fmla="*/ 525290 w 1639877"/>
              <a:gd name="connsiteY433" fmla="*/ 207101 h 1639877"/>
              <a:gd name="connsiteX434" fmla="*/ 557294 w 1639877"/>
              <a:gd name="connsiteY434" fmla="*/ 175097 h 1639877"/>
              <a:gd name="connsiteX435" fmla="*/ 382197 w 1639877"/>
              <a:gd name="connsiteY435" fmla="*/ 175097 h 1639877"/>
              <a:gd name="connsiteX436" fmla="*/ 414201 w 1639877"/>
              <a:gd name="connsiteY436" fmla="*/ 207101 h 1639877"/>
              <a:gd name="connsiteX437" fmla="*/ 382197 w 1639877"/>
              <a:gd name="connsiteY437" fmla="*/ 239105 h 1639877"/>
              <a:gd name="connsiteX438" fmla="*/ 350193 w 1639877"/>
              <a:gd name="connsiteY438" fmla="*/ 207101 h 1639877"/>
              <a:gd name="connsiteX439" fmla="*/ 382197 w 1639877"/>
              <a:gd name="connsiteY439" fmla="*/ 175097 h 1639877"/>
              <a:gd name="connsiteX440" fmla="*/ 207101 w 1639877"/>
              <a:gd name="connsiteY440" fmla="*/ 175097 h 1639877"/>
              <a:gd name="connsiteX441" fmla="*/ 239105 w 1639877"/>
              <a:gd name="connsiteY441" fmla="*/ 207101 h 1639877"/>
              <a:gd name="connsiteX442" fmla="*/ 207101 w 1639877"/>
              <a:gd name="connsiteY442" fmla="*/ 239105 h 1639877"/>
              <a:gd name="connsiteX443" fmla="*/ 175097 w 1639877"/>
              <a:gd name="connsiteY443" fmla="*/ 207101 h 1639877"/>
              <a:gd name="connsiteX444" fmla="*/ 207101 w 1639877"/>
              <a:gd name="connsiteY444" fmla="*/ 175097 h 1639877"/>
              <a:gd name="connsiteX445" fmla="*/ 32004 w 1639877"/>
              <a:gd name="connsiteY445" fmla="*/ 175097 h 1639877"/>
              <a:gd name="connsiteX446" fmla="*/ 64008 w 1639877"/>
              <a:gd name="connsiteY446" fmla="*/ 207101 h 1639877"/>
              <a:gd name="connsiteX447" fmla="*/ 32004 w 1639877"/>
              <a:gd name="connsiteY447" fmla="*/ 239105 h 1639877"/>
              <a:gd name="connsiteX448" fmla="*/ 0 w 1639877"/>
              <a:gd name="connsiteY448" fmla="*/ 207101 h 1639877"/>
              <a:gd name="connsiteX449" fmla="*/ 32004 w 1639877"/>
              <a:gd name="connsiteY449" fmla="*/ 175097 h 1639877"/>
              <a:gd name="connsiteX450" fmla="*/ 1607873 w 1639877"/>
              <a:gd name="connsiteY450" fmla="*/ 0 h 1639877"/>
              <a:gd name="connsiteX451" fmla="*/ 1639877 w 1639877"/>
              <a:gd name="connsiteY451" fmla="*/ 32004 h 1639877"/>
              <a:gd name="connsiteX452" fmla="*/ 1607873 w 1639877"/>
              <a:gd name="connsiteY452" fmla="*/ 64008 h 1639877"/>
              <a:gd name="connsiteX453" fmla="*/ 1575869 w 1639877"/>
              <a:gd name="connsiteY453" fmla="*/ 32004 h 1639877"/>
              <a:gd name="connsiteX454" fmla="*/ 1607873 w 1639877"/>
              <a:gd name="connsiteY454" fmla="*/ 0 h 1639877"/>
              <a:gd name="connsiteX455" fmla="*/ 1432777 w 1639877"/>
              <a:gd name="connsiteY455" fmla="*/ 0 h 1639877"/>
              <a:gd name="connsiteX456" fmla="*/ 1464781 w 1639877"/>
              <a:gd name="connsiteY456" fmla="*/ 32004 h 1639877"/>
              <a:gd name="connsiteX457" fmla="*/ 1432777 w 1639877"/>
              <a:gd name="connsiteY457" fmla="*/ 64008 h 1639877"/>
              <a:gd name="connsiteX458" fmla="*/ 1400773 w 1639877"/>
              <a:gd name="connsiteY458" fmla="*/ 32004 h 1639877"/>
              <a:gd name="connsiteX459" fmla="*/ 1432777 w 1639877"/>
              <a:gd name="connsiteY459" fmla="*/ 0 h 1639877"/>
              <a:gd name="connsiteX460" fmla="*/ 1257680 w 1639877"/>
              <a:gd name="connsiteY460" fmla="*/ 0 h 1639877"/>
              <a:gd name="connsiteX461" fmla="*/ 1289684 w 1639877"/>
              <a:gd name="connsiteY461" fmla="*/ 32004 h 1639877"/>
              <a:gd name="connsiteX462" fmla="*/ 1257680 w 1639877"/>
              <a:gd name="connsiteY462" fmla="*/ 64008 h 1639877"/>
              <a:gd name="connsiteX463" fmla="*/ 1225676 w 1639877"/>
              <a:gd name="connsiteY463" fmla="*/ 32004 h 1639877"/>
              <a:gd name="connsiteX464" fmla="*/ 1257680 w 1639877"/>
              <a:gd name="connsiteY464" fmla="*/ 0 h 1639877"/>
              <a:gd name="connsiteX465" fmla="*/ 1082584 w 1639877"/>
              <a:gd name="connsiteY465" fmla="*/ 0 h 1639877"/>
              <a:gd name="connsiteX466" fmla="*/ 1114588 w 1639877"/>
              <a:gd name="connsiteY466" fmla="*/ 32004 h 1639877"/>
              <a:gd name="connsiteX467" fmla="*/ 1082584 w 1639877"/>
              <a:gd name="connsiteY467" fmla="*/ 64008 h 1639877"/>
              <a:gd name="connsiteX468" fmla="*/ 1050580 w 1639877"/>
              <a:gd name="connsiteY468" fmla="*/ 32004 h 1639877"/>
              <a:gd name="connsiteX469" fmla="*/ 1082584 w 1639877"/>
              <a:gd name="connsiteY469" fmla="*/ 0 h 1639877"/>
              <a:gd name="connsiteX470" fmla="*/ 907487 w 1639877"/>
              <a:gd name="connsiteY470" fmla="*/ 0 h 1639877"/>
              <a:gd name="connsiteX471" fmla="*/ 939491 w 1639877"/>
              <a:gd name="connsiteY471" fmla="*/ 32004 h 1639877"/>
              <a:gd name="connsiteX472" fmla="*/ 907487 w 1639877"/>
              <a:gd name="connsiteY472" fmla="*/ 64008 h 1639877"/>
              <a:gd name="connsiteX473" fmla="*/ 875483 w 1639877"/>
              <a:gd name="connsiteY473" fmla="*/ 32004 h 1639877"/>
              <a:gd name="connsiteX474" fmla="*/ 907487 w 1639877"/>
              <a:gd name="connsiteY474" fmla="*/ 0 h 1639877"/>
              <a:gd name="connsiteX475" fmla="*/ 732390 w 1639877"/>
              <a:gd name="connsiteY475" fmla="*/ 0 h 1639877"/>
              <a:gd name="connsiteX476" fmla="*/ 764394 w 1639877"/>
              <a:gd name="connsiteY476" fmla="*/ 32004 h 1639877"/>
              <a:gd name="connsiteX477" fmla="*/ 732390 w 1639877"/>
              <a:gd name="connsiteY477" fmla="*/ 64008 h 1639877"/>
              <a:gd name="connsiteX478" fmla="*/ 700386 w 1639877"/>
              <a:gd name="connsiteY478" fmla="*/ 32004 h 1639877"/>
              <a:gd name="connsiteX479" fmla="*/ 732390 w 1639877"/>
              <a:gd name="connsiteY479" fmla="*/ 0 h 1639877"/>
              <a:gd name="connsiteX480" fmla="*/ 557294 w 1639877"/>
              <a:gd name="connsiteY480" fmla="*/ 0 h 1639877"/>
              <a:gd name="connsiteX481" fmla="*/ 589298 w 1639877"/>
              <a:gd name="connsiteY481" fmla="*/ 32004 h 1639877"/>
              <a:gd name="connsiteX482" fmla="*/ 557294 w 1639877"/>
              <a:gd name="connsiteY482" fmla="*/ 64008 h 1639877"/>
              <a:gd name="connsiteX483" fmla="*/ 525290 w 1639877"/>
              <a:gd name="connsiteY483" fmla="*/ 32004 h 1639877"/>
              <a:gd name="connsiteX484" fmla="*/ 557294 w 1639877"/>
              <a:gd name="connsiteY484" fmla="*/ 0 h 1639877"/>
              <a:gd name="connsiteX485" fmla="*/ 382197 w 1639877"/>
              <a:gd name="connsiteY485" fmla="*/ 0 h 1639877"/>
              <a:gd name="connsiteX486" fmla="*/ 414201 w 1639877"/>
              <a:gd name="connsiteY486" fmla="*/ 32004 h 1639877"/>
              <a:gd name="connsiteX487" fmla="*/ 382197 w 1639877"/>
              <a:gd name="connsiteY487" fmla="*/ 64008 h 1639877"/>
              <a:gd name="connsiteX488" fmla="*/ 350193 w 1639877"/>
              <a:gd name="connsiteY488" fmla="*/ 32004 h 1639877"/>
              <a:gd name="connsiteX489" fmla="*/ 382197 w 1639877"/>
              <a:gd name="connsiteY489" fmla="*/ 0 h 1639877"/>
              <a:gd name="connsiteX490" fmla="*/ 207101 w 1639877"/>
              <a:gd name="connsiteY490" fmla="*/ 0 h 1639877"/>
              <a:gd name="connsiteX491" fmla="*/ 239105 w 1639877"/>
              <a:gd name="connsiteY491" fmla="*/ 32004 h 1639877"/>
              <a:gd name="connsiteX492" fmla="*/ 207101 w 1639877"/>
              <a:gd name="connsiteY492" fmla="*/ 64008 h 1639877"/>
              <a:gd name="connsiteX493" fmla="*/ 175097 w 1639877"/>
              <a:gd name="connsiteY493" fmla="*/ 32004 h 1639877"/>
              <a:gd name="connsiteX494" fmla="*/ 207101 w 1639877"/>
              <a:gd name="connsiteY494" fmla="*/ 0 h 1639877"/>
              <a:gd name="connsiteX495" fmla="*/ 32004 w 1639877"/>
              <a:gd name="connsiteY495" fmla="*/ 0 h 1639877"/>
              <a:gd name="connsiteX496" fmla="*/ 64008 w 1639877"/>
              <a:gd name="connsiteY496" fmla="*/ 32004 h 1639877"/>
              <a:gd name="connsiteX497" fmla="*/ 32004 w 1639877"/>
              <a:gd name="connsiteY497" fmla="*/ 64008 h 1639877"/>
              <a:gd name="connsiteX498" fmla="*/ 0 w 1639877"/>
              <a:gd name="connsiteY498" fmla="*/ 32004 h 1639877"/>
              <a:gd name="connsiteX499" fmla="*/ 32004 w 1639877"/>
              <a:gd name="connsiteY499" fmla="*/ 0 h 1639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</a:cxnLst>
            <a:rect l="l" t="t" r="r" b="b"/>
            <a:pathLst>
              <a:path w="1639877" h="1639877">
                <a:moveTo>
                  <a:pt x="1607873" y="1575869"/>
                </a:moveTo>
                <a:cubicBezTo>
                  <a:pt x="1625548" y="1575869"/>
                  <a:pt x="1639877" y="1590198"/>
                  <a:pt x="1639877" y="1607873"/>
                </a:cubicBezTo>
                <a:cubicBezTo>
                  <a:pt x="1639877" y="1625548"/>
                  <a:pt x="1625548" y="1639877"/>
                  <a:pt x="1607873" y="1639877"/>
                </a:cubicBezTo>
                <a:cubicBezTo>
                  <a:pt x="1590198" y="1639877"/>
                  <a:pt x="1575869" y="1625548"/>
                  <a:pt x="1575869" y="1607873"/>
                </a:cubicBezTo>
                <a:cubicBezTo>
                  <a:pt x="1575869" y="1590198"/>
                  <a:pt x="1590198" y="1575869"/>
                  <a:pt x="1607873" y="1575869"/>
                </a:cubicBezTo>
                <a:close/>
                <a:moveTo>
                  <a:pt x="1432777" y="1575869"/>
                </a:moveTo>
                <a:cubicBezTo>
                  <a:pt x="1450452" y="1575869"/>
                  <a:pt x="1464781" y="1590198"/>
                  <a:pt x="1464781" y="1607873"/>
                </a:cubicBezTo>
                <a:cubicBezTo>
                  <a:pt x="1464781" y="1625548"/>
                  <a:pt x="1450452" y="1639877"/>
                  <a:pt x="1432777" y="1639877"/>
                </a:cubicBezTo>
                <a:cubicBezTo>
                  <a:pt x="1415102" y="1639877"/>
                  <a:pt x="1400773" y="1625548"/>
                  <a:pt x="1400773" y="1607873"/>
                </a:cubicBezTo>
                <a:cubicBezTo>
                  <a:pt x="1400773" y="1590198"/>
                  <a:pt x="1415102" y="1575869"/>
                  <a:pt x="1432777" y="1575869"/>
                </a:cubicBezTo>
                <a:close/>
                <a:moveTo>
                  <a:pt x="1257680" y="1575869"/>
                </a:moveTo>
                <a:cubicBezTo>
                  <a:pt x="1275355" y="1575869"/>
                  <a:pt x="1289684" y="1590198"/>
                  <a:pt x="1289684" y="1607873"/>
                </a:cubicBezTo>
                <a:cubicBezTo>
                  <a:pt x="1289684" y="1625548"/>
                  <a:pt x="1275355" y="1639877"/>
                  <a:pt x="1257680" y="1639877"/>
                </a:cubicBezTo>
                <a:cubicBezTo>
                  <a:pt x="1240005" y="1639877"/>
                  <a:pt x="1225676" y="1625548"/>
                  <a:pt x="1225676" y="1607873"/>
                </a:cubicBezTo>
                <a:cubicBezTo>
                  <a:pt x="1225676" y="1590198"/>
                  <a:pt x="1240005" y="1575869"/>
                  <a:pt x="1257680" y="1575869"/>
                </a:cubicBezTo>
                <a:close/>
                <a:moveTo>
                  <a:pt x="1082584" y="1575869"/>
                </a:moveTo>
                <a:cubicBezTo>
                  <a:pt x="1100259" y="1575869"/>
                  <a:pt x="1114588" y="1590198"/>
                  <a:pt x="1114588" y="1607873"/>
                </a:cubicBezTo>
                <a:cubicBezTo>
                  <a:pt x="1114588" y="1625548"/>
                  <a:pt x="1100259" y="1639877"/>
                  <a:pt x="1082584" y="1639877"/>
                </a:cubicBezTo>
                <a:cubicBezTo>
                  <a:pt x="1064909" y="1639877"/>
                  <a:pt x="1050580" y="1625548"/>
                  <a:pt x="1050580" y="1607873"/>
                </a:cubicBezTo>
                <a:cubicBezTo>
                  <a:pt x="1050580" y="1590198"/>
                  <a:pt x="1064909" y="1575869"/>
                  <a:pt x="1082584" y="1575869"/>
                </a:cubicBezTo>
                <a:close/>
                <a:moveTo>
                  <a:pt x="907487" y="1575869"/>
                </a:moveTo>
                <a:cubicBezTo>
                  <a:pt x="925162" y="1575869"/>
                  <a:pt x="939491" y="1590198"/>
                  <a:pt x="939491" y="1607873"/>
                </a:cubicBezTo>
                <a:cubicBezTo>
                  <a:pt x="939491" y="1625548"/>
                  <a:pt x="925162" y="1639877"/>
                  <a:pt x="907487" y="1639877"/>
                </a:cubicBezTo>
                <a:cubicBezTo>
                  <a:pt x="889812" y="1639877"/>
                  <a:pt x="875483" y="1625548"/>
                  <a:pt x="875483" y="1607873"/>
                </a:cubicBezTo>
                <a:cubicBezTo>
                  <a:pt x="875483" y="1590198"/>
                  <a:pt x="889812" y="1575869"/>
                  <a:pt x="907487" y="1575869"/>
                </a:cubicBezTo>
                <a:close/>
                <a:moveTo>
                  <a:pt x="732390" y="1575869"/>
                </a:moveTo>
                <a:cubicBezTo>
                  <a:pt x="750065" y="1575869"/>
                  <a:pt x="764394" y="1590198"/>
                  <a:pt x="764394" y="1607873"/>
                </a:cubicBezTo>
                <a:cubicBezTo>
                  <a:pt x="764394" y="1625548"/>
                  <a:pt x="750065" y="1639877"/>
                  <a:pt x="732390" y="1639877"/>
                </a:cubicBezTo>
                <a:cubicBezTo>
                  <a:pt x="714715" y="1639877"/>
                  <a:pt x="700386" y="1625548"/>
                  <a:pt x="700386" y="1607873"/>
                </a:cubicBezTo>
                <a:cubicBezTo>
                  <a:pt x="700386" y="1590198"/>
                  <a:pt x="714715" y="1575869"/>
                  <a:pt x="732390" y="1575869"/>
                </a:cubicBezTo>
                <a:close/>
                <a:moveTo>
                  <a:pt x="557294" y="1575869"/>
                </a:moveTo>
                <a:cubicBezTo>
                  <a:pt x="574969" y="1575869"/>
                  <a:pt x="589298" y="1590198"/>
                  <a:pt x="589298" y="1607873"/>
                </a:cubicBezTo>
                <a:cubicBezTo>
                  <a:pt x="589298" y="1625548"/>
                  <a:pt x="574969" y="1639877"/>
                  <a:pt x="557294" y="1639877"/>
                </a:cubicBezTo>
                <a:cubicBezTo>
                  <a:pt x="539619" y="1639877"/>
                  <a:pt x="525290" y="1625548"/>
                  <a:pt x="525290" y="1607873"/>
                </a:cubicBezTo>
                <a:cubicBezTo>
                  <a:pt x="525290" y="1590198"/>
                  <a:pt x="539619" y="1575869"/>
                  <a:pt x="557294" y="1575869"/>
                </a:cubicBezTo>
                <a:close/>
                <a:moveTo>
                  <a:pt x="382197" y="1575869"/>
                </a:moveTo>
                <a:cubicBezTo>
                  <a:pt x="399872" y="1575869"/>
                  <a:pt x="414201" y="1590198"/>
                  <a:pt x="414201" y="1607873"/>
                </a:cubicBezTo>
                <a:cubicBezTo>
                  <a:pt x="414201" y="1625548"/>
                  <a:pt x="399872" y="1639877"/>
                  <a:pt x="382197" y="1639877"/>
                </a:cubicBezTo>
                <a:cubicBezTo>
                  <a:pt x="364522" y="1639877"/>
                  <a:pt x="350193" y="1625548"/>
                  <a:pt x="350193" y="1607873"/>
                </a:cubicBezTo>
                <a:cubicBezTo>
                  <a:pt x="350193" y="1590198"/>
                  <a:pt x="364522" y="1575869"/>
                  <a:pt x="382197" y="1575869"/>
                </a:cubicBezTo>
                <a:close/>
                <a:moveTo>
                  <a:pt x="207101" y="1575869"/>
                </a:moveTo>
                <a:cubicBezTo>
                  <a:pt x="224776" y="1575869"/>
                  <a:pt x="239105" y="1590198"/>
                  <a:pt x="239105" y="1607873"/>
                </a:cubicBezTo>
                <a:cubicBezTo>
                  <a:pt x="239105" y="1625548"/>
                  <a:pt x="224776" y="1639877"/>
                  <a:pt x="207101" y="1639877"/>
                </a:cubicBezTo>
                <a:cubicBezTo>
                  <a:pt x="189426" y="1639877"/>
                  <a:pt x="175097" y="1625548"/>
                  <a:pt x="175097" y="1607873"/>
                </a:cubicBezTo>
                <a:cubicBezTo>
                  <a:pt x="175097" y="1590198"/>
                  <a:pt x="189426" y="1575869"/>
                  <a:pt x="207101" y="1575869"/>
                </a:cubicBezTo>
                <a:close/>
                <a:moveTo>
                  <a:pt x="32004" y="1575869"/>
                </a:moveTo>
                <a:cubicBezTo>
                  <a:pt x="49679" y="1575869"/>
                  <a:pt x="64008" y="1590198"/>
                  <a:pt x="64008" y="1607873"/>
                </a:cubicBezTo>
                <a:cubicBezTo>
                  <a:pt x="64008" y="1625548"/>
                  <a:pt x="49679" y="1639877"/>
                  <a:pt x="32004" y="1639877"/>
                </a:cubicBezTo>
                <a:cubicBezTo>
                  <a:pt x="14329" y="1639877"/>
                  <a:pt x="0" y="1625548"/>
                  <a:pt x="0" y="1607873"/>
                </a:cubicBezTo>
                <a:cubicBezTo>
                  <a:pt x="0" y="1590198"/>
                  <a:pt x="14329" y="1575869"/>
                  <a:pt x="32004" y="1575869"/>
                </a:cubicBezTo>
                <a:close/>
                <a:moveTo>
                  <a:pt x="1607873" y="1400773"/>
                </a:moveTo>
                <a:cubicBezTo>
                  <a:pt x="1625548" y="1400773"/>
                  <a:pt x="1639877" y="1415102"/>
                  <a:pt x="1639877" y="1432777"/>
                </a:cubicBezTo>
                <a:cubicBezTo>
                  <a:pt x="1639877" y="1450452"/>
                  <a:pt x="1625548" y="1464781"/>
                  <a:pt x="1607873" y="1464781"/>
                </a:cubicBezTo>
                <a:cubicBezTo>
                  <a:pt x="1590198" y="1464781"/>
                  <a:pt x="1575869" y="1450452"/>
                  <a:pt x="1575869" y="1432777"/>
                </a:cubicBezTo>
                <a:cubicBezTo>
                  <a:pt x="1575869" y="1415102"/>
                  <a:pt x="1590198" y="1400773"/>
                  <a:pt x="1607873" y="1400773"/>
                </a:cubicBezTo>
                <a:close/>
                <a:moveTo>
                  <a:pt x="1432777" y="1400773"/>
                </a:moveTo>
                <a:cubicBezTo>
                  <a:pt x="1450452" y="1400773"/>
                  <a:pt x="1464781" y="1415102"/>
                  <a:pt x="1464781" y="1432777"/>
                </a:cubicBezTo>
                <a:cubicBezTo>
                  <a:pt x="1464781" y="1450452"/>
                  <a:pt x="1450452" y="1464781"/>
                  <a:pt x="1432777" y="1464781"/>
                </a:cubicBezTo>
                <a:cubicBezTo>
                  <a:pt x="1415102" y="1464781"/>
                  <a:pt x="1400773" y="1450452"/>
                  <a:pt x="1400773" y="1432777"/>
                </a:cubicBezTo>
                <a:cubicBezTo>
                  <a:pt x="1400773" y="1415102"/>
                  <a:pt x="1415102" y="1400773"/>
                  <a:pt x="1432777" y="1400773"/>
                </a:cubicBezTo>
                <a:close/>
                <a:moveTo>
                  <a:pt x="1257680" y="1400773"/>
                </a:moveTo>
                <a:cubicBezTo>
                  <a:pt x="1275355" y="1400773"/>
                  <a:pt x="1289684" y="1415102"/>
                  <a:pt x="1289684" y="1432777"/>
                </a:cubicBezTo>
                <a:cubicBezTo>
                  <a:pt x="1289684" y="1450452"/>
                  <a:pt x="1275355" y="1464781"/>
                  <a:pt x="1257680" y="1464781"/>
                </a:cubicBezTo>
                <a:cubicBezTo>
                  <a:pt x="1240005" y="1464781"/>
                  <a:pt x="1225676" y="1450452"/>
                  <a:pt x="1225676" y="1432777"/>
                </a:cubicBezTo>
                <a:cubicBezTo>
                  <a:pt x="1225676" y="1415102"/>
                  <a:pt x="1240005" y="1400773"/>
                  <a:pt x="1257680" y="1400773"/>
                </a:cubicBezTo>
                <a:close/>
                <a:moveTo>
                  <a:pt x="1082584" y="1400773"/>
                </a:moveTo>
                <a:cubicBezTo>
                  <a:pt x="1100259" y="1400773"/>
                  <a:pt x="1114588" y="1415102"/>
                  <a:pt x="1114588" y="1432777"/>
                </a:cubicBezTo>
                <a:cubicBezTo>
                  <a:pt x="1114588" y="1450452"/>
                  <a:pt x="1100259" y="1464781"/>
                  <a:pt x="1082584" y="1464781"/>
                </a:cubicBezTo>
                <a:cubicBezTo>
                  <a:pt x="1064909" y="1464781"/>
                  <a:pt x="1050580" y="1450452"/>
                  <a:pt x="1050580" y="1432777"/>
                </a:cubicBezTo>
                <a:cubicBezTo>
                  <a:pt x="1050580" y="1415102"/>
                  <a:pt x="1064909" y="1400773"/>
                  <a:pt x="1082584" y="1400773"/>
                </a:cubicBezTo>
                <a:close/>
                <a:moveTo>
                  <a:pt x="907487" y="1400773"/>
                </a:moveTo>
                <a:cubicBezTo>
                  <a:pt x="925162" y="1400773"/>
                  <a:pt x="939491" y="1415102"/>
                  <a:pt x="939491" y="1432777"/>
                </a:cubicBezTo>
                <a:cubicBezTo>
                  <a:pt x="939491" y="1450452"/>
                  <a:pt x="925162" y="1464781"/>
                  <a:pt x="907487" y="1464781"/>
                </a:cubicBezTo>
                <a:cubicBezTo>
                  <a:pt x="889812" y="1464781"/>
                  <a:pt x="875483" y="1450452"/>
                  <a:pt x="875483" y="1432777"/>
                </a:cubicBezTo>
                <a:cubicBezTo>
                  <a:pt x="875483" y="1415102"/>
                  <a:pt x="889812" y="1400773"/>
                  <a:pt x="907487" y="1400773"/>
                </a:cubicBezTo>
                <a:close/>
                <a:moveTo>
                  <a:pt x="732390" y="1400773"/>
                </a:moveTo>
                <a:cubicBezTo>
                  <a:pt x="750065" y="1400773"/>
                  <a:pt x="764394" y="1415102"/>
                  <a:pt x="764394" y="1432777"/>
                </a:cubicBezTo>
                <a:cubicBezTo>
                  <a:pt x="764394" y="1450452"/>
                  <a:pt x="750065" y="1464781"/>
                  <a:pt x="732390" y="1464781"/>
                </a:cubicBezTo>
                <a:cubicBezTo>
                  <a:pt x="714715" y="1464781"/>
                  <a:pt x="700386" y="1450452"/>
                  <a:pt x="700386" y="1432777"/>
                </a:cubicBezTo>
                <a:cubicBezTo>
                  <a:pt x="700386" y="1415102"/>
                  <a:pt x="714715" y="1400773"/>
                  <a:pt x="732390" y="1400773"/>
                </a:cubicBezTo>
                <a:close/>
                <a:moveTo>
                  <a:pt x="557294" y="1400773"/>
                </a:moveTo>
                <a:cubicBezTo>
                  <a:pt x="574969" y="1400773"/>
                  <a:pt x="589298" y="1415102"/>
                  <a:pt x="589298" y="1432777"/>
                </a:cubicBezTo>
                <a:cubicBezTo>
                  <a:pt x="589298" y="1450452"/>
                  <a:pt x="574969" y="1464781"/>
                  <a:pt x="557294" y="1464781"/>
                </a:cubicBezTo>
                <a:cubicBezTo>
                  <a:pt x="539619" y="1464781"/>
                  <a:pt x="525290" y="1450452"/>
                  <a:pt x="525290" y="1432777"/>
                </a:cubicBezTo>
                <a:cubicBezTo>
                  <a:pt x="525290" y="1415102"/>
                  <a:pt x="539619" y="1400773"/>
                  <a:pt x="557294" y="1400773"/>
                </a:cubicBezTo>
                <a:close/>
                <a:moveTo>
                  <a:pt x="382197" y="1400773"/>
                </a:moveTo>
                <a:cubicBezTo>
                  <a:pt x="399872" y="1400773"/>
                  <a:pt x="414201" y="1415102"/>
                  <a:pt x="414201" y="1432777"/>
                </a:cubicBezTo>
                <a:cubicBezTo>
                  <a:pt x="414201" y="1450452"/>
                  <a:pt x="399872" y="1464781"/>
                  <a:pt x="382197" y="1464781"/>
                </a:cubicBezTo>
                <a:cubicBezTo>
                  <a:pt x="364522" y="1464781"/>
                  <a:pt x="350193" y="1450452"/>
                  <a:pt x="350193" y="1432777"/>
                </a:cubicBezTo>
                <a:cubicBezTo>
                  <a:pt x="350193" y="1415102"/>
                  <a:pt x="364522" y="1400773"/>
                  <a:pt x="382197" y="1400773"/>
                </a:cubicBezTo>
                <a:close/>
                <a:moveTo>
                  <a:pt x="207101" y="1400773"/>
                </a:moveTo>
                <a:cubicBezTo>
                  <a:pt x="224776" y="1400773"/>
                  <a:pt x="239105" y="1415102"/>
                  <a:pt x="239105" y="1432777"/>
                </a:cubicBezTo>
                <a:cubicBezTo>
                  <a:pt x="239105" y="1450452"/>
                  <a:pt x="224776" y="1464781"/>
                  <a:pt x="207101" y="1464781"/>
                </a:cubicBezTo>
                <a:cubicBezTo>
                  <a:pt x="189426" y="1464781"/>
                  <a:pt x="175097" y="1450452"/>
                  <a:pt x="175097" y="1432777"/>
                </a:cubicBezTo>
                <a:cubicBezTo>
                  <a:pt x="175097" y="1415102"/>
                  <a:pt x="189426" y="1400773"/>
                  <a:pt x="207101" y="1400773"/>
                </a:cubicBezTo>
                <a:close/>
                <a:moveTo>
                  <a:pt x="32004" y="1400773"/>
                </a:moveTo>
                <a:cubicBezTo>
                  <a:pt x="49679" y="1400773"/>
                  <a:pt x="64008" y="1415102"/>
                  <a:pt x="64008" y="1432777"/>
                </a:cubicBezTo>
                <a:cubicBezTo>
                  <a:pt x="64008" y="1450452"/>
                  <a:pt x="49679" y="1464781"/>
                  <a:pt x="32004" y="1464781"/>
                </a:cubicBezTo>
                <a:cubicBezTo>
                  <a:pt x="14329" y="1464781"/>
                  <a:pt x="0" y="1450452"/>
                  <a:pt x="0" y="1432777"/>
                </a:cubicBezTo>
                <a:cubicBezTo>
                  <a:pt x="0" y="1415102"/>
                  <a:pt x="14329" y="1400773"/>
                  <a:pt x="32004" y="1400773"/>
                </a:cubicBezTo>
                <a:close/>
                <a:moveTo>
                  <a:pt x="1607873" y="1225676"/>
                </a:moveTo>
                <a:cubicBezTo>
                  <a:pt x="1625548" y="1225676"/>
                  <a:pt x="1639877" y="1240005"/>
                  <a:pt x="1639877" y="1257680"/>
                </a:cubicBezTo>
                <a:cubicBezTo>
                  <a:pt x="1639877" y="1275355"/>
                  <a:pt x="1625548" y="1289684"/>
                  <a:pt x="1607873" y="1289684"/>
                </a:cubicBezTo>
                <a:cubicBezTo>
                  <a:pt x="1590198" y="1289684"/>
                  <a:pt x="1575869" y="1275355"/>
                  <a:pt x="1575869" y="1257680"/>
                </a:cubicBezTo>
                <a:cubicBezTo>
                  <a:pt x="1575869" y="1240005"/>
                  <a:pt x="1590198" y="1225676"/>
                  <a:pt x="1607873" y="1225676"/>
                </a:cubicBezTo>
                <a:close/>
                <a:moveTo>
                  <a:pt x="1432777" y="1225676"/>
                </a:moveTo>
                <a:cubicBezTo>
                  <a:pt x="1450452" y="1225676"/>
                  <a:pt x="1464781" y="1240005"/>
                  <a:pt x="1464781" y="1257680"/>
                </a:cubicBezTo>
                <a:cubicBezTo>
                  <a:pt x="1464781" y="1275355"/>
                  <a:pt x="1450452" y="1289684"/>
                  <a:pt x="1432777" y="1289684"/>
                </a:cubicBezTo>
                <a:cubicBezTo>
                  <a:pt x="1415102" y="1289684"/>
                  <a:pt x="1400773" y="1275355"/>
                  <a:pt x="1400773" y="1257680"/>
                </a:cubicBezTo>
                <a:cubicBezTo>
                  <a:pt x="1400773" y="1240005"/>
                  <a:pt x="1415102" y="1225676"/>
                  <a:pt x="1432777" y="1225676"/>
                </a:cubicBezTo>
                <a:close/>
                <a:moveTo>
                  <a:pt x="1257680" y="1225676"/>
                </a:moveTo>
                <a:cubicBezTo>
                  <a:pt x="1275355" y="1225676"/>
                  <a:pt x="1289684" y="1240005"/>
                  <a:pt x="1289684" y="1257680"/>
                </a:cubicBezTo>
                <a:cubicBezTo>
                  <a:pt x="1289684" y="1275355"/>
                  <a:pt x="1275355" y="1289684"/>
                  <a:pt x="1257680" y="1289684"/>
                </a:cubicBezTo>
                <a:cubicBezTo>
                  <a:pt x="1240005" y="1289684"/>
                  <a:pt x="1225676" y="1275355"/>
                  <a:pt x="1225676" y="1257680"/>
                </a:cubicBezTo>
                <a:cubicBezTo>
                  <a:pt x="1225676" y="1240005"/>
                  <a:pt x="1240005" y="1225676"/>
                  <a:pt x="1257680" y="1225676"/>
                </a:cubicBezTo>
                <a:close/>
                <a:moveTo>
                  <a:pt x="1082584" y="1225676"/>
                </a:moveTo>
                <a:cubicBezTo>
                  <a:pt x="1100259" y="1225676"/>
                  <a:pt x="1114588" y="1240005"/>
                  <a:pt x="1114588" y="1257680"/>
                </a:cubicBezTo>
                <a:cubicBezTo>
                  <a:pt x="1114588" y="1275355"/>
                  <a:pt x="1100259" y="1289684"/>
                  <a:pt x="1082584" y="1289684"/>
                </a:cubicBezTo>
                <a:cubicBezTo>
                  <a:pt x="1064909" y="1289684"/>
                  <a:pt x="1050580" y="1275355"/>
                  <a:pt x="1050580" y="1257680"/>
                </a:cubicBezTo>
                <a:cubicBezTo>
                  <a:pt x="1050580" y="1240005"/>
                  <a:pt x="1064909" y="1225676"/>
                  <a:pt x="1082584" y="1225676"/>
                </a:cubicBezTo>
                <a:close/>
                <a:moveTo>
                  <a:pt x="907487" y="1225676"/>
                </a:moveTo>
                <a:cubicBezTo>
                  <a:pt x="925162" y="1225676"/>
                  <a:pt x="939491" y="1240005"/>
                  <a:pt x="939491" y="1257680"/>
                </a:cubicBezTo>
                <a:cubicBezTo>
                  <a:pt x="939491" y="1275355"/>
                  <a:pt x="925162" y="1289684"/>
                  <a:pt x="907487" y="1289684"/>
                </a:cubicBezTo>
                <a:cubicBezTo>
                  <a:pt x="889812" y="1289684"/>
                  <a:pt x="875483" y="1275355"/>
                  <a:pt x="875483" y="1257680"/>
                </a:cubicBezTo>
                <a:cubicBezTo>
                  <a:pt x="875483" y="1240005"/>
                  <a:pt x="889812" y="1225676"/>
                  <a:pt x="907487" y="1225676"/>
                </a:cubicBezTo>
                <a:close/>
                <a:moveTo>
                  <a:pt x="732390" y="1225676"/>
                </a:moveTo>
                <a:cubicBezTo>
                  <a:pt x="750065" y="1225676"/>
                  <a:pt x="764394" y="1240005"/>
                  <a:pt x="764394" y="1257680"/>
                </a:cubicBezTo>
                <a:cubicBezTo>
                  <a:pt x="764394" y="1275355"/>
                  <a:pt x="750065" y="1289684"/>
                  <a:pt x="732390" y="1289684"/>
                </a:cubicBezTo>
                <a:cubicBezTo>
                  <a:pt x="714715" y="1289684"/>
                  <a:pt x="700386" y="1275355"/>
                  <a:pt x="700386" y="1257680"/>
                </a:cubicBezTo>
                <a:cubicBezTo>
                  <a:pt x="700386" y="1240005"/>
                  <a:pt x="714715" y="1225676"/>
                  <a:pt x="732390" y="1225676"/>
                </a:cubicBezTo>
                <a:close/>
                <a:moveTo>
                  <a:pt x="557294" y="1225676"/>
                </a:moveTo>
                <a:cubicBezTo>
                  <a:pt x="574969" y="1225676"/>
                  <a:pt x="589298" y="1240005"/>
                  <a:pt x="589298" y="1257680"/>
                </a:cubicBezTo>
                <a:cubicBezTo>
                  <a:pt x="589298" y="1275355"/>
                  <a:pt x="574969" y="1289684"/>
                  <a:pt x="557294" y="1289684"/>
                </a:cubicBezTo>
                <a:cubicBezTo>
                  <a:pt x="539619" y="1289684"/>
                  <a:pt x="525290" y="1275355"/>
                  <a:pt x="525290" y="1257680"/>
                </a:cubicBezTo>
                <a:cubicBezTo>
                  <a:pt x="525290" y="1240005"/>
                  <a:pt x="539619" y="1225676"/>
                  <a:pt x="557294" y="1225676"/>
                </a:cubicBezTo>
                <a:close/>
                <a:moveTo>
                  <a:pt x="382197" y="1225676"/>
                </a:moveTo>
                <a:cubicBezTo>
                  <a:pt x="399872" y="1225676"/>
                  <a:pt x="414201" y="1240005"/>
                  <a:pt x="414201" y="1257680"/>
                </a:cubicBezTo>
                <a:cubicBezTo>
                  <a:pt x="414201" y="1275355"/>
                  <a:pt x="399872" y="1289684"/>
                  <a:pt x="382197" y="1289684"/>
                </a:cubicBezTo>
                <a:cubicBezTo>
                  <a:pt x="364522" y="1289684"/>
                  <a:pt x="350193" y="1275355"/>
                  <a:pt x="350193" y="1257680"/>
                </a:cubicBezTo>
                <a:cubicBezTo>
                  <a:pt x="350193" y="1240005"/>
                  <a:pt x="364522" y="1225676"/>
                  <a:pt x="382197" y="1225676"/>
                </a:cubicBezTo>
                <a:close/>
                <a:moveTo>
                  <a:pt x="207101" y="1225676"/>
                </a:moveTo>
                <a:cubicBezTo>
                  <a:pt x="224776" y="1225676"/>
                  <a:pt x="239105" y="1240005"/>
                  <a:pt x="239105" y="1257680"/>
                </a:cubicBezTo>
                <a:cubicBezTo>
                  <a:pt x="239105" y="1275355"/>
                  <a:pt x="224776" y="1289684"/>
                  <a:pt x="207101" y="1289684"/>
                </a:cubicBezTo>
                <a:cubicBezTo>
                  <a:pt x="189426" y="1289684"/>
                  <a:pt x="175097" y="1275355"/>
                  <a:pt x="175097" y="1257680"/>
                </a:cubicBezTo>
                <a:cubicBezTo>
                  <a:pt x="175097" y="1240005"/>
                  <a:pt x="189426" y="1225676"/>
                  <a:pt x="207101" y="1225676"/>
                </a:cubicBezTo>
                <a:close/>
                <a:moveTo>
                  <a:pt x="32004" y="1225676"/>
                </a:moveTo>
                <a:cubicBezTo>
                  <a:pt x="49679" y="1225676"/>
                  <a:pt x="64008" y="1240005"/>
                  <a:pt x="64008" y="1257680"/>
                </a:cubicBezTo>
                <a:cubicBezTo>
                  <a:pt x="64008" y="1275355"/>
                  <a:pt x="49679" y="1289684"/>
                  <a:pt x="32004" y="1289684"/>
                </a:cubicBezTo>
                <a:cubicBezTo>
                  <a:pt x="14329" y="1289684"/>
                  <a:pt x="0" y="1275355"/>
                  <a:pt x="0" y="1257680"/>
                </a:cubicBezTo>
                <a:cubicBezTo>
                  <a:pt x="0" y="1240005"/>
                  <a:pt x="14329" y="1225676"/>
                  <a:pt x="32004" y="1225676"/>
                </a:cubicBezTo>
                <a:close/>
                <a:moveTo>
                  <a:pt x="1607873" y="1050580"/>
                </a:moveTo>
                <a:cubicBezTo>
                  <a:pt x="1625548" y="1050580"/>
                  <a:pt x="1639877" y="1064909"/>
                  <a:pt x="1639877" y="1082584"/>
                </a:cubicBezTo>
                <a:cubicBezTo>
                  <a:pt x="1639877" y="1100259"/>
                  <a:pt x="1625548" y="1114588"/>
                  <a:pt x="1607873" y="1114588"/>
                </a:cubicBezTo>
                <a:cubicBezTo>
                  <a:pt x="1590198" y="1114588"/>
                  <a:pt x="1575869" y="1100259"/>
                  <a:pt x="1575869" y="1082584"/>
                </a:cubicBezTo>
                <a:cubicBezTo>
                  <a:pt x="1575869" y="1064909"/>
                  <a:pt x="1590198" y="1050580"/>
                  <a:pt x="1607873" y="1050580"/>
                </a:cubicBezTo>
                <a:close/>
                <a:moveTo>
                  <a:pt x="1432777" y="1050580"/>
                </a:moveTo>
                <a:cubicBezTo>
                  <a:pt x="1450452" y="1050580"/>
                  <a:pt x="1464781" y="1064909"/>
                  <a:pt x="1464781" y="1082584"/>
                </a:cubicBezTo>
                <a:cubicBezTo>
                  <a:pt x="1464781" y="1100259"/>
                  <a:pt x="1450452" y="1114588"/>
                  <a:pt x="1432777" y="1114588"/>
                </a:cubicBezTo>
                <a:cubicBezTo>
                  <a:pt x="1415102" y="1114588"/>
                  <a:pt x="1400773" y="1100259"/>
                  <a:pt x="1400773" y="1082584"/>
                </a:cubicBezTo>
                <a:cubicBezTo>
                  <a:pt x="1400773" y="1064909"/>
                  <a:pt x="1415102" y="1050580"/>
                  <a:pt x="1432777" y="1050580"/>
                </a:cubicBezTo>
                <a:close/>
                <a:moveTo>
                  <a:pt x="1257680" y="1050580"/>
                </a:moveTo>
                <a:cubicBezTo>
                  <a:pt x="1275355" y="1050580"/>
                  <a:pt x="1289684" y="1064909"/>
                  <a:pt x="1289684" y="1082584"/>
                </a:cubicBezTo>
                <a:cubicBezTo>
                  <a:pt x="1289684" y="1100259"/>
                  <a:pt x="1275355" y="1114588"/>
                  <a:pt x="1257680" y="1114588"/>
                </a:cubicBezTo>
                <a:cubicBezTo>
                  <a:pt x="1240005" y="1114588"/>
                  <a:pt x="1225676" y="1100259"/>
                  <a:pt x="1225676" y="1082584"/>
                </a:cubicBezTo>
                <a:cubicBezTo>
                  <a:pt x="1225676" y="1064909"/>
                  <a:pt x="1240005" y="1050580"/>
                  <a:pt x="1257680" y="1050580"/>
                </a:cubicBezTo>
                <a:close/>
                <a:moveTo>
                  <a:pt x="1082584" y="1050580"/>
                </a:moveTo>
                <a:cubicBezTo>
                  <a:pt x="1100259" y="1050580"/>
                  <a:pt x="1114588" y="1064909"/>
                  <a:pt x="1114588" y="1082584"/>
                </a:cubicBezTo>
                <a:cubicBezTo>
                  <a:pt x="1114588" y="1100259"/>
                  <a:pt x="1100259" y="1114588"/>
                  <a:pt x="1082584" y="1114588"/>
                </a:cubicBezTo>
                <a:cubicBezTo>
                  <a:pt x="1064909" y="1114588"/>
                  <a:pt x="1050580" y="1100259"/>
                  <a:pt x="1050580" y="1082584"/>
                </a:cubicBezTo>
                <a:cubicBezTo>
                  <a:pt x="1050580" y="1064909"/>
                  <a:pt x="1064909" y="1050580"/>
                  <a:pt x="1082584" y="1050580"/>
                </a:cubicBezTo>
                <a:close/>
                <a:moveTo>
                  <a:pt x="907487" y="1050580"/>
                </a:moveTo>
                <a:cubicBezTo>
                  <a:pt x="925162" y="1050580"/>
                  <a:pt x="939491" y="1064909"/>
                  <a:pt x="939491" y="1082584"/>
                </a:cubicBezTo>
                <a:cubicBezTo>
                  <a:pt x="939491" y="1100259"/>
                  <a:pt x="925162" y="1114588"/>
                  <a:pt x="907487" y="1114588"/>
                </a:cubicBezTo>
                <a:cubicBezTo>
                  <a:pt x="889812" y="1114588"/>
                  <a:pt x="875483" y="1100259"/>
                  <a:pt x="875483" y="1082584"/>
                </a:cubicBezTo>
                <a:cubicBezTo>
                  <a:pt x="875483" y="1064909"/>
                  <a:pt x="889812" y="1050580"/>
                  <a:pt x="907487" y="1050580"/>
                </a:cubicBezTo>
                <a:close/>
                <a:moveTo>
                  <a:pt x="732390" y="1050580"/>
                </a:moveTo>
                <a:cubicBezTo>
                  <a:pt x="750065" y="1050580"/>
                  <a:pt x="764394" y="1064909"/>
                  <a:pt x="764394" y="1082584"/>
                </a:cubicBezTo>
                <a:cubicBezTo>
                  <a:pt x="764394" y="1100259"/>
                  <a:pt x="750065" y="1114588"/>
                  <a:pt x="732390" y="1114588"/>
                </a:cubicBezTo>
                <a:cubicBezTo>
                  <a:pt x="714715" y="1114588"/>
                  <a:pt x="700386" y="1100259"/>
                  <a:pt x="700386" y="1082584"/>
                </a:cubicBezTo>
                <a:cubicBezTo>
                  <a:pt x="700386" y="1064909"/>
                  <a:pt x="714715" y="1050580"/>
                  <a:pt x="732390" y="1050580"/>
                </a:cubicBezTo>
                <a:close/>
                <a:moveTo>
                  <a:pt x="557294" y="1050580"/>
                </a:moveTo>
                <a:cubicBezTo>
                  <a:pt x="574969" y="1050580"/>
                  <a:pt x="589298" y="1064909"/>
                  <a:pt x="589298" y="1082584"/>
                </a:cubicBezTo>
                <a:cubicBezTo>
                  <a:pt x="589298" y="1100259"/>
                  <a:pt x="574969" y="1114588"/>
                  <a:pt x="557294" y="1114588"/>
                </a:cubicBezTo>
                <a:cubicBezTo>
                  <a:pt x="539619" y="1114588"/>
                  <a:pt x="525290" y="1100259"/>
                  <a:pt x="525290" y="1082584"/>
                </a:cubicBezTo>
                <a:cubicBezTo>
                  <a:pt x="525290" y="1064909"/>
                  <a:pt x="539619" y="1050580"/>
                  <a:pt x="557294" y="1050580"/>
                </a:cubicBezTo>
                <a:close/>
                <a:moveTo>
                  <a:pt x="382197" y="1050580"/>
                </a:moveTo>
                <a:cubicBezTo>
                  <a:pt x="399872" y="1050580"/>
                  <a:pt x="414201" y="1064909"/>
                  <a:pt x="414201" y="1082584"/>
                </a:cubicBezTo>
                <a:cubicBezTo>
                  <a:pt x="414201" y="1100259"/>
                  <a:pt x="399872" y="1114588"/>
                  <a:pt x="382197" y="1114588"/>
                </a:cubicBezTo>
                <a:cubicBezTo>
                  <a:pt x="364522" y="1114588"/>
                  <a:pt x="350193" y="1100259"/>
                  <a:pt x="350193" y="1082584"/>
                </a:cubicBezTo>
                <a:cubicBezTo>
                  <a:pt x="350193" y="1064909"/>
                  <a:pt x="364522" y="1050580"/>
                  <a:pt x="382197" y="1050580"/>
                </a:cubicBezTo>
                <a:close/>
                <a:moveTo>
                  <a:pt x="207101" y="1050580"/>
                </a:moveTo>
                <a:cubicBezTo>
                  <a:pt x="224776" y="1050580"/>
                  <a:pt x="239105" y="1064909"/>
                  <a:pt x="239105" y="1082584"/>
                </a:cubicBezTo>
                <a:cubicBezTo>
                  <a:pt x="239105" y="1100259"/>
                  <a:pt x="224776" y="1114588"/>
                  <a:pt x="207101" y="1114588"/>
                </a:cubicBezTo>
                <a:cubicBezTo>
                  <a:pt x="189426" y="1114588"/>
                  <a:pt x="175097" y="1100259"/>
                  <a:pt x="175097" y="1082584"/>
                </a:cubicBezTo>
                <a:cubicBezTo>
                  <a:pt x="175097" y="1064909"/>
                  <a:pt x="189426" y="1050580"/>
                  <a:pt x="207101" y="1050580"/>
                </a:cubicBezTo>
                <a:close/>
                <a:moveTo>
                  <a:pt x="32004" y="1050580"/>
                </a:moveTo>
                <a:cubicBezTo>
                  <a:pt x="49679" y="1050580"/>
                  <a:pt x="64008" y="1064909"/>
                  <a:pt x="64008" y="1082584"/>
                </a:cubicBezTo>
                <a:cubicBezTo>
                  <a:pt x="64008" y="1100259"/>
                  <a:pt x="49679" y="1114588"/>
                  <a:pt x="32004" y="1114588"/>
                </a:cubicBezTo>
                <a:cubicBezTo>
                  <a:pt x="14329" y="1114588"/>
                  <a:pt x="0" y="1100259"/>
                  <a:pt x="0" y="1082584"/>
                </a:cubicBezTo>
                <a:cubicBezTo>
                  <a:pt x="0" y="1064909"/>
                  <a:pt x="14329" y="1050580"/>
                  <a:pt x="32004" y="1050580"/>
                </a:cubicBezTo>
                <a:close/>
                <a:moveTo>
                  <a:pt x="1607873" y="875483"/>
                </a:moveTo>
                <a:cubicBezTo>
                  <a:pt x="1625548" y="875483"/>
                  <a:pt x="1639877" y="889812"/>
                  <a:pt x="1639877" y="907487"/>
                </a:cubicBezTo>
                <a:cubicBezTo>
                  <a:pt x="1639877" y="925162"/>
                  <a:pt x="1625548" y="939491"/>
                  <a:pt x="1607873" y="939491"/>
                </a:cubicBezTo>
                <a:cubicBezTo>
                  <a:pt x="1590198" y="939491"/>
                  <a:pt x="1575869" y="925162"/>
                  <a:pt x="1575869" y="907487"/>
                </a:cubicBezTo>
                <a:cubicBezTo>
                  <a:pt x="1575869" y="889812"/>
                  <a:pt x="1590198" y="875483"/>
                  <a:pt x="1607873" y="875483"/>
                </a:cubicBezTo>
                <a:close/>
                <a:moveTo>
                  <a:pt x="1432777" y="875483"/>
                </a:moveTo>
                <a:cubicBezTo>
                  <a:pt x="1450452" y="875483"/>
                  <a:pt x="1464781" y="889812"/>
                  <a:pt x="1464781" y="907487"/>
                </a:cubicBezTo>
                <a:cubicBezTo>
                  <a:pt x="1464781" y="925162"/>
                  <a:pt x="1450452" y="939491"/>
                  <a:pt x="1432777" y="939491"/>
                </a:cubicBezTo>
                <a:cubicBezTo>
                  <a:pt x="1415102" y="939491"/>
                  <a:pt x="1400773" y="925162"/>
                  <a:pt x="1400773" y="907487"/>
                </a:cubicBezTo>
                <a:cubicBezTo>
                  <a:pt x="1400773" y="889812"/>
                  <a:pt x="1415102" y="875483"/>
                  <a:pt x="1432777" y="875483"/>
                </a:cubicBezTo>
                <a:close/>
                <a:moveTo>
                  <a:pt x="1257680" y="875483"/>
                </a:moveTo>
                <a:cubicBezTo>
                  <a:pt x="1275355" y="875483"/>
                  <a:pt x="1289684" y="889812"/>
                  <a:pt x="1289684" y="907487"/>
                </a:cubicBezTo>
                <a:cubicBezTo>
                  <a:pt x="1289684" y="925162"/>
                  <a:pt x="1275355" y="939491"/>
                  <a:pt x="1257680" y="939491"/>
                </a:cubicBezTo>
                <a:cubicBezTo>
                  <a:pt x="1240005" y="939491"/>
                  <a:pt x="1225676" y="925162"/>
                  <a:pt x="1225676" y="907487"/>
                </a:cubicBezTo>
                <a:cubicBezTo>
                  <a:pt x="1225676" y="889812"/>
                  <a:pt x="1240005" y="875483"/>
                  <a:pt x="1257680" y="875483"/>
                </a:cubicBezTo>
                <a:close/>
                <a:moveTo>
                  <a:pt x="1082584" y="875483"/>
                </a:moveTo>
                <a:cubicBezTo>
                  <a:pt x="1100259" y="875483"/>
                  <a:pt x="1114588" y="889812"/>
                  <a:pt x="1114588" y="907487"/>
                </a:cubicBezTo>
                <a:cubicBezTo>
                  <a:pt x="1114588" y="925162"/>
                  <a:pt x="1100259" y="939491"/>
                  <a:pt x="1082584" y="939491"/>
                </a:cubicBezTo>
                <a:cubicBezTo>
                  <a:pt x="1064909" y="939491"/>
                  <a:pt x="1050580" y="925162"/>
                  <a:pt x="1050580" y="907487"/>
                </a:cubicBezTo>
                <a:cubicBezTo>
                  <a:pt x="1050580" y="889812"/>
                  <a:pt x="1064909" y="875483"/>
                  <a:pt x="1082584" y="875483"/>
                </a:cubicBezTo>
                <a:close/>
                <a:moveTo>
                  <a:pt x="907487" y="875483"/>
                </a:moveTo>
                <a:cubicBezTo>
                  <a:pt x="925162" y="875483"/>
                  <a:pt x="939491" y="889812"/>
                  <a:pt x="939491" y="907487"/>
                </a:cubicBezTo>
                <a:cubicBezTo>
                  <a:pt x="939491" y="925162"/>
                  <a:pt x="925162" y="939491"/>
                  <a:pt x="907487" y="939491"/>
                </a:cubicBezTo>
                <a:cubicBezTo>
                  <a:pt x="889812" y="939491"/>
                  <a:pt x="875483" y="925162"/>
                  <a:pt x="875483" y="907487"/>
                </a:cubicBezTo>
                <a:cubicBezTo>
                  <a:pt x="875483" y="889812"/>
                  <a:pt x="889812" y="875483"/>
                  <a:pt x="907487" y="875483"/>
                </a:cubicBezTo>
                <a:close/>
                <a:moveTo>
                  <a:pt x="732390" y="875483"/>
                </a:moveTo>
                <a:cubicBezTo>
                  <a:pt x="750065" y="875483"/>
                  <a:pt x="764394" y="889812"/>
                  <a:pt x="764394" y="907487"/>
                </a:cubicBezTo>
                <a:cubicBezTo>
                  <a:pt x="764394" y="925162"/>
                  <a:pt x="750065" y="939491"/>
                  <a:pt x="732390" y="939491"/>
                </a:cubicBezTo>
                <a:cubicBezTo>
                  <a:pt x="714715" y="939491"/>
                  <a:pt x="700386" y="925162"/>
                  <a:pt x="700386" y="907487"/>
                </a:cubicBezTo>
                <a:cubicBezTo>
                  <a:pt x="700386" y="889812"/>
                  <a:pt x="714715" y="875483"/>
                  <a:pt x="732390" y="875483"/>
                </a:cubicBezTo>
                <a:close/>
                <a:moveTo>
                  <a:pt x="557294" y="875483"/>
                </a:moveTo>
                <a:cubicBezTo>
                  <a:pt x="574969" y="875483"/>
                  <a:pt x="589298" y="889812"/>
                  <a:pt x="589298" y="907487"/>
                </a:cubicBezTo>
                <a:cubicBezTo>
                  <a:pt x="589298" y="925162"/>
                  <a:pt x="574969" y="939491"/>
                  <a:pt x="557294" y="939491"/>
                </a:cubicBezTo>
                <a:cubicBezTo>
                  <a:pt x="539619" y="939491"/>
                  <a:pt x="525290" y="925162"/>
                  <a:pt x="525290" y="907487"/>
                </a:cubicBezTo>
                <a:cubicBezTo>
                  <a:pt x="525290" y="889812"/>
                  <a:pt x="539619" y="875483"/>
                  <a:pt x="557294" y="875483"/>
                </a:cubicBezTo>
                <a:close/>
                <a:moveTo>
                  <a:pt x="382197" y="875483"/>
                </a:moveTo>
                <a:cubicBezTo>
                  <a:pt x="399872" y="875483"/>
                  <a:pt x="414201" y="889812"/>
                  <a:pt x="414201" y="907487"/>
                </a:cubicBezTo>
                <a:cubicBezTo>
                  <a:pt x="414201" y="925162"/>
                  <a:pt x="399872" y="939491"/>
                  <a:pt x="382197" y="939491"/>
                </a:cubicBezTo>
                <a:cubicBezTo>
                  <a:pt x="364522" y="939491"/>
                  <a:pt x="350193" y="925162"/>
                  <a:pt x="350193" y="907487"/>
                </a:cubicBezTo>
                <a:cubicBezTo>
                  <a:pt x="350193" y="889812"/>
                  <a:pt x="364522" y="875483"/>
                  <a:pt x="382197" y="875483"/>
                </a:cubicBezTo>
                <a:close/>
                <a:moveTo>
                  <a:pt x="207101" y="875483"/>
                </a:moveTo>
                <a:cubicBezTo>
                  <a:pt x="224776" y="875483"/>
                  <a:pt x="239105" y="889812"/>
                  <a:pt x="239105" y="907487"/>
                </a:cubicBezTo>
                <a:cubicBezTo>
                  <a:pt x="239105" y="925162"/>
                  <a:pt x="224776" y="939491"/>
                  <a:pt x="207101" y="939491"/>
                </a:cubicBezTo>
                <a:cubicBezTo>
                  <a:pt x="189426" y="939491"/>
                  <a:pt x="175097" y="925162"/>
                  <a:pt x="175097" y="907487"/>
                </a:cubicBezTo>
                <a:cubicBezTo>
                  <a:pt x="175097" y="889812"/>
                  <a:pt x="189426" y="875483"/>
                  <a:pt x="207101" y="875483"/>
                </a:cubicBezTo>
                <a:close/>
                <a:moveTo>
                  <a:pt x="32004" y="875483"/>
                </a:moveTo>
                <a:cubicBezTo>
                  <a:pt x="49679" y="875483"/>
                  <a:pt x="64008" y="889812"/>
                  <a:pt x="64008" y="907487"/>
                </a:cubicBezTo>
                <a:cubicBezTo>
                  <a:pt x="64008" y="925162"/>
                  <a:pt x="49679" y="939491"/>
                  <a:pt x="32004" y="939491"/>
                </a:cubicBezTo>
                <a:cubicBezTo>
                  <a:pt x="14329" y="939491"/>
                  <a:pt x="0" y="925162"/>
                  <a:pt x="0" y="907487"/>
                </a:cubicBezTo>
                <a:cubicBezTo>
                  <a:pt x="0" y="889812"/>
                  <a:pt x="14329" y="875483"/>
                  <a:pt x="32004" y="875483"/>
                </a:cubicBezTo>
                <a:close/>
                <a:moveTo>
                  <a:pt x="32004" y="700387"/>
                </a:moveTo>
                <a:cubicBezTo>
                  <a:pt x="49679" y="700387"/>
                  <a:pt x="64008" y="714716"/>
                  <a:pt x="64008" y="732391"/>
                </a:cubicBezTo>
                <a:cubicBezTo>
                  <a:pt x="64008" y="750066"/>
                  <a:pt x="49679" y="764395"/>
                  <a:pt x="32004" y="764395"/>
                </a:cubicBezTo>
                <a:cubicBezTo>
                  <a:pt x="14329" y="764395"/>
                  <a:pt x="0" y="750066"/>
                  <a:pt x="0" y="732391"/>
                </a:cubicBezTo>
                <a:cubicBezTo>
                  <a:pt x="0" y="714716"/>
                  <a:pt x="14329" y="700387"/>
                  <a:pt x="32004" y="700387"/>
                </a:cubicBezTo>
                <a:close/>
                <a:moveTo>
                  <a:pt x="207101" y="700387"/>
                </a:moveTo>
                <a:cubicBezTo>
                  <a:pt x="224776" y="700387"/>
                  <a:pt x="239105" y="714716"/>
                  <a:pt x="239105" y="732391"/>
                </a:cubicBezTo>
                <a:cubicBezTo>
                  <a:pt x="239105" y="750066"/>
                  <a:pt x="224776" y="764395"/>
                  <a:pt x="207101" y="764395"/>
                </a:cubicBezTo>
                <a:cubicBezTo>
                  <a:pt x="189426" y="764395"/>
                  <a:pt x="175097" y="750066"/>
                  <a:pt x="175097" y="732391"/>
                </a:cubicBezTo>
                <a:cubicBezTo>
                  <a:pt x="175097" y="714716"/>
                  <a:pt x="189426" y="700387"/>
                  <a:pt x="207101" y="700387"/>
                </a:cubicBezTo>
                <a:close/>
                <a:moveTo>
                  <a:pt x="382197" y="700387"/>
                </a:moveTo>
                <a:cubicBezTo>
                  <a:pt x="399872" y="700387"/>
                  <a:pt x="414201" y="714716"/>
                  <a:pt x="414201" y="732391"/>
                </a:cubicBezTo>
                <a:cubicBezTo>
                  <a:pt x="414201" y="750066"/>
                  <a:pt x="399872" y="764395"/>
                  <a:pt x="382197" y="764395"/>
                </a:cubicBezTo>
                <a:cubicBezTo>
                  <a:pt x="364522" y="764395"/>
                  <a:pt x="350193" y="750066"/>
                  <a:pt x="350193" y="732391"/>
                </a:cubicBezTo>
                <a:cubicBezTo>
                  <a:pt x="350193" y="714716"/>
                  <a:pt x="364522" y="700387"/>
                  <a:pt x="382197" y="700387"/>
                </a:cubicBezTo>
                <a:close/>
                <a:moveTo>
                  <a:pt x="557294" y="700387"/>
                </a:moveTo>
                <a:cubicBezTo>
                  <a:pt x="574969" y="700387"/>
                  <a:pt x="589298" y="714716"/>
                  <a:pt x="589298" y="732391"/>
                </a:cubicBezTo>
                <a:cubicBezTo>
                  <a:pt x="589298" y="750066"/>
                  <a:pt x="574969" y="764395"/>
                  <a:pt x="557294" y="764395"/>
                </a:cubicBezTo>
                <a:cubicBezTo>
                  <a:pt x="539619" y="764395"/>
                  <a:pt x="525290" y="750066"/>
                  <a:pt x="525290" y="732391"/>
                </a:cubicBezTo>
                <a:cubicBezTo>
                  <a:pt x="525290" y="714716"/>
                  <a:pt x="539619" y="700387"/>
                  <a:pt x="557294" y="700387"/>
                </a:cubicBezTo>
                <a:close/>
                <a:moveTo>
                  <a:pt x="732390" y="700387"/>
                </a:moveTo>
                <a:cubicBezTo>
                  <a:pt x="750065" y="700387"/>
                  <a:pt x="764394" y="714716"/>
                  <a:pt x="764394" y="732391"/>
                </a:cubicBezTo>
                <a:cubicBezTo>
                  <a:pt x="764394" y="750066"/>
                  <a:pt x="750065" y="764395"/>
                  <a:pt x="732390" y="764395"/>
                </a:cubicBezTo>
                <a:cubicBezTo>
                  <a:pt x="714715" y="764395"/>
                  <a:pt x="700386" y="750066"/>
                  <a:pt x="700386" y="732391"/>
                </a:cubicBezTo>
                <a:cubicBezTo>
                  <a:pt x="700386" y="714716"/>
                  <a:pt x="714715" y="700387"/>
                  <a:pt x="732390" y="700387"/>
                </a:cubicBezTo>
                <a:close/>
                <a:moveTo>
                  <a:pt x="907487" y="700387"/>
                </a:moveTo>
                <a:cubicBezTo>
                  <a:pt x="925162" y="700387"/>
                  <a:pt x="939491" y="714716"/>
                  <a:pt x="939491" y="732391"/>
                </a:cubicBezTo>
                <a:cubicBezTo>
                  <a:pt x="939491" y="750066"/>
                  <a:pt x="925162" y="764395"/>
                  <a:pt x="907487" y="764395"/>
                </a:cubicBezTo>
                <a:cubicBezTo>
                  <a:pt x="889812" y="764395"/>
                  <a:pt x="875483" y="750066"/>
                  <a:pt x="875483" y="732391"/>
                </a:cubicBezTo>
                <a:cubicBezTo>
                  <a:pt x="875483" y="714716"/>
                  <a:pt x="889812" y="700387"/>
                  <a:pt x="907487" y="700387"/>
                </a:cubicBezTo>
                <a:close/>
                <a:moveTo>
                  <a:pt x="1082584" y="700387"/>
                </a:moveTo>
                <a:cubicBezTo>
                  <a:pt x="1100259" y="700387"/>
                  <a:pt x="1114588" y="714716"/>
                  <a:pt x="1114588" y="732391"/>
                </a:cubicBezTo>
                <a:cubicBezTo>
                  <a:pt x="1114588" y="750066"/>
                  <a:pt x="1100259" y="764395"/>
                  <a:pt x="1082584" y="764395"/>
                </a:cubicBezTo>
                <a:cubicBezTo>
                  <a:pt x="1064909" y="764395"/>
                  <a:pt x="1050580" y="750066"/>
                  <a:pt x="1050580" y="732391"/>
                </a:cubicBezTo>
                <a:cubicBezTo>
                  <a:pt x="1050580" y="714716"/>
                  <a:pt x="1064909" y="700387"/>
                  <a:pt x="1082584" y="700387"/>
                </a:cubicBezTo>
                <a:close/>
                <a:moveTo>
                  <a:pt x="1257680" y="700387"/>
                </a:moveTo>
                <a:cubicBezTo>
                  <a:pt x="1275355" y="700387"/>
                  <a:pt x="1289684" y="714716"/>
                  <a:pt x="1289684" y="732391"/>
                </a:cubicBezTo>
                <a:cubicBezTo>
                  <a:pt x="1289684" y="750066"/>
                  <a:pt x="1275355" y="764395"/>
                  <a:pt x="1257680" y="764395"/>
                </a:cubicBezTo>
                <a:cubicBezTo>
                  <a:pt x="1240005" y="764395"/>
                  <a:pt x="1225676" y="750066"/>
                  <a:pt x="1225676" y="732391"/>
                </a:cubicBezTo>
                <a:cubicBezTo>
                  <a:pt x="1225676" y="714716"/>
                  <a:pt x="1240005" y="700387"/>
                  <a:pt x="1257680" y="700387"/>
                </a:cubicBezTo>
                <a:close/>
                <a:moveTo>
                  <a:pt x="1432777" y="700387"/>
                </a:moveTo>
                <a:cubicBezTo>
                  <a:pt x="1450452" y="700387"/>
                  <a:pt x="1464781" y="714716"/>
                  <a:pt x="1464781" y="732391"/>
                </a:cubicBezTo>
                <a:cubicBezTo>
                  <a:pt x="1464781" y="750066"/>
                  <a:pt x="1450452" y="764395"/>
                  <a:pt x="1432777" y="764395"/>
                </a:cubicBezTo>
                <a:cubicBezTo>
                  <a:pt x="1415102" y="764395"/>
                  <a:pt x="1400773" y="750066"/>
                  <a:pt x="1400773" y="732391"/>
                </a:cubicBezTo>
                <a:cubicBezTo>
                  <a:pt x="1400773" y="714716"/>
                  <a:pt x="1415102" y="700387"/>
                  <a:pt x="1432777" y="700387"/>
                </a:cubicBezTo>
                <a:close/>
                <a:moveTo>
                  <a:pt x="1607873" y="700387"/>
                </a:moveTo>
                <a:cubicBezTo>
                  <a:pt x="1625548" y="700387"/>
                  <a:pt x="1639877" y="714716"/>
                  <a:pt x="1639877" y="732391"/>
                </a:cubicBezTo>
                <a:cubicBezTo>
                  <a:pt x="1639877" y="750066"/>
                  <a:pt x="1625548" y="764395"/>
                  <a:pt x="1607873" y="764395"/>
                </a:cubicBezTo>
                <a:cubicBezTo>
                  <a:pt x="1590198" y="764395"/>
                  <a:pt x="1575869" y="750066"/>
                  <a:pt x="1575869" y="732391"/>
                </a:cubicBezTo>
                <a:cubicBezTo>
                  <a:pt x="1575869" y="714716"/>
                  <a:pt x="1590198" y="700387"/>
                  <a:pt x="1607873" y="700387"/>
                </a:cubicBezTo>
                <a:close/>
                <a:moveTo>
                  <a:pt x="32004" y="525292"/>
                </a:moveTo>
                <a:cubicBezTo>
                  <a:pt x="49679" y="525292"/>
                  <a:pt x="64008" y="539621"/>
                  <a:pt x="64008" y="557296"/>
                </a:cubicBezTo>
                <a:cubicBezTo>
                  <a:pt x="64008" y="574971"/>
                  <a:pt x="49679" y="589300"/>
                  <a:pt x="32004" y="589300"/>
                </a:cubicBezTo>
                <a:cubicBezTo>
                  <a:pt x="14329" y="589300"/>
                  <a:pt x="0" y="574971"/>
                  <a:pt x="0" y="557296"/>
                </a:cubicBezTo>
                <a:cubicBezTo>
                  <a:pt x="0" y="539621"/>
                  <a:pt x="14329" y="525292"/>
                  <a:pt x="32004" y="525292"/>
                </a:cubicBezTo>
                <a:close/>
                <a:moveTo>
                  <a:pt x="207101" y="525292"/>
                </a:moveTo>
                <a:cubicBezTo>
                  <a:pt x="224776" y="525292"/>
                  <a:pt x="239105" y="539621"/>
                  <a:pt x="239105" y="557296"/>
                </a:cubicBezTo>
                <a:cubicBezTo>
                  <a:pt x="239105" y="574971"/>
                  <a:pt x="224776" y="589300"/>
                  <a:pt x="207101" y="589300"/>
                </a:cubicBezTo>
                <a:cubicBezTo>
                  <a:pt x="189426" y="589300"/>
                  <a:pt x="175097" y="574971"/>
                  <a:pt x="175097" y="557296"/>
                </a:cubicBezTo>
                <a:cubicBezTo>
                  <a:pt x="175097" y="539621"/>
                  <a:pt x="189426" y="525292"/>
                  <a:pt x="207101" y="525292"/>
                </a:cubicBezTo>
                <a:close/>
                <a:moveTo>
                  <a:pt x="382197" y="525292"/>
                </a:moveTo>
                <a:cubicBezTo>
                  <a:pt x="399872" y="525292"/>
                  <a:pt x="414201" y="539621"/>
                  <a:pt x="414201" y="557296"/>
                </a:cubicBezTo>
                <a:cubicBezTo>
                  <a:pt x="414201" y="574971"/>
                  <a:pt x="399872" y="589300"/>
                  <a:pt x="382197" y="589300"/>
                </a:cubicBezTo>
                <a:cubicBezTo>
                  <a:pt x="364522" y="589300"/>
                  <a:pt x="350193" y="574971"/>
                  <a:pt x="350193" y="557296"/>
                </a:cubicBezTo>
                <a:cubicBezTo>
                  <a:pt x="350193" y="539621"/>
                  <a:pt x="364522" y="525292"/>
                  <a:pt x="382197" y="525292"/>
                </a:cubicBezTo>
                <a:close/>
                <a:moveTo>
                  <a:pt x="557294" y="525292"/>
                </a:moveTo>
                <a:cubicBezTo>
                  <a:pt x="574969" y="525292"/>
                  <a:pt x="589298" y="539621"/>
                  <a:pt x="589298" y="557296"/>
                </a:cubicBezTo>
                <a:cubicBezTo>
                  <a:pt x="589298" y="574971"/>
                  <a:pt x="574969" y="589300"/>
                  <a:pt x="557294" y="589300"/>
                </a:cubicBezTo>
                <a:cubicBezTo>
                  <a:pt x="539619" y="589300"/>
                  <a:pt x="525290" y="574971"/>
                  <a:pt x="525290" y="557296"/>
                </a:cubicBezTo>
                <a:cubicBezTo>
                  <a:pt x="525290" y="539621"/>
                  <a:pt x="539619" y="525292"/>
                  <a:pt x="557294" y="525292"/>
                </a:cubicBezTo>
                <a:close/>
                <a:moveTo>
                  <a:pt x="732390" y="525292"/>
                </a:moveTo>
                <a:cubicBezTo>
                  <a:pt x="750065" y="525292"/>
                  <a:pt x="764394" y="539621"/>
                  <a:pt x="764394" y="557296"/>
                </a:cubicBezTo>
                <a:cubicBezTo>
                  <a:pt x="764394" y="574971"/>
                  <a:pt x="750065" y="589300"/>
                  <a:pt x="732390" y="589300"/>
                </a:cubicBezTo>
                <a:cubicBezTo>
                  <a:pt x="714715" y="589300"/>
                  <a:pt x="700386" y="574971"/>
                  <a:pt x="700386" y="557296"/>
                </a:cubicBezTo>
                <a:cubicBezTo>
                  <a:pt x="700386" y="539621"/>
                  <a:pt x="714715" y="525292"/>
                  <a:pt x="732390" y="525292"/>
                </a:cubicBezTo>
                <a:close/>
                <a:moveTo>
                  <a:pt x="907487" y="525292"/>
                </a:moveTo>
                <a:cubicBezTo>
                  <a:pt x="925162" y="525292"/>
                  <a:pt x="939491" y="539621"/>
                  <a:pt x="939491" y="557296"/>
                </a:cubicBezTo>
                <a:cubicBezTo>
                  <a:pt x="939491" y="574971"/>
                  <a:pt x="925162" y="589300"/>
                  <a:pt x="907487" y="589300"/>
                </a:cubicBezTo>
                <a:cubicBezTo>
                  <a:pt x="889812" y="589300"/>
                  <a:pt x="875483" y="574971"/>
                  <a:pt x="875483" y="557296"/>
                </a:cubicBezTo>
                <a:cubicBezTo>
                  <a:pt x="875483" y="539621"/>
                  <a:pt x="889812" y="525292"/>
                  <a:pt x="907487" y="525292"/>
                </a:cubicBezTo>
                <a:close/>
                <a:moveTo>
                  <a:pt x="1082584" y="525292"/>
                </a:moveTo>
                <a:cubicBezTo>
                  <a:pt x="1100259" y="525292"/>
                  <a:pt x="1114588" y="539621"/>
                  <a:pt x="1114588" y="557296"/>
                </a:cubicBezTo>
                <a:cubicBezTo>
                  <a:pt x="1114588" y="574971"/>
                  <a:pt x="1100259" y="589300"/>
                  <a:pt x="1082584" y="589300"/>
                </a:cubicBezTo>
                <a:cubicBezTo>
                  <a:pt x="1064909" y="589300"/>
                  <a:pt x="1050580" y="574971"/>
                  <a:pt x="1050580" y="557296"/>
                </a:cubicBezTo>
                <a:cubicBezTo>
                  <a:pt x="1050580" y="539621"/>
                  <a:pt x="1064909" y="525292"/>
                  <a:pt x="1082584" y="525292"/>
                </a:cubicBezTo>
                <a:close/>
                <a:moveTo>
                  <a:pt x="1257680" y="525292"/>
                </a:moveTo>
                <a:cubicBezTo>
                  <a:pt x="1275355" y="525292"/>
                  <a:pt x="1289684" y="539621"/>
                  <a:pt x="1289684" y="557296"/>
                </a:cubicBezTo>
                <a:cubicBezTo>
                  <a:pt x="1289684" y="574971"/>
                  <a:pt x="1275355" y="589300"/>
                  <a:pt x="1257680" y="589300"/>
                </a:cubicBezTo>
                <a:cubicBezTo>
                  <a:pt x="1240005" y="589300"/>
                  <a:pt x="1225676" y="574971"/>
                  <a:pt x="1225676" y="557296"/>
                </a:cubicBezTo>
                <a:cubicBezTo>
                  <a:pt x="1225676" y="539621"/>
                  <a:pt x="1240005" y="525292"/>
                  <a:pt x="1257680" y="525292"/>
                </a:cubicBezTo>
                <a:close/>
                <a:moveTo>
                  <a:pt x="1432777" y="525291"/>
                </a:moveTo>
                <a:cubicBezTo>
                  <a:pt x="1450452" y="525291"/>
                  <a:pt x="1464781" y="539620"/>
                  <a:pt x="1464781" y="557295"/>
                </a:cubicBezTo>
                <a:cubicBezTo>
                  <a:pt x="1464781" y="574970"/>
                  <a:pt x="1450452" y="589299"/>
                  <a:pt x="1432777" y="589299"/>
                </a:cubicBezTo>
                <a:cubicBezTo>
                  <a:pt x="1415102" y="589299"/>
                  <a:pt x="1400773" y="574970"/>
                  <a:pt x="1400773" y="557295"/>
                </a:cubicBezTo>
                <a:cubicBezTo>
                  <a:pt x="1400773" y="539620"/>
                  <a:pt x="1415102" y="525291"/>
                  <a:pt x="1432777" y="525291"/>
                </a:cubicBezTo>
                <a:close/>
                <a:moveTo>
                  <a:pt x="1607873" y="525291"/>
                </a:moveTo>
                <a:cubicBezTo>
                  <a:pt x="1625548" y="525291"/>
                  <a:pt x="1639877" y="539620"/>
                  <a:pt x="1639877" y="557295"/>
                </a:cubicBezTo>
                <a:cubicBezTo>
                  <a:pt x="1639877" y="574970"/>
                  <a:pt x="1625548" y="589299"/>
                  <a:pt x="1607873" y="589299"/>
                </a:cubicBezTo>
                <a:cubicBezTo>
                  <a:pt x="1590198" y="589299"/>
                  <a:pt x="1575869" y="574970"/>
                  <a:pt x="1575869" y="557295"/>
                </a:cubicBezTo>
                <a:cubicBezTo>
                  <a:pt x="1575869" y="539620"/>
                  <a:pt x="1590198" y="525291"/>
                  <a:pt x="1607873" y="525291"/>
                </a:cubicBezTo>
                <a:close/>
                <a:moveTo>
                  <a:pt x="32004" y="350195"/>
                </a:moveTo>
                <a:cubicBezTo>
                  <a:pt x="49679" y="350195"/>
                  <a:pt x="64008" y="364524"/>
                  <a:pt x="64008" y="382199"/>
                </a:cubicBezTo>
                <a:cubicBezTo>
                  <a:pt x="64008" y="399874"/>
                  <a:pt x="49679" y="414203"/>
                  <a:pt x="32004" y="414203"/>
                </a:cubicBezTo>
                <a:cubicBezTo>
                  <a:pt x="14329" y="414203"/>
                  <a:pt x="0" y="399874"/>
                  <a:pt x="0" y="382199"/>
                </a:cubicBezTo>
                <a:cubicBezTo>
                  <a:pt x="0" y="364524"/>
                  <a:pt x="14329" y="350195"/>
                  <a:pt x="32004" y="350195"/>
                </a:cubicBezTo>
                <a:close/>
                <a:moveTo>
                  <a:pt x="207101" y="350195"/>
                </a:moveTo>
                <a:cubicBezTo>
                  <a:pt x="224776" y="350195"/>
                  <a:pt x="239105" y="364524"/>
                  <a:pt x="239105" y="382199"/>
                </a:cubicBezTo>
                <a:cubicBezTo>
                  <a:pt x="239105" y="399874"/>
                  <a:pt x="224776" y="414203"/>
                  <a:pt x="207101" y="414203"/>
                </a:cubicBezTo>
                <a:cubicBezTo>
                  <a:pt x="189426" y="414203"/>
                  <a:pt x="175097" y="399874"/>
                  <a:pt x="175097" y="382199"/>
                </a:cubicBezTo>
                <a:cubicBezTo>
                  <a:pt x="175097" y="364524"/>
                  <a:pt x="189426" y="350195"/>
                  <a:pt x="207101" y="350195"/>
                </a:cubicBezTo>
                <a:close/>
                <a:moveTo>
                  <a:pt x="382197" y="350195"/>
                </a:moveTo>
                <a:cubicBezTo>
                  <a:pt x="399872" y="350195"/>
                  <a:pt x="414201" y="364524"/>
                  <a:pt x="414201" y="382199"/>
                </a:cubicBezTo>
                <a:cubicBezTo>
                  <a:pt x="414201" y="399874"/>
                  <a:pt x="399872" y="414203"/>
                  <a:pt x="382197" y="414203"/>
                </a:cubicBezTo>
                <a:cubicBezTo>
                  <a:pt x="364522" y="414203"/>
                  <a:pt x="350193" y="399874"/>
                  <a:pt x="350193" y="382199"/>
                </a:cubicBezTo>
                <a:cubicBezTo>
                  <a:pt x="350193" y="364524"/>
                  <a:pt x="364522" y="350195"/>
                  <a:pt x="382197" y="350195"/>
                </a:cubicBezTo>
                <a:close/>
                <a:moveTo>
                  <a:pt x="557294" y="350195"/>
                </a:moveTo>
                <a:cubicBezTo>
                  <a:pt x="574969" y="350195"/>
                  <a:pt x="589298" y="364524"/>
                  <a:pt x="589298" y="382199"/>
                </a:cubicBezTo>
                <a:cubicBezTo>
                  <a:pt x="589298" y="399874"/>
                  <a:pt x="574969" y="414203"/>
                  <a:pt x="557294" y="414203"/>
                </a:cubicBezTo>
                <a:cubicBezTo>
                  <a:pt x="539619" y="414203"/>
                  <a:pt x="525290" y="399874"/>
                  <a:pt x="525290" y="382199"/>
                </a:cubicBezTo>
                <a:cubicBezTo>
                  <a:pt x="525290" y="364524"/>
                  <a:pt x="539619" y="350195"/>
                  <a:pt x="557294" y="350195"/>
                </a:cubicBezTo>
                <a:close/>
                <a:moveTo>
                  <a:pt x="732390" y="350195"/>
                </a:moveTo>
                <a:cubicBezTo>
                  <a:pt x="750065" y="350195"/>
                  <a:pt x="764394" y="364524"/>
                  <a:pt x="764394" y="382199"/>
                </a:cubicBezTo>
                <a:cubicBezTo>
                  <a:pt x="764394" y="399874"/>
                  <a:pt x="750065" y="414203"/>
                  <a:pt x="732390" y="414203"/>
                </a:cubicBezTo>
                <a:cubicBezTo>
                  <a:pt x="714715" y="414203"/>
                  <a:pt x="700386" y="399874"/>
                  <a:pt x="700386" y="382199"/>
                </a:cubicBezTo>
                <a:cubicBezTo>
                  <a:pt x="700386" y="364524"/>
                  <a:pt x="714715" y="350195"/>
                  <a:pt x="732390" y="350195"/>
                </a:cubicBezTo>
                <a:close/>
                <a:moveTo>
                  <a:pt x="907487" y="350195"/>
                </a:moveTo>
                <a:cubicBezTo>
                  <a:pt x="925162" y="350195"/>
                  <a:pt x="939491" y="364524"/>
                  <a:pt x="939491" y="382199"/>
                </a:cubicBezTo>
                <a:cubicBezTo>
                  <a:pt x="939491" y="399874"/>
                  <a:pt x="925162" y="414203"/>
                  <a:pt x="907487" y="414203"/>
                </a:cubicBezTo>
                <a:cubicBezTo>
                  <a:pt x="889812" y="414203"/>
                  <a:pt x="875483" y="399874"/>
                  <a:pt x="875483" y="382199"/>
                </a:cubicBezTo>
                <a:cubicBezTo>
                  <a:pt x="875483" y="364524"/>
                  <a:pt x="889812" y="350195"/>
                  <a:pt x="907487" y="350195"/>
                </a:cubicBezTo>
                <a:close/>
                <a:moveTo>
                  <a:pt x="1082584" y="350195"/>
                </a:moveTo>
                <a:cubicBezTo>
                  <a:pt x="1100259" y="350195"/>
                  <a:pt x="1114588" y="364524"/>
                  <a:pt x="1114588" y="382199"/>
                </a:cubicBezTo>
                <a:cubicBezTo>
                  <a:pt x="1114588" y="399874"/>
                  <a:pt x="1100259" y="414203"/>
                  <a:pt x="1082584" y="414203"/>
                </a:cubicBezTo>
                <a:cubicBezTo>
                  <a:pt x="1064909" y="414203"/>
                  <a:pt x="1050580" y="399874"/>
                  <a:pt x="1050580" y="382199"/>
                </a:cubicBezTo>
                <a:cubicBezTo>
                  <a:pt x="1050580" y="364524"/>
                  <a:pt x="1064909" y="350195"/>
                  <a:pt x="1082584" y="350195"/>
                </a:cubicBezTo>
                <a:close/>
                <a:moveTo>
                  <a:pt x="1257680" y="350195"/>
                </a:moveTo>
                <a:cubicBezTo>
                  <a:pt x="1275355" y="350195"/>
                  <a:pt x="1289684" y="364524"/>
                  <a:pt x="1289684" y="382199"/>
                </a:cubicBezTo>
                <a:cubicBezTo>
                  <a:pt x="1289684" y="399874"/>
                  <a:pt x="1275355" y="414203"/>
                  <a:pt x="1257680" y="414203"/>
                </a:cubicBezTo>
                <a:cubicBezTo>
                  <a:pt x="1240005" y="414203"/>
                  <a:pt x="1225676" y="399874"/>
                  <a:pt x="1225676" y="382199"/>
                </a:cubicBezTo>
                <a:cubicBezTo>
                  <a:pt x="1225676" y="364524"/>
                  <a:pt x="1240005" y="350195"/>
                  <a:pt x="1257680" y="350195"/>
                </a:cubicBezTo>
                <a:close/>
                <a:moveTo>
                  <a:pt x="1432777" y="350195"/>
                </a:moveTo>
                <a:cubicBezTo>
                  <a:pt x="1450452" y="350195"/>
                  <a:pt x="1464781" y="364524"/>
                  <a:pt x="1464781" y="382199"/>
                </a:cubicBezTo>
                <a:cubicBezTo>
                  <a:pt x="1464781" y="399874"/>
                  <a:pt x="1450452" y="414203"/>
                  <a:pt x="1432777" y="414203"/>
                </a:cubicBezTo>
                <a:cubicBezTo>
                  <a:pt x="1415102" y="414203"/>
                  <a:pt x="1400773" y="399874"/>
                  <a:pt x="1400773" y="382199"/>
                </a:cubicBezTo>
                <a:cubicBezTo>
                  <a:pt x="1400773" y="364524"/>
                  <a:pt x="1415102" y="350195"/>
                  <a:pt x="1432777" y="350195"/>
                </a:cubicBezTo>
                <a:close/>
                <a:moveTo>
                  <a:pt x="1607873" y="350195"/>
                </a:moveTo>
                <a:cubicBezTo>
                  <a:pt x="1625548" y="350195"/>
                  <a:pt x="1639877" y="364524"/>
                  <a:pt x="1639877" y="382199"/>
                </a:cubicBezTo>
                <a:cubicBezTo>
                  <a:pt x="1639877" y="399874"/>
                  <a:pt x="1625548" y="414203"/>
                  <a:pt x="1607873" y="414203"/>
                </a:cubicBezTo>
                <a:cubicBezTo>
                  <a:pt x="1590198" y="414203"/>
                  <a:pt x="1575869" y="399874"/>
                  <a:pt x="1575869" y="382199"/>
                </a:cubicBezTo>
                <a:cubicBezTo>
                  <a:pt x="1575869" y="364524"/>
                  <a:pt x="1590198" y="350195"/>
                  <a:pt x="1607873" y="350195"/>
                </a:cubicBezTo>
                <a:close/>
                <a:moveTo>
                  <a:pt x="1607873" y="175097"/>
                </a:moveTo>
                <a:cubicBezTo>
                  <a:pt x="1625548" y="175097"/>
                  <a:pt x="1639877" y="189426"/>
                  <a:pt x="1639877" y="207101"/>
                </a:cubicBezTo>
                <a:cubicBezTo>
                  <a:pt x="1639877" y="224776"/>
                  <a:pt x="1625548" y="239105"/>
                  <a:pt x="1607873" y="239105"/>
                </a:cubicBezTo>
                <a:cubicBezTo>
                  <a:pt x="1590198" y="239105"/>
                  <a:pt x="1575869" y="224776"/>
                  <a:pt x="1575869" y="207101"/>
                </a:cubicBezTo>
                <a:cubicBezTo>
                  <a:pt x="1575869" y="189426"/>
                  <a:pt x="1590198" y="175097"/>
                  <a:pt x="1607873" y="175097"/>
                </a:cubicBezTo>
                <a:close/>
                <a:moveTo>
                  <a:pt x="1432777" y="175097"/>
                </a:moveTo>
                <a:cubicBezTo>
                  <a:pt x="1450452" y="175097"/>
                  <a:pt x="1464781" y="189426"/>
                  <a:pt x="1464781" y="207101"/>
                </a:cubicBezTo>
                <a:cubicBezTo>
                  <a:pt x="1464781" y="224776"/>
                  <a:pt x="1450452" y="239105"/>
                  <a:pt x="1432777" y="239105"/>
                </a:cubicBezTo>
                <a:cubicBezTo>
                  <a:pt x="1415102" y="239105"/>
                  <a:pt x="1400773" y="224776"/>
                  <a:pt x="1400773" y="207101"/>
                </a:cubicBezTo>
                <a:cubicBezTo>
                  <a:pt x="1400773" y="189426"/>
                  <a:pt x="1415102" y="175097"/>
                  <a:pt x="1432777" y="175097"/>
                </a:cubicBezTo>
                <a:close/>
                <a:moveTo>
                  <a:pt x="1257680" y="175097"/>
                </a:moveTo>
                <a:cubicBezTo>
                  <a:pt x="1275355" y="175097"/>
                  <a:pt x="1289684" y="189426"/>
                  <a:pt x="1289684" y="207101"/>
                </a:cubicBezTo>
                <a:cubicBezTo>
                  <a:pt x="1289684" y="224776"/>
                  <a:pt x="1275355" y="239105"/>
                  <a:pt x="1257680" y="239105"/>
                </a:cubicBezTo>
                <a:cubicBezTo>
                  <a:pt x="1240005" y="239105"/>
                  <a:pt x="1225676" y="224776"/>
                  <a:pt x="1225676" y="207101"/>
                </a:cubicBezTo>
                <a:cubicBezTo>
                  <a:pt x="1225676" y="189426"/>
                  <a:pt x="1240005" y="175097"/>
                  <a:pt x="1257680" y="175097"/>
                </a:cubicBezTo>
                <a:close/>
                <a:moveTo>
                  <a:pt x="1082584" y="175097"/>
                </a:moveTo>
                <a:cubicBezTo>
                  <a:pt x="1100259" y="175097"/>
                  <a:pt x="1114588" y="189426"/>
                  <a:pt x="1114588" y="207101"/>
                </a:cubicBezTo>
                <a:cubicBezTo>
                  <a:pt x="1114588" y="224776"/>
                  <a:pt x="1100259" y="239105"/>
                  <a:pt x="1082584" y="239105"/>
                </a:cubicBezTo>
                <a:cubicBezTo>
                  <a:pt x="1064909" y="239105"/>
                  <a:pt x="1050580" y="224776"/>
                  <a:pt x="1050580" y="207101"/>
                </a:cubicBezTo>
                <a:cubicBezTo>
                  <a:pt x="1050580" y="189426"/>
                  <a:pt x="1064909" y="175097"/>
                  <a:pt x="1082584" y="175097"/>
                </a:cubicBezTo>
                <a:close/>
                <a:moveTo>
                  <a:pt x="907487" y="175097"/>
                </a:moveTo>
                <a:cubicBezTo>
                  <a:pt x="925162" y="175097"/>
                  <a:pt x="939491" y="189426"/>
                  <a:pt x="939491" y="207101"/>
                </a:cubicBezTo>
                <a:cubicBezTo>
                  <a:pt x="939491" y="224776"/>
                  <a:pt x="925162" y="239105"/>
                  <a:pt x="907487" y="239105"/>
                </a:cubicBezTo>
                <a:cubicBezTo>
                  <a:pt x="889812" y="239105"/>
                  <a:pt x="875483" y="224776"/>
                  <a:pt x="875483" y="207101"/>
                </a:cubicBezTo>
                <a:cubicBezTo>
                  <a:pt x="875483" y="189426"/>
                  <a:pt x="889812" y="175097"/>
                  <a:pt x="907487" y="175097"/>
                </a:cubicBezTo>
                <a:close/>
                <a:moveTo>
                  <a:pt x="732390" y="175097"/>
                </a:moveTo>
                <a:cubicBezTo>
                  <a:pt x="750065" y="175097"/>
                  <a:pt x="764394" y="189426"/>
                  <a:pt x="764394" y="207101"/>
                </a:cubicBezTo>
                <a:cubicBezTo>
                  <a:pt x="764394" y="224776"/>
                  <a:pt x="750065" y="239105"/>
                  <a:pt x="732390" y="239105"/>
                </a:cubicBezTo>
                <a:cubicBezTo>
                  <a:pt x="714715" y="239105"/>
                  <a:pt x="700386" y="224776"/>
                  <a:pt x="700386" y="207101"/>
                </a:cubicBezTo>
                <a:cubicBezTo>
                  <a:pt x="700386" y="189426"/>
                  <a:pt x="714715" y="175097"/>
                  <a:pt x="732390" y="175097"/>
                </a:cubicBezTo>
                <a:close/>
                <a:moveTo>
                  <a:pt x="557294" y="175097"/>
                </a:moveTo>
                <a:cubicBezTo>
                  <a:pt x="574969" y="175097"/>
                  <a:pt x="589298" y="189426"/>
                  <a:pt x="589298" y="207101"/>
                </a:cubicBezTo>
                <a:cubicBezTo>
                  <a:pt x="589298" y="224776"/>
                  <a:pt x="574969" y="239105"/>
                  <a:pt x="557294" y="239105"/>
                </a:cubicBezTo>
                <a:cubicBezTo>
                  <a:pt x="539619" y="239105"/>
                  <a:pt x="525290" y="224776"/>
                  <a:pt x="525290" y="207101"/>
                </a:cubicBezTo>
                <a:cubicBezTo>
                  <a:pt x="525290" y="189426"/>
                  <a:pt x="539619" y="175097"/>
                  <a:pt x="557294" y="175097"/>
                </a:cubicBezTo>
                <a:close/>
                <a:moveTo>
                  <a:pt x="382197" y="175097"/>
                </a:moveTo>
                <a:cubicBezTo>
                  <a:pt x="399872" y="175097"/>
                  <a:pt x="414201" y="189426"/>
                  <a:pt x="414201" y="207101"/>
                </a:cubicBezTo>
                <a:cubicBezTo>
                  <a:pt x="414201" y="224776"/>
                  <a:pt x="399872" y="239105"/>
                  <a:pt x="382197" y="239105"/>
                </a:cubicBezTo>
                <a:cubicBezTo>
                  <a:pt x="364522" y="239105"/>
                  <a:pt x="350193" y="224776"/>
                  <a:pt x="350193" y="207101"/>
                </a:cubicBezTo>
                <a:cubicBezTo>
                  <a:pt x="350193" y="189426"/>
                  <a:pt x="364522" y="175097"/>
                  <a:pt x="382197" y="175097"/>
                </a:cubicBezTo>
                <a:close/>
                <a:moveTo>
                  <a:pt x="207101" y="175097"/>
                </a:moveTo>
                <a:cubicBezTo>
                  <a:pt x="224776" y="175097"/>
                  <a:pt x="239105" y="189426"/>
                  <a:pt x="239105" y="207101"/>
                </a:cubicBezTo>
                <a:cubicBezTo>
                  <a:pt x="239105" y="224776"/>
                  <a:pt x="224776" y="239105"/>
                  <a:pt x="207101" y="239105"/>
                </a:cubicBezTo>
                <a:cubicBezTo>
                  <a:pt x="189426" y="239105"/>
                  <a:pt x="175097" y="224776"/>
                  <a:pt x="175097" y="207101"/>
                </a:cubicBezTo>
                <a:cubicBezTo>
                  <a:pt x="175097" y="189426"/>
                  <a:pt x="189426" y="175097"/>
                  <a:pt x="207101" y="175097"/>
                </a:cubicBezTo>
                <a:close/>
                <a:moveTo>
                  <a:pt x="32004" y="175097"/>
                </a:moveTo>
                <a:cubicBezTo>
                  <a:pt x="49679" y="175097"/>
                  <a:pt x="64008" y="189426"/>
                  <a:pt x="64008" y="207101"/>
                </a:cubicBezTo>
                <a:cubicBezTo>
                  <a:pt x="64008" y="224776"/>
                  <a:pt x="49679" y="239105"/>
                  <a:pt x="32004" y="239105"/>
                </a:cubicBezTo>
                <a:cubicBezTo>
                  <a:pt x="14329" y="239105"/>
                  <a:pt x="0" y="224776"/>
                  <a:pt x="0" y="207101"/>
                </a:cubicBezTo>
                <a:cubicBezTo>
                  <a:pt x="0" y="189426"/>
                  <a:pt x="14329" y="175097"/>
                  <a:pt x="32004" y="175097"/>
                </a:cubicBezTo>
                <a:close/>
                <a:moveTo>
                  <a:pt x="1607873" y="0"/>
                </a:moveTo>
                <a:cubicBezTo>
                  <a:pt x="1625548" y="0"/>
                  <a:pt x="1639877" y="14329"/>
                  <a:pt x="1639877" y="32004"/>
                </a:cubicBezTo>
                <a:cubicBezTo>
                  <a:pt x="1639877" y="49679"/>
                  <a:pt x="1625548" y="64008"/>
                  <a:pt x="1607873" y="64008"/>
                </a:cubicBezTo>
                <a:cubicBezTo>
                  <a:pt x="1590198" y="64008"/>
                  <a:pt x="1575869" y="49679"/>
                  <a:pt x="1575869" y="32004"/>
                </a:cubicBezTo>
                <a:cubicBezTo>
                  <a:pt x="1575869" y="14329"/>
                  <a:pt x="1590198" y="0"/>
                  <a:pt x="1607873" y="0"/>
                </a:cubicBezTo>
                <a:close/>
                <a:moveTo>
                  <a:pt x="1432777" y="0"/>
                </a:moveTo>
                <a:cubicBezTo>
                  <a:pt x="1450452" y="0"/>
                  <a:pt x="1464781" y="14329"/>
                  <a:pt x="1464781" y="32004"/>
                </a:cubicBezTo>
                <a:cubicBezTo>
                  <a:pt x="1464781" y="49679"/>
                  <a:pt x="1450452" y="64008"/>
                  <a:pt x="1432777" y="64008"/>
                </a:cubicBezTo>
                <a:cubicBezTo>
                  <a:pt x="1415102" y="64008"/>
                  <a:pt x="1400773" y="49679"/>
                  <a:pt x="1400773" y="32004"/>
                </a:cubicBezTo>
                <a:cubicBezTo>
                  <a:pt x="1400773" y="14329"/>
                  <a:pt x="1415102" y="0"/>
                  <a:pt x="1432777" y="0"/>
                </a:cubicBezTo>
                <a:close/>
                <a:moveTo>
                  <a:pt x="1257680" y="0"/>
                </a:moveTo>
                <a:cubicBezTo>
                  <a:pt x="1275355" y="0"/>
                  <a:pt x="1289684" y="14329"/>
                  <a:pt x="1289684" y="32004"/>
                </a:cubicBezTo>
                <a:cubicBezTo>
                  <a:pt x="1289684" y="49679"/>
                  <a:pt x="1275355" y="64008"/>
                  <a:pt x="1257680" y="64008"/>
                </a:cubicBezTo>
                <a:cubicBezTo>
                  <a:pt x="1240005" y="64008"/>
                  <a:pt x="1225676" y="49679"/>
                  <a:pt x="1225676" y="32004"/>
                </a:cubicBezTo>
                <a:cubicBezTo>
                  <a:pt x="1225676" y="14329"/>
                  <a:pt x="1240005" y="0"/>
                  <a:pt x="1257680" y="0"/>
                </a:cubicBezTo>
                <a:close/>
                <a:moveTo>
                  <a:pt x="1082584" y="0"/>
                </a:moveTo>
                <a:cubicBezTo>
                  <a:pt x="1100259" y="0"/>
                  <a:pt x="1114588" y="14329"/>
                  <a:pt x="1114588" y="32004"/>
                </a:cubicBezTo>
                <a:cubicBezTo>
                  <a:pt x="1114588" y="49679"/>
                  <a:pt x="1100259" y="64008"/>
                  <a:pt x="1082584" y="64008"/>
                </a:cubicBezTo>
                <a:cubicBezTo>
                  <a:pt x="1064909" y="64008"/>
                  <a:pt x="1050580" y="49679"/>
                  <a:pt x="1050580" y="32004"/>
                </a:cubicBezTo>
                <a:cubicBezTo>
                  <a:pt x="1050580" y="14329"/>
                  <a:pt x="1064909" y="0"/>
                  <a:pt x="1082584" y="0"/>
                </a:cubicBezTo>
                <a:close/>
                <a:moveTo>
                  <a:pt x="907487" y="0"/>
                </a:moveTo>
                <a:cubicBezTo>
                  <a:pt x="925162" y="0"/>
                  <a:pt x="939491" y="14329"/>
                  <a:pt x="939491" y="32004"/>
                </a:cubicBezTo>
                <a:cubicBezTo>
                  <a:pt x="939491" y="49679"/>
                  <a:pt x="925162" y="64008"/>
                  <a:pt x="907487" y="64008"/>
                </a:cubicBezTo>
                <a:cubicBezTo>
                  <a:pt x="889812" y="64008"/>
                  <a:pt x="875483" y="49679"/>
                  <a:pt x="875483" y="32004"/>
                </a:cubicBezTo>
                <a:cubicBezTo>
                  <a:pt x="875483" y="14329"/>
                  <a:pt x="889812" y="0"/>
                  <a:pt x="907487" y="0"/>
                </a:cubicBezTo>
                <a:close/>
                <a:moveTo>
                  <a:pt x="732390" y="0"/>
                </a:moveTo>
                <a:cubicBezTo>
                  <a:pt x="750065" y="0"/>
                  <a:pt x="764394" y="14329"/>
                  <a:pt x="764394" y="32004"/>
                </a:cubicBezTo>
                <a:cubicBezTo>
                  <a:pt x="764394" y="49679"/>
                  <a:pt x="750065" y="64008"/>
                  <a:pt x="732390" y="64008"/>
                </a:cubicBezTo>
                <a:cubicBezTo>
                  <a:pt x="714715" y="64008"/>
                  <a:pt x="700386" y="49679"/>
                  <a:pt x="700386" y="32004"/>
                </a:cubicBezTo>
                <a:cubicBezTo>
                  <a:pt x="700386" y="14329"/>
                  <a:pt x="714715" y="0"/>
                  <a:pt x="732390" y="0"/>
                </a:cubicBezTo>
                <a:close/>
                <a:moveTo>
                  <a:pt x="557294" y="0"/>
                </a:moveTo>
                <a:cubicBezTo>
                  <a:pt x="574969" y="0"/>
                  <a:pt x="589298" y="14329"/>
                  <a:pt x="589298" y="32004"/>
                </a:cubicBezTo>
                <a:cubicBezTo>
                  <a:pt x="589298" y="49679"/>
                  <a:pt x="574969" y="64008"/>
                  <a:pt x="557294" y="64008"/>
                </a:cubicBezTo>
                <a:cubicBezTo>
                  <a:pt x="539619" y="64008"/>
                  <a:pt x="525290" y="49679"/>
                  <a:pt x="525290" y="32004"/>
                </a:cubicBezTo>
                <a:cubicBezTo>
                  <a:pt x="525290" y="14329"/>
                  <a:pt x="539619" y="0"/>
                  <a:pt x="557294" y="0"/>
                </a:cubicBezTo>
                <a:close/>
                <a:moveTo>
                  <a:pt x="382197" y="0"/>
                </a:moveTo>
                <a:cubicBezTo>
                  <a:pt x="399872" y="0"/>
                  <a:pt x="414201" y="14329"/>
                  <a:pt x="414201" y="32004"/>
                </a:cubicBezTo>
                <a:cubicBezTo>
                  <a:pt x="414201" y="49679"/>
                  <a:pt x="399872" y="64008"/>
                  <a:pt x="382197" y="64008"/>
                </a:cubicBezTo>
                <a:cubicBezTo>
                  <a:pt x="364522" y="64008"/>
                  <a:pt x="350193" y="49679"/>
                  <a:pt x="350193" y="32004"/>
                </a:cubicBezTo>
                <a:cubicBezTo>
                  <a:pt x="350193" y="14329"/>
                  <a:pt x="364522" y="0"/>
                  <a:pt x="382197" y="0"/>
                </a:cubicBezTo>
                <a:close/>
                <a:moveTo>
                  <a:pt x="207101" y="0"/>
                </a:moveTo>
                <a:cubicBezTo>
                  <a:pt x="224776" y="0"/>
                  <a:pt x="239105" y="14329"/>
                  <a:pt x="239105" y="32004"/>
                </a:cubicBezTo>
                <a:cubicBezTo>
                  <a:pt x="239105" y="49679"/>
                  <a:pt x="224776" y="64008"/>
                  <a:pt x="207101" y="64008"/>
                </a:cubicBezTo>
                <a:cubicBezTo>
                  <a:pt x="189426" y="64008"/>
                  <a:pt x="175097" y="49679"/>
                  <a:pt x="175097" y="32004"/>
                </a:cubicBezTo>
                <a:cubicBezTo>
                  <a:pt x="175097" y="14329"/>
                  <a:pt x="189426" y="0"/>
                  <a:pt x="207101" y="0"/>
                </a:cubicBezTo>
                <a:close/>
                <a:moveTo>
                  <a:pt x="32004" y="0"/>
                </a:moveTo>
                <a:cubicBezTo>
                  <a:pt x="49679" y="0"/>
                  <a:pt x="64008" y="14329"/>
                  <a:pt x="64008" y="32004"/>
                </a:cubicBezTo>
                <a:cubicBezTo>
                  <a:pt x="64008" y="49679"/>
                  <a:pt x="49679" y="64008"/>
                  <a:pt x="32004" y="64008"/>
                </a:cubicBezTo>
                <a:cubicBezTo>
                  <a:pt x="14329" y="64008"/>
                  <a:pt x="0" y="49679"/>
                  <a:pt x="0" y="32004"/>
                </a:cubicBezTo>
                <a:cubicBezTo>
                  <a:pt x="0" y="14329"/>
                  <a:pt x="14329" y="0"/>
                  <a:pt x="32004" y="0"/>
                </a:cubicBezTo>
                <a:close/>
              </a:path>
            </a:pathLst>
          </a:custGeom>
          <a:solidFill>
            <a:schemeClr val="accent3">
              <a:lumMod val="50000"/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31" name="Freeform: Shape 30">
            <a:extLst>
              <a:ext uri="{FF2B5EF4-FFF2-40B4-BE49-F238E27FC236}">
                <a16:creationId xmlns:a16="http://schemas.microsoft.com/office/drawing/2014/main" id="{76635A75-5D76-4647-B356-41779A9C6ECF}"/>
              </a:ext>
            </a:extLst>
          </p:cNvPr>
          <p:cNvSpPr/>
          <p:nvPr userDrawn="1"/>
        </p:nvSpPr>
        <p:spPr>
          <a:xfrm>
            <a:off x="751144" y="279011"/>
            <a:ext cx="1767142" cy="1767142"/>
          </a:xfrm>
          <a:custGeom>
            <a:avLst/>
            <a:gdLst>
              <a:gd name="connsiteX0" fmla="*/ 1607873 w 1639877"/>
              <a:gd name="connsiteY0" fmla="*/ 1575869 h 1639877"/>
              <a:gd name="connsiteX1" fmla="*/ 1639877 w 1639877"/>
              <a:gd name="connsiteY1" fmla="*/ 1607873 h 1639877"/>
              <a:gd name="connsiteX2" fmla="*/ 1607873 w 1639877"/>
              <a:gd name="connsiteY2" fmla="*/ 1639877 h 1639877"/>
              <a:gd name="connsiteX3" fmla="*/ 1575869 w 1639877"/>
              <a:gd name="connsiteY3" fmla="*/ 1607873 h 1639877"/>
              <a:gd name="connsiteX4" fmla="*/ 1607873 w 1639877"/>
              <a:gd name="connsiteY4" fmla="*/ 1575869 h 1639877"/>
              <a:gd name="connsiteX5" fmla="*/ 1432777 w 1639877"/>
              <a:gd name="connsiteY5" fmla="*/ 1575869 h 1639877"/>
              <a:gd name="connsiteX6" fmla="*/ 1464781 w 1639877"/>
              <a:gd name="connsiteY6" fmla="*/ 1607873 h 1639877"/>
              <a:gd name="connsiteX7" fmla="*/ 1432777 w 1639877"/>
              <a:gd name="connsiteY7" fmla="*/ 1639877 h 1639877"/>
              <a:gd name="connsiteX8" fmla="*/ 1400773 w 1639877"/>
              <a:gd name="connsiteY8" fmla="*/ 1607873 h 1639877"/>
              <a:gd name="connsiteX9" fmla="*/ 1432777 w 1639877"/>
              <a:gd name="connsiteY9" fmla="*/ 1575869 h 1639877"/>
              <a:gd name="connsiteX10" fmla="*/ 1257680 w 1639877"/>
              <a:gd name="connsiteY10" fmla="*/ 1575869 h 1639877"/>
              <a:gd name="connsiteX11" fmla="*/ 1289684 w 1639877"/>
              <a:gd name="connsiteY11" fmla="*/ 1607873 h 1639877"/>
              <a:gd name="connsiteX12" fmla="*/ 1257680 w 1639877"/>
              <a:gd name="connsiteY12" fmla="*/ 1639877 h 1639877"/>
              <a:gd name="connsiteX13" fmla="*/ 1225676 w 1639877"/>
              <a:gd name="connsiteY13" fmla="*/ 1607873 h 1639877"/>
              <a:gd name="connsiteX14" fmla="*/ 1257680 w 1639877"/>
              <a:gd name="connsiteY14" fmla="*/ 1575869 h 1639877"/>
              <a:gd name="connsiteX15" fmla="*/ 1082584 w 1639877"/>
              <a:gd name="connsiteY15" fmla="*/ 1575869 h 1639877"/>
              <a:gd name="connsiteX16" fmla="*/ 1114588 w 1639877"/>
              <a:gd name="connsiteY16" fmla="*/ 1607873 h 1639877"/>
              <a:gd name="connsiteX17" fmla="*/ 1082584 w 1639877"/>
              <a:gd name="connsiteY17" fmla="*/ 1639877 h 1639877"/>
              <a:gd name="connsiteX18" fmla="*/ 1050580 w 1639877"/>
              <a:gd name="connsiteY18" fmla="*/ 1607873 h 1639877"/>
              <a:gd name="connsiteX19" fmla="*/ 1082584 w 1639877"/>
              <a:gd name="connsiteY19" fmla="*/ 1575869 h 1639877"/>
              <a:gd name="connsiteX20" fmla="*/ 907487 w 1639877"/>
              <a:gd name="connsiteY20" fmla="*/ 1575869 h 1639877"/>
              <a:gd name="connsiteX21" fmla="*/ 939491 w 1639877"/>
              <a:gd name="connsiteY21" fmla="*/ 1607873 h 1639877"/>
              <a:gd name="connsiteX22" fmla="*/ 907487 w 1639877"/>
              <a:gd name="connsiteY22" fmla="*/ 1639877 h 1639877"/>
              <a:gd name="connsiteX23" fmla="*/ 875483 w 1639877"/>
              <a:gd name="connsiteY23" fmla="*/ 1607873 h 1639877"/>
              <a:gd name="connsiteX24" fmla="*/ 907487 w 1639877"/>
              <a:gd name="connsiteY24" fmla="*/ 1575869 h 1639877"/>
              <a:gd name="connsiteX25" fmla="*/ 732390 w 1639877"/>
              <a:gd name="connsiteY25" fmla="*/ 1575869 h 1639877"/>
              <a:gd name="connsiteX26" fmla="*/ 764394 w 1639877"/>
              <a:gd name="connsiteY26" fmla="*/ 1607873 h 1639877"/>
              <a:gd name="connsiteX27" fmla="*/ 732390 w 1639877"/>
              <a:gd name="connsiteY27" fmla="*/ 1639877 h 1639877"/>
              <a:gd name="connsiteX28" fmla="*/ 700386 w 1639877"/>
              <a:gd name="connsiteY28" fmla="*/ 1607873 h 1639877"/>
              <a:gd name="connsiteX29" fmla="*/ 732390 w 1639877"/>
              <a:gd name="connsiteY29" fmla="*/ 1575869 h 1639877"/>
              <a:gd name="connsiteX30" fmla="*/ 557294 w 1639877"/>
              <a:gd name="connsiteY30" fmla="*/ 1575869 h 1639877"/>
              <a:gd name="connsiteX31" fmla="*/ 589298 w 1639877"/>
              <a:gd name="connsiteY31" fmla="*/ 1607873 h 1639877"/>
              <a:gd name="connsiteX32" fmla="*/ 557294 w 1639877"/>
              <a:gd name="connsiteY32" fmla="*/ 1639877 h 1639877"/>
              <a:gd name="connsiteX33" fmla="*/ 525290 w 1639877"/>
              <a:gd name="connsiteY33" fmla="*/ 1607873 h 1639877"/>
              <a:gd name="connsiteX34" fmla="*/ 557294 w 1639877"/>
              <a:gd name="connsiteY34" fmla="*/ 1575869 h 1639877"/>
              <a:gd name="connsiteX35" fmla="*/ 382197 w 1639877"/>
              <a:gd name="connsiteY35" fmla="*/ 1575869 h 1639877"/>
              <a:gd name="connsiteX36" fmla="*/ 414201 w 1639877"/>
              <a:gd name="connsiteY36" fmla="*/ 1607873 h 1639877"/>
              <a:gd name="connsiteX37" fmla="*/ 382197 w 1639877"/>
              <a:gd name="connsiteY37" fmla="*/ 1639877 h 1639877"/>
              <a:gd name="connsiteX38" fmla="*/ 350193 w 1639877"/>
              <a:gd name="connsiteY38" fmla="*/ 1607873 h 1639877"/>
              <a:gd name="connsiteX39" fmla="*/ 382197 w 1639877"/>
              <a:gd name="connsiteY39" fmla="*/ 1575869 h 1639877"/>
              <a:gd name="connsiteX40" fmla="*/ 207101 w 1639877"/>
              <a:gd name="connsiteY40" fmla="*/ 1575869 h 1639877"/>
              <a:gd name="connsiteX41" fmla="*/ 239105 w 1639877"/>
              <a:gd name="connsiteY41" fmla="*/ 1607873 h 1639877"/>
              <a:gd name="connsiteX42" fmla="*/ 207101 w 1639877"/>
              <a:gd name="connsiteY42" fmla="*/ 1639877 h 1639877"/>
              <a:gd name="connsiteX43" fmla="*/ 175097 w 1639877"/>
              <a:gd name="connsiteY43" fmla="*/ 1607873 h 1639877"/>
              <a:gd name="connsiteX44" fmla="*/ 207101 w 1639877"/>
              <a:gd name="connsiteY44" fmla="*/ 1575869 h 1639877"/>
              <a:gd name="connsiteX45" fmla="*/ 32004 w 1639877"/>
              <a:gd name="connsiteY45" fmla="*/ 1575869 h 1639877"/>
              <a:gd name="connsiteX46" fmla="*/ 64008 w 1639877"/>
              <a:gd name="connsiteY46" fmla="*/ 1607873 h 1639877"/>
              <a:gd name="connsiteX47" fmla="*/ 32004 w 1639877"/>
              <a:gd name="connsiteY47" fmla="*/ 1639877 h 1639877"/>
              <a:gd name="connsiteX48" fmla="*/ 0 w 1639877"/>
              <a:gd name="connsiteY48" fmla="*/ 1607873 h 1639877"/>
              <a:gd name="connsiteX49" fmla="*/ 32004 w 1639877"/>
              <a:gd name="connsiteY49" fmla="*/ 1575869 h 1639877"/>
              <a:gd name="connsiteX50" fmla="*/ 1607873 w 1639877"/>
              <a:gd name="connsiteY50" fmla="*/ 1400773 h 1639877"/>
              <a:gd name="connsiteX51" fmla="*/ 1639877 w 1639877"/>
              <a:gd name="connsiteY51" fmla="*/ 1432777 h 1639877"/>
              <a:gd name="connsiteX52" fmla="*/ 1607873 w 1639877"/>
              <a:gd name="connsiteY52" fmla="*/ 1464781 h 1639877"/>
              <a:gd name="connsiteX53" fmla="*/ 1575869 w 1639877"/>
              <a:gd name="connsiteY53" fmla="*/ 1432777 h 1639877"/>
              <a:gd name="connsiteX54" fmla="*/ 1607873 w 1639877"/>
              <a:gd name="connsiteY54" fmla="*/ 1400773 h 1639877"/>
              <a:gd name="connsiteX55" fmla="*/ 1432777 w 1639877"/>
              <a:gd name="connsiteY55" fmla="*/ 1400773 h 1639877"/>
              <a:gd name="connsiteX56" fmla="*/ 1464781 w 1639877"/>
              <a:gd name="connsiteY56" fmla="*/ 1432777 h 1639877"/>
              <a:gd name="connsiteX57" fmla="*/ 1432777 w 1639877"/>
              <a:gd name="connsiteY57" fmla="*/ 1464781 h 1639877"/>
              <a:gd name="connsiteX58" fmla="*/ 1400773 w 1639877"/>
              <a:gd name="connsiteY58" fmla="*/ 1432777 h 1639877"/>
              <a:gd name="connsiteX59" fmla="*/ 1432777 w 1639877"/>
              <a:gd name="connsiteY59" fmla="*/ 1400773 h 1639877"/>
              <a:gd name="connsiteX60" fmla="*/ 1257680 w 1639877"/>
              <a:gd name="connsiteY60" fmla="*/ 1400773 h 1639877"/>
              <a:gd name="connsiteX61" fmla="*/ 1289684 w 1639877"/>
              <a:gd name="connsiteY61" fmla="*/ 1432777 h 1639877"/>
              <a:gd name="connsiteX62" fmla="*/ 1257680 w 1639877"/>
              <a:gd name="connsiteY62" fmla="*/ 1464781 h 1639877"/>
              <a:gd name="connsiteX63" fmla="*/ 1225676 w 1639877"/>
              <a:gd name="connsiteY63" fmla="*/ 1432777 h 1639877"/>
              <a:gd name="connsiteX64" fmla="*/ 1257680 w 1639877"/>
              <a:gd name="connsiteY64" fmla="*/ 1400773 h 1639877"/>
              <a:gd name="connsiteX65" fmla="*/ 1082584 w 1639877"/>
              <a:gd name="connsiteY65" fmla="*/ 1400773 h 1639877"/>
              <a:gd name="connsiteX66" fmla="*/ 1114588 w 1639877"/>
              <a:gd name="connsiteY66" fmla="*/ 1432777 h 1639877"/>
              <a:gd name="connsiteX67" fmla="*/ 1082584 w 1639877"/>
              <a:gd name="connsiteY67" fmla="*/ 1464781 h 1639877"/>
              <a:gd name="connsiteX68" fmla="*/ 1050580 w 1639877"/>
              <a:gd name="connsiteY68" fmla="*/ 1432777 h 1639877"/>
              <a:gd name="connsiteX69" fmla="*/ 1082584 w 1639877"/>
              <a:gd name="connsiteY69" fmla="*/ 1400773 h 1639877"/>
              <a:gd name="connsiteX70" fmla="*/ 907487 w 1639877"/>
              <a:gd name="connsiteY70" fmla="*/ 1400773 h 1639877"/>
              <a:gd name="connsiteX71" fmla="*/ 939491 w 1639877"/>
              <a:gd name="connsiteY71" fmla="*/ 1432777 h 1639877"/>
              <a:gd name="connsiteX72" fmla="*/ 907487 w 1639877"/>
              <a:gd name="connsiteY72" fmla="*/ 1464781 h 1639877"/>
              <a:gd name="connsiteX73" fmla="*/ 875483 w 1639877"/>
              <a:gd name="connsiteY73" fmla="*/ 1432777 h 1639877"/>
              <a:gd name="connsiteX74" fmla="*/ 907487 w 1639877"/>
              <a:gd name="connsiteY74" fmla="*/ 1400773 h 1639877"/>
              <a:gd name="connsiteX75" fmla="*/ 732390 w 1639877"/>
              <a:gd name="connsiteY75" fmla="*/ 1400773 h 1639877"/>
              <a:gd name="connsiteX76" fmla="*/ 764394 w 1639877"/>
              <a:gd name="connsiteY76" fmla="*/ 1432777 h 1639877"/>
              <a:gd name="connsiteX77" fmla="*/ 732390 w 1639877"/>
              <a:gd name="connsiteY77" fmla="*/ 1464781 h 1639877"/>
              <a:gd name="connsiteX78" fmla="*/ 700386 w 1639877"/>
              <a:gd name="connsiteY78" fmla="*/ 1432777 h 1639877"/>
              <a:gd name="connsiteX79" fmla="*/ 732390 w 1639877"/>
              <a:gd name="connsiteY79" fmla="*/ 1400773 h 1639877"/>
              <a:gd name="connsiteX80" fmla="*/ 557294 w 1639877"/>
              <a:gd name="connsiteY80" fmla="*/ 1400773 h 1639877"/>
              <a:gd name="connsiteX81" fmla="*/ 589298 w 1639877"/>
              <a:gd name="connsiteY81" fmla="*/ 1432777 h 1639877"/>
              <a:gd name="connsiteX82" fmla="*/ 557294 w 1639877"/>
              <a:gd name="connsiteY82" fmla="*/ 1464781 h 1639877"/>
              <a:gd name="connsiteX83" fmla="*/ 525290 w 1639877"/>
              <a:gd name="connsiteY83" fmla="*/ 1432777 h 1639877"/>
              <a:gd name="connsiteX84" fmla="*/ 557294 w 1639877"/>
              <a:gd name="connsiteY84" fmla="*/ 1400773 h 1639877"/>
              <a:gd name="connsiteX85" fmla="*/ 382197 w 1639877"/>
              <a:gd name="connsiteY85" fmla="*/ 1400773 h 1639877"/>
              <a:gd name="connsiteX86" fmla="*/ 414201 w 1639877"/>
              <a:gd name="connsiteY86" fmla="*/ 1432777 h 1639877"/>
              <a:gd name="connsiteX87" fmla="*/ 382197 w 1639877"/>
              <a:gd name="connsiteY87" fmla="*/ 1464781 h 1639877"/>
              <a:gd name="connsiteX88" fmla="*/ 350193 w 1639877"/>
              <a:gd name="connsiteY88" fmla="*/ 1432777 h 1639877"/>
              <a:gd name="connsiteX89" fmla="*/ 382197 w 1639877"/>
              <a:gd name="connsiteY89" fmla="*/ 1400773 h 1639877"/>
              <a:gd name="connsiteX90" fmla="*/ 207101 w 1639877"/>
              <a:gd name="connsiteY90" fmla="*/ 1400773 h 1639877"/>
              <a:gd name="connsiteX91" fmla="*/ 239105 w 1639877"/>
              <a:gd name="connsiteY91" fmla="*/ 1432777 h 1639877"/>
              <a:gd name="connsiteX92" fmla="*/ 207101 w 1639877"/>
              <a:gd name="connsiteY92" fmla="*/ 1464781 h 1639877"/>
              <a:gd name="connsiteX93" fmla="*/ 175097 w 1639877"/>
              <a:gd name="connsiteY93" fmla="*/ 1432777 h 1639877"/>
              <a:gd name="connsiteX94" fmla="*/ 207101 w 1639877"/>
              <a:gd name="connsiteY94" fmla="*/ 1400773 h 1639877"/>
              <a:gd name="connsiteX95" fmla="*/ 32004 w 1639877"/>
              <a:gd name="connsiteY95" fmla="*/ 1400773 h 1639877"/>
              <a:gd name="connsiteX96" fmla="*/ 64008 w 1639877"/>
              <a:gd name="connsiteY96" fmla="*/ 1432777 h 1639877"/>
              <a:gd name="connsiteX97" fmla="*/ 32004 w 1639877"/>
              <a:gd name="connsiteY97" fmla="*/ 1464781 h 1639877"/>
              <a:gd name="connsiteX98" fmla="*/ 0 w 1639877"/>
              <a:gd name="connsiteY98" fmla="*/ 1432777 h 1639877"/>
              <a:gd name="connsiteX99" fmla="*/ 32004 w 1639877"/>
              <a:gd name="connsiteY99" fmla="*/ 1400773 h 1639877"/>
              <a:gd name="connsiteX100" fmla="*/ 1607873 w 1639877"/>
              <a:gd name="connsiteY100" fmla="*/ 1225676 h 1639877"/>
              <a:gd name="connsiteX101" fmla="*/ 1639877 w 1639877"/>
              <a:gd name="connsiteY101" fmla="*/ 1257680 h 1639877"/>
              <a:gd name="connsiteX102" fmla="*/ 1607873 w 1639877"/>
              <a:gd name="connsiteY102" fmla="*/ 1289684 h 1639877"/>
              <a:gd name="connsiteX103" fmla="*/ 1575869 w 1639877"/>
              <a:gd name="connsiteY103" fmla="*/ 1257680 h 1639877"/>
              <a:gd name="connsiteX104" fmla="*/ 1607873 w 1639877"/>
              <a:gd name="connsiteY104" fmla="*/ 1225676 h 1639877"/>
              <a:gd name="connsiteX105" fmla="*/ 1432777 w 1639877"/>
              <a:gd name="connsiteY105" fmla="*/ 1225676 h 1639877"/>
              <a:gd name="connsiteX106" fmla="*/ 1464781 w 1639877"/>
              <a:gd name="connsiteY106" fmla="*/ 1257680 h 1639877"/>
              <a:gd name="connsiteX107" fmla="*/ 1432777 w 1639877"/>
              <a:gd name="connsiteY107" fmla="*/ 1289684 h 1639877"/>
              <a:gd name="connsiteX108" fmla="*/ 1400773 w 1639877"/>
              <a:gd name="connsiteY108" fmla="*/ 1257680 h 1639877"/>
              <a:gd name="connsiteX109" fmla="*/ 1432777 w 1639877"/>
              <a:gd name="connsiteY109" fmla="*/ 1225676 h 1639877"/>
              <a:gd name="connsiteX110" fmla="*/ 1257680 w 1639877"/>
              <a:gd name="connsiteY110" fmla="*/ 1225676 h 1639877"/>
              <a:gd name="connsiteX111" fmla="*/ 1289684 w 1639877"/>
              <a:gd name="connsiteY111" fmla="*/ 1257680 h 1639877"/>
              <a:gd name="connsiteX112" fmla="*/ 1257680 w 1639877"/>
              <a:gd name="connsiteY112" fmla="*/ 1289684 h 1639877"/>
              <a:gd name="connsiteX113" fmla="*/ 1225676 w 1639877"/>
              <a:gd name="connsiteY113" fmla="*/ 1257680 h 1639877"/>
              <a:gd name="connsiteX114" fmla="*/ 1257680 w 1639877"/>
              <a:gd name="connsiteY114" fmla="*/ 1225676 h 1639877"/>
              <a:gd name="connsiteX115" fmla="*/ 1082584 w 1639877"/>
              <a:gd name="connsiteY115" fmla="*/ 1225676 h 1639877"/>
              <a:gd name="connsiteX116" fmla="*/ 1114588 w 1639877"/>
              <a:gd name="connsiteY116" fmla="*/ 1257680 h 1639877"/>
              <a:gd name="connsiteX117" fmla="*/ 1082584 w 1639877"/>
              <a:gd name="connsiteY117" fmla="*/ 1289684 h 1639877"/>
              <a:gd name="connsiteX118" fmla="*/ 1050580 w 1639877"/>
              <a:gd name="connsiteY118" fmla="*/ 1257680 h 1639877"/>
              <a:gd name="connsiteX119" fmla="*/ 1082584 w 1639877"/>
              <a:gd name="connsiteY119" fmla="*/ 1225676 h 1639877"/>
              <a:gd name="connsiteX120" fmla="*/ 907487 w 1639877"/>
              <a:gd name="connsiteY120" fmla="*/ 1225676 h 1639877"/>
              <a:gd name="connsiteX121" fmla="*/ 939491 w 1639877"/>
              <a:gd name="connsiteY121" fmla="*/ 1257680 h 1639877"/>
              <a:gd name="connsiteX122" fmla="*/ 907487 w 1639877"/>
              <a:gd name="connsiteY122" fmla="*/ 1289684 h 1639877"/>
              <a:gd name="connsiteX123" fmla="*/ 875483 w 1639877"/>
              <a:gd name="connsiteY123" fmla="*/ 1257680 h 1639877"/>
              <a:gd name="connsiteX124" fmla="*/ 907487 w 1639877"/>
              <a:gd name="connsiteY124" fmla="*/ 1225676 h 1639877"/>
              <a:gd name="connsiteX125" fmla="*/ 732390 w 1639877"/>
              <a:gd name="connsiteY125" fmla="*/ 1225676 h 1639877"/>
              <a:gd name="connsiteX126" fmla="*/ 764394 w 1639877"/>
              <a:gd name="connsiteY126" fmla="*/ 1257680 h 1639877"/>
              <a:gd name="connsiteX127" fmla="*/ 732390 w 1639877"/>
              <a:gd name="connsiteY127" fmla="*/ 1289684 h 1639877"/>
              <a:gd name="connsiteX128" fmla="*/ 700386 w 1639877"/>
              <a:gd name="connsiteY128" fmla="*/ 1257680 h 1639877"/>
              <a:gd name="connsiteX129" fmla="*/ 732390 w 1639877"/>
              <a:gd name="connsiteY129" fmla="*/ 1225676 h 1639877"/>
              <a:gd name="connsiteX130" fmla="*/ 557294 w 1639877"/>
              <a:gd name="connsiteY130" fmla="*/ 1225676 h 1639877"/>
              <a:gd name="connsiteX131" fmla="*/ 589298 w 1639877"/>
              <a:gd name="connsiteY131" fmla="*/ 1257680 h 1639877"/>
              <a:gd name="connsiteX132" fmla="*/ 557294 w 1639877"/>
              <a:gd name="connsiteY132" fmla="*/ 1289684 h 1639877"/>
              <a:gd name="connsiteX133" fmla="*/ 525290 w 1639877"/>
              <a:gd name="connsiteY133" fmla="*/ 1257680 h 1639877"/>
              <a:gd name="connsiteX134" fmla="*/ 557294 w 1639877"/>
              <a:gd name="connsiteY134" fmla="*/ 1225676 h 1639877"/>
              <a:gd name="connsiteX135" fmla="*/ 382197 w 1639877"/>
              <a:gd name="connsiteY135" fmla="*/ 1225676 h 1639877"/>
              <a:gd name="connsiteX136" fmla="*/ 414201 w 1639877"/>
              <a:gd name="connsiteY136" fmla="*/ 1257680 h 1639877"/>
              <a:gd name="connsiteX137" fmla="*/ 382197 w 1639877"/>
              <a:gd name="connsiteY137" fmla="*/ 1289684 h 1639877"/>
              <a:gd name="connsiteX138" fmla="*/ 350193 w 1639877"/>
              <a:gd name="connsiteY138" fmla="*/ 1257680 h 1639877"/>
              <a:gd name="connsiteX139" fmla="*/ 382197 w 1639877"/>
              <a:gd name="connsiteY139" fmla="*/ 1225676 h 1639877"/>
              <a:gd name="connsiteX140" fmla="*/ 207101 w 1639877"/>
              <a:gd name="connsiteY140" fmla="*/ 1225676 h 1639877"/>
              <a:gd name="connsiteX141" fmla="*/ 239105 w 1639877"/>
              <a:gd name="connsiteY141" fmla="*/ 1257680 h 1639877"/>
              <a:gd name="connsiteX142" fmla="*/ 207101 w 1639877"/>
              <a:gd name="connsiteY142" fmla="*/ 1289684 h 1639877"/>
              <a:gd name="connsiteX143" fmla="*/ 175097 w 1639877"/>
              <a:gd name="connsiteY143" fmla="*/ 1257680 h 1639877"/>
              <a:gd name="connsiteX144" fmla="*/ 207101 w 1639877"/>
              <a:gd name="connsiteY144" fmla="*/ 1225676 h 1639877"/>
              <a:gd name="connsiteX145" fmla="*/ 32004 w 1639877"/>
              <a:gd name="connsiteY145" fmla="*/ 1225676 h 1639877"/>
              <a:gd name="connsiteX146" fmla="*/ 64008 w 1639877"/>
              <a:gd name="connsiteY146" fmla="*/ 1257680 h 1639877"/>
              <a:gd name="connsiteX147" fmla="*/ 32004 w 1639877"/>
              <a:gd name="connsiteY147" fmla="*/ 1289684 h 1639877"/>
              <a:gd name="connsiteX148" fmla="*/ 0 w 1639877"/>
              <a:gd name="connsiteY148" fmla="*/ 1257680 h 1639877"/>
              <a:gd name="connsiteX149" fmla="*/ 32004 w 1639877"/>
              <a:gd name="connsiteY149" fmla="*/ 1225676 h 1639877"/>
              <a:gd name="connsiteX150" fmla="*/ 1607873 w 1639877"/>
              <a:gd name="connsiteY150" fmla="*/ 1050580 h 1639877"/>
              <a:gd name="connsiteX151" fmla="*/ 1639877 w 1639877"/>
              <a:gd name="connsiteY151" fmla="*/ 1082584 h 1639877"/>
              <a:gd name="connsiteX152" fmla="*/ 1607873 w 1639877"/>
              <a:gd name="connsiteY152" fmla="*/ 1114588 h 1639877"/>
              <a:gd name="connsiteX153" fmla="*/ 1575869 w 1639877"/>
              <a:gd name="connsiteY153" fmla="*/ 1082584 h 1639877"/>
              <a:gd name="connsiteX154" fmla="*/ 1607873 w 1639877"/>
              <a:gd name="connsiteY154" fmla="*/ 1050580 h 1639877"/>
              <a:gd name="connsiteX155" fmla="*/ 1432777 w 1639877"/>
              <a:gd name="connsiteY155" fmla="*/ 1050580 h 1639877"/>
              <a:gd name="connsiteX156" fmla="*/ 1464781 w 1639877"/>
              <a:gd name="connsiteY156" fmla="*/ 1082584 h 1639877"/>
              <a:gd name="connsiteX157" fmla="*/ 1432777 w 1639877"/>
              <a:gd name="connsiteY157" fmla="*/ 1114588 h 1639877"/>
              <a:gd name="connsiteX158" fmla="*/ 1400773 w 1639877"/>
              <a:gd name="connsiteY158" fmla="*/ 1082584 h 1639877"/>
              <a:gd name="connsiteX159" fmla="*/ 1432777 w 1639877"/>
              <a:gd name="connsiteY159" fmla="*/ 1050580 h 1639877"/>
              <a:gd name="connsiteX160" fmla="*/ 1257680 w 1639877"/>
              <a:gd name="connsiteY160" fmla="*/ 1050580 h 1639877"/>
              <a:gd name="connsiteX161" fmla="*/ 1289684 w 1639877"/>
              <a:gd name="connsiteY161" fmla="*/ 1082584 h 1639877"/>
              <a:gd name="connsiteX162" fmla="*/ 1257680 w 1639877"/>
              <a:gd name="connsiteY162" fmla="*/ 1114588 h 1639877"/>
              <a:gd name="connsiteX163" fmla="*/ 1225676 w 1639877"/>
              <a:gd name="connsiteY163" fmla="*/ 1082584 h 1639877"/>
              <a:gd name="connsiteX164" fmla="*/ 1257680 w 1639877"/>
              <a:gd name="connsiteY164" fmla="*/ 1050580 h 1639877"/>
              <a:gd name="connsiteX165" fmla="*/ 1082584 w 1639877"/>
              <a:gd name="connsiteY165" fmla="*/ 1050580 h 1639877"/>
              <a:gd name="connsiteX166" fmla="*/ 1114588 w 1639877"/>
              <a:gd name="connsiteY166" fmla="*/ 1082584 h 1639877"/>
              <a:gd name="connsiteX167" fmla="*/ 1082584 w 1639877"/>
              <a:gd name="connsiteY167" fmla="*/ 1114588 h 1639877"/>
              <a:gd name="connsiteX168" fmla="*/ 1050580 w 1639877"/>
              <a:gd name="connsiteY168" fmla="*/ 1082584 h 1639877"/>
              <a:gd name="connsiteX169" fmla="*/ 1082584 w 1639877"/>
              <a:gd name="connsiteY169" fmla="*/ 1050580 h 1639877"/>
              <a:gd name="connsiteX170" fmla="*/ 907487 w 1639877"/>
              <a:gd name="connsiteY170" fmla="*/ 1050580 h 1639877"/>
              <a:gd name="connsiteX171" fmla="*/ 939491 w 1639877"/>
              <a:gd name="connsiteY171" fmla="*/ 1082584 h 1639877"/>
              <a:gd name="connsiteX172" fmla="*/ 907487 w 1639877"/>
              <a:gd name="connsiteY172" fmla="*/ 1114588 h 1639877"/>
              <a:gd name="connsiteX173" fmla="*/ 875483 w 1639877"/>
              <a:gd name="connsiteY173" fmla="*/ 1082584 h 1639877"/>
              <a:gd name="connsiteX174" fmla="*/ 907487 w 1639877"/>
              <a:gd name="connsiteY174" fmla="*/ 1050580 h 1639877"/>
              <a:gd name="connsiteX175" fmla="*/ 732390 w 1639877"/>
              <a:gd name="connsiteY175" fmla="*/ 1050580 h 1639877"/>
              <a:gd name="connsiteX176" fmla="*/ 764394 w 1639877"/>
              <a:gd name="connsiteY176" fmla="*/ 1082584 h 1639877"/>
              <a:gd name="connsiteX177" fmla="*/ 732390 w 1639877"/>
              <a:gd name="connsiteY177" fmla="*/ 1114588 h 1639877"/>
              <a:gd name="connsiteX178" fmla="*/ 700386 w 1639877"/>
              <a:gd name="connsiteY178" fmla="*/ 1082584 h 1639877"/>
              <a:gd name="connsiteX179" fmla="*/ 732390 w 1639877"/>
              <a:gd name="connsiteY179" fmla="*/ 1050580 h 1639877"/>
              <a:gd name="connsiteX180" fmla="*/ 557294 w 1639877"/>
              <a:gd name="connsiteY180" fmla="*/ 1050580 h 1639877"/>
              <a:gd name="connsiteX181" fmla="*/ 589298 w 1639877"/>
              <a:gd name="connsiteY181" fmla="*/ 1082584 h 1639877"/>
              <a:gd name="connsiteX182" fmla="*/ 557294 w 1639877"/>
              <a:gd name="connsiteY182" fmla="*/ 1114588 h 1639877"/>
              <a:gd name="connsiteX183" fmla="*/ 525290 w 1639877"/>
              <a:gd name="connsiteY183" fmla="*/ 1082584 h 1639877"/>
              <a:gd name="connsiteX184" fmla="*/ 557294 w 1639877"/>
              <a:gd name="connsiteY184" fmla="*/ 1050580 h 1639877"/>
              <a:gd name="connsiteX185" fmla="*/ 382197 w 1639877"/>
              <a:gd name="connsiteY185" fmla="*/ 1050580 h 1639877"/>
              <a:gd name="connsiteX186" fmla="*/ 414201 w 1639877"/>
              <a:gd name="connsiteY186" fmla="*/ 1082584 h 1639877"/>
              <a:gd name="connsiteX187" fmla="*/ 382197 w 1639877"/>
              <a:gd name="connsiteY187" fmla="*/ 1114588 h 1639877"/>
              <a:gd name="connsiteX188" fmla="*/ 350193 w 1639877"/>
              <a:gd name="connsiteY188" fmla="*/ 1082584 h 1639877"/>
              <a:gd name="connsiteX189" fmla="*/ 382197 w 1639877"/>
              <a:gd name="connsiteY189" fmla="*/ 1050580 h 1639877"/>
              <a:gd name="connsiteX190" fmla="*/ 207101 w 1639877"/>
              <a:gd name="connsiteY190" fmla="*/ 1050580 h 1639877"/>
              <a:gd name="connsiteX191" fmla="*/ 239105 w 1639877"/>
              <a:gd name="connsiteY191" fmla="*/ 1082584 h 1639877"/>
              <a:gd name="connsiteX192" fmla="*/ 207101 w 1639877"/>
              <a:gd name="connsiteY192" fmla="*/ 1114588 h 1639877"/>
              <a:gd name="connsiteX193" fmla="*/ 175097 w 1639877"/>
              <a:gd name="connsiteY193" fmla="*/ 1082584 h 1639877"/>
              <a:gd name="connsiteX194" fmla="*/ 207101 w 1639877"/>
              <a:gd name="connsiteY194" fmla="*/ 1050580 h 1639877"/>
              <a:gd name="connsiteX195" fmla="*/ 32004 w 1639877"/>
              <a:gd name="connsiteY195" fmla="*/ 1050580 h 1639877"/>
              <a:gd name="connsiteX196" fmla="*/ 64008 w 1639877"/>
              <a:gd name="connsiteY196" fmla="*/ 1082584 h 1639877"/>
              <a:gd name="connsiteX197" fmla="*/ 32004 w 1639877"/>
              <a:gd name="connsiteY197" fmla="*/ 1114588 h 1639877"/>
              <a:gd name="connsiteX198" fmla="*/ 0 w 1639877"/>
              <a:gd name="connsiteY198" fmla="*/ 1082584 h 1639877"/>
              <a:gd name="connsiteX199" fmla="*/ 32004 w 1639877"/>
              <a:gd name="connsiteY199" fmla="*/ 1050580 h 1639877"/>
              <a:gd name="connsiteX200" fmla="*/ 1607873 w 1639877"/>
              <a:gd name="connsiteY200" fmla="*/ 875483 h 1639877"/>
              <a:gd name="connsiteX201" fmla="*/ 1639877 w 1639877"/>
              <a:gd name="connsiteY201" fmla="*/ 907487 h 1639877"/>
              <a:gd name="connsiteX202" fmla="*/ 1607873 w 1639877"/>
              <a:gd name="connsiteY202" fmla="*/ 939491 h 1639877"/>
              <a:gd name="connsiteX203" fmla="*/ 1575869 w 1639877"/>
              <a:gd name="connsiteY203" fmla="*/ 907487 h 1639877"/>
              <a:gd name="connsiteX204" fmla="*/ 1607873 w 1639877"/>
              <a:gd name="connsiteY204" fmla="*/ 875483 h 1639877"/>
              <a:gd name="connsiteX205" fmla="*/ 1432777 w 1639877"/>
              <a:gd name="connsiteY205" fmla="*/ 875483 h 1639877"/>
              <a:gd name="connsiteX206" fmla="*/ 1464781 w 1639877"/>
              <a:gd name="connsiteY206" fmla="*/ 907487 h 1639877"/>
              <a:gd name="connsiteX207" fmla="*/ 1432777 w 1639877"/>
              <a:gd name="connsiteY207" fmla="*/ 939491 h 1639877"/>
              <a:gd name="connsiteX208" fmla="*/ 1400773 w 1639877"/>
              <a:gd name="connsiteY208" fmla="*/ 907487 h 1639877"/>
              <a:gd name="connsiteX209" fmla="*/ 1432777 w 1639877"/>
              <a:gd name="connsiteY209" fmla="*/ 875483 h 1639877"/>
              <a:gd name="connsiteX210" fmla="*/ 1257680 w 1639877"/>
              <a:gd name="connsiteY210" fmla="*/ 875483 h 1639877"/>
              <a:gd name="connsiteX211" fmla="*/ 1289684 w 1639877"/>
              <a:gd name="connsiteY211" fmla="*/ 907487 h 1639877"/>
              <a:gd name="connsiteX212" fmla="*/ 1257680 w 1639877"/>
              <a:gd name="connsiteY212" fmla="*/ 939491 h 1639877"/>
              <a:gd name="connsiteX213" fmla="*/ 1225676 w 1639877"/>
              <a:gd name="connsiteY213" fmla="*/ 907487 h 1639877"/>
              <a:gd name="connsiteX214" fmla="*/ 1257680 w 1639877"/>
              <a:gd name="connsiteY214" fmla="*/ 875483 h 1639877"/>
              <a:gd name="connsiteX215" fmla="*/ 1082584 w 1639877"/>
              <a:gd name="connsiteY215" fmla="*/ 875483 h 1639877"/>
              <a:gd name="connsiteX216" fmla="*/ 1114588 w 1639877"/>
              <a:gd name="connsiteY216" fmla="*/ 907487 h 1639877"/>
              <a:gd name="connsiteX217" fmla="*/ 1082584 w 1639877"/>
              <a:gd name="connsiteY217" fmla="*/ 939491 h 1639877"/>
              <a:gd name="connsiteX218" fmla="*/ 1050580 w 1639877"/>
              <a:gd name="connsiteY218" fmla="*/ 907487 h 1639877"/>
              <a:gd name="connsiteX219" fmla="*/ 1082584 w 1639877"/>
              <a:gd name="connsiteY219" fmla="*/ 875483 h 1639877"/>
              <a:gd name="connsiteX220" fmla="*/ 907487 w 1639877"/>
              <a:gd name="connsiteY220" fmla="*/ 875483 h 1639877"/>
              <a:gd name="connsiteX221" fmla="*/ 939491 w 1639877"/>
              <a:gd name="connsiteY221" fmla="*/ 907487 h 1639877"/>
              <a:gd name="connsiteX222" fmla="*/ 907487 w 1639877"/>
              <a:gd name="connsiteY222" fmla="*/ 939491 h 1639877"/>
              <a:gd name="connsiteX223" fmla="*/ 875483 w 1639877"/>
              <a:gd name="connsiteY223" fmla="*/ 907487 h 1639877"/>
              <a:gd name="connsiteX224" fmla="*/ 907487 w 1639877"/>
              <a:gd name="connsiteY224" fmla="*/ 875483 h 1639877"/>
              <a:gd name="connsiteX225" fmla="*/ 732390 w 1639877"/>
              <a:gd name="connsiteY225" fmla="*/ 875483 h 1639877"/>
              <a:gd name="connsiteX226" fmla="*/ 764394 w 1639877"/>
              <a:gd name="connsiteY226" fmla="*/ 907487 h 1639877"/>
              <a:gd name="connsiteX227" fmla="*/ 732390 w 1639877"/>
              <a:gd name="connsiteY227" fmla="*/ 939491 h 1639877"/>
              <a:gd name="connsiteX228" fmla="*/ 700386 w 1639877"/>
              <a:gd name="connsiteY228" fmla="*/ 907487 h 1639877"/>
              <a:gd name="connsiteX229" fmla="*/ 732390 w 1639877"/>
              <a:gd name="connsiteY229" fmla="*/ 875483 h 1639877"/>
              <a:gd name="connsiteX230" fmla="*/ 557294 w 1639877"/>
              <a:gd name="connsiteY230" fmla="*/ 875483 h 1639877"/>
              <a:gd name="connsiteX231" fmla="*/ 589298 w 1639877"/>
              <a:gd name="connsiteY231" fmla="*/ 907487 h 1639877"/>
              <a:gd name="connsiteX232" fmla="*/ 557294 w 1639877"/>
              <a:gd name="connsiteY232" fmla="*/ 939491 h 1639877"/>
              <a:gd name="connsiteX233" fmla="*/ 525290 w 1639877"/>
              <a:gd name="connsiteY233" fmla="*/ 907487 h 1639877"/>
              <a:gd name="connsiteX234" fmla="*/ 557294 w 1639877"/>
              <a:gd name="connsiteY234" fmla="*/ 875483 h 1639877"/>
              <a:gd name="connsiteX235" fmla="*/ 382197 w 1639877"/>
              <a:gd name="connsiteY235" fmla="*/ 875483 h 1639877"/>
              <a:gd name="connsiteX236" fmla="*/ 414201 w 1639877"/>
              <a:gd name="connsiteY236" fmla="*/ 907487 h 1639877"/>
              <a:gd name="connsiteX237" fmla="*/ 382197 w 1639877"/>
              <a:gd name="connsiteY237" fmla="*/ 939491 h 1639877"/>
              <a:gd name="connsiteX238" fmla="*/ 350193 w 1639877"/>
              <a:gd name="connsiteY238" fmla="*/ 907487 h 1639877"/>
              <a:gd name="connsiteX239" fmla="*/ 382197 w 1639877"/>
              <a:gd name="connsiteY239" fmla="*/ 875483 h 1639877"/>
              <a:gd name="connsiteX240" fmla="*/ 207101 w 1639877"/>
              <a:gd name="connsiteY240" fmla="*/ 875483 h 1639877"/>
              <a:gd name="connsiteX241" fmla="*/ 239105 w 1639877"/>
              <a:gd name="connsiteY241" fmla="*/ 907487 h 1639877"/>
              <a:gd name="connsiteX242" fmla="*/ 207101 w 1639877"/>
              <a:gd name="connsiteY242" fmla="*/ 939491 h 1639877"/>
              <a:gd name="connsiteX243" fmla="*/ 175097 w 1639877"/>
              <a:gd name="connsiteY243" fmla="*/ 907487 h 1639877"/>
              <a:gd name="connsiteX244" fmla="*/ 207101 w 1639877"/>
              <a:gd name="connsiteY244" fmla="*/ 875483 h 1639877"/>
              <a:gd name="connsiteX245" fmla="*/ 32004 w 1639877"/>
              <a:gd name="connsiteY245" fmla="*/ 875483 h 1639877"/>
              <a:gd name="connsiteX246" fmla="*/ 64008 w 1639877"/>
              <a:gd name="connsiteY246" fmla="*/ 907487 h 1639877"/>
              <a:gd name="connsiteX247" fmla="*/ 32004 w 1639877"/>
              <a:gd name="connsiteY247" fmla="*/ 939491 h 1639877"/>
              <a:gd name="connsiteX248" fmla="*/ 0 w 1639877"/>
              <a:gd name="connsiteY248" fmla="*/ 907487 h 1639877"/>
              <a:gd name="connsiteX249" fmla="*/ 32004 w 1639877"/>
              <a:gd name="connsiteY249" fmla="*/ 875483 h 1639877"/>
              <a:gd name="connsiteX250" fmla="*/ 32004 w 1639877"/>
              <a:gd name="connsiteY250" fmla="*/ 700387 h 1639877"/>
              <a:gd name="connsiteX251" fmla="*/ 64008 w 1639877"/>
              <a:gd name="connsiteY251" fmla="*/ 732391 h 1639877"/>
              <a:gd name="connsiteX252" fmla="*/ 32004 w 1639877"/>
              <a:gd name="connsiteY252" fmla="*/ 764395 h 1639877"/>
              <a:gd name="connsiteX253" fmla="*/ 0 w 1639877"/>
              <a:gd name="connsiteY253" fmla="*/ 732391 h 1639877"/>
              <a:gd name="connsiteX254" fmla="*/ 32004 w 1639877"/>
              <a:gd name="connsiteY254" fmla="*/ 700387 h 1639877"/>
              <a:gd name="connsiteX255" fmla="*/ 207101 w 1639877"/>
              <a:gd name="connsiteY255" fmla="*/ 700387 h 1639877"/>
              <a:gd name="connsiteX256" fmla="*/ 239105 w 1639877"/>
              <a:gd name="connsiteY256" fmla="*/ 732391 h 1639877"/>
              <a:gd name="connsiteX257" fmla="*/ 207101 w 1639877"/>
              <a:gd name="connsiteY257" fmla="*/ 764395 h 1639877"/>
              <a:gd name="connsiteX258" fmla="*/ 175097 w 1639877"/>
              <a:gd name="connsiteY258" fmla="*/ 732391 h 1639877"/>
              <a:gd name="connsiteX259" fmla="*/ 207101 w 1639877"/>
              <a:gd name="connsiteY259" fmla="*/ 700387 h 1639877"/>
              <a:gd name="connsiteX260" fmla="*/ 382197 w 1639877"/>
              <a:gd name="connsiteY260" fmla="*/ 700387 h 1639877"/>
              <a:gd name="connsiteX261" fmla="*/ 414201 w 1639877"/>
              <a:gd name="connsiteY261" fmla="*/ 732391 h 1639877"/>
              <a:gd name="connsiteX262" fmla="*/ 382197 w 1639877"/>
              <a:gd name="connsiteY262" fmla="*/ 764395 h 1639877"/>
              <a:gd name="connsiteX263" fmla="*/ 350193 w 1639877"/>
              <a:gd name="connsiteY263" fmla="*/ 732391 h 1639877"/>
              <a:gd name="connsiteX264" fmla="*/ 382197 w 1639877"/>
              <a:gd name="connsiteY264" fmla="*/ 700387 h 1639877"/>
              <a:gd name="connsiteX265" fmla="*/ 557294 w 1639877"/>
              <a:gd name="connsiteY265" fmla="*/ 700387 h 1639877"/>
              <a:gd name="connsiteX266" fmla="*/ 589298 w 1639877"/>
              <a:gd name="connsiteY266" fmla="*/ 732391 h 1639877"/>
              <a:gd name="connsiteX267" fmla="*/ 557294 w 1639877"/>
              <a:gd name="connsiteY267" fmla="*/ 764395 h 1639877"/>
              <a:gd name="connsiteX268" fmla="*/ 525290 w 1639877"/>
              <a:gd name="connsiteY268" fmla="*/ 732391 h 1639877"/>
              <a:gd name="connsiteX269" fmla="*/ 557294 w 1639877"/>
              <a:gd name="connsiteY269" fmla="*/ 700387 h 1639877"/>
              <a:gd name="connsiteX270" fmla="*/ 732390 w 1639877"/>
              <a:gd name="connsiteY270" fmla="*/ 700387 h 1639877"/>
              <a:gd name="connsiteX271" fmla="*/ 764394 w 1639877"/>
              <a:gd name="connsiteY271" fmla="*/ 732391 h 1639877"/>
              <a:gd name="connsiteX272" fmla="*/ 732390 w 1639877"/>
              <a:gd name="connsiteY272" fmla="*/ 764395 h 1639877"/>
              <a:gd name="connsiteX273" fmla="*/ 700386 w 1639877"/>
              <a:gd name="connsiteY273" fmla="*/ 732391 h 1639877"/>
              <a:gd name="connsiteX274" fmla="*/ 732390 w 1639877"/>
              <a:gd name="connsiteY274" fmla="*/ 700387 h 1639877"/>
              <a:gd name="connsiteX275" fmla="*/ 907487 w 1639877"/>
              <a:gd name="connsiteY275" fmla="*/ 700387 h 1639877"/>
              <a:gd name="connsiteX276" fmla="*/ 939491 w 1639877"/>
              <a:gd name="connsiteY276" fmla="*/ 732391 h 1639877"/>
              <a:gd name="connsiteX277" fmla="*/ 907487 w 1639877"/>
              <a:gd name="connsiteY277" fmla="*/ 764395 h 1639877"/>
              <a:gd name="connsiteX278" fmla="*/ 875483 w 1639877"/>
              <a:gd name="connsiteY278" fmla="*/ 732391 h 1639877"/>
              <a:gd name="connsiteX279" fmla="*/ 907487 w 1639877"/>
              <a:gd name="connsiteY279" fmla="*/ 700387 h 1639877"/>
              <a:gd name="connsiteX280" fmla="*/ 1082584 w 1639877"/>
              <a:gd name="connsiteY280" fmla="*/ 700387 h 1639877"/>
              <a:gd name="connsiteX281" fmla="*/ 1114588 w 1639877"/>
              <a:gd name="connsiteY281" fmla="*/ 732391 h 1639877"/>
              <a:gd name="connsiteX282" fmla="*/ 1082584 w 1639877"/>
              <a:gd name="connsiteY282" fmla="*/ 764395 h 1639877"/>
              <a:gd name="connsiteX283" fmla="*/ 1050580 w 1639877"/>
              <a:gd name="connsiteY283" fmla="*/ 732391 h 1639877"/>
              <a:gd name="connsiteX284" fmla="*/ 1082584 w 1639877"/>
              <a:gd name="connsiteY284" fmla="*/ 700387 h 1639877"/>
              <a:gd name="connsiteX285" fmla="*/ 1257680 w 1639877"/>
              <a:gd name="connsiteY285" fmla="*/ 700387 h 1639877"/>
              <a:gd name="connsiteX286" fmla="*/ 1289684 w 1639877"/>
              <a:gd name="connsiteY286" fmla="*/ 732391 h 1639877"/>
              <a:gd name="connsiteX287" fmla="*/ 1257680 w 1639877"/>
              <a:gd name="connsiteY287" fmla="*/ 764395 h 1639877"/>
              <a:gd name="connsiteX288" fmla="*/ 1225676 w 1639877"/>
              <a:gd name="connsiteY288" fmla="*/ 732391 h 1639877"/>
              <a:gd name="connsiteX289" fmla="*/ 1257680 w 1639877"/>
              <a:gd name="connsiteY289" fmla="*/ 700387 h 1639877"/>
              <a:gd name="connsiteX290" fmla="*/ 1432777 w 1639877"/>
              <a:gd name="connsiteY290" fmla="*/ 700387 h 1639877"/>
              <a:gd name="connsiteX291" fmla="*/ 1464781 w 1639877"/>
              <a:gd name="connsiteY291" fmla="*/ 732391 h 1639877"/>
              <a:gd name="connsiteX292" fmla="*/ 1432777 w 1639877"/>
              <a:gd name="connsiteY292" fmla="*/ 764395 h 1639877"/>
              <a:gd name="connsiteX293" fmla="*/ 1400773 w 1639877"/>
              <a:gd name="connsiteY293" fmla="*/ 732391 h 1639877"/>
              <a:gd name="connsiteX294" fmla="*/ 1432777 w 1639877"/>
              <a:gd name="connsiteY294" fmla="*/ 700387 h 1639877"/>
              <a:gd name="connsiteX295" fmla="*/ 1607873 w 1639877"/>
              <a:gd name="connsiteY295" fmla="*/ 700387 h 1639877"/>
              <a:gd name="connsiteX296" fmla="*/ 1639877 w 1639877"/>
              <a:gd name="connsiteY296" fmla="*/ 732391 h 1639877"/>
              <a:gd name="connsiteX297" fmla="*/ 1607873 w 1639877"/>
              <a:gd name="connsiteY297" fmla="*/ 764395 h 1639877"/>
              <a:gd name="connsiteX298" fmla="*/ 1575869 w 1639877"/>
              <a:gd name="connsiteY298" fmla="*/ 732391 h 1639877"/>
              <a:gd name="connsiteX299" fmla="*/ 1607873 w 1639877"/>
              <a:gd name="connsiteY299" fmla="*/ 700387 h 1639877"/>
              <a:gd name="connsiteX300" fmla="*/ 32004 w 1639877"/>
              <a:gd name="connsiteY300" fmla="*/ 525292 h 1639877"/>
              <a:gd name="connsiteX301" fmla="*/ 64008 w 1639877"/>
              <a:gd name="connsiteY301" fmla="*/ 557296 h 1639877"/>
              <a:gd name="connsiteX302" fmla="*/ 32004 w 1639877"/>
              <a:gd name="connsiteY302" fmla="*/ 589300 h 1639877"/>
              <a:gd name="connsiteX303" fmla="*/ 0 w 1639877"/>
              <a:gd name="connsiteY303" fmla="*/ 557296 h 1639877"/>
              <a:gd name="connsiteX304" fmla="*/ 32004 w 1639877"/>
              <a:gd name="connsiteY304" fmla="*/ 525292 h 1639877"/>
              <a:gd name="connsiteX305" fmla="*/ 207101 w 1639877"/>
              <a:gd name="connsiteY305" fmla="*/ 525292 h 1639877"/>
              <a:gd name="connsiteX306" fmla="*/ 239105 w 1639877"/>
              <a:gd name="connsiteY306" fmla="*/ 557296 h 1639877"/>
              <a:gd name="connsiteX307" fmla="*/ 207101 w 1639877"/>
              <a:gd name="connsiteY307" fmla="*/ 589300 h 1639877"/>
              <a:gd name="connsiteX308" fmla="*/ 175097 w 1639877"/>
              <a:gd name="connsiteY308" fmla="*/ 557296 h 1639877"/>
              <a:gd name="connsiteX309" fmla="*/ 207101 w 1639877"/>
              <a:gd name="connsiteY309" fmla="*/ 525292 h 1639877"/>
              <a:gd name="connsiteX310" fmla="*/ 382197 w 1639877"/>
              <a:gd name="connsiteY310" fmla="*/ 525292 h 1639877"/>
              <a:gd name="connsiteX311" fmla="*/ 414201 w 1639877"/>
              <a:gd name="connsiteY311" fmla="*/ 557296 h 1639877"/>
              <a:gd name="connsiteX312" fmla="*/ 382197 w 1639877"/>
              <a:gd name="connsiteY312" fmla="*/ 589300 h 1639877"/>
              <a:gd name="connsiteX313" fmla="*/ 350193 w 1639877"/>
              <a:gd name="connsiteY313" fmla="*/ 557296 h 1639877"/>
              <a:gd name="connsiteX314" fmla="*/ 382197 w 1639877"/>
              <a:gd name="connsiteY314" fmla="*/ 525292 h 1639877"/>
              <a:gd name="connsiteX315" fmla="*/ 557294 w 1639877"/>
              <a:gd name="connsiteY315" fmla="*/ 525292 h 1639877"/>
              <a:gd name="connsiteX316" fmla="*/ 589298 w 1639877"/>
              <a:gd name="connsiteY316" fmla="*/ 557296 h 1639877"/>
              <a:gd name="connsiteX317" fmla="*/ 557294 w 1639877"/>
              <a:gd name="connsiteY317" fmla="*/ 589300 h 1639877"/>
              <a:gd name="connsiteX318" fmla="*/ 525290 w 1639877"/>
              <a:gd name="connsiteY318" fmla="*/ 557296 h 1639877"/>
              <a:gd name="connsiteX319" fmla="*/ 557294 w 1639877"/>
              <a:gd name="connsiteY319" fmla="*/ 525292 h 1639877"/>
              <a:gd name="connsiteX320" fmla="*/ 732390 w 1639877"/>
              <a:gd name="connsiteY320" fmla="*/ 525292 h 1639877"/>
              <a:gd name="connsiteX321" fmla="*/ 764394 w 1639877"/>
              <a:gd name="connsiteY321" fmla="*/ 557296 h 1639877"/>
              <a:gd name="connsiteX322" fmla="*/ 732390 w 1639877"/>
              <a:gd name="connsiteY322" fmla="*/ 589300 h 1639877"/>
              <a:gd name="connsiteX323" fmla="*/ 700386 w 1639877"/>
              <a:gd name="connsiteY323" fmla="*/ 557296 h 1639877"/>
              <a:gd name="connsiteX324" fmla="*/ 732390 w 1639877"/>
              <a:gd name="connsiteY324" fmla="*/ 525292 h 1639877"/>
              <a:gd name="connsiteX325" fmla="*/ 907487 w 1639877"/>
              <a:gd name="connsiteY325" fmla="*/ 525292 h 1639877"/>
              <a:gd name="connsiteX326" fmla="*/ 939491 w 1639877"/>
              <a:gd name="connsiteY326" fmla="*/ 557296 h 1639877"/>
              <a:gd name="connsiteX327" fmla="*/ 907487 w 1639877"/>
              <a:gd name="connsiteY327" fmla="*/ 589300 h 1639877"/>
              <a:gd name="connsiteX328" fmla="*/ 875483 w 1639877"/>
              <a:gd name="connsiteY328" fmla="*/ 557296 h 1639877"/>
              <a:gd name="connsiteX329" fmla="*/ 907487 w 1639877"/>
              <a:gd name="connsiteY329" fmla="*/ 525292 h 1639877"/>
              <a:gd name="connsiteX330" fmla="*/ 1082584 w 1639877"/>
              <a:gd name="connsiteY330" fmla="*/ 525292 h 1639877"/>
              <a:gd name="connsiteX331" fmla="*/ 1114588 w 1639877"/>
              <a:gd name="connsiteY331" fmla="*/ 557296 h 1639877"/>
              <a:gd name="connsiteX332" fmla="*/ 1082584 w 1639877"/>
              <a:gd name="connsiteY332" fmla="*/ 589300 h 1639877"/>
              <a:gd name="connsiteX333" fmla="*/ 1050580 w 1639877"/>
              <a:gd name="connsiteY333" fmla="*/ 557296 h 1639877"/>
              <a:gd name="connsiteX334" fmla="*/ 1082584 w 1639877"/>
              <a:gd name="connsiteY334" fmla="*/ 525292 h 1639877"/>
              <a:gd name="connsiteX335" fmla="*/ 1257680 w 1639877"/>
              <a:gd name="connsiteY335" fmla="*/ 525292 h 1639877"/>
              <a:gd name="connsiteX336" fmla="*/ 1289684 w 1639877"/>
              <a:gd name="connsiteY336" fmla="*/ 557296 h 1639877"/>
              <a:gd name="connsiteX337" fmla="*/ 1257680 w 1639877"/>
              <a:gd name="connsiteY337" fmla="*/ 589300 h 1639877"/>
              <a:gd name="connsiteX338" fmla="*/ 1225676 w 1639877"/>
              <a:gd name="connsiteY338" fmla="*/ 557296 h 1639877"/>
              <a:gd name="connsiteX339" fmla="*/ 1257680 w 1639877"/>
              <a:gd name="connsiteY339" fmla="*/ 525292 h 1639877"/>
              <a:gd name="connsiteX340" fmla="*/ 1432777 w 1639877"/>
              <a:gd name="connsiteY340" fmla="*/ 525291 h 1639877"/>
              <a:gd name="connsiteX341" fmla="*/ 1464781 w 1639877"/>
              <a:gd name="connsiteY341" fmla="*/ 557295 h 1639877"/>
              <a:gd name="connsiteX342" fmla="*/ 1432777 w 1639877"/>
              <a:gd name="connsiteY342" fmla="*/ 589299 h 1639877"/>
              <a:gd name="connsiteX343" fmla="*/ 1400773 w 1639877"/>
              <a:gd name="connsiteY343" fmla="*/ 557295 h 1639877"/>
              <a:gd name="connsiteX344" fmla="*/ 1432777 w 1639877"/>
              <a:gd name="connsiteY344" fmla="*/ 525291 h 1639877"/>
              <a:gd name="connsiteX345" fmla="*/ 1607873 w 1639877"/>
              <a:gd name="connsiteY345" fmla="*/ 525291 h 1639877"/>
              <a:gd name="connsiteX346" fmla="*/ 1639877 w 1639877"/>
              <a:gd name="connsiteY346" fmla="*/ 557295 h 1639877"/>
              <a:gd name="connsiteX347" fmla="*/ 1607873 w 1639877"/>
              <a:gd name="connsiteY347" fmla="*/ 589299 h 1639877"/>
              <a:gd name="connsiteX348" fmla="*/ 1575869 w 1639877"/>
              <a:gd name="connsiteY348" fmla="*/ 557295 h 1639877"/>
              <a:gd name="connsiteX349" fmla="*/ 1607873 w 1639877"/>
              <a:gd name="connsiteY349" fmla="*/ 525291 h 1639877"/>
              <a:gd name="connsiteX350" fmla="*/ 32004 w 1639877"/>
              <a:gd name="connsiteY350" fmla="*/ 350195 h 1639877"/>
              <a:gd name="connsiteX351" fmla="*/ 64008 w 1639877"/>
              <a:gd name="connsiteY351" fmla="*/ 382199 h 1639877"/>
              <a:gd name="connsiteX352" fmla="*/ 32004 w 1639877"/>
              <a:gd name="connsiteY352" fmla="*/ 414203 h 1639877"/>
              <a:gd name="connsiteX353" fmla="*/ 0 w 1639877"/>
              <a:gd name="connsiteY353" fmla="*/ 382199 h 1639877"/>
              <a:gd name="connsiteX354" fmla="*/ 32004 w 1639877"/>
              <a:gd name="connsiteY354" fmla="*/ 350195 h 1639877"/>
              <a:gd name="connsiteX355" fmla="*/ 207101 w 1639877"/>
              <a:gd name="connsiteY355" fmla="*/ 350195 h 1639877"/>
              <a:gd name="connsiteX356" fmla="*/ 239105 w 1639877"/>
              <a:gd name="connsiteY356" fmla="*/ 382199 h 1639877"/>
              <a:gd name="connsiteX357" fmla="*/ 207101 w 1639877"/>
              <a:gd name="connsiteY357" fmla="*/ 414203 h 1639877"/>
              <a:gd name="connsiteX358" fmla="*/ 175097 w 1639877"/>
              <a:gd name="connsiteY358" fmla="*/ 382199 h 1639877"/>
              <a:gd name="connsiteX359" fmla="*/ 207101 w 1639877"/>
              <a:gd name="connsiteY359" fmla="*/ 350195 h 1639877"/>
              <a:gd name="connsiteX360" fmla="*/ 382197 w 1639877"/>
              <a:gd name="connsiteY360" fmla="*/ 350195 h 1639877"/>
              <a:gd name="connsiteX361" fmla="*/ 414201 w 1639877"/>
              <a:gd name="connsiteY361" fmla="*/ 382199 h 1639877"/>
              <a:gd name="connsiteX362" fmla="*/ 382197 w 1639877"/>
              <a:gd name="connsiteY362" fmla="*/ 414203 h 1639877"/>
              <a:gd name="connsiteX363" fmla="*/ 350193 w 1639877"/>
              <a:gd name="connsiteY363" fmla="*/ 382199 h 1639877"/>
              <a:gd name="connsiteX364" fmla="*/ 382197 w 1639877"/>
              <a:gd name="connsiteY364" fmla="*/ 350195 h 1639877"/>
              <a:gd name="connsiteX365" fmla="*/ 557294 w 1639877"/>
              <a:gd name="connsiteY365" fmla="*/ 350195 h 1639877"/>
              <a:gd name="connsiteX366" fmla="*/ 589298 w 1639877"/>
              <a:gd name="connsiteY366" fmla="*/ 382199 h 1639877"/>
              <a:gd name="connsiteX367" fmla="*/ 557294 w 1639877"/>
              <a:gd name="connsiteY367" fmla="*/ 414203 h 1639877"/>
              <a:gd name="connsiteX368" fmla="*/ 525290 w 1639877"/>
              <a:gd name="connsiteY368" fmla="*/ 382199 h 1639877"/>
              <a:gd name="connsiteX369" fmla="*/ 557294 w 1639877"/>
              <a:gd name="connsiteY369" fmla="*/ 350195 h 1639877"/>
              <a:gd name="connsiteX370" fmla="*/ 732390 w 1639877"/>
              <a:gd name="connsiteY370" fmla="*/ 350195 h 1639877"/>
              <a:gd name="connsiteX371" fmla="*/ 764394 w 1639877"/>
              <a:gd name="connsiteY371" fmla="*/ 382199 h 1639877"/>
              <a:gd name="connsiteX372" fmla="*/ 732390 w 1639877"/>
              <a:gd name="connsiteY372" fmla="*/ 414203 h 1639877"/>
              <a:gd name="connsiteX373" fmla="*/ 700386 w 1639877"/>
              <a:gd name="connsiteY373" fmla="*/ 382199 h 1639877"/>
              <a:gd name="connsiteX374" fmla="*/ 732390 w 1639877"/>
              <a:gd name="connsiteY374" fmla="*/ 350195 h 1639877"/>
              <a:gd name="connsiteX375" fmla="*/ 907487 w 1639877"/>
              <a:gd name="connsiteY375" fmla="*/ 350195 h 1639877"/>
              <a:gd name="connsiteX376" fmla="*/ 939491 w 1639877"/>
              <a:gd name="connsiteY376" fmla="*/ 382199 h 1639877"/>
              <a:gd name="connsiteX377" fmla="*/ 907487 w 1639877"/>
              <a:gd name="connsiteY377" fmla="*/ 414203 h 1639877"/>
              <a:gd name="connsiteX378" fmla="*/ 875483 w 1639877"/>
              <a:gd name="connsiteY378" fmla="*/ 382199 h 1639877"/>
              <a:gd name="connsiteX379" fmla="*/ 907487 w 1639877"/>
              <a:gd name="connsiteY379" fmla="*/ 350195 h 1639877"/>
              <a:gd name="connsiteX380" fmla="*/ 1082584 w 1639877"/>
              <a:gd name="connsiteY380" fmla="*/ 350195 h 1639877"/>
              <a:gd name="connsiteX381" fmla="*/ 1114588 w 1639877"/>
              <a:gd name="connsiteY381" fmla="*/ 382199 h 1639877"/>
              <a:gd name="connsiteX382" fmla="*/ 1082584 w 1639877"/>
              <a:gd name="connsiteY382" fmla="*/ 414203 h 1639877"/>
              <a:gd name="connsiteX383" fmla="*/ 1050580 w 1639877"/>
              <a:gd name="connsiteY383" fmla="*/ 382199 h 1639877"/>
              <a:gd name="connsiteX384" fmla="*/ 1082584 w 1639877"/>
              <a:gd name="connsiteY384" fmla="*/ 350195 h 1639877"/>
              <a:gd name="connsiteX385" fmla="*/ 1257680 w 1639877"/>
              <a:gd name="connsiteY385" fmla="*/ 350195 h 1639877"/>
              <a:gd name="connsiteX386" fmla="*/ 1289684 w 1639877"/>
              <a:gd name="connsiteY386" fmla="*/ 382199 h 1639877"/>
              <a:gd name="connsiteX387" fmla="*/ 1257680 w 1639877"/>
              <a:gd name="connsiteY387" fmla="*/ 414203 h 1639877"/>
              <a:gd name="connsiteX388" fmla="*/ 1225676 w 1639877"/>
              <a:gd name="connsiteY388" fmla="*/ 382199 h 1639877"/>
              <a:gd name="connsiteX389" fmla="*/ 1257680 w 1639877"/>
              <a:gd name="connsiteY389" fmla="*/ 350195 h 1639877"/>
              <a:gd name="connsiteX390" fmla="*/ 1432777 w 1639877"/>
              <a:gd name="connsiteY390" fmla="*/ 350195 h 1639877"/>
              <a:gd name="connsiteX391" fmla="*/ 1464781 w 1639877"/>
              <a:gd name="connsiteY391" fmla="*/ 382199 h 1639877"/>
              <a:gd name="connsiteX392" fmla="*/ 1432777 w 1639877"/>
              <a:gd name="connsiteY392" fmla="*/ 414203 h 1639877"/>
              <a:gd name="connsiteX393" fmla="*/ 1400773 w 1639877"/>
              <a:gd name="connsiteY393" fmla="*/ 382199 h 1639877"/>
              <a:gd name="connsiteX394" fmla="*/ 1432777 w 1639877"/>
              <a:gd name="connsiteY394" fmla="*/ 350195 h 1639877"/>
              <a:gd name="connsiteX395" fmla="*/ 1607873 w 1639877"/>
              <a:gd name="connsiteY395" fmla="*/ 350195 h 1639877"/>
              <a:gd name="connsiteX396" fmla="*/ 1639877 w 1639877"/>
              <a:gd name="connsiteY396" fmla="*/ 382199 h 1639877"/>
              <a:gd name="connsiteX397" fmla="*/ 1607873 w 1639877"/>
              <a:gd name="connsiteY397" fmla="*/ 414203 h 1639877"/>
              <a:gd name="connsiteX398" fmla="*/ 1575869 w 1639877"/>
              <a:gd name="connsiteY398" fmla="*/ 382199 h 1639877"/>
              <a:gd name="connsiteX399" fmla="*/ 1607873 w 1639877"/>
              <a:gd name="connsiteY399" fmla="*/ 350195 h 1639877"/>
              <a:gd name="connsiteX400" fmla="*/ 1607873 w 1639877"/>
              <a:gd name="connsiteY400" fmla="*/ 175097 h 1639877"/>
              <a:gd name="connsiteX401" fmla="*/ 1639877 w 1639877"/>
              <a:gd name="connsiteY401" fmla="*/ 207101 h 1639877"/>
              <a:gd name="connsiteX402" fmla="*/ 1607873 w 1639877"/>
              <a:gd name="connsiteY402" fmla="*/ 239105 h 1639877"/>
              <a:gd name="connsiteX403" fmla="*/ 1575869 w 1639877"/>
              <a:gd name="connsiteY403" fmla="*/ 207101 h 1639877"/>
              <a:gd name="connsiteX404" fmla="*/ 1607873 w 1639877"/>
              <a:gd name="connsiteY404" fmla="*/ 175097 h 1639877"/>
              <a:gd name="connsiteX405" fmla="*/ 1432777 w 1639877"/>
              <a:gd name="connsiteY405" fmla="*/ 175097 h 1639877"/>
              <a:gd name="connsiteX406" fmla="*/ 1464781 w 1639877"/>
              <a:gd name="connsiteY406" fmla="*/ 207101 h 1639877"/>
              <a:gd name="connsiteX407" fmla="*/ 1432777 w 1639877"/>
              <a:gd name="connsiteY407" fmla="*/ 239105 h 1639877"/>
              <a:gd name="connsiteX408" fmla="*/ 1400773 w 1639877"/>
              <a:gd name="connsiteY408" fmla="*/ 207101 h 1639877"/>
              <a:gd name="connsiteX409" fmla="*/ 1432777 w 1639877"/>
              <a:gd name="connsiteY409" fmla="*/ 175097 h 1639877"/>
              <a:gd name="connsiteX410" fmla="*/ 1257680 w 1639877"/>
              <a:gd name="connsiteY410" fmla="*/ 175097 h 1639877"/>
              <a:gd name="connsiteX411" fmla="*/ 1289684 w 1639877"/>
              <a:gd name="connsiteY411" fmla="*/ 207101 h 1639877"/>
              <a:gd name="connsiteX412" fmla="*/ 1257680 w 1639877"/>
              <a:gd name="connsiteY412" fmla="*/ 239105 h 1639877"/>
              <a:gd name="connsiteX413" fmla="*/ 1225676 w 1639877"/>
              <a:gd name="connsiteY413" fmla="*/ 207101 h 1639877"/>
              <a:gd name="connsiteX414" fmla="*/ 1257680 w 1639877"/>
              <a:gd name="connsiteY414" fmla="*/ 175097 h 1639877"/>
              <a:gd name="connsiteX415" fmla="*/ 1082584 w 1639877"/>
              <a:gd name="connsiteY415" fmla="*/ 175097 h 1639877"/>
              <a:gd name="connsiteX416" fmla="*/ 1114588 w 1639877"/>
              <a:gd name="connsiteY416" fmla="*/ 207101 h 1639877"/>
              <a:gd name="connsiteX417" fmla="*/ 1082584 w 1639877"/>
              <a:gd name="connsiteY417" fmla="*/ 239105 h 1639877"/>
              <a:gd name="connsiteX418" fmla="*/ 1050580 w 1639877"/>
              <a:gd name="connsiteY418" fmla="*/ 207101 h 1639877"/>
              <a:gd name="connsiteX419" fmla="*/ 1082584 w 1639877"/>
              <a:gd name="connsiteY419" fmla="*/ 175097 h 1639877"/>
              <a:gd name="connsiteX420" fmla="*/ 907487 w 1639877"/>
              <a:gd name="connsiteY420" fmla="*/ 175097 h 1639877"/>
              <a:gd name="connsiteX421" fmla="*/ 939491 w 1639877"/>
              <a:gd name="connsiteY421" fmla="*/ 207101 h 1639877"/>
              <a:gd name="connsiteX422" fmla="*/ 907487 w 1639877"/>
              <a:gd name="connsiteY422" fmla="*/ 239105 h 1639877"/>
              <a:gd name="connsiteX423" fmla="*/ 875483 w 1639877"/>
              <a:gd name="connsiteY423" fmla="*/ 207101 h 1639877"/>
              <a:gd name="connsiteX424" fmla="*/ 907487 w 1639877"/>
              <a:gd name="connsiteY424" fmla="*/ 175097 h 1639877"/>
              <a:gd name="connsiteX425" fmla="*/ 732390 w 1639877"/>
              <a:gd name="connsiteY425" fmla="*/ 175097 h 1639877"/>
              <a:gd name="connsiteX426" fmla="*/ 764394 w 1639877"/>
              <a:gd name="connsiteY426" fmla="*/ 207101 h 1639877"/>
              <a:gd name="connsiteX427" fmla="*/ 732390 w 1639877"/>
              <a:gd name="connsiteY427" fmla="*/ 239105 h 1639877"/>
              <a:gd name="connsiteX428" fmla="*/ 700386 w 1639877"/>
              <a:gd name="connsiteY428" fmla="*/ 207101 h 1639877"/>
              <a:gd name="connsiteX429" fmla="*/ 732390 w 1639877"/>
              <a:gd name="connsiteY429" fmla="*/ 175097 h 1639877"/>
              <a:gd name="connsiteX430" fmla="*/ 557294 w 1639877"/>
              <a:gd name="connsiteY430" fmla="*/ 175097 h 1639877"/>
              <a:gd name="connsiteX431" fmla="*/ 589298 w 1639877"/>
              <a:gd name="connsiteY431" fmla="*/ 207101 h 1639877"/>
              <a:gd name="connsiteX432" fmla="*/ 557294 w 1639877"/>
              <a:gd name="connsiteY432" fmla="*/ 239105 h 1639877"/>
              <a:gd name="connsiteX433" fmla="*/ 525290 w 1639877"/>
              <a:gd name="connsiteY433" fmla="*/ 207101 h 1639877"/>
              <a:gd name="connsiteX434" fmla="*/ 557294 w 1639877"/>
              <a:gd name="connsiteY434" fmla="*/ 175097 h 1639877"/>
              <a:gd name="connsiteX435" fmla="*/ 382197 w 1639877"/>
              <a:gd name="connsiteY435" fmla="*/ 175097 h 1639877"/>
              <a:gd name="connsiteX436" fmla="*/ 414201 w 1639877"/>
              <a:gd name="connsiteY436" fmla="*/ 207101 h 1639877"/>
              <a:gd name="connsiteX437" fmla="*/ 382197 w 1639877"/>
              <a:gd name="connsiteY437" fmla="*/ 239105 h 1639877"/>
              <a:gd name="connsiteX438" fmla="*/ 350193 w 1639877"/>
              <a:gd name="connsiteY438" fmla="*/ 207101 h 1639877"/>
              <a:gd name="connsiteX439" fmla="*/ 382197 w 1639877"/>
              <a:gd name="connsiteY439" fmla="*/ 175097 h 1639877"/>
              <a:gd name="connsiteX440" fmla="*/ 207101 w 1639877"/>
              <a:gd name="connsiteY440" fmla="*/ 175097 h 1639877"/>
              <a:gd name="connsiteX441" fmla="*/ 239105 w 1639877"/>
              <a:gd name="connsiteY441" fmla="*/ 207101 h 1639877"/>
              <a:gd name="connsiteX442" fmla="*/ 207101 w 1639877"/>
              <a:gd name="connsiteY442" fmla="*/ 239105 h 1639877"/>
              <a:gd name="connsiteX443" fmla="*/ 175097 w 1639877"/>
              <a:gd name="connsiteY443" fmla="*/ 207101 h 1639877"/>
              <a:gd name="connsiteX444" fmla="*/ 207101 w 1639877"/>
              <a:gd name="connsiteY444" fmla="*/ 175097 h 1639877"/>
              <a:gd name="connsiteX445" fmla="*/ 32004 w 1639877"/>
              <a:gd name="connsiteY445" fmla="*/ 175097 h 1639877"/>
              <a:gd name="connsiteX446" fmla="*/ 64008 w 1639877"/>
              <a:gd name="connsiteY446" fmla="*/ 207101 h 1639877"/>
              <a:gd name="connsiteX447" fmla="*/ 32004 w 1639877"/>
              <a:gd name="connsiteY447" fmla="*/ 239105 h 1639877"/>
              <a:gd name="connsiteX448" fmla="*/ 0 w 1639877"/>
              <a:gd name="connsiteY448" fmla="*/ 207101 h 1639877"/>
              <a:gd name="connsiteX449" fmla="*/ 32004 w 1639877"/>
              <a:gd name="connsiteY449" fmla="*/ 175097 h 1639877"/>
              <a:gd name="connsiteX450" fmla="*/ 1607873 w 1639877"/>
              <a:gd name="connsiteY450" fmla="*/ 0 h 1639877"/>
              <a:gd name="connsiteX451" fmla="*/ 1639877 w 1639877"/>
              <a:gd name="connsiteY451" fmla="*/ 32004 h 1639877"/>
              <a:gd name="connsiteX452" fmla="*/ 1607873 w 1639877"/>
              <a:gd name="connsiteY452" fmla="*/ 64008 h 1639877"/>
              <a:gd name="connsiteX453" fmla="*/ 1575869 w 1639877"/>
              <a:gd name="connsiteY453" fmla="*/ 32004 h 1639877"/>
              <a:gd name="connsiteX454" fmla="*/ 1607873 w 1639877"/>
              <a:gd name="connsiteY454" fmla="*/ 0 h 1639877"/>
              <a:gd name="connsiteX455" fmla="*/ 1432777 w 1639877"/>
              <a:gd name="connsiteY455" fmla="*/ 0 h 1639877"/>
              <a:gd name="connsiteX456" fmla="*/ 1464781 w 1639877"/>
              <a:gd name="connsiteY456" fmla="*/ 32004 h 1639877"/>
              <a:gd name="connsiteX457" fmla="*/ 1432777 w 1639877"/>
              <a:gd name="connsiteY457" fmla="*/ 64008 h 1639877"/>
              <a:gd name="connsiteX458" fmla="*/ 1400773 w 1639877"/>
              <a:gd name="connsiteY458" fmla="*/ 32004 h 1639877"/>
              <a:gd name="connsiteX459" fmla="*/ 1432777 w 1639877"/>
              <a:gd name="connsiteY459" fmla="*/ 0 h 1639877"/>
              <a:gd name="connsiteX460" fmla="*/ 1257680 w 1639877"/>
              <a:gd name="connsiteY460" fmla="*/ 0 h 1639877"/>
              <a:gd name="connsiteX461" fmla="*/ 1289684 w 1639877"/>
              <a:gd name="connsiteY461" fmla="*/ 32004 h 1639877"/>
              <a:gd name="connsiteX462" fmla="*/ 1257680 w 1639877"/>
              <a:gd name="connsiteY462" fmla="*/ 64008 h 1639877"/>
              <a:gd name="connsiteX463" fmla="*/ 1225676 w 1639877"/>
              <a:gd name="connsiteY463" fmla="*/ 32004 h 1639877"/>
              <a:gd name="connsiteX464" fmla="*/ 1257680 w 1639877"/>
              <a:gd name="connsiteY464" fmla="*/ 0 h 1639877"/>
              <a:gd name="connsiteX465" fmla="*/ 1082584 w 1639877"/>
              <a:gd name="connsiteY465" fmla="*/ 0 h 1639877"/>
              <a:gd name="connsiteX466" fmla="*/ 1114588 w 1639877"/>
              <a:gd name="connsiteY466" fmla="*/ 32004 h 1639877"/>
              <a:gd name="connsiteX467" fmla="*/ 1082584 w 1639877"/>
              <a:gd name="connsiteY467" fmla="*/ 64008 h 1639877"/>
              <a:gd name="connsiteX468" fmla="*/ 1050580 w 1639877"/>
              <a:gd name="connsiteY468" fmla="*/ 32004 h 1639877"/>
              <a:gd name="connsiteX469" fmla="*/ 1082584 w 1639877"/>
              <a:gd name="connsiteY469" fmla="*/ 0 h 1639877"/>
              <a:gd name="connsiteX470" fmla="*/ 907487 w 1639877"/>
              <a:gd name="connsiteY470" fmla="*/ 0 h 1639877"/>
              <a:gd name="connsiteX471" fmla="*/ 939491 w 1639877"/>
              <a:gd name="connsiteY471" fmla="*/ 32004 h 1639877"/>
              <a:gd name="connsiteX472" fmla="*/ 907487 w 1639877"/>
              <a:gd name="connsiteY472" fmla="*/ 64008 h 1639877"/>
              <a:gd name="connsiteX473" fmla="*/ 875483 w 1639877"/>
              <a:gd name="connsiteY473" fmla="*/ 32004 h 1639877"/>
              <a:gd name="connsiteX474" fmla="*/ 907487 w 1639877"/>
              <a:gd name="connsiteY474" fmla="*/ 0 h 1639877"/>
              <a:gd name="connsiteX475" fmla="*/ 732390 w 1639877"/>
              <a:gd name="connsiteY475" fmla="*/ 0 h 1639877"/>
              <a:gd name="connsiteX476" fmla="*/ 764394 w 1639877"/>
              <a:gd name="connsiteY476" fmla="*/ 32004 h 1639877"/>
              <a:gd name="connsiteX477" fmla="*/ 732390 w 1639877"/>
              <a:gd name="connsiteY477" fmla="*/ 64008 h 1639877"/>
              <a:gd name="connsiteX478" fmla="*/ 700386 w 1639877"/>
              <a:gd name="connsiteY478" fmla="*/ 32004 h 1639877"/>
              <a:gd name="connsiteX479" fmla="*/ 732390 w 1639877"/>
              <a:gd name="connsiteY479" fmla="*/ 0 h 1639877"/>
              <a:gd name="connsiteX480" fmla="*/ 557294 w 1639877"/>
              <a:gd name="connsiteY480" fmla="*/ 0 h 1639877"/>
              <a:gd name="connsiteX481" fmla="*/ 589298 w 1639877"/>
              <a:gd name="connsiteY481" fmla="*/ 32004 h 1639877"/>
              <a:gd name="connsiteX482" fmla="*/ 557294 w 1639877"/>
              <a:gd name="connsiteY482" fmla="*/ 64008 h 1639877"/>
              <a:gd name="connsiteX483" fmla="*/ 525290 w 1639877"/>
              <a:gd name="connsiteY483" fmla="*/ 32004 h 1639877"/>
              <a:gd name="connsiteX484" fmla="*/ 557294 w 1639877"/>
              <a:gd name="connsiteY484" fmla="*/ 0 h 1639877"/>
              <a:gd name="connsiteX485" fmla="*/ 382197 w 1639877"/>
              <a:gd name="connsiteY485" fmla="*/ 0 h 1639877"/>
              <a:gd name="connsiteX486" fmla="*/ 414201 w 1639877"/>
              <a:gd name="connsiteY486" fmla="*/ 32004 h 1639877"/>
              <a:gd name="connsiteX487" fmla="*/ 382197 w 1639877"/>
              <a:gd name="connsiteY487" fmla="*/ 64008 h 1639877"/>
              <a:gd name="connsiteX488" fmla="*/ 350193 w 1639877"/>
              <a:gd name="connsiteY488" fmla="*/ 32004 h 1639877"/>
              <a:gd name="connsiteX489" fmla="*/ 382197 w 1639877"/>
              <a:gd name="connsiteY489" fmla="*/ 0 h 1639877"/>
              <a:gd name="connsiteX490" fmla="*/ 207101 w 1639877"/>
              <a:gd name="connsiteY490" fmla="*/ 0 h 1639877"/>
              <a:gd name="connsiteX491" fmla="*/ 239105 w 1639877"/>
              <a:gd name="connsiteY491" fmla="*/ 32004 h 1639877"/>
              <a:gd name="connsiteX492" fmla="*/ 207101 w 1639877"/>
              <a:gd name="connsiteY492" fmla="*/ 64008 h 1639877"/>
              <a:gd name="connsiteX493" fmla="*/ 175097 w 1639877"/>
              <a:gd name="connsiteY493" fmla="*/ 32004 h 1639877"/>
              <a:gd name="connsiteX494" fmla="*/ 207101 w 1639877"/>
              <a:gd name="connsiteY494" fmla="*/ 0 h 1639877"/>
              <a:gd name="connsiteX495" fmla="*/ 32004 w 1639877"/>
              <a:gd name="connsiteY495" fmla="*/ 0 h 1639877"/>
              <a:gd name="connsiteX496" fmla="*/ 64008 w 1639877"/>
              <a:gd name="connsiteY496" fmla="*/ 32004 h 1639877"/>
              <a:gd name="connsiteX497" fmla="*/ 32004 w 1639877"/>
              <a:gd name="connsiteY497" fmla="*/ 64008 h 1639877"/>
              <a:gd name="connsiteX498" fmla="*/ 0 w 1639877"/>
              <a:gd name="connsiteY498" fmla="*/ 32004 h 1639877"/>
              <a:gd name="connsiteX499" fmla="*/ 32004 w 1639877"/>
              <a:gd name="connsiteY499" fmla="*/ 0 h 1639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</a:cxnLst>
            <a:rect l="l" t="t" r="r" b="b"/>
            <a:pathLst>
              <a:path w="1639877" h="1639877">
                <a:moveTo>
                  <a:pt x="1607873" y="1575869"/>
                </a:moveTo>
                <a:cubicBezTo>
                  <a:pt x="1625548" y="1575869"/>
                  <a:pt x="1639877" y="1590198"/>
                  <a:pt x="1639877" y="1607873"/>
                </a:cubicBezTo>
                <a:cubicBezTo>
                  <a:pt x="1639877" y="1625548"/>
                  <a:pt x="1625548" y="1639877"/>
                  <a:pt x="1607873" y="1639877"/>
                </a:cubicBezTo>
                <a:cubicBezTo>
                  <a:pt x="1590198" y="1639877"/>
                  <a:pt x="1575869" y="1625548"/>
                  <a:pt x="1575869" y="1607873"/>
                </a:cubicBezTo>
                <a:cubicBezTo>
                  <a:pt x="1575869" y="1590198"/>
                  <a:pt x="1590198" y="1575869"/>
                  <a:pt x="1607873" y="1575869"/>
                </a:cubicBezTo>
                <a:close/>
                <a:moveTo>
                  <a:pt x="1432777" y="1575869"/>
                </a:moveTo>
                <a:cubicBezTo>
                  <a:pt x="1450452" y="1575869"/>
                  <a:pt x="1464781" y="1590198"/>
                  <a:pt x="1464781" y="1607873"/>
                </a:cubicBezTo>
                <a:cubicBezTo>
                  <a:pt x="1464781" y="1625548"/>
                  <a:pt x="1450452" y="1639877"/>
                  <a:pt x="1432777" y="1639877"/>
                </a:cubicBezTo>
                <a:cubicBezTo>
                  <a:pt x="1415102" y="1639877"/>
                  <a:pt x="1400773" y="1625548"/>
                  <a:pt x="1400773" y="1607873"/>
                </a:cubicBezTo>
                <a:cubicBezTo>
                  <a:pt x="1400773" y="1590198"/>
                  <a:pt x="1415102" y="1575869"/>
                  <a:pt x="1432777" y="1575869"/>
                </a:cubicBezTo>
                <a:close/>
                <a:moveTo>
                  <a:pt x="1257680" y="1575869"/>
                </a:moveTo>
                <a:cubicBezTo>
                  <a:pt x="1275355" y="1575869"/>
                  <a:pt x="1289684" y="1590198"/>
                  <a:pt x="1289684" y="1607873"/>
                </a:cubicBezTo>
                <a:cubicBezTo>
                  <a:pt x="1289684" y="1625548"/>
                  <a:pt x="1275355" y="1639877"/>
                  <a:pt x="1257680" y="1639877"/>
                </a:cubicBezTo>
                <a:cubicBezTo>
                  <a:pt x="1240005" y="1639877"/>
                  <a:pt x="1225676" y="1625548"/>
                  <a:pt x="1225676" y="1607873"/>
                </a:cubicBezTo>
                <a:cubicBezTo>
                  <a:pt x="1225676" y="1590198"/>
                  <a:pt x="1240005" y="1575869"/>
                  <a:pt x="1257680" y="1575869"/>
                </a:cubicBezTo>
                <a:close/>
                <a:moveTo>
                  <a:pt x="1082584" y="1575869"/>
                </a:moveTo>
                <a:cubicBezTo>
                  <a:pt x="1100259" y="1575869"/>
                  <a:pt x="1114588" y="1590198"/>
                  <a:pt x="1114588" y="1607873"/>
                </a:cubicBezTo>
                <a:cubicBezTo>
                  <a:pt x="1114588" y="1625548"/>
                  <a:pt x="1100259" y="1639877"/>
                  <a:pt x="1082584" y="1639877"/>
                </a:cubicBezTo>
                <a:cubicBezTo>
                  <a:pt x="1064909" y="1639877"/>
                  <a:pt x="1050580" y="1625548"/>
                  <a:pt x="1050580" y="1607873"/>
                </a:cubicBezTo>
                <a:cubicBezTo>
                  <a:pt x="1050580" y="1590198"/>
                  <a:pt x="1064909" y="1575869"/>
                  <a:pt x="1082584" y="1575869"/>
                </a:cubicBezTo>
                <a:close/>
                <a:moveTo>
                  <a:pt x="907487" y="1575869"/>
                </a:moveTo>
                <a:cubicBezTo>
                  <a:pt x="925162" y="1575869"/>
                  <a:pt x="939491" y="1590198"/>
                  <a:pt x="939491" y="1607873"/>
                </a:cubicBezTo>
                <a:cubicBezTo>
                  <a:pt x="939491" y="1625548"/>
                  <a:pt x="925162" y="1639877"/>
                  <a:pt x="907487" y="1639877"/>
                </a:cubicBezTo>
                <a:cubicBezTo>
                  <a:pt x="889812" y="1639877"/>
                  <a:pt x="875483" y="1625548"/>
                  <a:pt x="875483" y="1607873"/>
                </a:cubicBezTo>
                <a:cubicBezTo>
                  <a:pt x="875483" y="1590198"/>
                  <a:pt x="889812" y="1575869"/>
                  <a:pt x="907487" y="1575869"/>
                </a:cubicBezTo>
                <a:close/>
                <a:moveTo>
                  <a:pt x="732390" y="1575869"/>
                </a:moveTo>
                <a:cubicBezTo>
                  <a:pt x="750065" y="1575869"/>
                  <a:pt x="764394" y="1590198"/>
                  <a:pt x="764394" y="1607873"/>
                </a:cubicBezTo>
                <a:cubicBezTo>
                  <a:pt x="764394" y="1625548"/>
                  <a:pt x="750065" y="1639877"/>
                  <a:pt x="732390" y="1639877"/>
                </a:cubicBezTo>
                <a:cubicBezTo>
                  <a:pt x="714715" y="1639877"/>
                  <a:pt x="700386" y="1625548"/>
                  <a:pt x="700386" y="1607873"/>
                </a:cubicBezTo>
                <a:cubicBezTo>
                  <a:pt x="700386" y="1590198"/>
                  <a:pt x="714715" y="1575869"/>
                  <a:pt x="732390" y="1575869"/>
                </a:cubicBezTo>
                <a:close/>
                <a:moveTo>
                  <a:pt x="557294" y="1575869"/>
                </a:moveTo>
                <a:cubicBezTo>
                  <a:pt x="574969" y="1575869"/>
                  <a:pt x="589298" y="1590198"/>
                  <a:pt x="589298" y="1607873"/>
                </a:cubicBezTo>
                <a:cubicBezTo>
                  <a:pt x="589298" y="1625548"/>
                  <a:pt x="574969" y="1639877"/>
                  <a:pt x="557294" y="1639877"/>
                </a:cubicBezTo>
                <a:cubicBezTo>
                  <a:pt x="539619" y="1639877"/>
                  <a:pt x="525290" y="1625548"/>
                  <a:pt x="525290" y="1607873"/>
                </a:cubicBezTo>
                <a:cubicBezTo>
                  <a:pt x="525290" y="1590198"/>
                  <a:pt x="539619" y="1575869"/>
                  <a:pt x="557294" y="1575869"/>
                </a:cubicBezTo>
                <a:close/>
                <a:moveTo>
                  <a:pt x="382197" y="1575869"/>
                </a:moveTo>
                <a:cubicBezTo>
                  <a:pt x="399872" y="1575869"/>
                  <a:pt x="414201" y="1590198"/>
                  <a:pt x="414201" y="1607873"/>
                </a:cubicBezTo>
                <a:cubicBezTo>
                  <a:pt x="414201" y="1625548"/>
                  <a:pt x="399872" y="1639877"/>
                  <a:pt x="382197" y="1639877"/>
                </a:cubicBezTo>
                <a:cubicBezTo>
                  <a:pt x="364522" y="1639877"/>
                  <a:pt x="350193" y="1625548"/>
                  <a:pt x="350193" y="1607873"/>
                </a:cubicBezTo>
                <a:cubicBezTo>
                  <a:pt x="350193" y="1590198"/>
                  <a:pt x="364522" y="1575869"/>
                  <a:pt x="382197" y="1575869"/>
                </a:cubicBezTo>
                <a:close/>
                <a:moveTo>
                  <a:pt x="207101" y="1575869"/>
                </a:moveTo>
                <a:cubicBezTo>
                  <a:pt x="224776" y="1575869"/>
                  <a:pt x="239105" y="1590198"/>
                  <a:pt x="239105" y="1607873"/>
                </a:cubicBezTo>
                <a:cubicBezTo>
                  <a:pt x="239105" y="1625548"/>
                  <a:pt x="224776" y="1639877"/>
                  <a:pt x="207101" y="1639877"/>
                </a:cubicBezTo>
                <a:cubicBezTo>
                  <a:pt x="189426" y="1639877"/>
                  <a:pt x="175097" y="1625548"/>
                  <a:pt x="175097" y="1607873"/>
                </a:cubicBezTo>
                <a:cubicBezTo>
                  <a:pt x="175097" y="1590198"/>
                  <a:pt x="189426" y="1575869"/>
                  <a:pt x="207101" y="1575869"/>
                </a:cubicBezTo>
                <a:close/>
                <a:moveTo>
                  <a:pt x="32004" y="1575869"/>
                </a:moveTo>
                <a:cubicBezTo>
                  <a:pt x="49679" y="1575869"/>
                  <a:pt x="64008" y="1590198"/>
                  <a:pt x="64008" y="1607873"/>
                </a:cubicBezTo>
                <a:cubicBezTo>
                  <a:pt x="64008" y="1625548"/>
                  <a:pt x="49679" y="1639877"/>
                  <a:pt x="32004" y="1639877"/>
                </a:cubicBezTo>
                <a:cubicBezTo>
                  <a:pt x="14329" y="1639877"/>
                  <a:pt x="0" y="1625548"/>
                  <a:pt x="0" y="1607873"/>
                </a:cubicBezTo>
                <a:cubicBezTo>
                  <a:pt x="0" y="1590198"/>
                  <a:pt x="14329" y="1575869"/>
                  <a:pt x="32004" y="1575869"/>
                </a:cubicBezTo>
                <a:close/>
                <a:moveTo>
                  <a:pt x="1607873" y="1400773"/>
                </a:moveTo>
                <a:cubicBezTo>
                  <a:pt x="1625548" y="1400773"/>
                  <a:pt x="1639877" y="1415102"/>
                  <a:pt x="1639877" y="1432777"/>
                </a:cubicBezTo>
                <a:cubicBezTo>
                  <a:pt x="1639877" y="1450452"/>
                  <a:pt x="1625548" y="1464781"/>
                  <a:pt x="1607873" y="1464781"/>
                </a:cubicBezTo>
                <a:cubicBezTo>
                  <a:pt x="1590198" y="1464781"/>
                  <a:pt x="1575869" y="1450452"/>
                  <a:pt x="1575869" y="1432777"/>
                </a:cubicBezTo>
                <a:cubicBezTo>
                  <a:pt x="1575869" y="1415102"/>
                  <a:pt x="1590198" y="1400773"/>
                  <a:pt x="1607873" y="1400773"/>
                </a:cubicBezTo>
                <a:close/>
                <a:moveTo>
                  <a:pt x="1432777" y="1400773"/>
                </a:moveTo>
                <a:cubicBezTo>
                  <a:pt x="1450452" y="1400773"/>
                  <a:pt x="1464781" y="1415102"/>
                  <a:pt x="1464781" y="1432777"/>
                </a:cubicBezTo>
                <a:cubicBezTo>
                  <a:pt x="1464781" y="1450452"/>
                  <a:pt x="1450452" y="1464781"/>
                  <a:pt x="1432777" y="1464781"/>
                </a:cubicBezTo>
                <a:cubicBezTo>
                  <a:pt x="1415102" y="1464781"/>
                  <a:pt x="1400773" y="1450452"/>
                  <a:pt x="1400773" y="1432777"/>
                </a:cubicBezTo>
                <a:cubicBezTo>
                  <a:pt x="1400773" y="1415102"/>
                  <a:pt x="1415102" y="1400773"/>
                  <a:pt x="1432777" y="1400773"/>
                </a:cubicBezTo>
                <a:close/>
                <a:moveTo>
                  <a:pt x="1257680" y="1400773"/>
                </a:moveTo>
                <a:cubicBezTo>
                  <a:pt x="1275355" y="1400773"/>
                  <a:pt x="1289684" y="1415102"/>
                  <a:pt x="1289684" y="1432777"/>
                </a:cubicBezTo>
                <a:cubicBezTo>
                  <a:pt x="1289684" y="1450452"/>
                  <a:pt x="1275355" y="1464781"/>
                  <a:pt x="1257680" y="1464781"/>
                </a:cubicBezTo>
                <a:cubicBezTo>
                  <a:pt x="1240005" y="1464781"/>
                  <a:pt x="1225676" y="1450452"/>
                  <a:pt x="1225676" y="1432777"/>
                </a:cubicBezTo>
                <a:cubicBezTo>
                  <a:pt x="1225676" y="1415102"/>
                  <a:pt x="1240005" y="1400773"/>
                  <a:pt x="1257680" y="1400773"/>
                </a:cubicBezTo>
                <a:close/>
                <a:moveTo>
                  <a:pt x="1082584" y="1400773"/>
                </a:moveTo>
                <a:cubicBezTo>
                  <a:pt x="1100259" y="1400773"/>
                  <a:pt x="1114588" y="1415102"/>
                  <a:pt x="1114588" y="1432777"/>
                </a:cubicBezTo>
                <a:cubicBezTo>
                  <a:pt x="1114588" y="1450452"/>
                  <a:pt x="1100259" y="1464781"/>
                  <a:pt x="1082584" y="1464781"/>
                </a:cubicBezTo>
                <a:cubicBezTo>
                  <a:pt x="1064909" y="1464781"/>
                  <a:pt x="1050580" y="1450452"/>
                  <a:pt x="1050580" y="1432777"/>
                </a:cubicBezTo>
                <a:cubicBezTo>
                  <a:pt x="1050580" y="1415102"/>
                  <a:pt x="1064909" y="1400773"/>
                  <a:pt x="1082584" y="1400773"/>
                </a:cubicBezTo>
                <a:close/>
                <a:moveTo>
                  <a:pt x="907487" y="1400773"/>
                </a:moveTo>
                <a:cubicBezTo>
                  <a:pt x="925162" y="1400773"/>
                  <a:pt x="939491" y="1415102"/>
                  <a:pt x="939491" y="1432777"/>
                </a:cubicBezTo>
                <a:cubicBezTo>
                  <a:pt x="939491" y="1450452"/>
                  <a:pt x="925162" y="1464781"/>
                  <a:pt x="907487" y="1464781"/>
                </a:cubicBezTo>
                <a:cubicBezTo>
                  <a:pt x="889812" y="1464781"/>
                  <a:pt x="875483" y="1450452"/>
                  <a:pt x="875483" y="1432777"/>
                </a:cubicBezTo>
                <a:cubicBezTo>
                  <a:pt x="875483" y="1415102"/>
                  <a:pt x="889812" y="1400773"/>
                  <a:pt x="907487" y="1400773"/>
                </a:cubicBezTo>
                <a:close/>
                <a:moveTo>
                  <a:pt x="732390" y="1400773"/>
                </a:moveTo>
                <a:cubicBezTo>
                  <a:pt x="750065" y="1400773"/>
                  <a:pt x="764394" y="1415102"/>
                  <a:pt x="764394" y="1432777"/>
                </a:cubicBezTo>
                <a:cubicBezTo>
                  <a:pt x="764394" y="1450452"/>
                  <a:pt x="750065" y="1464781"/>
                  <a:pt x="732390" y="1464781"/>
                </a:cubicBezTo>
                <a:cubicBezTo>
                  <a:pt x="714715" y="1464781"/>
                  <a:pt x="700386" y="1450452"/>
                  <a:pt x="700386" y="1432777"/>
                </a:cubicBezTo>
                <a:cubicBezTo>
                  <a:pt x="700386" y="1415102"/>
                  <a:pt x="714715" y="1400773"/>
                  <a:pt x="732390" y="1400773"/>
                </a:cubicBezTo>
                <a:close/>
                <a:moveTo>
                  <a:pt x="557294" y="1400773"/>
                </a:moveTo>
                <a:cubicBezTo>
                  <a:pt x="574969" y="1400773"/>
                  <a:pt x="589298" y="1415102"/>
                  <a:pt x="589298" y="1432777"/>
                </a:cubicBezTo>
                <a:cubicBezTo>
                  <a:pt x="589298" y="1450452"/>
                  <a:pt x="574969" y="1464781"/>
                  <a:pt x="557294" y="1464781"/>
                </a:cubicBezTo>
                <a:cubicBezTo>
                  <a:pt x="539619" y="1464781"/>
                  <a:pt x="525290" y="1450452"/>
                  <a:pt x="525290" y="1432777"/>
                </a:cubicBezTo>
                <a:cubicBezTo>
                  <a:pt x="525290" y="1415102"/>
                  <a:pt x="539619" y="1400773"/>
                  <a:pt x="557294" y="1400773"/>
                </a:cubicBezTo>
                <a:close/>
                <a:moveTo>
                  <a:pt x="382197" y="1400773"/>
                </a:moveTo>
                <a:cubicBezTo>
                  <a:pt x="399872" y="1400773"/>
                  <a:pt x="414201" y="1415102"/>
                  <a:pt x="414201" y="1432777"/>
                </a:cubicBezTo>
                <a:cubicBezTo>
                  <a:pt x="414201" y="1450452"/>
                  <a:pt x="399872" y="1464781"/>
                  <a:pt x="382197" y="1464781"/>
                </a:cubicBezTo>
                <a:cubicBezTo>
                  <a:pt x="364522" y="1464781"/>
                  <a:pt x="350193" y="1450452"/>
                  <a:pt x="350193" y="1432777"/>
                </a:cubicBezTo>
                <a:cubicBezTo>
                  <a:pt x="350193" y="1415102"/>
                  <a:pt x="364522" y="1400773"/>
                  <a:pt x="382197" y="1400773"/>
                </a:cubicBezTo>
                <a:close/>
                <a:moveTo>
                  <a:pt x="207101" y="1400773"/>
                </a:moveTo>
                <a:cubicBezTo>
                  <a:pt x="224776" y="1400773"/>
                  <a:pt x="239105" y="1415102"/>
                  <a:pt x="239105" y="1432777"/>
                </a:cubicBezTo>
                <a:cubicBezTo>
                  <a:pt x="239105" y="1450452"/>
                  <a:pt x="224776" y="1464781"/>
                  <a:pt x="207101" y="1464781"/>
                </a:cubicBezTo>
                <a:cubicBezTo>
                  <a:pt x="189426" y="1464781"/>
                  <a:pt x="175097" y="1450452"/>
                  <a:pt x="175097" y="1432777"/>
                </a:cubicBezTo>
                <a:cubicBezTo>
                  <a:pt x="175097" y="1415102"/>
                  <a:pt x="189426" y="1400773"/>
                  <a:pt x="207101" y="1400773"/>
                </a:cubicBezTo>
                <a:close/>
                <a:moveTo>
                  <a:pt x="32004" y="1400773"/>
                </a:moveTo>
                <a:cubicBezTo>
                  <a:pt x="49679" y="1400773"/>
                  <a:pt x="64008" y="1415102"/>
                  <a:pt x="64008" y="1432777"/>
                </a:cubicBezTo>
                <a:cubicBezTo>
                  <a:pt x="64008" y="1450452"/>
                  <a:pt x="49679" y="1464781"/>
                  <a:pt x="32004" y="1464781"/>
                </a:cubicBezTo>
                <a:cubicBezTo>
                  <a:pt x="14329" y="1464781"/>
                  <a:pt x="0" y="1450452"/>
                  <a:pt x="0" y="1432777"/>
                </a:cubicBezTo>
                <a:cubicBezTo>
                  <a:pt x="0" y="1415102"/>
                  <a:pt x="14329" y="1400773"/>
                  <a:pt x="32004" y="1400773"/>
                </a:cubicBezTo>
                <a:close/>
                <a:moveTo>
                  <a:pt x="1607873" y="1225676"/>
                </a:moveTo>
                <a:cubicBezTo>
                  <a:pt x="1625548" y="1225676"/>
                  <a:pt x="1639877" y="1240005"/>
                  <a:pt x="1639877" y="1257680"/>
                </a:cubicBezTo>
                <a:cubicBezTo>
                  <a:pt x="1639877" y="1275355"/>
                  <a:pt x="1625548" y="1289684"/>
                  <a:pt x="1607873" y="1289684"/>
                </a:cubicBezTo>
                <a:cubicBezTo>
                  <a:pt x="1590198" y="1289684"/>
                  <a:pt x="1575869" y="1275355"/>
                  <a:pt x="1575869" y="1257680"/>
                </a:cubicBezTo>
                <a:cubicBezTo>
                  <a:pt x="1575869" y="1240005"/>
                  <a:pt x="1590198" y="1225676"/>
                  <a:pt x="1607873" y="1225676"/>
                </a:cubicBezTo>
                <a:close/>
                <a:moveTo>
                  <a:pt x="1432777" y="1225676"/>
                </a:moveTo>
                <a:cubicBezTo>
                  <a:pt x="1450452" y="1225676"/>
                  <a:pt x="1464781" y="1240005"/>
                  <a:pt x="1464781" y="1257680"/>
                </a:cubicBezTo>
                <a:cubicBezTo>
                  <a:pt x="1464781" y="1275355"/>
                  <a:pt x="1450452" y="1289684"/>
                  <a:pt x="1432777" y="1289684"/>
                </a:cubicBezTo>
                <a:cubicBezTo>
                  <a:pt x="1415102" y="1289684"/>
                  <a:pt x="1400773" y="1275355"/>
                  <a:pt x="1400773" y="1257680"/>
                </a:cubicBezTo>
                <a:cubicBezTo>
                  <a:pt x="1400773" y="1240005"/>
                  <a:pt x="1415102" y="1225676"/>
                  <a:pt x="1432777" y="1225676"/>
                </a:cubicBezTo>
                <a:close/>
                <a:moveTo>
                  <a:pt x="1257680" y="1225676"/>
                </a:moveTo>
                <a:cubicBezTo>
                  <a:pt x="1275355" y="1225676"/>
                  <a:pt x="1289684" y="1240005"/>
                  <a:pt x="1289684" y="1257680"/>
                </a:cubicBezTo>
                <a:cubicBezTo>
                  <a:pt x="1289684" y="1275355"/>
                  <a:pt x="1275355" y="1289684"/>
                  <a:pt x="1257680" y="1289684"/>
                </a:cubicBezTo>
                <a:cubicBezTo>
                  <a:pt x="1240005" y="1289684"/>
                  <a:pt x="1225676" y="1275355"/>
                  <a:pt x="1225676" y="1257680"/>
                </a:cubicBezTo>
                <a:cubicBezTo>
                  <a:pt x="1225676" y="1240005"/>
                  <a:pt x="1240005" y="1225676"/>
                  <a:pt x="1257680" y="1225676"/>
                </a:cubicBezTo>
                <a:close/>
                <a:moveTo>
                  <a:pt x="1082584" y="1225676"/>
                </a:moveTo>
                <a:cubicBezTo>
                  <a:pt x="1100259" y="1225676"/>
                  <a:pt x="1114588" y="1240005"/>
                  <a:pt x="1114588" y="1257680"/>
                </a:cubicBezTo>
                <a:cubicBezTo>
                  <a:pt x="1114588" y="1275355"/>
                  <a:pt x="1100259" y="1289684"/>
                  <a:pt x="1082584" y="1289684"/>
                </a:cubicBezTo>
                <a:cubicBezTo>
                  <a:pt x="1064909" y="1289684"/>
                  <a:pt x="1050580" y="1275355"/>
                  <a:pt x="1050580" y="1257680"/>
                </a:cubicBezTo>
                <a:cubicBezTo>
                  <a:pt x="1050580" y="1240005"/>
                  <a:pt x="1064909" y="1225676"/>
                  <a:pt x="1082584" y="1225676"/>
                </a:cubicBezTo>
                <a:close/>
                <a:moveTo>
                  <a:pt x="907487" y="1225676"/>
                </a:moveTo>
                <a:cubicBezTo>
                  <a:pt x="925162" y="1225676"/>
                  <a:pt x="939491" y="1240005"/>
                  <a:pt x="939491" y="1257680"/>
                </a:cubicBezTo>
                <a:cubicBezTo>
                  <a:pt x="939491" y="1275355"/>
                  <a:pt x="925162" y="1289684"/>
                  <a:pt x="907487" y="1289684"/>
                </a:cubicBezTo>
                <a:cubicBezTo>
                  <a:pt x="889812" y="1289684"/>
                  <a:pt x="875483" y="1275355"/>
                  <a:pt x="875483" y="1257680"/>
                </a:cubicBezTo>
                <a:cubicBezTo>
                  <a:pt x="875483" y="1240005"/>
                  <a:pt x="889812" y="1225676"/>
                  <a:pt x="907487" y="1225676"/>
                </a:cubicBezTo>
                <a:close/>
                <a:moveTo>
                  <a:pt x="732390" y="1225676"/>
                </a:moveTo>
                <a:cubicBezTo>
                  <a:pt x="750065" y="1225676"/>
                  <a:pt x="764394" y="1240005"/>
                  <a:pt x="764394" y="1257680"/>
                </a:cubicBezTo>
                <a:cubicBezTo>
                  <a:pt x="764394" y="1275355"/>
                  <a:pt x="750065" y="1289684"/>
                  <a:pt x="732390" y="1289684"/>
                </a:cubicBezTo>
                <a:cubicBezTo>
                  <a:pt x="714715" y="1289684"/>
                  <a:pt x="700386" y="1275355"/>
                  <a:pt x="700386" y="1257680"/>
                </a:cubicBezTo>
                <a:cubicBezTo>
                  <a:pt x="700386" y="1240005"/>
                  <a:pt x="714715" y="1225676"/>
                  <a:pt x="732390" y="1225676"/>
                </a:cubicBezTo>
                <a:close/>
                <a:moveTo>
                  <a:pt x="557294" y="1225676"/>
                </a:moveTo>
                <a:cubicBezTo>
                  <a:pt x="574969" y="1225676"/>
                  <a:pt x="589298" y="1240005"/>
                  <a:pt x="589298" y="1257680"/>
                </a:cubicBezTo>
                <a:cubicBezTo>
                  <a:pt x="589298" y="1275355"/>
                  <a:pt x="574969" y="1289684"/>
                  <a:pt x="557294" y="1289684"/>
                </a:cubicBezTo>
                <a:cubicBezTo>
                  <a:pt x="539619" y="1289684"/>
                  <a:pt x="525290" y="1275355"/>
                  <a:pt x="525290" y="1257680"/>
                </a:cubicBezTo>
                <a:cubicBezTo>
                  <a:pt x="525290" y="1240005"/>
                  <a:pt x="539619" y="1225676"/>
                  <a:pt x="557294" y="1225676"/>
                </a:cubicBezTo>
                <a:close/>
                <a:moveTo>
                  <a:pt x="382197" y="1225676"/>
                </a:moveTo>
                <a:cubicBezTo>
                  <a:pt x="399872" y="1225676"/>
                  <a:pt x="414201" y="1240005"/>
                  <a:pt x="414201" y="1257680"/>
                </a:cubicBezTo>
                <a:cubicBezTo>
                  <a:pt x="414201" y="1275355"/>
                  <a:pt x="399872" y="1289684"/>
                  <a:pt x="382197" y="1289684"/>
                </a:cubicBezTo>
                <a:cubicBezTo>
                  <a:pt x="364522" y="1289684"/>
                  <a:pt x="350193" y="1275355"/>
                  <a:pt x="350193" y="1257680"/>
                </a:cubicBezTo>
                <a:cubicBezTo>
                  <a:pt x="350193" y="1240005"/>
                  <a:pt x="364522" y="1225676"/>
                  <a:pt x="382197" y="1225676"/>
                </a:cubicBezTo>
                <a:close/>
                <a:moveTo>
                  <a:pt x="207101" y="1225676"/>
                </a:moveTo>
                <a:cubicBezTo>
                  <a:pt x="224776" y="1225676"/>
                  <a:pt x="239105" y="1240005"/>
                  <a:pt x="239105" y="1257680"/>
                </a:cubicBezTo>
                <a:cubicBezTo>
                  <a:pt x="239105" y="1275355"/>
                  <a:pt x="224776" y="1289684"/>
                  <a:pt x="207101" y="1289684"/>
                </a:cubicBezTo>
                <a:cubicBezTo>
                  <a:pt x="189426" y="1289684"/>
                  <a:pt x="175097" y="1275355"/>
                  <a:pt x="175097" y="1257680"/>
                </a:cubicBezTo>
                <a:cubicBezTo>
                  <a:pt x="175097" y="1240005"/>
                  <a:pt x="189426" y="1225676"/>
                  <a:pt x="207101" y="1225676"/>
                </a:cubicBezTo>
                <a:close/>
                <a:moveTo>
                  <a:pt x="32004" y="1225676"/>
                </a:moveTo>
                <a:cubicBezTo>
                  <a:pt x="49679" y="1225676"/>
                  <a:pt x="64008" y="1240005"/>
                  <a:pt x="64008" y="1257680"/>
                </a:cubicBezTo>
                <a:cubicBezTo>
                  <a:pt x="64008" y="1275355"/>
                  <a:pt x="49679" y="1289684"/>
                  <a:pt x="32004" y="1289684"/>
                </a:cubicBezTo>
                <a:cubicBezTo>
                  <a:pt x="14329" y="1289684"/>
                  <a:pt x="0" y="1275355"/>
                  <a:pt x="0" y="1257680"/>
                </a:cubicBezTo>
                <a:cubicBezTo>
                  <a:pt x="0" y="1240005"/>
                  <a:pt x="14329" y="1225676"/>
                  <a:pt x="32004" y="1225676"/>
                </a:cubicBezTo>
                <a:close/>
                <a:moveTo>
                  <a:pt x="1607873" y="1050580"/>
                </a:moveTo>
                <a:cubicBezTo>
                  <a:pt x="1625548" y="1050580"/>
                  <a:pt x="1639877" y="1064909"/>
                  <a:pt x="1639877" y="1082584"/>
                </a:cubicBezTo>
                <a:cubicBezTo>
                  <a:pt x="1639877" y="1100259"/>
                  <a:pt x="1625548" y="1114588"/>
                  <a:pt x="1607873" y="1114588"/>
                </a:cubicBezTo>
                <a:cubicBezTo>
                  <a:pt x="1590198" y="1114588"/>
                  <a:pt x="1575869" y="1100259"/>
                  <a:pt x="1575869" y="1082584"/>
                </a:cubicBezTo>
                <a:cubicBezTo>
                  <a:pt x="1575869" y="1064909"/>
                  <a:pt x="1590198" y="1050580"/>
                  <a:pt x="1607873" y="1050580"/>
                </a:cubicBezTo>
                <a:close/>
                <a:moveTo>
                  <a:pt x="1432777" y="1050580"/>
                </a:moveTo>
                <a:cubicBezTo>
                  <a:pt x="1450452" y="1050580"/>
                  <a:pt x="1464781" y="1064909"/>
                  <a:pt x="1464781" y="1082584"/>
                </a:cubicBezTo>
                <a:cubicBezTo>
                  <a:pt x="1464781" y="1100259"/>
                  <a:pt x="1450452" y="1114588"/>
                  <a:pt x="1432777" y="1114588"/>
                </a:cubicBezTo>
                <a:cubicBezTo>
                  <a:pt x="1415102" y="1114588"/>
                  <a:pt x="1400773" y="1100259"/>
                  <a:pt x="1400773" y="1082584"/>
                </a:cubicBezTo>
                <a:cubicBezTo>
                  <a:pt x="1400773" y="1064909"/>
                  <a:pt x="1415102" y="1050580"/>
                  <a:pt x="1432777" y="1050580"/>
                </a:cubicBezTo>
                <a:close/>
                <a:moveTo>
                  <a:pt x="1257680" y="1050580"/>
                </a:moveTo>
                <a:cubicBezTo>
                  <a:pt x="1275355" y="1050580"/>
                  <a:pt x="1289684" y="1064909"/>
                  <a:pt x="1289684" y="1082584"/>
                </a:cubicBezTo>
                <a:cubicBezTo>
                  <a:pt x="1289684" y="1100259"/>
                  <a:pt x="1275355" y="1114588"/>
                  <a:pt x="1257680" y="1114588"/>
                </a:cubicBezTo>
                <a:cubicBezTo>
                  <a:pt x="1240005" y="1114588"/>
                  <a:pt x="1225676" y="1100259"/>
                  <a:pt x="1225676" y="1082584"/>
                </a:cubicBezTo>
                <a:cubicBezTo>
                  <a:pt x="1225676" y="1064909"/>
                  <a:pt x="1240005" y="1050580"/>
                  <a:pt x="1257680" y="1050580"/>
                </a:cubicBezTo>
                <a:close/>
                <a:moveTo>
                  <a:pt x="1082584" y="1050580"/>
                </a:moveTo>
                <a:cubicBezTo>
                  <a:pt x="1100259" y="1050580"/>
                  <a:pt x="1114588" y="1064909"/>
                  <a:pt x="1114588" y="1082584"/>
                </a:cubicBezTo>
                <a:cubicBezTo>
                  <a:pt x="1114588" y="1100259"/>
                  <a:pt x="1100259" y="1114588"/>
                  <a:pt x="1082584" y="1114588"/>
                </a:cubicBezTo>
                <a:cubicBezTo>
                  <a:pt x="1064909" y="1114588"/>
                  <a:pt x="1050580" y="1100259"/>
                  <a:pt x="1050580" y="1082584"/>
                </a:cubicBezTo>
                <a:cubicBezTo>
                  <a:pt x="1050580" y="1064909"/>
                  <a:pt x="1064909" y="1050580"/>
                  <a:pt x="1082584" y="1050580"/>
                </a:cubicBezTo>
                <a:close/>
                <a:moveTo>
                  <a:pt x="907487" y="1050580"/>
                </a:moveTo>
                <a:cubicBezTo>
                  <a:pt x="925162" y="1050580"/>
                  <a:pt x="939491" y="1064909"/>
                  <a:pt x="939491" y="1082584"/>
                </a:cubicBezTo>
                <a:cubicBezTo>
                  <a:pt x="939491" y="1100259"/>
                  <a:pt x="925162" y="1114588"/>
                  <a:pt x="907487" y="1114588"/>
                </a:cubicBezTo>
                <a:cubicBezTo>
                  <a:pt x="889812" y="1114588"/>
                  <a:pt x="875483" y="1100259"/>
                  <a:pt x="875483" y="1082584"/>
                </a:cubicBezTo>
                <a:cubicBezTo>
                  <a:pt x="875483" y="1064909"/>
                  <a:pt x="889812" y="1050580"/>
                  <a:pt x="907487" y="1050580"/>
                </a:cubicBezTo>
                <a:close/>
                <a:moveTo>
                  <a:pt x="732390" y="1050580"/>
                </a:moveTo>
                <a:cubicBezTo>
                  <a:pt x="750065" y="1050580"/>
                  <a:pt x="764394" y="1064909"/>
                  <a:pt x="764394" y="1082584"/>
                </a:cubicBezTo>
                <a:cubicBezTo>
                  <a:pt x="764394" y="1100259"/>
                  <a:pt x="750065" y="1114588"/>
                  <a:pt x="732390" y="1114588"/>
                </a:cubicBezTo>
                <a:cubicBezTo>
                  <a:pt x="714715" y="1114588"/>
                  <a:pt x="700386" y="1100259"/>
                  <a:pt x="700386" y="1082584"/>
                </a:cubicBezTo>
                <a:cubicBezTo>
                  <a:pt x="700386" y="1064909"/>
                  <a:pt x="714715" y="1050580"/>
                  <a:pt x="732390" y="1050580"/>
                </a:cubicBezTo>
                <a:close/>
                <a:moveTo>
                  <a:pt x="557294" y="1050580"/>
                </a:moveTo>
                <a:cubicBezTo>
                  <a:pt x="574969" y="1050580"/>
                  <a:pt x="589298" y="1064909"/>
                  <a:pt x="589298" y="1082584"/>
                </a:cubicBezTo>
                <a:cubicBezTo>
                  <a:pt x="589298" y="1100259"/>
                  <a:pt x="574969" y="1114588"/>
                  <a:pt x="557294" y="1114588"/>
                </a:cubicBezTo>
                <a:cubicBezTo>
                  <a:pt x="539619" y="1114588"/>
                  <a:pt x="525290" y="1100259"/>
                  <a:pt x="525290" y="1082584"/>
                </a:cubicBezTo>
                <a:cubicBezTo>
                  <a:pt x="525290" y="1064909"/>
                  <a:pt x="539619" y="1050580"/>
                  <a:pt x="557294" y="1050580"/>
                </a:cubicBezTo>
                <a:close/>
                <a:moveTo>
                  <a:pt x="382197" y="1050580"/>
                </a:moveTo>
                <a:cubicBezTo>
                  <a:pt x="399872" y="1050580"/>
                  <a:pt x="414201" y="1064909"/>
                  <a:pt x="414201" y="1082584"/>
                </a:cubicBezTo>
                <a:cubicBezTo>
                  <a:pt x="414201" y="1100259"/>
                  <a:pt x="399872" y="1114588"/>
                  <a:pt x="382197" y="1114588"/>
                </a:cubicBezTo>
                <a:cubicBezTo>
                  <a:pt x="364522" y="1114588"/>
                  <a:pt x="350193" y="1100259"/>
                  <a:pt x="350193" y="1082584"/>
                </a:cubicBezTo>
                <a:cubicBezTo>
                  <a:pt x="350193" y="1064909"/>
                  <a:pt x="364522" y="1050580"/>
                  <a:pt x="382197" y="1050580"/>
                </a:cubicBezTo>
                <a:close/>
                <a:moveTo>
                  <a:pt x="207101" y="1050580"/>
                </a:moveTo>
                <a:cubicBezTo>
                  <a:pt x="224776" y="1050580"/>
                  <a:pt x="239105" y="1064909"/>
                  <a:pt x="239105" y="1082584"/>
                </a:cubicBezTo>
                <a:cubicBezTo>
                  <a:pt x="239105" y="1100259"/>
                  <a:pt x="224776" y="1114588"/>
                  <a:pt x="207101" y="1114588"/>
                </a:cubicBezTo>
                <a:cubicBezTo>
                  <a:pt x="189426" y="1114588"/>
                  <a:pt x="175097" y="1100259"/>
                  <a:pt x="175097" y="1082584"/>
                </a:cubicBezTo>
                <a:cubicBezTo>
                  <a:pt x="175097" y="1064909"/>
                  <a:pt x="189426" y="1050580"/>
                  <a:pt x="207101" y="1050580"/>
                </a:cubicBezTo>
                <a:close/>
                <a:moveTo>
                  <a:pt x="32004" y="1050580"/>
                </a:moveTo>
                <a:cubicBezTo>
                  <a:pt x="49679" y="1050580"/>
                  <a:pt x="64008" y="1064909"/>
                  <a:pt x="64008" y="1082584"/>
                </a:cubicBezTo>
                <a:cubicBezTo>
                  <a:pt x="64008" y="1100259"/>
                  <a:pt x="49679" y="1114588"/>
                  <a:pt x="32004" y="1114588"/>
                </a:cubicBezTo>
                <a:cubicBezTo>
                  <a:pt x="14329" y="1114588"/>
                  <a:pt x="0" y="1100259"/>
                  <a:pt x="0" y="1082584"/>
                </a:cubicBezTo>
                <a:cubicBezTo>
                  <a:pt x="0" y="1064909"/>
                  <a:pt x="14329" y="1050580"/>
                  <a:pt x="32004" y="1050580"/>
                </a:cubicBezTo>
                <a:close/>
                <a:moveTo>
                  <a:pt x="1607873" y="875483"/>
                </a:moveTo>
                <a:cubicBezTo>
                  <a:pt x="1625548" y="875483"/>
                  <a:pt x="1639877" y="889812"/>
                  <a:pt x="1639877" y="907487"/>
                </a:cubicBezTo>
                <a:cubicBezTo>
                  <a:pt x="1639877" y="925162"/>
                  <a:pt x="1625548" y="939491"/>
                  <a:pt x="1607873" y="939491"/>
                </a:cubicBezTo>
                <a:cubicBezTo>
                  <a:pt x="1590198" y="939491"/>
                  <a:pt x="1575869" y="925162"/>
                  <a:pt x="1575869" y="907487"/>
                </a:cubicBezTo>
                <a:cubicBezTo>
                  <a:pt x="1575869" y="889812"/>
                  <a:pt x="1590198" y="875483"/>
                  <a:pt x="1607873" y="875483"/>
                </a:cubicBezTo>
                <a:close/>
                <a:moveTo>
                  <a:pt x="1432777" y="875483"/>
                </a:moveTo>
                <a:cubicBezTo>
                  <a:pt x="1450452" y="875483"/>
                  <a:pt x="1464781" y="889812"/>
                  <a:pt x="1464781" y="907487"/>
                </a:cubicBezTo>
                <a:cubicBezTo>
                  <a:pt x="1464781" y="925162"/>
                  <a:pt x="1450452" y="939491"/>
                  <a:pt x="1432777" y="939491"/>
                </a:cubicBezTo>
                <a:cubicBezTo>
                  <a:pt x="1415102" y="939491"/>
                  <a:pt x="1400773" y="925162"/>
                  <a:pt x="1400773" y="907487"/>
                </a:cubicBezTo>
                <a:cubicBezTo>
                  <a:pt x="1400773" y="889812"/>
                  <a:pt x="1415102" y="875483"/>
                  <a:pt x="1432777" y="875483"/>
                </a:cubicBezTo>
                <a:close/>
                <a:moveTo>
                  <a:pt x="1257680" y="875483"/>
                </a:moveTo>
                <a:cubicBezTo>
                  <a:pt x="1275355" y="875483"/>
                  <a:pt x="1289684" y="889812"/>
                  <a:pt x="1289684" y="907487"/>
                </a:cubicBezTo>
                <a:cubicBezTo>
                  <a:pt x="1289684" y="925162"/>
                  <a:pt x="1275355" y="939491"/>
                  <a:pt x="1257680" y="939491"/>
                </a:cubicBezTo>
                <a:cubicBezTo>
                  <a:pt x="1240005" y="939491"/>
                  <a:pt x="1225676" y="925162"/>
                  <a:pt x="1225676" y="907487"/>
                </a:cubicBezTo>
                <a:cubicBezTo>
                  <a:pt x="1225676" y="889812"/>
                  <a:pt x="1240005" y="875483"/>
                  <a:pt x="1257680" y="875483"/>
                </a:cubicBezTo>
                <a:close/>
                <a:moveTo>
                  <a:pt x="1082584" y="875483"/>
                </a:moveTo>
                <a:cubicBezTo>
                  <a:pt x="1100259" y="875483"/>
                  <a:pt x="1114588" y="889812"/>
                  <a:pt x="1114588" y="907487"/>
                </a:cubicBezTo>
                <a:cubicBezTo>
                  <a:pt x="1114588" y="925162"/>
                  <a:pt x="1100259" y="939491"/>
                  <a:pt x="1082584" y="939491"/>
                </a:cubicBezTo>
                <a:cubicBezTo>
                  <a:pt x="1064909" y="939491"/>
                  <a:pt x="1050580" y="925162"/>
                  <a:pt x="1050580" y="907487"/>
                </a:cubicBezTo>
                <a:cubicBezTo>
                  <a:pt x="1050580" y="889812"/>
                  <a:pt x="1064909" y="875483"/>
                  <a:pt x="1082584" y="875483"/>
                </a:cubicBezTo>
                <a:close/>
                <a:moveTo>
                  <a:pt x="907487" y="875483"/>
                </a:moveTo>
                <a:cubicBezTo>
                  <a:pt x="925162" y="875483"/>
                  <a:pt x="939491" y="889812"/>
                  <a:pt x="939491" y="907487"/>
                </a:cubicBezTo>
                <a:cubicBezTo>
                  <a:pt x="939491" y="925162"/>
                  <a:pt x="925162" y="939491"/>
                  <a:pt x="907487" y="939491"/>
                </a:cubicBezTo>
                <a:cubicBezTo>
                  <a:pt x="889812" y="939491"/>
                  <a:pt x="875483" y="925162"/>
                  <a:pt x="875483" y="907487"/>
                </a:cubicBezTo>
                <a:cubicBezTo>
                  <a:pt x="875483" y="889812"/>
                  <a:pt x="889812" y="875483"/>
                  <a:pt x="907487" y="875483"/>
                </a:cubicBezTo>
                <a:close/>
                <a:moveTo>
                  <a:pt x="732390" y="875483"/>
                </a:moveTo>
                <a:cubicBezTo>
                  <a:pt x="750065" y="875483"/>
                  <a:pt x="764394" y="889812"/>
                  <a:pt x="764394" y="907487"/>
                </a:cubicBezTo>
                <a:cubicBezTo>
                  <a:pt x="764394" y="925162"/>
                  <a:pt x="750065" y="939491"/>
                  <a:pt x="732390" y="939491"/>
                </a:cubicBezTo>
                <a:cubicBezTo>
                  <a:pt x="714715" y="939491"/>
                  <a:pt x="700386" y="925162"/>
                  <a:pt x="700386" y="907487"/>
                </a:cubicBezTo>
                <a:cubicBezTo>
                  <a:pt x="700386" y="889812"/>
                  <a:pt x="714715" y="875483"/>
                  <a:pt x="732390" y="875483"/>
                </a:cubicBezTo>
                <a:close/>
                <a:moveTo>
                  <a:pt x="557294" y="875483"/>
                </a:moveTo>
                <a:cubicBezTo>
                  <a:pt x="574969" y="875483"/>
                  <a:pt x="589298" y="889812"/>
                  <a:pt x="589298" y="907487"/>
                </a:cubicBezTo>
                <a:cubicBezTo>
                  <a:pt x="589298" y="925162"/>
                  <a:pt x="574969" y="939491"/>
                  <a:pt x="557294" y="939491"/>
                </a:cubicBezTo>
                <a:cubicBezTo>
                  <a:pt x="539619" y="939491"/>
                  <a:pt x="525290" y="925162"/>
                  <a:pt x="525290" y="907487"/>
                </a:cubicBezTo>
                <a:cubicBezTo>
                  <a:pt x="525290" y="889812"/>
                  <a:pt x="539619" y="875483"/>
                  <a:pt x="557294" y="875483"/>
                </a:cubicBezTo>
                <a:close/>
                <a:moveTo>
                  <a:pt x="382197" y="875483"/>
                </a:moveTo>
                <a:cubicBezTo>
                  <a:pt x="399872" y="875483"/>
                  <a:pt x="414201" y="889812"/>
                  <a:pt x="414201" y="907487"/>
                </a:cubicBezTo>
                <a:cubicBezTo>
                  <a:pt x="414201" y="925162"/>
                  <a:pt x="399872" y="939491"/>
                  <a:pt x="382197" y="939491"/>
                </a:cubicBezTo>
                <a:cubicBezTo>
                  <a:pt x="364522" y="939491"/>
                  <a:pt x="350193" y="925162"/>
                  <a:pt x="350193" y="907487"/>
                </a:cubicBezTo>
                <a:cubicBezTo>
                  <a:pt x="350193" y="889812"/>
                  <a:pt x="364522" y="875483"/>
                  <a:pt x="382197" y="875483"/>
                </a:cubicBezTo>
                <a:close/>
                <a:moveTo>
                  <a:pt x="207101" y="875483"/>
                </a:moveTo>
                <a:cubicBezTo>
                  <a:pt x="224776" y="875483"/>
                  <a:pt x="239105" y="889812"/>
                  <a:pt x="239105" y="907487"/>
                </a:cubicBezTo>
                <a:cubicBezTo>
                  <a:pt x="239105" y="925162"/>
                  <a:pt x="224776" y="939491"/>
                  <a:pt x="207101" y="939491"/>
                </a:cubicBezTo>
                <a:cubicBezTo>
                  <a:pt x="189426" y="939491"/>
                  <a:pt x="175097" y="925162"/>
                  <a:pt x="175097" y="907487"/>
                </a:cubicBezTo>
                <a:cubicBezTo>
                  <a:pt x="175097" y="889812"/>
                  <a:pt x="189426" y="875483"/>
                  <a:pt x="207101" y="875483"/>
                </a:cubicBezTo>
                <a:close/>
                <a:moveTo>
                  <a:pt x="32004" y="875483"/>
                </a:moveTo>
                <a:cubicBezTo>
                  <a:pt x="49679" y="875483"/>
                  <a:pt x="64008" y="889812"/>
                  <a:pt x="64008" y="907487"/>
                </a:cubicBezTo>
                <a:cubicBezTo>
                  <a:pt x="64008" y="925162"/>
                  <a:pt x="49679" y="939491"/>
                  <a:pt x="32004" y="939491"/>
                </a:cubicBezTo>
                <a:cubicBezTo>
                  <a:pt x="14329" y="939491"/>
                  <a:pt x="0" y="925162"/>
                  <a:pt x="0" y="907487"/>
                </a:cubicBezTo>
                <a:cubicBezTo>
                  <a:pt x="0" y="889812"/>
                  <a:pt x="14329" y="875483"/>
                  <a:pt x="32004" y="875483"/>
                </a:cubicBezTo>
                <a:close/>
                <a:moveTo>
                  <a:pt x="32004" y="700387"/>
                </a:moveTo>
                <a:cubicBezTo>
                  <a:pt x="49679" y="700387"/>
                  <a:pt x="64008" y="714716"/>
                  <a:pt x="64008" y="732391"/>
                </a:cubicBezTo>
                <a:cubicBezTo>
                  <a:pt x="64008" y="750066"/>
                  <a:pt x="49679" y="764395"/>
                  <a:pt x="32004" y="764395"/>
                </a:cubicBezTo>
                <a:cubicBezTo>
                  <a:pt x="14329" y="764395"/>
                  <a:pt x="0" y="750066"/>
                  <a:pt x="0" y="732391"/>
                </a:cubicBezTo>
                <a:cubicBezTo>
                  <a:pt x="0" y="714716"/>
                  <a:pt x="14329" y="700387"/>
                  <a:pt x="32004" y="700387"/>
                </a:cubicBezTo>
                <a:close/>
                <a:moveTo>
                  <a:pt x="207101" y="700387"/>
                </a:moveTo>
                <a:cubicBezTo>
                  <a:pt x="224776" y="700387"/>
                  <a:pt x="239105" y="714716"/>
                  <a:pt x="239105" y="732391"/>
                </a:cubicBezTo>
                <a:cubicBezTo>
                  <a:pt x="239105" y="750066"/>
                  <a:pt x="224776" y="764395"/>
                  <a:pt x="207101" y="764395"/>
                </a:cubicBezTo>
                <a:cubicBezTo>
                  <a:pt x="189426" y="764395"/>
                  <a:pt x="175097" y="750066"/>
                  <a:pt x="175097" y="732391"/>
                </a:cubicBezTo>
                <a:cubicBezTo>
                  <a:pt x="175097" y="714716"/>
                  <a:pt x="189426" y="700387"/>
                  <a:pt x="207101" y="700387"/>
                </a:cubicBezTo>
                <a:close/>
                <a:moveTo>
                  <a:pt x="382197" y="700387"/>
                </a:moveTo>
                <a:cubicBezTo>
                  <a:pt x="399872" y="700387"/>
                  <a:pt x="414201" y="714716"/>
                  <a:pt x="414201" y="732391"/>
                </a:cubicBezTo>
                <a:cubicBezTo>
                  <a:pt x="414201" y="750066"/>
                  <a:pt x="399872" y="764395"/>
                  <a:pt x="382197" y="764395"/>
                </a:cubicBezTo>
                <a:cubicBezTo>
                  <a:pt x="364522" y="764395"/>
                  <a:pt x="350193" y="750066"/>
                  <a:pt x="350193" y="732391"/>
                </a:cubicBezTo>
                <a:cubicBezTo>
                  <a:pt x="350193" y="714716"/>
                  <a:pt x="364522" y="700387"/>
                  <a:pt x="382197" y="700387"/>
                </a:cubicBezTo>
                <a:close/>
                <a:moveTo>
                  <a:pt x="557294" y="700387"/>
                </a:moveTo>
                <a:cubicBezTo>
                  <a:pt x="574969" y="700387"/>
                  <a:pt x="589298" y="714716"/>
                  <a:pt x="589298" y="732391"/>
                </a:cubicBezTo>
                <a:cubicBezTo>
                  <a:pt x="589298" y="750066"/>
                  <a:pt x="574969" y="764395"/>
                  <a:pt x="557294" y="764395"/>
                </a:cubicBezTo>
                <a:cubicBezTo>
                  <a:pt x="539619" y="764395"/>
                  <a:pt x="525290" y="750066"/>
                  <a:pt x="525290" y="732391"/>
                </a:cubicBezTo>
                <a:cubicBezTo>
                  <a:pt x="525290" y="714716"/>
                  <a:pt x="539619" y="700387"/>
                  <a:pt x="557294" y="700387"/>
                </a:cubicBezTo>
                <a:close/>
                <a:moveTo>
                  <a:pt x="732390" y="700387"/>
                </a:moveTo>
                <a:cubicBezTo>
                  <a:pt x="750065" y="700387"/>
                  <a:pt x="764394" y="714716"/>
                  <a:pt x="764394" y="732391"/>
                </a:cubicBezTo>
                <a:cubicBezTo>
                  <a:pt x="764394" y="750066"/>
                  <a:pt x="750065" y="764395"/>
                  <a:pt x="732390" y="764395"/>
                </a:cubicBezTo>
                <a:cubicBezTo>
                  <a:pt x="714715" y="764395"/>
                  <a:pt x="700386" y="750066"/>
                  <a:pt x="700386" y="732391"/>
                </a:cubicBezTo>
                <a:cubicBezTo>
                  <a:pt x="700386" y="714716"/>
                  <a:pt x="714715" y="700387"/>
                  <a:pt x="732390" y="700387"/>
                </a:cubicBezTo>
                <a:close/>
                <a:moveTo>
                  <a:pt x="907487" y="700387"/>
                </a:moveTo>
                <a:cubicBezTo>
                  <a:pt x="925162" y="700387"/>
                  <a:pt x="939491" y="714716"/>
                  <a:pt x="939491" y="732391"/>
                </a:cubicBezTo>
                <a:cubicBezTo>
                  <a:pt x="939491" y="750066"/>
                  <a:pt x="925162" y="764395"/>
                  <a:pt x="907487" y="764395"/>
                </a:cubicBezTo>
                <a:cubicBezTo>
                  <a:pt x="889812" y="764395"/>
                  <a:pt x="875483" y="750066"/>
                  <a:pt x="875483" y="732391"/>
                </a:cubicBezTo>
                <a:cubicBezTo>
                  <a:pt x="875483" y="714716"/>
                  <a:pt x="889812" y="700387"/>
                  <a:pt x="907487" y="700387"/>
                </a:cubicBezTo>
                <a:close/>
                <a:moveTo>
                  <a:pt x="1082584" y="700387"/>
                </a:moveTo>
                <a:cubicBezTo>
                  <a:pt x="1100259" y="700387"/>
                  <a:pt x="1114588" y="714716"/>
                  <a:pt x="1114588" y="732391"/>
                </a:cubicBezTo>
                <a:cubicBezTo>
                  <a:pt x="1114588" y="750066"/>
                  <a:pt x="1100259" y="764395"/>
                  <a:pt x="1082584" y="764395"/>
                </a:cubicBezTo>
                <a:cubicBezTo>
                  <a:pt x="1064909" y="764395"/>
                  <a:pt x="1050580" y="750066"/>
                  <a:pt x="1050580" y="732391"/>
                </a:cubicBezTo>
                <a:cubicBezTo>
                  <a:pt x="1050580" y="714716"/>
                  <a:pt x="1064909" y="700387"/>
                  <a:pt x="1082584" y="700387"/>
                </a:cubicBezTo>
                <a:close/>
                <a:moveTo>
                  <a:pt x="1257680" y="700387"/>
                </a:moveTo>
                <a:cubicBezTo>
                  <a:pt x="1275355" y="700387"/>
                  <a:pt x="1289684" y="714716"/>
                  <a:pt x="1289684" y="732391"/>
                </a:cubicBezTo>
                <a:cubicBezTo>
                  <a:pt x="1289684" y="750066"/>
                  <a:pt x="1275355" y="764395"/>
                  <a:pt x="1257680" y="764395"/>
                </a:cubicBezTo>
                <a:cubicBezTo>
                  <a:pt x="1240005" y="764395"/>
                  <a:pt x="1225676" y="750066"/>
                  <a:pt x="1225676" y="732391"/>
                </a:cubicBezTo>
                <a:cubicBezTo>
                  <a:pt x="1225676" y="714716"/>
                  <a:pt x="1240005" y="700387"/>
                  <a:pt x="1257680" y="700387"/>
                </a:cubicBezTo>
                <a:close/>
                <a:moveTo>
                  <a:pt x="1432777" y="700387"/>
                </a:moveTo>
                <a:cubicBezTo>
                  <a:pt x="1450452" y="700387"/>
                  <a:pt x="1464781" y="714716"/>
                  <a:pt x="1464781" y="732391"/>
                </a:cubicBezTo>
                <a:cubicBezTo>
                  <a:pt x="1464781" y="750066"/>
                  <a:pt x="1450452" y="764395"/>
                  <a:pt x="1432777" y="764395"/>
                </a:cubicBezTo>
                <a:cubicBezTo>
                  <a:pt x="1415102" y="764395"/>
                  <a:pt x="1400773" y="750066"/>
                  <a:pt x="1400773" y="732391"/>
                </a:cubicBezTo>
                <a:cubicBezTo>
                  <a:pt x="1400773" y="714716"/>
                  <a:pt x="1415102" y="700387"/>
                  <a:pt x="1432777" y="700387"/>
                </a:cubicBezTo>
                <a:close/>
                <a:moveTo>
                  <a:pt x="1607873" y="700387"/>
                </a:moveTo>
                <a:cubicBezTo>
                  <a:pt x="1625548" y="700387"/>
                  <a:pt x="1639877" y="714716"/>
                  <a:pt x="1639877" y="732391"/>
                </a:cubicBezTo>
                <a:cubicBezTo>
                  <a:pt x="1639877" y="750066"/>
                  <a:pt x="1625548" y="764395"/>
                  <a:pt x="1607873" y="764395"/>
                </a:cubicBezTo>
                <a:cubicBezTo>
                  <a:pt x="1590198" y="764395"/>
                  <a:pt x="1575869" y="750066"/>
                  <a:pt x="1575869" y="732391"/>
                </a:cubicBezTo>
                <a:cubicBezTo>
                  <a:pt x="1575869" y="714716"/>
                  <a:pt x="1590198" y="700387"/>
                  <a:pt x="1607873" y="700387"/>
                </a:cubicBezTo>
                <a:close/>
                <a:moveTo>
                  <a:pt x="32004" y="525292"/>
                </a:moveTo>
                <a:cubicBezTo>
                  <a:pt x="49679" y="525292"/>
                  <a:pt x="64008" y="539621"/>
                  <a:pt x="64008" y="557296"/>
                </a:cubicBezTo>
                <a:cubicBezTo>
                  <a:pt x="64008" y="574971"/>
                  <a:pt x="49679" y="589300"/>
                  <a:pt x="32004" y="589300"/>
                </a:cubicBezTo>
                <a:cubicBezTo>
                  <a:pt x="14329" y="589300"/>
                  <a:pt x="0" y="574971"/>
                  <a:pt x="0" y="557296"/>
                </a:cubicBezTo>
                <a:cubicBezTo>
                  <a:pt x="0" y="539621"/>
                  <a:pt x="14329" y="525292"/>
                  <a:pt x="32004" y="525292"/>
                </a:cubicBezTo>
                <a:close/>
                <a:moveTo>
                  <a:pt x="207101" y="525292"/>
                </a:moveTo>
                <a:cubicBezTo>
                  <a:pt x="224776" y="525292"/>
                  <a:pt x="239105" y="539621"/>
                  <a:pt x="239105" y="557296"/>
                </a:cubicBezTo>
                <a:cubicBezTo>
                  <a:pt x="239105" y="574971"/>
                  <a:pt x="224776" y="589300"/>
                  <a:pt x="207101" y="589300"/>
                </a:cubicBezTo>
                <a:cubicBezTo>
                  <a:pt x="189426" y="589300"/>
                  <a:pt x="175097" y="574971"/>
                  <a:pt x="175097" y="557296"/>
                </a:cubicBezTo>
                <a:cubicBezTo>
                  <a:pt x="175097" y="539621"/>
                  <a:pt x="189426" y="525292"/>
                  <a:pt x="207101" y="525292"/>
                </a:cubicBezTo>
                <a:close/>
                <a:moveTo>
                  <a:pt x="382197" y="525292"/>
                </a:moveTo>
                <a:cubicBezTo>
                  <a:pt x="399872" y="525292"/>
                  <a:pt x="414201" y="539621"/>
                  <a:pt x="414201" y="557296"/>
                </a:cubicBezTo>
                <a:cubicBezTo>
                  <a:pt x="414201" y="574971"/>
                  <a:pt x="399872" y="589300"/>
                  <a:pt x="382197" y="589300"/>
                </a:cubicBezTo>
                <a:cubicBezTo>
                  <a:pt x="364522" y="589300"/>
                  <a:pt x="350193" y="574971"/>
                  <a:pt x="350193" y="557296"/>
                </a:cubicBezTo>
                <a:cubicBezTo>
                  <a:pt x="350193" y="539621"/>
                  <a:pt x="364522" y="525292"/>
                  <a:pt x="382197" y="525292"/>
                </a:cubicBezTo>
                <a:close/>
                <a:moveTo>
                  <a:pt x="557294" y="525292"/>
                </a:moveTo>
                <a:cubicBezTo>
                  <a:pt x="574969" y="525292"/>
                  <a:pt x="589298" y="539621"/>
                  <a:pt x="589298" y="557296"/>
                </a:cubicBezTo>
                <a:cubicBezTo>
                  <a:pt x="589298" y="574971"/>
                  <a:pt x="574969" y="589300"/>
                  <a:pt x="557294" y="589300"/>
                </a:cubicBezTo>
                <a:cubicBezTo>
                  <a:pt x="539619" y="589300"/>
                  <a:pt x="525290" y="574971"/>
                  <a:pt x="525290" y="557296"/>
                </a:cubicBezTo>
                <a:cubicBezTo>
                  <a:pt x="525290" y="539621"/>
                  <a:pt x="539619" y="525292"/>
                  <a:pt x="557294" y="525292"/>
                </a:cubicBezTo>
                <a:close/>
                <a:moveTo>
                  <a:pt x="732390" y="525292"/>
                </a:moveTo>
                <a:cubicBezTo>
                  <a:pt x="750065" y="525292"/>
                  <a:pt x="764394" y="539621"/>
                  <a:pt x="764394" y="557296"/>
                </a:cubicBezTo>
                <a:cubicBezTo>
                  <a:pt x="764394" y="574971"/>
                  <a:pt x="750065" y="589300"/>
                  <a:pt x="732390" y="589300"/>
                </a:cubicBezTo>
                <a:cubicBezTo>
                  <a:pt x="714715" y="589300"/>
                  <a:pt x="700386" y="574971"/>
                  <a:pt x="700386" y="557296"/>
                </a:cubicBezTo>
                <a:cubicBezTo>
                  <a:pt x="700386" y="539621"/>
                  <a:pt x="714715" y="525292"/>
                  <a:pt x="732390" y="525292"/>
                </a:cubicBezTo>
                <a:close/>
                <a:moveTo>
                  <a:pt x="907487" y="525292"/>
                </a:moveTo>
                <a:cubicBezTo>
                  <a:pt x="925162" y="525292"/>
                  <a:pt x="939491" y="539621"/>
                  <a:pt x="939491" y="557296"/>
                </a:cubicBezTo>
                <a:cubicBezTo>
                  <a:pt x="939491" y="574971"/>
                  <a:pt x="925162" y="589300"/>
                  <a:pt x="907487" y="589300"/>
                </a:cubicBezTo>
                <a:cubicBezTo>
                  <a:pt x="889812" y="589300"/>
                  <a:pt x="875483" y="574971"/>
                  <a:pt x="875483" y="557296"/>
                </a:cubicBezTo>
                <a:cubicBezTo>
                  <a:pt x="875483" y="539621"/>
                  <a:pt x="889812" y="525292"/>
                  <a:pt x="907487" y="525292"/>
                </a:cubicBezTo>
                <a:close/>
                <a:moveTo>
                  <a:pt x="1082584" y="525292"/>
                </a:moveTo>
                <a:cubicBezTo>
                  <a:pt x="1100259" y="525292"/>
                  <a:pt x="1114588" y="539621"/>
                  <a:pt x="1114588" y="557296"/>
                </a:cubicBezTo>
                <a:cubicBezTo>
                  <a:pt x="1114588" y="574971"/>
                  <a:pt x="1100259" y="589300"/>
                  <a:pt x="1082584" y="589300"/>
                </a:cubicBezTo>
                <a:cubicBezTo>
                  <a:pt x="1064909" y="589300"/>
                  <a:pt x="1050580" y="574971"/>
                  <a:pt x="1050580" y="557296"/>
                </a:cubicBezTo>
                <a:cubicBezTo>
                  <a:pt x="1050580" y="539621"/>
                  <a:pt x="1064909" y="525292"/>
                  <a:pt x="1082584" y="525292"/>
                </a:cubicBezTo>
                <a:close/>
                <a:moveTo>
                  <a:pt x="1257680" y="525292"/>
                </a:moveTo>
                <a:cubicBezTo>
                  <a:pt x="1275355" y="525292"/>
                  <a:pt x="1289684" y="539621"/>
                  <a:pt x="1289684" y="557296"/>
                </a:cubicBezTo>
                <a:cubicBezTo>
                  <a:pt x="1289684" y="574971"/>
                  <a:pt x="1275355" y="589300"/>
                  <a:pt x="1257680" y="589300"/>
                </a:cubicBezTo>
                <a:cubicBezTo>
                  <a:pt x="1240005" y="589300"/>
                  <a:pt x="1225676" y="574971"/>
                  <a:pt x="1225676" y="557296"/>
                </a:cubicBezTo>
                <a:cubicBezTo>
                  <a:pt x="1225676" y="539621"/>
                  <a:pt x="1240005" y="525292"/>
                  <a:pt x="1257680" y="525292"/>
                </a:cubicBezTo>
                <a:close/>
                <a:moveTo>
                  <a:pt x="1432777" y="525291"/>
                </a:moveTo>
                <a:cubicBezTo>
                  <a:pt x="1450452" y="525291"/>
                  <a:pt x="1464781" y="539620"/>
                  <a:pt x="1464781" y="557295"/>
                </a:cubicBezTo>
                <a:cubicBezTo>
                  <a:pt x="1464781" y="574970"/>
                  <a:pt x="1450452" y="589299"/>
                  <a:pt x="1432777" y="589299"/>
                </a:cubicBezTo>
                <a:cubicBezTo>
                  <a:pt x="1415102" y="589299"/>
                  <a:pt x="1400773" y="574970"/>
                  <a:pt x="1400773" y="557295"/>
                </a:cubicBezTo>
                <a:cubicBezTo>
                  <a:pt x="1400773" y="539620"/>
                  <a:pt x="1415102" y="525291"/>
                  <a:pt x="1432777" y="525291"/>
                </a:cubicBezTo>
                <a:close/>
                <a:moveTo>
                  <a:pt x="1607873" y="525291"/>
                </a:moveTo>
                <a:cubicBezTo>
                  <a:pt x="1625548" y="525291"/>
                  <a:pt x="1639877" y="539620"/>
                  <a:pt x="1639877" y="557295"/>
                </a:cubicBezTo>
                <a:cubicBezTo>
                  <a:pt x="1639877" y="574970"/>
                  <a:pt x="1625548" y="589299"/>
                  <a:pt x="1607873" y="589299"/>
                </a:cubicBezTo>
                <a:cubicBezTo>
                  <a:pt x="1590198" y="589299"/>
                  <a:pt x="1575869" y="574970"/>
                  <a:pt x="1575869" y="557295"/>
                </a:cubicBezTo>
                <a:cubicBezTo>
                  <a:pt x="1575869" y="539620"/>
                  <a:pt x="1590198" y="525291"/>
                  <a:pt x="1607873" y="525291"/>
                </a:cubicBezTo>
                <a:close/>
                <a:moveTo>
                  <a:pt x="32004" y="350195"/>
                </a:moveTo>
                <a:cubicBezTo>
                  <a:pt x="49679" y="350195"/>
                  <a:pt x="64008" y="364524"/>
                  <a:pt x="64008" y="382199"/>
                </a:cubicBezTo>
                <a:cubicBezTo>
                  <a:pt x="64008" y="399874"/>
                  <a:pt x="49679" y="414203"/>
                  <a:pt x="32004" y="414203"/>
                </a:cubicBezTo>
                <a:cubicBezTo>
                  <a:pt x="14329" y="414203"/>
                  <a:pt x="0" y="399874"/>
                  <a:pt x="0" y="382199"/>
                </a:cubicBezTo>
                <a:cubicBezTo>
                  <a:pt x="0" y="364524"/>
                  <a:pt x="14329" y="350195"/>
                  <a:pt x="32004" y="350195"/>
                </a:cubicBezTo>
                <a:close/>
                <a:moveTo>
                  <a:pt x="207101" y="350195"/>
                </a:moveTo>
                <a:cubicBezTo>
                  <a:pt x="224776" y="350195"/>
                  <a:pt x="239105" y="364524"/>
                  <a:pt x="239105" y="382199"/>
                </a:cubicBezTo>
                <a:cubicBezTo>
                  <a:pt x="239105" y="399874"/>
                  <a:pt x="224776" y="414203"/>
                  <a:pt x="207101" y="414203"/>
                </a:cubicBezTo>
                <a:cubicBezTo>
                  <a:pt x="189426" y="414203"/>
                  <a:pt x="175097" y="399874"/>
                  <a:pt x="175097" y="382199"/>
                </a:cubicBezTo>
                <a:cubicBezTo>
                  <a:pt x="175097" y="364524"/>
                  <a:pt x="189426" y="350195"/>
                  <a:pt x="207101" y="350195"/>
                </a:cubicBezTo>
                <a:close/>
                <a:moveTo>
                  <a:pt x="382197" y="350195"/>
                </a:moveTo>
                <a:cubicBezTo>
                  <a:pt x="399872" y="350195"/>
                  <a:pt x="414201" y="364524"/>
                  <a:pt x="414201" y="382199"/>
                </a:cubicBezTo>
                <a:cubicBezTo>
                  <a:pt x="414201" y="399874"/>
                  <a:pt x="399872" y="414203"/>
                  <a:pt x="382197" y="414203"/>
                </a:cubicBezTo>
                <a:cubicBezTo>
                  <a:pt x="364522" y="414203"/>
                  <a:pt x="350193" y="399874"/>
                  <a:pt x="350193" y="382199"/>
                </a:cubicBezTo>
                <a:cubicBezTo>
                  <a:pt x="350193" y="364524"/>
                  <a:pt x="364522" y="350195"/>
                  <a:pt x="382197" y="350195"/>
                </a:cubicBezTo>
                <a:close/>
                <a:moveTo>
                  <a:pt x="557294" y="350195"/>
                </a:moveTo>
                <a:cubicBezTo>
                  <a:pt x="574969" y="350195"/>
                  <a:pt x="589298" y="364524"/>
                  <a:pt x="589298" y="382199"/>
                </a:cubicBezTo>
                <a:cubicBezTo>
                  <a:pt x="589298" y="399874"/>
                  <a:pt x="574969" y="414203"/>
                  <a:pt x="557294" y="414203"/>
                </a:cubicBezTo>
                <a:cubicBezTo>
                  <a:pt x="539619" y="414203"/>
                  <a:pt x="525290" y="399874"/>
                  <a:pt x="525290" y="382199"/>
                </a:cubicBezTo>
                <a:cubicBezTo>
                  <a:pt x="525290" y="364524"/>
                  <a:pt x="539619" y="350195"/>
                  <a:pt x="557294" y="350195"/>
                </a:cubicBezTo>
                <a:close/>
                <a:moveTo>
                  <a:pt x="732390" y="350195"/>
                </a:moveTo>
                <a:cubicBezTo>
                  <a:pt x="750065" y="350195"/>
                  <a:pt x="764394" y="364524"/>
                  <a:pt x="764394" y="382199"/>
                </a:cubicBezTo>
                <a:cubicBezTo>
                  <a:pt x="764394" y="399874"/>
                  <a:pt x="750065" y="414203"/>
                  <a:pt x="732390" y="414203"/>
                </a:cubicBezTo>
                <a:cubicBezTo>
                  <a:pt x="714715" y="414203"/>
                  <a:pt x="700386" y="399874"/>
                  <a:pt x="700386" y="382199"/>
                </a:cubicBezTo>
                <a:cubicBezTo>
                  <a:pt x="700386" y="364524"/>
                  <a:pt x="714715" y="350195"/>
                  <a:pt x="732390" y="350195"/>
                </a:cubicBezTo>
                <a:close/>
                <a:moveTo>
                  <a:pt x="907487" y="350195"/>
                </a:moveTo>
                <a:cubicBezTo>
                  <a:pt x="925162" y="350195"/>
                  <a:pt x="939491" y="364524"/>
                  <a:pt x="939491" y="382199"/>
                </a:cubicBezTo>
                <a:cubicBezTo>
                  <a:pt x="939491" y="399874"/>
                  <a:pt x="925162" y="414203"/>
                  <a:pt x="907487" y="414203"/>
                </a:cubicBezTo>
                <a:cubicBezTo>
                  <a:pt x="889812" y="414203"/>
                  <a:pt x="875483" y="399874"/>
                  <a:pt x="875483" y="382199"/>
                </a:cubicBezTo>
                <a:cubicBezTo>
                  <a:pt x="875483" y="364524"/>
                  <a:pt x="889812" y="350195"/>
                  <a:pt x="907487" y="350195"/>
                </a:cubicBezTo>
                <a:close/>
                <a:moveTo>
                  <a:pt x="1082584" y="350195"/>
                </a:moveTo>
                <a:cubicBezTo>
                  <a:pt x="1100259" y="350195"/>
                  <a:pt x="1114588" y="364524"/>
                  <a:pt x="1114588" y="382199"/>
                </a:cubicBezTo>
                <a:cubicBezTo>
                  <a:pt x="1114588" y="399874"/>
                  <a:pt x="1100259" y="414203"/>
                  <a:pt x="1082584" y="414203"/>
                </a:cubicBezTo>
                <a:cubicBezTo>
                  <a:pt x="1064909" y="414203"/>
                  <a:pt x="1050580" y="399874"/>
                  <a:pt x="1050580" y="382199"/>
                </a:cubicBezTo>
                <a:cubicBezTo>
                  <a:pt x="1050580" y="364524"/>
                  <a:pt x="1064909" y="350195"/>
                  <a:pt x="1082584" y="350195"/>
                </a:cubicBezTo>
                <a:close/>
                <a:moveTo>
                  <a:pt x="1257680" y="350195"/>
                </a:moveTo>
                <a:cubicBezTo>
                  <a:pt x="1275355" y="350195"/>
                  <a:pt x="1289684" y="364524"/>
                  <a:pt x="1289684" y="382199"/>
                </a:cubicBezTo>
                <a:cubicBezTo>
                  <a:pt x="1289684" y="399874"/>
                  <a:pt x="1275355" y="414203"/>
                  <a:pt x="1257680" y="414203"/>
                </a:cubicBezTo>
                <a:cubicBezTo>
                  <a:pt x="1240005" y="414203"/>
                  <a:pt x="1225676" y="399874"/>
                  <a:pt x="1225676" y="382199"/>
                </a:cubicBezTo>
                <a:cubicBezTo>
                  <a:pt x="1225676" y="364524"/>
                  <a:pt x="1240005" y="350195"/>
                  <a:pt x="1257680" y="350195"/>
                </a:cubicBezTo>
                <a:close/>
                <a:moveTo>
                  <a:pt x="1432777" y="350195"/>
                </a:moveTo>
                <a:cubicBezTo>
                  <a:pt x="1450452" y="350195"/>
                  <a:pt x="1464781" y="364524"/>
                  <a:pt x="1464781" y="382199"/>
                </a:cubicBezTo>
                <a:cubicBezTo>
                  <a:pt x="1464781" y="399874"/>
                  <a:pt x="1450452" y="414203"/>
                  <a:pt x="1432777" y="414203"/>
                </a:cubicBezTo>
                <a:cubicBezTo>
                  <a:pt x="1415102" y="414203"/>
                  <a:pt x="1400773" y="399874"/>
                  <a:pt x="1400773" y="382199"/>
                </a:cubicBezTo>
                <a:cubicBezTo>
                  <a:pt x="1400773" y="364524"/>
                  <a:pt x="1415102" y="350195"/>
                  <a:pt x="1432777" y="350195"/>
                </a:cubicBezTo>
                <a:close/>
                <a:moveTo>
                  <a:pt x="1607873" y="350195"/>
                </a:moveTo>
                <a:cubicBezTo>
                  <a:pt x="1625548" y="350195"/>
                  <a:pt x="1639877" y="364524"/>
                  <a:pt x="1639877" y="382199"/>
                </a:cubicBezTo>
                <a:cubicBezTo>
                  <a:pt x="1639877" y="399874"/>
                  <a:pt x="1625548" y="414203"/>
                  <a:pt x="1607873" y="414203"/>
                </a:cubicBezTo>
                <a:cubicBezTo>
                  <a:pt x="1590198" y="414203"/>
                  <a:pt x="1575869" y="399874"/>
                  <a:pt x="1575869" y="382199"/>
                </a:cubicBezTo>
                <a:cubicBezTo>
                  <a:pt x="1575869" y="364524"/>
                  <a:pt x="1590198" y="350195"/>
                  <a:pt x="1607873" y="350195"/>
                </a:cubicBezTo>
                <a:close/>
                <a:moveTo>
                  <a:pt x="1607873" y="175097"/>
                </a:moveTo>
                <a:cubicBezTo>
                  <a:pt x="1625548" y="175097"/>
                  <a:pt x="1639877" y="189426"/>
                  <a:pt x="1639877" y="207101"/>
                </a:cubicBezTo>
                <a:cubicBezTo>
                  <a:pt x="1639877" y="224776"/>
                  <a:pt x="1625548" y="239105"/>
                  <a:pt x="1607873" y="239105"/>
                </a:cubicBezTo>
                <a:cubicBezTo>
                  <a:pt x="1590198" y="239105"/>
                  <a:pt x="1575869" y="224776"/>
                  <a:pt x="1575869" y="207101"/>
                </a:cubicBezTo>
                <a:cubicBezTo>
                  <a:pt x="1575869" y="189426"/>
                  <a:pt x="1590198" y="175097"/>
                  <a:pt x="1607873" y="175097"/>
                </a:cubicBezTo>
                <a:close/>
                <a:moveTo>
                  <a:pt x="1432777" y="175097"/>
                </a:moveTo>
                <a:cubicBezTo>
                  <a:pt x="1450452" y="175097"/>
                  <a:pt x="1464781" y="189426"/>
                  <a:pt x="1464781" y="207101"/>
                </a:cubicBezTo>
                <a:cubicBezTo>
                  <a:pt x="1464781" y="224776"/>
                  <a:pt x="1450452" y="239105"/>
                  <a:pt x="1432777" y="239105"/>
                </a:cubicBezTo>
                <a:cubicBezTo>
                  <a:pt x="1415102" y="239105"/>
                  <a:pt x="1400773" y="224776"/>
                  <a:pt x="1400773" y="207101"/>
                </a:cubicBezTo>
                <a:cubicBezTo>
                  <a:pt x="1400773" y="189426"/>
                  <a:pt x="1415102" y="175097"/>
                  <a:pt x="1432777" y="175097"/>
                </a:cubicBezTo>
                <a:close/>
                <a:moveTo>
                  <a:pt x="1257680" y="175097"/>
                </a:moveTo>
                <a:cubicBezTo>
                  <a:pt x="1275355" y="175097"/>
                  <a:pt x="1289684" y="189426"/>
                  <a:pt x="1289684" y="207101"/>
                </a:cubicBezTo>
                <a:cubicBezTo>
                  <a:pt x="1289684" y="224776"/>
                  <a:pt x="1275355" y="239105"/>
                  <a:pt x="1257680" y="239105"/>
                </a:cubicBezTo>
                <a:cubicBezTo>
                  <a:pt x="1240005" y="239105"/>
                  <a:pt x="1225676" y="224776"/>
                  <a:pt x="1225676" y="207101"/>
                </a:cubicBezTo>
                <a:cubicBezTo>
                  <a:pt x="1225676" y="189426"/>
                  <a:pt x="1240005" y="175097"/>
                  <a:pt x="1257680" y="175097"/>
                </a:cubicBezTo>
                <a:close/>
                <a:moveTo>
                  <a:pt x="1082584" y="175097"/>
                </a:moveTo>
                <a:cubicBezTo>
                  <a:pt x="1100259" y="175097"/>
                  <a:pt x="1114588" y="189426"/>
                  <a:pt x="1114588" y="207101"/>
                </a:cubicBezTo>
                <a:cubicBezTo>
                  <a:pt x="1114588" y="224776"/>
                  <a:pt x="1100259" y="239105"/>
                  <a:pt x="1082584" y="239105"/>
                </a:cubicBezTo>
                <a:cubicBezTo>
                  <a:pt x="1064909" y="239105"/>
                  <a:pt x="1050580" y="224776"/>
                  <a:pt x="1050580" y="207101"/>
                </a:cubicBezTo>
                <a:cubicBezTo>
                  <a:pt x="1050580" y="189426"/>
                  <a:pt x="1064909" y="175097"/>
                  <a:pt x="1082584" y="175097"/>
                </a:cubicBezTo>
                <a:close/>
                <a:moveTo>
                  <a:pt x="907487" y="175097"/>
                </a:moveTo>
                <a:cubicBezTo>
                  <a:pt x="925162" y="175097"/>
                  <a:pt x="939491" y="189426"/>
                  <a:pt x="939491" y="207101"/>
                </a:cubicBezTo>
                <a:cubicBezTo>
                  <a:pt x="939491" y="224776"/>
                  <a:pt x="925162" y="239105"/>
                  <a:pt x="907487" y="239105"/>
                </a:cubicBezTo>
                <a:cubicBezTo>
                  <a:pt x="889812" y="239105"/>
                  <a:pt x="875483" y="224776"/>
                  <a:pt x="875483" y="207101"/>
                </a:cubicBezTo>
                <a:cubicBezTo>
                  <a:pt x="875483" y="189426"/>
                  <a:pt x="889812" y="175097"/>
                  <a:pt x="907487" y="175097"/>
                </a:cubicBezTo>
                <a:close/>
                <a:moveTo>
                  <a:pt x="732390" y="175097"/>
                </a:moveTo>
                <a:cubicBezTo>
                  <a:pt x="750065" y="175097"/>
                  <a:pt x="764394" y="189426"/>
                  <a:pt x="764394" y="207101"/>
                </a:cubicBezTo>
                <a:cubicBezTo>
                  <a:pt x="764394" y="224776"/>
                  <a:pt x="750065" y="239105"/>
                  <a:pt x="732390" y="239105"/>
                </a:cubicBezTo>
                <a:cubicBezTo>
                  <a:pt x="714715" y="239105"/>
                  <a:pt x="700386" y="224776"/>
                  <a:pt x="700386" y="207101"/>
                </a:cubicBezTo>
                <a:cubicBezTo>
                  <a:pt x="700386" y="189426"/>
                  <a:pt x="714715" y="175097"/>
                  <a:pt x="732390" y="175097"/>
                </a:cubicBezTo>
                <a:close/>
                <a:moveTo>
                  <a:pt x="557294" y="175097"/>
                </a:moveTo>
                <a:cubicBezTo>
                  <a:pt x="574969" y="175097"/>
                  <a:pt x="589298" y="189426"/>
                  <a:pt x="589298" y="207101"/>
                </a:cubicBezTo>
                <a:cubicBezTo>
                  <a:pt x="589298" y="224776"/>
                  <a:pt x="574969" y="239105"/>
                  <a:pt x="557294" y="239105"/>
                </a:cubicBezTo>
                <a:cubicBezTo>
                  <a:pt x="539619" y="239105"/>
                  <a:pt x="525290" y="224776"/>
                  <a:pt x="525290" y="207101"/>
                </a:cubicBezTo>
                <a:cubicBezTo>
                  <a:pt x="525290" y="189426"/>
                  <a:pt x="539619" y="175097"/>
                  <a:pt x="557294" y="175097"/>
                </a:cubicBezTo>
                <a:close/>
                <a:moveTo>
                  <a:pt x="382197" y="175097"/>
                </a:moveTo>
                <a:cubicBezTo>
                  <a:pt x="399872" y="175097"/>
                  <a:pt x="414201" y="189426"/>
                  <a:pt x="414201" y="207101"/>
                </a:cubicBezTo>
                <a:cubicBezTo>
                  <a:pt x="414201" y="224776"/>
                  <a:pt x="399872" y="239105"/>
                  <a:pt x="382197" y="239105"/>
                </a:cubicBezTo>
                <a:cubicBezTo>
                  <a:pt x="364522" y="239105"/>
                  <a:pt x="350193" y="224776"/>
                  <a:pt x="350193" y="207101"/>
                </a:cubicBezTo>
                <a:cubicBezTo>
                  <a:pt x="350193" y="189426"/>
                  <a:pt x="364522" y="175097"/>
                  <a:pt x="382197" y="175097"/>
                </a:cubicBezTo>
                <a:close/>
                <a:moveTo>
                  <a:pt x="207101" y="175097"/>
                </a:moveTo>
                <a:cubicBezTo>
                  <a:pt x="224776" y="175097"/>
                  <a:pt x="239105" y="189426"/>
                  <a:pt x="239105" y="207101"/>
                </a:cubicBezTo>
                <a:cubicBezTo>
                  <a:pt x="239105" y="224776"/>
                  <a:pt x="224776" y="239105"/>
                  <a:pt x="207101" y="239105"/>
                </a:cubicBezTo>
                <a:cubicBezTo>
                  <a:pt x="189426" y="239105"/>
                  <a:pt x="175097" y="224776"/>
                  <a:pt x="175097" y="207101"/>
                </a:cubicBezTo>
                <a:cubicBezTo>
                  <a:pt x="175097" y="189426"/>
                  <a:pt x="189426" y="175097"/>
                  <a:pt x="207101" y="175097"/>
                </a:cubicBezTo>
                <a:close/>
                <a:moveTo>
                  <a:pt x="32004" y="175097"/>
                </a:moveTo>
                <a:cubicBezTo>
                  <a:pt x="49679" y="175097"/>
                  <a:pt x="64008" y="189426"/>
                  <a:pt x="64008" y="207101"/>
                </a:cubicBezTo>
                <a:cubicBezTo>
                  <a:pt x="64008" y="224776"/>
                  <a:pt x="49679" y="239105"/>
                  <a:pt x="32004" y="239105"/>
                </a:cubicBezTo>
                <a:cubicBezTo>
                  <a:pt x="14329" y="239105"/>
                  <a:pt x="0" y="224776"/>
                  <a:pt x="0" y="207101"/>
                </a:cubicBezTo>
                <a:cubicBezTo>
                  <a:pt x="0" y="189426"/>
                  <a:pt x="14329" y="175097"/>
                  <a:pt x="32004" y="175097"/>
                </a:cubicBezTo>
                <a:close/>
                <a:moveTo>
                  <a:pt x="1607873" y="0"/>
                </a:moveTo>
                <a:cubicBezTo>
                  <a:pt x="1625548" y="0"/>
                  <a:pt x="1639877" y="14329"/>
                  <a:pt x="1639877" y="32004"/>
                </a:cubicBezTo>
                <a:cubicBezTo>
                  <a:pt x="1639877" y="49679"/>
                  <a:pt x="1625548" y="64008"/>
                  <a:pt x="1607873" y="64008"/>
                </a:cubicBezTo>
                <a:cubicBezTo>
                  <a:pt x="1590198" y="64008"/>
                  <a:pt x="1575869" y="49679"/>
                  <a:pt x="1575869" y="32004"/>
                </a:cubicBezTo>
                <a:cubicBezTo>
                  <a:pt x="1575869" y="14329"/>
                  <a:pt x="1590198" y="0"/>
                  <a:pt x="1607873" y="0"/>
                </a:cubicBezTo>
                <a:close/>
                <a:moveTo>
                  <a:pt x="1432777" y="0"/>
                </a:moveTo>
                <a:cubicBezTo>
                  <a:pt x="1450452" y="0"/>
                  <a:pt x="1464781" y="14329"/>
                  <a:pt x="1464781" y="32004"/>
                </a:cubicBezTo>
                <a:cubicBezTo>
                  <a:pt x="1464781" y="49679"/>
                  <a:pt x="1450452" y="64008"/>
                  <a:pt x="1432777" y="64008"/>
                </a:cubicBezTo>
                <a:cubicBezTo>
                  <a:pt x="1415102" y="64008"/>
                  <a:pt x="1400773" y="49679"/>
                  <a:pt x="1400773" y="32004"/>
                </a:cubicBezTo>
                <a:cubicBezTo>
                  <a:pt x="1400773" y="14329"/>
                  <a:pt x="1415102" y="0"/>
                  <a:pt x="1432777" y="0"/>
                </a:cubicBezTo>
                <a:close/>
                <a:moveTo>
                  <a:pt x="1257680" y="0"/>
                </a:moveTo>
                <a:cubicBezTo>
                  <a:pt x="1275355" y="0"/>
                  <a:pt x="1289684" y="14329"/>
                  <a:pt x="1289684" y="32004"/>
                </a:cubicBezTo>
                <a:cubicBezTo>
                  <a:pt x="1289684" y="49679"/>
                  <a:pt x="1275355" y="64008"/>
                  <a:pt x="1257680" y="64008"/>
                </a:cubicBezTo>
                <a:cubicBezTo>
                  <a:pt x="1240005" y="64008"/>
                  <a:pt x="1225676" y="49679"/>
                  <a:pt x="1225676" y="32004"/>
                </a:cubicBezTo>
                <a:cubicBezTo>
                  <a:pt x="1225676" y="14329"/>
                  <a:pt x="1240005" y="0"/>
                  <a:pt x="1257680" y="0"/>
                </a:cubicBezTo>
                <a:close/>
                <a:moveTo>
                  <a:pt x="1082584" y="0"/>
                </a:moveTo>
                <a:cubicBezTo>
                  <a:pt x="1100259" y="0"/>
                  <a:pt x="1114588" y="14329"/>
                  <a:pt x="1114588" y="32004"/>
                </a:cubicBezTo>
                <a:cubicBezTo>
                  <a:pt x="1114588" y="49679"/>
                  <a:pt x="1100259" y="64008"/>
                  <a:pt x="1082584" y="64008"/>
                </a:cubicBezTo>
                <a:cubicBezTo>
                  <a:pt x="1064909" y="64008"/>
                  <a:pt x="1050580" y="49679"/>
                  <a:pt x="1050580" y="32004"/>
                </a:cubicBezTo>
                <a:cubicBezTo>
                  <a:pt x="1050580" y="14329"/>
                  <a:pt x="1064909" y="0"/>
                  <a:pt x="1082584" y="0"/>
                </a:cubicBezTo>
                <a:close/>
                <a:moveTo>
                  <a:pt x="907487" y="0"/>
                </a:moveTo>
                <a:cubicBezTo>
                  <a:pt x="925162" y="0"/>
                  <a:pt x="939491" y="14329"/>
                  <a:pt x="939491" y="32004"/>
                </a:cubicBezTo>
                <a:cubicBezTo>
                  <a:pt x="939491" y="49679"/>
                  <a:pt x="925162" y="64008"/>
                  <a:pt x="907487" y="64008"/>
                </a:cubicBezTo>
                <a:cubicBezTo>
                  <a:pt x="889812" y="64008"/>
                  <a:pt x="875483" y="49679"/>
                  <a:pt x="875483" y="32004"/>
                </a:cubicBezTo>
                <a:cubicBezTo>
                  <a:pt x="875483" y="14329"/>
                  <a:pt x="889812" y="0"/>
                  <a:pt x="907487" y="0"/>
                </a:cubicBezTo>
                <a:close/>
                <a:moveTo>
                  <a:pt x="732390" y="0"/>
                </a:moveTo>
                <a:cubicBezTo>
                  <a:pt x="750065" y="0"/>
                  <a:pt x="764394" y="14329"/>
                  <a:pt x="764394" y="32004"/>
                </a:cubicBezTo>
                <a:cubicBezTo>
                  <a:pt x="764394" y="49679"/>
                  <a:pt x="750065" y="64008"/>
                  <a:pt x="732390" y="64008"/>
                </a:cubicBezTo>
                <a:cubicBezTo>
                  <a:pt x="714715" y="64008"/>
                  <a:pt x="700386" y="49679"/>
                  <a:pt x="700386" y="32004"/>
                </a:cubicBezTo>
                <a:cubicBezTo>
                  <a:pt x="700386" y="14329"/>
                  <a:pt x="714715" y="0"/>
                  <a:pt x="732390" y="0"/>
                </a:cubicBezTo>
                <a:close/>
                <a:moveTo>
                  <a:pt x="557294" y="0"/>
                </a:moveTo>
                <a:cubicBezTo>
                  <a:pt x="574969" y="0"/>
                  <a:pt x="589298" y="14329"/>
                  <a:pt x="589298" y="32004"/>
                </a:cubicBezTo>
                <a:cubicBezTo>
                  <a:pt x="589298" y="49679"/>
                  <a:pt x="574969" y="64008"/>
                  <a:pt x="557294" y="64008"/>
                </a:cubicBezTo>
                <a:cubicBezTo>
                  <a:pt x="539619" y="64008"/>
                  <a:pt x="525290" y="49679"/>
                  <a:pt x="525290" y="32004"/>
                </a:cubicBezTo>
                <a:cubicBezTo>
                  <a:pt x="525290" y="14329"/>
                  <a:pt x="539619" y="0"/>
                  <a:pt x="557294" y="0"/>
                </a:cubicBezTo>
                <a:close/>
                <a:moveTo>
                  <a:pt x="382197" y="0"/>
                </a:moveTo>
                <a:cubicBezTo>
                  <a:pt x="399872" y="0"/>
                  <a:pt x="414201" y="14329"/>
                  <a:pt x="414201" y="32004"/>
                </a:cubicBezTo>
                <a:cubicBezTo>
                  <a:pt x="414201" y="49679"/>
                  <a:pt x="399872" y="64008"/>
                  <a:pt x="382197" y="64008"/>
                </a:cubicBezTo>
                <a:cubicBezTo>
                  <a:pt x="364522" y="64008"/>
                  <a:pt x="350193" y="49679"/>
                  <a:pt x="350193" y="32004"/>
                </a:cubicBezTo>
                <a:cubicBezTo>
                  <a:pt x="350193" y="14329"/>
                  <a:pt x="364522" y="0"/>
                  <a:pt x="382197" y="0"/>
                </a:cubicBezTo>
                <a:close/>
                <a:moveTo>
                  <a:pt x="207101" y="0"/>
                </a:moveTo>
                <a:cubicBezTo>
                  <a:pt x="224776" y="0"/>
                  <a:pt x="239105" y="14329"/>
                  <a:pt x="239105" y="32004"/>
                </a:cubicBezTo>
                <a:cubicBezTo>
                  <a:pt x="239105" y="49679"/>
                  <a:pt x="224776" y="64008"/>
                  <a:pt x="207101" y="64008"/>
                </a:cubicBezTo>
                <a:cubicBezTo>
                  <a:pt x="189426" y="64008"/>
                  <a:pt x="175097" y="49679"/>
                  <a:pt x="175097" y="32004"/>
                </a:cubicBezTo>
                <a:cubicBezTo>
                  <a:pt x="175097" y="14329"/>
                  <a:pt x="189426" y="0"/>
                  <a:pt x="207101" y="0"/>
                </a:cubicBezTo>
                <a:close/>
                <a:moveTo>
                  <a:pt x="32004" y="0"/>
                </a:moveTo>
                <a:cubicBezTo>
                  <a:pt x="49679" y="0"/>
                  <a:pt x="64008" y="14329"/>
                  <a:pt x="64008" y="32004"/>
                </a:cubicBezTo>
                <a:cubicBezTo>
                  <a:pt x="64008" y="49679"/>
                  <a:pt x="49679" y="64008"/>
                  <a:pt x="32004" y="64008"/>
                </a:cubicBezTo>
                <a:cubicBezTo>
                  <a:pt x="14329" y="64008"/>
                  <a:pt x="0" y="49679"/>
                  <a:pt x="0" y="32004"/>
                </a:cubicBezTo>
                <a:cubicBezTo>
                  <a:pt x="0" y="14329"/>
                  <a:pt x="14329" y="0"/>
                  <a:pt x="32004" y="0"/>
                </a:cubicBezTo>
                <a:close/>
              </a:path>
            </a:pathLst>
          </a:custGeom>
          <a:solidFill>
            <a:schemeClr val="accent3">
              <a:lumMod val="50000"/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43" name="Freeform: Shape 42">
            <a:extLst>
              <a:ext uri="{FF2B5EF4-FFF2-40B4-BE49-F238E27FC236}">
                <a16:creationId xmlns:a16="http://schemas.microsoft.com/office/drawing/2014/main" id="{6E469D4F-B2FA-4BA0-9D93-F9AC48FCF125}"/>
              </a:ext>
            </a:extLst>
          </p:cNvPr>
          <p:cNvSpPr/>
          <p:nvPr userDrawn="1"/>
        </p:nvSpPr>
        <p:spPr>
          <a:xfrm>
            <a:off x="940550" y="11112"/>
            <a:ext cx="11251450" cy="6345237"/>
          </a:xfrm>
          <a:custGeom>
            <a:avLst/>
            <a:gdLst>
              <a:gd name="connsiteX0" fmla="*/ 1641545 w 3550768"/>
              <a:gd name="connsiteY0" fmla="*/ 2332628 h 2332628"/>
              <a:gd name="connsiteX1" fmla="*/ 3550768 w 3550768"/>
              <a:gd name="connsiteY1" fmla="*/ 2332628 h 2332628"/>
              <a:gd name="connsiteX2" fmla="*/ 3550768 w 3550768"/>
              <a:gd name="connsiteY2" fmla="*/ 0 h 2332628"/>
              <a:gd name="connsiteX3" fmla="*/ 0 w 3550768"/>
              <a:gd name="connsiteY3" fmla="*/ 0 h 2332628"/>
              <a:gd name="connsiteX4" fmla="*/ 62418 w 3550768"/>
              <a:gd name="connsiteY4" fmla="*/ 128633 h 2332628"/>
              <a:gd name="connsiteX5" fmla="*/ 909398 w 3550768"/>
              <a:gd name="connsiteY5" fmla="*/ 1874103 h 2332628"/>
              <a:gd name="connsiteX6" fmla="*/ 1641545 w 3550768"/>
              <a:gd name="connsiteY6" fmla="*/ 2332628 h 23326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50768" h="2332628">
                <a:moveTo>
                  <a:pt x="1641545" y="2332628"/>
                </a:moveTo>
                <a:lnTo>
                  <a:pt x="3550768" y="2332628"/>
                </a:lnTo>
                <a:lnTo>
                  <a:pt x="3550768" y="0"/>
                </a:lnTo>
                <a:lnTo>
                  <a:pt x="0" y="0"/>
                </a:lnTo>
                <a:lnTo>
                  <a:pt x="62418" y="128633"/>
                </a:lnTo>
                <a:cubicBezTo>
                  <a:pt x="413213" y="851569"/>
                  <a:pt x="716346" y="1476271"/>
                  <a:pt x="909398" y="1874103"/>
                </a:cubicBezTo>
                <a:cubicBezTo>
                  <a:pt x="1045496" y="2154560"/>
                  <a:pt x="1329768" y="2332628"/>
                  <a:pt x="1641545" y="2332628"/>
                </a:cubicBezTo>
                <a:close/>
              </a:path>
            </a:pathLst>
          </a:custGeom>
          <a:solidFill>
            <a:schemeClr val="accent2"/>
          </a:solidFill>
          <a:ln w="6350" cap="flat">
            <a:noFill/>
            <a:prstDash val="solid"/>
            <a:round/>
          </a:ln>
          <a:effectLst/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136128C2-0F9B-4C54-AE5E-ECF13DD9C73F}"/>
              </a:ext>
            </a:extLst>
          </p:cNvPr>
          <p:cNvSpPr/>
          <p:nvPr userDrawn="1"/>
        </p:nvSpPr>
        <p:spPr>
          <a:xfrm rot="10800000">
            <a:off x="-16441" y="4167576"/>
            <a:ext cx="1840075" cy="2690423"/>
          </a:xfrm>
          <a:custGeom>
            <a:avLst/>
            <a:gdLst>
              <a:gd name="connsiteX0" fmla="*/ 1840075 w 1840075"/>
              <a:gd name="connsiteY0" fmla="*/ 2690423 h 2690423"/>
              <a:gd name="connsiteX1" fmla="*/ 1840075 w 1840075"/>
              <a:gd name="connsiteY1" fmla="*/ 0 h 2690423"/>
              <a:gd name="connsiteX2" fmla="*/ 0 w 1840075"/>
              <a:gd name="connsiteY2" fmla="*/ 0 h 2690423"/>
              <a:gd name="connsiteX3" fmla="*/ 68154 w 1840075"/>
              <a:gd name="connsiteY3" fmla="*/ 140453 h 2690423"/>
              <a:gd name="connsiteX4" fmla="*/ 1049675 w 1840075"/>
              <a:gd name="connsiteY4" fmla="*/ 2163187 h 2690423"/>
              <a:gd name="connsiteX5" fmla="*/ 1764401 w 1840075"/>
              <a:gd name="connsiteY5" fmla="*/ 2685046 h 2690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840075" h="2690423">
                <a:moveTo>
                  <a:pt x="1840075" y="2690423"/>
                </a:moveTo>
                <a:lnTo>
                  <a:pt x="1840075" y="0"/>
                </a:lnTo>
                <a:lnTo>
                  <a:pt x="0" y="0"/>
                </a:lnTo>
                <a:lnTo>
                  <a:pt x="68154" y="140453"/>
                </a:lnTo>
                <a:cubicBezTo>
                  <a:pt x="474672" y="978226"/>
                  <a:pt x="825957" y="1702161"/>
                  <a:pt x="1049675" y="2163187"/>
                </a:cubicBezTo>
                <a:cubicBezTo>
                  <a:pt x="1187677" y="2447568"/>
                  <a:pt x="1457146" y="2641105"/>
                  <a:pt x="1764401" y="2685046"/>
                </a:cubicBezTo>
                <a:close/>
              </a:path>
            </a:pathLst>
          </a:custGeom>
          <a:solidFill>
            <a:schemeClr val="bg1"/>
          </a:solidFill>
          <a:ln w="6350" cap="flat">
            <a:noFill/>
            <a:prstDash val="solid"/>
            <a:round/>
          </a:ln>
          <a:effectLst/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29" name="Freeform: Shape 28">
            <a:extLst>
              <a:ext uri="{FF2B5EF4-FFF2-40B4-BE49-F238E27FC236}">
                <a16:creationId xmlns:a16="http://schemas.microsoft.com/office/drawing/2014/main" id="{0D0003F8-7429-45B5-B8E2-C13F8BEDD0DF}"/>
              </a:ext>
            </a:extLst>
          </p:cNvPr>
          <p:cNvSpPr/>
          <p:nvPr userDrawn="1"/>
        </p:nvSpPr>
        <p:spPr>
          <a:xfrm flipH="1">
            <a:off x="-16441" y="4167577"/>
            <a:ext cx="1840075" cy="2690423"/>
          </a:xfrm>
          <a:custGeom>
            <a:avLst/>
            <a:gdLst>
              <a:gd name="connsiteX0" fmla="*/ 312808 w 1840075"/>
              <a:gd name="connsiteY0" fmla="*/ 2387003 h 2690423"/>
              <a:gd name="connsiteX1" fmla="*/ 500187 w 1840075"/>
              <a:gd name="connsiteY1" fmla="*/ 2409684 h 2690423"/>
              <a:gd name="connsiteX2" fmla="*/ 896059 w 1840075"/>
              <a:gd name="connsiteY2" fmla="*/ 2605048 h 2690423"/>
              <a:gd name="connsiteX3" fmla="*/ 981416 w 1840075"/>
              <a:gd name="connsiteY3" fmla="*/ 2690423 h 2690423"/>
              <a:gd name="connsiteX4" fmla="*/ 608536 w 1840075"/>
              <a:gd name="connsiteY4" fmla="*/ 2690423 h 2690423"/>
              <a:gd name="connsiteX5" fmla="*/ 564900 w 1840075"/>
              <a:gd name="connsiteY5" fmla="*/ 2668692 h 2690423"/>
              <a:gd name="connsiteX6" fmla="*/ 370403 w 1840075"/>
              <a:gd name="connsiteY6" fmla="*/ 2621447 h 2690423"/>
              <a:gd name="connsiteX7" fmla="*/ 308694 w 1840075"/>
              <a:gd name="connsiteY7" fmla="*/ 2615112 h 2690423"/>
              <a:gd name="connsiteX8" fmla="*/ 308694 w 1840075"/>
              <a:gd name="connsiteY8" fmla="*/ 2501043 h 2690423"/>
              <a:gd name="connsiteX9" fmla="*/ 312808 w 1840075"/>
              <a:gd name="connsiteY9" fmla="*/ 2387003 h 2690423"/>
              <a:gd name="connsiteX10" fmla="*/ 304524 w 1840075"/>
              <a:gd name="connsiteY10" fmla="*/ 2387003 h 2690423"/>
              <a:gd name="connsiteX11" fmla="*/ 308639 w 1840075"/>
              <a:gd name="connsiteY11" fmla="*/ 2501043 h 2690423"/>
              <a:gd name="connsiteX12" fmla="*/ 308639 w 1840075"/>
              <a:gd name="connsiteY12" fmla="*/ 2615112 h 2690423"/>
              <a:gd name="connsiteX13" fmla="*/ 246930 w 1840075"/>
              <a:gd name="connsiteY13" fmla="*/ 2621447 h 2690423"/>
              <a:gd name="connsiteX14" fmla="*/ 52455 w 1840075"/>
              <a:gd name="connsiteY14" fmla="*/ 2668692 h 2690423"/>
              <a:gd name="connsiteX15" fmla="*/ 8815 w 1840075"/>
              <a:gd name="connsiteY15" fmla="*/ 2690423 h 2690423"/>
              <a:gd name="connsiteX16" fmla="*/ 0 w 1840075"/>
              <a:gd name="connsiteY16" fmla="*/ 2690423 h 2690423"/>
              <a:gd name="connsiteX17" fmla="*/ 68154 w 1840075"/>
              <a:gd name="connsiteY17" fmla="*/ 2549970 h 2690423"/>
              <a:gd name="connsiteX18" fmla="*/ 136722 w 1840075"/>
              <a:gd name="connsiteY18" fmla="*/ 2408663 h 2690423"/>
              <a:gd name="connsiteX19" fmla="*/ 234588 w 1840075"/>
              <a:gd name="connsiteY19" fmla="*/ 2392816 h 2690423"/>
              <a:gd name="connsiteX20" fmla="*/ 304524 w 1840075"/>
              <a:gd name="connsiteY20" fmla="*/ 2387003 h 2690423"/>
              <a:gd name="connsiteX21" fmla="*/ 308668 w 1840075"/>
              <a:gd name="connsiteY21" fmla="*/ 2054309 h 2690423"/>
              <a:gd name="connsiteX22" fmla="*/ 308668 w 1840075"/>
              <a:gd name="connsiteY22" fmla="*/ 2162050 h 2690423"/>
              <a:gd name="connsiteX23" fmla="*/ 265799 w 1840075"/>
              <a:gd name="connsiteY23" fmla="*/ 2162050 h 2690423"/>
              <a:gd name="connsiteX24" fmla="*/ 256157 w 1840075"/>
              <a:gd name="connsiteY24" fmla="*/ 2162525 h 2690423"/>
              <a:gd name="connsiteX25" fmla="*/ 1086869 w 1840075"/>
              <a:gd name="connsiteY25" fmla="*/ 1926181 h 2690423"/>
              <a:gd name="connsiteX26" fmla="*/ 1840075 w 1840075"/>
              <a:gd name="connsiteY26" fmla="*/ 1926181 h 2690423"/>
              <a:gd name="connsiteX27" fmla="*/ 1840075 w 1840075"/>
              <a:gd name="connsiteY27" fmla="*/ 1952458 h 2690423"/>
              <a:gd name="connsiteX28" fmla="*/ 1741734 w 1840075"/>
              <a:gd name="connsiteY28" fmla="*/ 1935971 h 2690423"/>
              <a:gd name="connsiteX29" fmla="*/ 1251375 w 1840075"/>
              <a:gd name="connsiteY29" fmla="*/ 2085255 h 2690423"/>
              <a:gd name="connsiteX30" fmla="*/ 1142463 w 1840075"/>
              <a:gd name="connsiteY30" fmla="*/ 2202532 h 2690423"/>
              <a:gd name="connsiteX31" fmla="*/ 1174004 w 1840075"/>
              <a:gd name="connsiteY31" fmla="*/ 2234649 h 2690423"/>
              <a:gd name="connsiteX32" fmla="*/ 1252169 w 1840075"/>
              <a:gd name="connsiteY32" fmla="*/ 2303764 h 2690423"/>
              <a:gd name="connsiteX33" fmla="*/ 1302387 w 1840075"/>
              <a:gd name="connsiteY33" fmla="*/ 2348303 h 2690423"/>
              <a:gd name="connsiteX34" fmla="*/ 1359984 w 1840075"/>
              <a:gd name="connsiteY34" fmla="*/ 2295068 h 2690423"/>
              <a:gd name="connsiteX35" fmla="*/ 1359955 w 1840075"/>
              <a:gd name="connsiteY35" fmla="*/ 2295068 h 2690423"/>
              <a:gd name="connsiteX36" fmla="*/ 1455126 w 1840075"/>
              <a:gd name="connsiteY36" fmla="*/ 2218576 h 2690423"/>
              <a:gd name="connsiteX37" fmla="*/ 1822424 w 1840075"/>
              <a:gd name="connsiteY37" fmla="*/ 2181797 h 2690423"/>
              <a:gd name="connsiteX38" fmla="*/ 1840075 w 1840075"/>
              <a:gd name="connsiteY38" fmla="*/ 2190034 h 2690423"/>
              <a:gd name="connsiteX39" fmla="*/ 1840075 w 1840075"/>
              <a:gd name="connsiteY39" fmla="*/ 2457976 h 2690423"/>
              <a:gd name="connsiteX40" fmla="*/ 1833340 w 1840075"/>
              <a:gd name="connsiteY40" fmla="*/ 2450304 h 2690423"/>
              <a:gd name="connsiteX41" fmla="*/ 1680025 w 1840075"/>
              <a:gd name="connsiteY41" fmla="*/ 2389376 h 2690423"/>
              <a:gd name="connsiteX42" fmla="*/ 1526709 w 1840075"/>
              <a:gd name="connsiteY42" fmla="*/ 2450304 h 2690423"/>
              <a:gd name="connsiteX43" fmla="*/ 1466097 w 1840075"/>
              <a:gd name="connsiteY43" fmla="*/ 2552660 h 2690423"/>
              <a:gd name="connsiteX44" fmla="*/ 1485268 w 1840075"/>
              <a:gd name="connsiteY44" fmla="*/ 2592949 h 2690423"/>
              <a:gd name="connsiteX45" fmla="*/ 1504411 w 1840075"/>
              <a:gd name="connsiteY45" fmla="*/ 2622901 h 2690423"/>
              <a:gd name="connsiteX46" fmla="*/ 1544236 w 1840075"/>
              <a:gd name="connsiteY46" fmla="*/ 2618757 h 2690423"/>
              <a:gd name="connsiteX47" fmla="*/ 1680025 w 1840075"/>
              <a:gd name="connsiteY47" fmla="*/ 2614591 h 2690423"/>
              <a:gd name="connsiteX48" fmla="*/ 1815842 w 1840075"/>
              <a:gd name="connsiteY48" fmla="*/ 2618757 h 2690423"/>
              <a:gd name="connsiteX49" fmla="*/ 1840075 w 1840075"/>
              <a:gd name="connsiteY49" fmla="*/ 2621281 h 2690423"/>
              <a:gd name="connsiteX50" fmla="*/ 1840075 w 1840075"/>
              <a:gd name="connsiteY50" fmla="*/ 2690423 h 2690423"/>
              <a:gd name="connsiteX51" fmla="*/ 1221201 w 1840075"/>
              <a:gd name="connsiteY51" fmla="*/ 2690423 h 2690423"/>
              <a:gd name="connsiteX52" fmla="*/ 1238957 w 1840075"/>
              <a:gd name="connsiteY52" fmla="*/ 2683133 h 2690423"/>
              <a:gd name="connsiteX53" fmla="*/ 1256284 w 1840075"/>
              <a:gd name="connsiteY53" fmla="*/ 2673501 h 2690423"/>
              <a:gd name="connsiteX54" fmla="*/ 1112404 w 1840075"/>
              <a:gd name="connsiteY54" fmla="*/ 2493804 h 2690423"/>
              <a:gd name="connsiteX55" fmla="*/ 378632 w 1840075"/>
              <a:gd name="connsiteY55" fmla="*/ 2163697 h 2690423"/>
              <a:gd name="connsiteX56" fmla="*/ 308694 w 1840075"/>
              <a:gd name="connsiteY56" fmla="*/ 2160403 h 2690423"/>
              <a:gd name="connsiteX57" fmla="*/ 308694 w 1840075"/>
              <a:gd name="connsiteY57" fmla="*/ 2054255 h 2690423"/>
              <a:gd name="connsiteX58" fmla="*/ 361556 w 1840075"/>
              <a:gd name="connsiteY58" fmla="*/ 1945314 h 2690423"/>
              <a:gd name="connsiteX59" fmla="*/ 370140 w 1840075"/>
              <a:gd name="connsiteY59" fmla="*/ 1927624 h 2690423"/>
              <a:gd name="connsiteX60" fmla="*/ 375412 w 1840075"/>
              <a:gd name="connsiteY60" fmla="*/ 1927857 h 2690423"/>
              <a:gd name="connsiteX61" fmla="*/ 426189 w 1840075"/>
              <a:gd name="connsiteY61" fmla="*/ 1931859 h 2690423"/>
              <a:gd name="connsiteX62" fmla="*/ 489654 w 1840075"/>
              <a:gd name="connsiteY62" fmla="*/ 1931776 h 2690423"/>
              <a:gd name="connsiteX63" fmla="*/ 631533 w 1840075"/>
              <a:gd name="connsiteY63" fmla="*/ 1927471 h 2690423"/>
              <a:gd name="connsiteX64" fmla="*/ 769844 w 1840075"/>
              <a:gd name="connsiteY64" fmla="*/ 1928925 h 2690423"/>
              <a:gd name="connsiteX65" fmla="*/ 749549 w 1840075"/>
              <a:gd name="connsiteY65" fmla="*/ 1957912 h 2690423"/>
              <a:gd name="connsiteX66" fmla="*/ 734274 w 1840075"/>
              <a:gd name="connsiteY66" fmla="*/ 1991155 h 2690423"/>
              <a:gd name="connsiteX67" fmla="*/ 788661 w 1840075"/>
              <a:gd name="connsiteY67" fmla="*/ 2013644 h 2690423"/>
              <a:gd name="connsiteX68" fmla="*/ 889343 w 1840075"/>
              <a:gd name="connsiteY68" fmla="*/ 2055718 h 2690423"/>
              <a:gd name="connsiteX69" fmla="*/ 940686 w 1840075"/>
              <a:gd name="connsiteY69" fmla="*/ 2079577 h 2690423"/>
              <a:gd name="connsiteX70" fmla="*/ 955167 w 1840075"/>
              <a:gd name="connsiteY70" fmla="*/ 2062381 h 2690423"/>
              <a:gd name="connsiteX71" fmla="*/ 1067505 w 1840075"/>
              <a:gd name="connsiteY71" fmla="*/ 1940964 h 2690423"/>
              <a:gd name="connsiteX72" fmla="*/ 1680025 w 1840075"/>
              <a:gd name="connsiteY72" fmla="*/ 1704082 h 2690423"/>
              <a:gd name="connsiteX73" fmla="*/ 1784230 w 1840075"/>
              <a:gd name="connsiteY73" fmla="*/ 1710068 h 2690423"/>
              <a:gd name="connsiteX74" fmla="*/ 1840075 w 1840075"/>
              <a:gd name="connsiteY74" fmla="*/ 1719796 h 2690423"/>
              <a:gd name="connsiteX75" fmla="*/ 1840075 w 1840075"/>
              <a:gd name="connsiteY75" fmla="*/ 1925793 h 2690423"/>
              <a:gd name="connsiteX76" fmla="*/ 1084868 w 1840075"/>
              <a:gd name="connsiteY76" fmla="*/ 1925879 h 2690423"/>
              <a:gd name="connsiteX77" fmla="*/ 1104065 w 1840075"/>
              <a:gd name="connsiteY77" fmla="*/ 1909451 h 2690423"/>
              <a:gd name="connsiteX78" fmla="*/ 1274413 w 1840075"/>
              <a:gd name="connsiteY78" fmla="*/ 1799854 h 2690423"/>
              <a:gd name="connsiteX79" fmla="*/ 1680025 w 1840075"/>
              <a:gd name="connsiteY79" fmla="*/ 1704082 h 2690423"/>
              <a:gd name="connsiteX80" fmla="*/ 1086869 w 1840075"/>
              <a:gd name="connsiteY80" fmla="*/ 554849 h 2690423"/>
              <a:gd name="connsiteX81" fmla="*/ 1840075 w 1840075"/>
              <a:gd name="connsiteY81" fmla="*/ 554849 h 2690423"/>
              <a:gd name="connsiteX82" fmla="*/ 1840075 w 1840075"/>
              <a:gd name="connsiteY82" fmla="*/ 581126 h 2690423"/>
              <a:gd name="connsiteX83" fmla="*/ 1741734 w 1840075"/>
              <a:gd name="connsiteY83" fmla="*/ 564639 h 2690423"/>
              <a:gd name="connsiteX84" fmla="*/ 1251375 w 1840075"/>
              <a:gd name="connsiteY84" fmla="*/ 713924 h 2690423"/>
              <a:gd name="connsiteX85" fmla="*/ 1142463 w 1840075"/>
              <a:gd name="connsiteY85" fmla="*/ 831200 h 2690423"/>
              <a:gd name="connsiteX86" fmla="*/ 1174004 w 1840075"/>
              <a:gd name="connsiteY86" fmla="*/ 863318 h 2690423"/>
              <a:gd name="connsiteX87" fmla="*/ 1252169 w 1840075"/>
              <a:gd name="connsiteY87" fmla="*/ 932433 h 2690423"/>
              <a:gd name="connsiteX88" fmla="*/ 1302387 w 1840075"/>
              <a:gd name="connsiteY88" fmla="*/ 976972 h 2690423"/>
              <a:gd name="connsiteX89" fmla="*/ 1359984 w 1840075"/>
              <a:gd name="connsiteY89" fmla="*/ 923737 h 2690423"/>
              <a:gd name="connsiteX90" fmla="*/ 1359955 w 1840075"/>
              <a:gd name="connsiteY90" fmla="*/ 923737 h 2690423"/>
              <a:gd name="connsiteX91" fmla="*/ 1455126 w 1840075"/>
              <a:gd name="connsiteY91" fmla="*/ 847245 h 2690423"/>
              <a:gd name="connsiteX92" fmla="*/ 1822424 w 1840075"/>
              <a:gd name="connsiteY92" fmla="*/ 810466 h 2690423"/>
              <a:gd name="connsiteX93" fmla="*/ 1840075 w 1840075"/>
              <a:gd name="connsiteY93" fmla="*/ 818703 h 2690423"/>
              <a:gd name="connsiteX94" fmla="*/ 1840075 w 1840075"/>
              <a:gd name="connsiteY94" fmla="*/ 1086645 h 2690423"/>
              <a:gd name="connsiteX95" fmla="*/ 1833340 w 1840075"/>
              <a:gd name="connsiteY95" fmla="*/ 1078973 h 2690423"/>
              <a:gd name="connsiteX96" fmla="*/ 1680025 w 1840075"/>
              <a:gd name="connsiteY96" fmla="*/ 1018045 h 2690423"/>
              <a:gd name="connsiteX97" fmla="*/ 1526709 w 1840075"/>
              <a:gd name="connsiteY97" fmla="*/ 1078973 h 2690423"/>
              <a:gd name="connsiteX98" fmla="*/ 1466097 w 1840075"/>
              <a:gd name="connsiteY98" fmla="*/ 1181328 h 2690423"/>
              <a:gd name="connsiteX99" fmla="*/ 1485268 w 1840075"/>
              <a:gd name="connsiteY99" fmla="*/ 1221617 h 2690423"/>
              <a:gd name="connsiteX100" fmla="*/ 1504411 w 1840075"/>
              <a:gd name="connsiteY100" fmla="*/ 1251569 h 2690423"/>
              <a:gd name="connsiteX101" fmla="*/ 1544236 w 1840075"/>
              <a:gd name="connsiteY101" fmla="*/ 1247426 h 2690423"/>
              <a:gd name="connsiteX102" fmla="*/ 1680025 w 1840075"/>
              <a:gd name="connsiteY102" fmla="*/ 1243259 h 2690423"/>
              <a:gd name="connsiteX103" fmla="*/ 1815842 w 1840075"/>
              <a:gd name="connsiteY103" fmla="*/ 1247426 h 2690423"/>
              <a:gd name="connsiteX104" fmla="*/ 1840075 w 1840075"/>
              <a:gd name="connsiteY104" fmla="*/ 1249949 h 2690423"/>
              <a:gd name="connsiteX105" fmla="*/ 1840075 w 1840075"/>
              <a:gd name="connsiteY105" fmla="*/ 1487066 h 2690423"/>
              <a:gd name="connsiteX106" fmla="*/ 1808247 w 1840075"/>
              <a:gd name="connsiteY106" fmla="*/ 1483007 h 2690423"/>
              <a:gd name="connsiteX107" fmla="*/ 1554631 w 1840075"/>
              <a:gd name="connsiteY107" fmla="*/ 1481567 h 2690423"/>
              <a:gd name="connsiteX108" fmla="*/ 876371 w 1840075"/>
              <a:gd name="connsiteY108" fmla="*/ 1808248 h 2690423"/>
              <a:gd name="connsiteX109" fmla="*/ 794336 w 1840075"/>
              <a:gd name="connsiteY109" fmla="*/ 1897410 h 2690423"/>
              <a:gd name="connsiteX110" fmla="*/ 772642 w 1840075"/>
              <a:gd name="connsiteY110" fmla="*/ 1926181 h 2690423"/>
              <a:gd name="connsiteX111" fmla="*/ 633891 w 1840075"/>
              <a:gd name="connsiteY111" fmla="*/ 1926181 h 2690423"/>
              <a:gd name="connsiteX112" fmla="*/ 495140 w 1840075"/>
              <a:gd name="connsiteY112" fmla="*/ 1923327 h 2690423"/>
              <a:gd name="connsiteX113" fmla="*/ 495194 w 1840075"/>
              <a:gd name="connsiteY113" fmla="*/ 1923327 h 2690423"/>
              <a:gd name="connsiteX114" fmla="*/ 508909 w 1840075"/>
              <a:gd name="connsiteY114" fmla="*/ 1898754 h 2690423"/>
              <a:gd name="connsiteX115" fmla="*/ 506056 w 1840075"/>
              <a:gd name="connsiteY115" fmla="*/ 1823494 h 2690423"/>
              <a:gd name="connsiteX116" fmla="*/ 477768 w 1840075"/>
              <a:gd name="connsiteY116" fmla="*/ 1781197 h 2690423"/>
              <a:gd name="connsiteX117" fmla="*/ 452396 w 1840075"/>
              <a:gd name="connsiteY117" fmla="*/ 1758109 h 2690423"/>
              <a:gd name="connsiteX118" fmla="*/ 498371 w 1840075"/>
              <a:gd name="connsiteY118" fmla="*/ 1663362 h 2690423"/>
              <a:gd name="connsiteX119" fmla="*/ 554211 w 1840075"/>
              <a:gd name="connsiteY119" fmla="*/ 1548286 h 2690423"/>
              <a:gd name="connsiteX120" fmla="*/ 575978 w 1840075"/>
              <a:gd name="connsiteY120" fmla="*/ 1561671 h 2690423"/>
              <a:gd name="connsiteX121" fmla="*/ 639650 w 1840075"/>
              <a:gd name="connsiteY121" fmla="*/ 1619112 h 2690423"/>
              <a:gd name="connsiteX122" fmla="*/ 684604 w 1840075"/>
              <a:gd name="connsiteY122" fmla="*/ 1662885 h 2690423"/>
              <a:gd name="connsiteX123" fmla="*/ 733039 w 1840075"/>
              <a:gd name="connsiteY123" fmla="*/ 1620840 h 2690423"/>
              <a:gd name="connsiteX124" fmla="*/ 811973 w 1840075"/>
              <a:gd name="connsiteY124" fmla="*/ 1551287 h 2690423"/>
              <a:gd name="connsiteX125" fmla="*/ 846255 w 1840075"/>
              <a:gd name="connsiteY125" fmla="*/ 1516673 h 2690423"/>
              <a:gd name="connsiteX126" fmla="*/ 737343 w 1840075"/>
              <a:gd name="connsiteY126" fmla="*/ 1399590 h 2690423"/>
              <a:gd name="connsiteX127" fmla="*/ 654266 w 1840075"/>
              <a:gd name="connsiteY127" fmla="*/ 1342091 h 2690423"/>
              <a:gd name="connsiteX128" fmla="*/ 747989 w 1840075"/>
              <a:gd name="connsiteY128" fmla="*/ 1148944 h 2690423"/>
              <a:gd name="connsiteX129" fmla="*/ 753582 w 1840075"/>
              <a:gd name="connsiteY129" fmla="*/ 1137418 h 2690423"/>
              <a:gd name="connsiteX130" fmla="*/ 775484 w 1840075"/>
              <a:gd name="connsiteY130" fmla="*/ 1148263 h 2690423"/>
              <a:gd name="connsiteX131" fmla="*/ 996746 w 1840075"/>
              <a:gd name="connsiteY131" fmla="*/ 1334425 h 2690423"/>
              <a:gd name="connsiteX132" fmla="*/ 1042327 w 1840075"/>
              <a:gd name="connsiteY132" fmla="*/ 1386727 h 2690423"/>
              <a:gd name="connsiteX133" fmla="*/ 1097235 w 1840075"/>
              <a:gd name="connsiteY133" fmla="*/ 1370873 h 2690423"/>
              <a:gd name="connsiteX134" fmla="*/ 1199620 w 1840075"/>
              <a:gd name="connsiteY134" fmla="*/ 1327952 h 2690423"/>
              <a:gd name="connsiteX135" fmla="*/ 1256284 w 1840075"/>
              <a:gd name="connsiteY135" fmla="*/ 1302170 h 2690423"/>
              <a:gd name="connsiteX136" fmla="*/ 1112404 w 1840075"/>
              <a:gd name="connsiteY136" fmla="*/ 1122470 h 2690423"/>
              <a:gd name="connsiteX137" fmla="*/ 864509 w 1840075"/>
              <a:gd name="connsiteY137" fmla="*/ 934228 h 2690423"/>
              <a:gd name="connsiteX138" fmla="*/ 854609 w 1840075"/>
              <a:gd name="connsiteY138" fmla="*/ 929223 h 2690423"/>
              <a:gd name="connsiteX139" fmla="*/ 859098 w 1840075"/>
              <a:gd name="connsiteY139" fmla="*/ 919972 h 2690423"/>
              <a:gd name="connsiteX140" fmla="*/ 959942 w 1840075"/>
              <a:gd name="connsiteY140" fmla="*/ 712154 h 2690423"/>
              <a:gd name="connsiteX141" fmla="*/ 989600 w 1840075"/>
              <a:gd name="connsiteY141" fmla="*/ 651037 h 2690423"/>
              <a:gd name="connsiteX142" fmla="*/ 991997 w 1840075"/>
              <a:gd name="connsiteY142" fmla="*/ 648251 h 2690423"/>
              <a:gd name="connsiteX143" fmla="*/ 1067505 w 1840075"/>
              <a:gd name="connsiteY143" fmla="*/ 569632 h 2690423"/>
              <a:gd name="connsiteX144" fmla="*/ 1680025 w 1840075"/>
              <a:gd name="connsiteY144" fmla="*/ 332750 h 2690423"/>
              <a:gd name="connsiteX145" fmla="*/ 1784230 w 1840075"/>
              <a:gd name="connsiteY145" fmla="*/ 338736 h 2690423"/>
              <a:gd name="connsiteX146" fmla="*/ 1840075 w 1840075"/>
              <a:gd name="connsiteY146" fmla="*/ 348464 h 2690423"/>
              <a:gd name="connsiteX147" fmla="*/ 1840075 w 1840075"/>
              <a:gd name="connsiteY147" fmla="*/ 554462 h 2690423"/>
              <a:gd name="connsiteX148" fmla="*/ 1084868 w 1840075"/>
              <a:gd name="connsiteY148" fmla="*/ 554547 h 2690423"/>
              <a:gd name="connsiteX149" fmla="*/ 1104065 w 1840075"/>
              <a:gd name="connsiteY149" fmla="*/ 538120 h 2690423"/>
              <a:gd name="connsiteX150" fmla="*/ 1274413 w 1840075"/>
              <a:gd name="connsiteY150" fmla="*/ 428523 h 2690423"/>
              <a:gd name="connsiteX151" fmla="*/ 1680025 w 1840075"/>
              <a:gd name="connsiteY151" fmla="*/ 332750 h 2690423"/>
              <a:gd name="connsiteX152" fmla="*/ 1840075 w 1840075"/>
              <a:gd name="connsiteY152" fmla="*/ 0 h 2690423"/>
              <a:gd name="connsiteX153" fmla="*/ 1840075 w 1840075"/>
              <a:gd name="connsiteY153" fmla="*/ 115734 h 2690423"/>
              <a:gd name="connsiteX154" fmla="*/ 1808247 w 1840075"/>
              <a:gd name="connsiteY154" fmla="*/ 111675 h 2690423"/>
              <a:gd name="connsiteX155" fmla="*/ 1554631 w 1840075"/>
              <a:gd name="connsiteY155" fmla="*/ 110236 h 2690423"/>
              <a:gd name="connsiteX156" fmla="*/ 1458777 w 1840075"/>
              <a:gd name="connsiteY156" fmla="*/ 125212 h 2690423"/>
              <a:gd name="connsiteX157" fmla="*/ 1401540 w 1840075"/>
              <a:gd name="connsiteY157" fmla="*/ 139134 h 2690423"/>
              <a:gd name="connsiteX158" fmla="*/ 1439620 w 1840075"/>
              <a:gd name="connsiteY158" fmla="*/ 114823 h 2690423"/>
              <a:gd name="connsiteX159" fmla="*/ 1764401 w 1840075"/>
              <a:gd name="connsiteY159" fmla="*/ 5377 h 2690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</a:cxnLst>
            <a:rect l="l" t="t" r="r" b="b"/>
            <a:pathLst>
              <a:path w="1840075" h="2690423">
                <a:moveTo>
                  <a:pt x="312808" y="2387003"/>
                </a:moveTo>
                <a:cubicBezTo>
                  <a:pt x="347831" y="2387498"/>
                  <a:pt x="460610" y="2401155"/>
                  <a:pt x="500187" y="2409684"/>
                </a:cubicBezTo>
                <a:cubicBezTo>
                  <a:pt x="642838" y="2440500"/>
                  <a:pt x="784365" y="2511332"/>
                  <a:pt x="896059" y="2605048"/>
                </a:cubicBezTo>
                <a:lnTo>
                  <a:pt x="981416" y="2690423"/>
                </a:lnTo>
                <a:lnTo>
                  <a:pt x="608536" y="2690423"/>
                </a:lnTo>
                <a:lnTo>
                  <a:pt x="564900" y="2668692"/>
                </a:lnTo>
                <a:cubicBezTo>
                  <a:pt x="504431" y="2644059"/>
                  <a:pt x="440287" y="2628591"/>
                  <a:pt x="370403" y="2621447"/>
                </a:cubicBezTo>
                <a:lnTo>
                  <a:pt x="308694" y="2615112"/>
                </a:lnTo>
                <a:lnTo>
                  <a:pt x="308694" y="2501043"/>
                </a:lnTo>
                <a:cubicBezTo>
                  <a:pt x="308694" y="2438291"/>
                  <a:pt x="310531" y="2386977"/>
                  <a:pt x="312808" y="2387003"/>
                </a:cubicBezTo>
                <a:close/>
                <a:moveTo>
                  <a:pt x="304524" y="2387003"/>
                </a:moveTo>
                <a:cubicBezTo>
                  <a:pt x="306802" y="2386977"/>
                  <a:pt x="308639" y="2438291"/>
                  <a:pt x="308639" y="2501043"/>
                </a:cubicBezTo>
                <a:lnTo>
                  <a:pt x="308639" y="2615112"/>
                </a:lnTo>
                <a:lnTo>
                  <a:pt x="246930" y="2621447"/>
                </a:lnTo>
                <a:cubicBezTo>
                  <a:pt x="177061" y="2628591"/>
                  <a:pt x="112923" y="2644059"/>
                  <a:pt x="52455" y="2668692"/>
                </a:cubicBezTo>
                <a:lnTo>
                  <a:pt x="8815" y="2690423"/>
                </a:lnTo>
                <a:lnTo>
                  <a:pt x="0" y="2690423"/>
                </a:lnTo>
                <a:lnTo>
                  <a:pt x="68154" y="2549970"/>
                </a:lnTo>
                <a:lnTo>
                  <a:pt x="136722" y="2408663"/>
                </a:lnTo>
                <a:lnTo>
                  <a:pt x="234588" y="2392816"/>
                </a:lnTo>
                <a:cubicBezTo>
                  <a:pt x="270792" y="2389635"/>
                  <a:pt x="302275" y="2387032"/>
                  <a:pt x="304524" y="2387003"/>
                </a:cubicBezTo>
                <a:close/>
                <a:moveTo>
                  <a:pt x="308668" y="2054309"/>
                </a:moveTo>
                <a:lnTo>
                  <a:pt x="308668" y="2162050"/>
                </a:lnTo>
                <a:lnTo>
                  <a:pt x="265799" y="2162050"/>
                </a:lnTo>
                <a:lnTo>
                  <a:pt x="256157" y="2162525"/>
                </a:lnTo>
                <a:close/>
                <a:moveTo>
                  <a:pt x="1086869" y="1926181"/>
                </a:moveTo>
                <a:lnTo>
                  <a:pt x="1840075" y="1926181"/>
                </a:lnTo>
                <a:lnTo>
                  <a:pt x="1840075" y="1952458"/>
                </a:lnTo>
                <a:lnTo>
                  <a:pt x="1741734" y="1935971"/>
                </a:lnTo>
                <a:cubicBezTo>
                  <a:pt x="1568262" y="1918666"/>
                  <a:pt x="1394704" y="1971489"/>
                  <a:pt x="1251375" y="2085255"/>
                </a:cubicBezTo>
                <a:cubicBezTo>
                  <a:pt x="1205353" y="2121787"/>
                  <a:pt x="1142463" y="2189505"/>
                  <a:pt x="1142463" y="2202532"/>
                </a:cubicBezTo>
                <a:cubicBezTo>
                  <a:pt x="1142463" y="2206537"/>
                  <a:pt x="1156670" y="2220989"/>
                  <a:pt x="1174004" y="2234649"/>
                </a:cubicBezTo>
                <a:cubicBezTo>
                  <a:pt x="1191364" y="2248335"/>
                  <a:pt x="1226525" y="2279436"/>
                  <a:pt x="1252169" y="2303764"/>
                </a:cubicBezTo>
                <a:cubicBezTo>
                  <a:pt x="1277814" y="2328118"/>
                  <a:pt x="1300414" y="2348168"/>
                  <a:pt x="1302387" y="2348303"/>
                </a:cubicBezTo>
                <a:cubicBezTo>
                  <a:pt x="1304336" y="2348442"/>
                  <a:pt x="1330254" y="2324499"/>
                  <a:pt x="1359984" y="2295068"/>
                </a:cubicBezTo>
                <a:lnTo>
                  <a:pt x="1359955" y="2295068"/>
                </a:lnTo>
                <a:cubicBezTo>
                  <a:pt x="1396570" y="2258810"/>
                  <a:pt x="1427233" y="2234183"/>
                  <a:pt x="1455126" y="2218576"/>
                </a:cubicBezTo>
                <a:cubicBezTo>
                  <a:pt x="1568729" y="2155056"/>
                  <a:pt x="1701966" y="2141727"/>
                  <a:pt x="1822424" y="2181797"/>
                </a:cubicBezTo>
                <a:lnTo>
                  <a:pt x="1840075" y="2190034"/>
                </a:lnTo>
                <a:lnTo>
                  <a:pt x="1840075" y="2457976"/>
                </a:lnTo>
                <a:lnTo>
                  <a:pt x="1833340" y="2450304"/>
                </a:lnTo>
                <a:cubicBezTo>
                  <a:pt x="1789924" y="2409686"/>
                  <a:pt x="1734975" y="2389376"/>
                  <a:pt x="1680025" y="2389376"/>
                </a:cubicBezTo>
                <a:cubicBezTo>
                  <a:pt x="1625075" y="2389376"/>
                  <a:pt x="1570125" y="2409686"/>
                  <a:pt x="1526709" y="2450304"/>
                </a:cubicBezTo>
                <a:cubicBezTo>
                  <a:pt x="1499614" y="2475646"/>
                  <a:pt x="1466097" y="2532227"/>
                  <a:pt x="1466097" y="2552660"/>
                </a:cubicBezTo>
                <a:cubicBezTo>
                  <a:pt x="1466097" y="2558338"/>
                  <a:pt x="1474709" y="2576493"/>
                  <a:pt x="1485268" y="2592949"/>
                </a:cubicBezTo>
                <a:lnTo>
                  <a:pt x="1504411" y="2622901"/>
                </a:lnTo>
                <a:lnTo>
                  <a:pt x="1544236" y="2618757"/>
                </a:lnTo>
                <a:cubicBezTo>
                  <a:pt x="1566123" y="2616454"/>
                  <a:pt x="1627230" y="2614591"/>
                  <a:pt x="1680025" y="2614591"/>
                </a:cubicBezTo>
                <a:cubicBezTo>
                  <a:pt x="1732822" y="2614591"/>
                  <a:pt x="1793929" y="2616454"/>
                  <a:pt x="1815842" y="2618757"/>
                </a:cubicBezTo>
                <a:lnTo>
                  <a:pt x="1840075" y="2621281"/>
                </a:lnTo>
                <a:lnTo>
                  <a:pt x="1840075" y="2690423"/>
                </a:lnTo>
                <a:lnTo>
                  <a:pt x="1221201" y="2690423"/>
                </a:lnTo>
                <a:lnTo>
                  <a:pt x="1238957" y="2683133"/>
                </a:lnTo>
                <a:cubicBezTo>
                  <a:pt x="1249229" y="2678459"/>
                  <a:pt x="1255832" y="2674873"/>
                  <a:pt x="1256284" y="2673501"/>
                </a:cubicBezTo>
                <a:cubicBezTo>
                  <a:pt x="1259711" y="2663244"/>
                  <a:pt x="1170768" y="2552167"/>
                  <a:pt x="1112404" y="2493804"/>
                </a:cubicBezTo>
                <a:cubicBezTo>
                  <a:pt x="914054" y="2295454"/>
                  <a:pt x="649578" y="2176476"/>
                  <a:pt x="378632" y="2163697"/>
                </a:cubicBezTo>
                <a:lnTo>
                  <a:pt x="308694" y="2160403"/>
                </a:lnTo>
                <a:lnTo>
                  <a:pt x="308694" y="2054255"/>
                </a:lnTo>
                <a:lnTo>
                  <a:pt x="361556" y="1945314"/>
                </a:lnTo>
                <a:lnTo>
                  <a:pt x="370140" y="1927624"/>
                </a:lnTo>
                <a:lnTo>
                  <a:pt x="375412" y="1927857"/>
                </a:lnTo>
                <a:cubicBezTo>
                  <a:pt x="391487" y="1928889"/>
                  <a:pt x="409705" y="1930309"/>
                  <a:pt x="426189" y="1931859"/>
                </a:cubicBezTo>
                <a:cubicBezTo>
                  <a:pt x="468042" y="1935836"/>
                  <a:pt x="487158" y="1935807"/>
                  <a:pt x="489654" y="1931776"/>
                </a:cubicBezTo>
                <a:cubicBezTo>
                  <a:pt x="492041" y="1927909"/>
                  <a:pt x="538996" y="1926483"/>
                  <a:pt x="631533" y="1927471"/>
                </a:cubicBezTo>
                <a:lnTo>
                  <a:pt x="769844" y="1928925"/>
                </a:lnTo>
                <a:lnTo>
                  <a:pt x="749549" y="1957912"/>
                </a:lnTo>
                <a:cubicBezTo>
                  <a:pt x="738003" y="1974397"/>
                  <a:pt x="731420" y="1988742"/>
                  <a:pt x="734274" y="1991155"/>
                </a:cubicBezTo>
                <a:cubicBezTo>
                  <a:pt x="737044" y="1993514"/>
                  <a:pt x="761508" y="2003635"/>
                  <a:pt x="788661" y="2013644"/>
                </a:cubicBezTo>
                <a:cubicBezTo>
                  <a:pt x="815811" y="2023656"/>
                  <a:pt x="861122" y="2042579"/>
                  <a:pt x="889343" y="2055718"/>
                </a:cubicBezTo>
                <a:lnTo>
                  <a:pt x="940686" y="2079577"/>
                </a:lnTo>
                <a:lnTo>
                  <a:pt x="955167" y="2062381"/>
                </a:lnTo>
                <a:cubicBezTo>
                  <a:pt x="1006427" y="2001660"/>
                  <a:pt x="1050805" y="1953691"/>
                  <a:pt x="1067505" y="1940964"/>
                </a:cubicBezTo>
                <a:close/>
                <a:moveTo>
                  <a:pt x="1680025" y="1704082"/>
                </a:moveTo>
                <a:cubicBezTo>
                  <a:pt x="1714822" y="1704082"/>
                  <a:pt x="1749620" y="1706077"/>
                  <a:pt x="1784230" y="1710068"/>
                </a:cubicBezTo>
                <a:lnTo>
                  <a:pt x="1840075" y="1719796"/>
                </a:lnTo>
                <a:lnTo>
                  <a:pt x="1840075" y="1925793"/>
                </a:lnTo>
                <a:lnTo>
                  <a:pt x="1084868" y="1925879"/>
                </a:lnTo>
                <a:lnTo>
                  <a:pt x="1104065" y="1909451"/>
                </a:lnTo>
                <a:cubicBezTo>
                  <a:pt x="1139557" y="1879062"/>
                  <a:pt x="1221123" y="1826596"/>
                  <a:pt x="1274413" y="1799854"/>
                </a:cubicBezTo>
                <a:cubicBezTo>
                  <a:pt x="1401645" y="1736006"/>
                  <a:pt x="1540835" y="1704081"/>
                  <a:pt x="1680025" y="1704082"/>
                </a:cubicBezTo>
                <a:close/>
                <a:moveTo>
                  <a:pt x="1086869" y="554849"/>
                </a:moveTo>
                <a:lnTo>
                  <a:pt x="1840075" y="554849"/>
                </a:lnTo>
                <a:lnTo>
                  <a:pt x="1840075" y="581126"/>
                </a:lnTo>
                <a:lnTo>
                  <a:pt x="1741734" y="564639"/>
                </a:lnTo>
                <a:cubicBezTo>
                  <a:pt x="1568262" y="547334"/>
                  <a:pt x="1394704" y="600157"/>
                  <a:pt x="1251375" y="713924"/>
                </a:cubicBezTo>
                <a:cubicBezTo>
                  <a:pt x="1205353" y="750455"/>
                  <a:pt x="1142463" y="818174"/>
                  <a:pt x="1142463" y="831200"/>
                </a:cubicBezTo>
                <a:cubicBezTo>
                  <a:pt x="1142463" y="835206"/>
                  <a:pt x="1156670" y="849658"/>
                  <a:pt x="1174004" y="863318"/>
                </a:cubicBezTo>
                <a:cubicBezTo>
                  <a:pt x="1191364" y="877004"/>
                  <a:pt x="1226525" y="908104"/>
                  <a:pt x="1252169" y="932433"/>
                </a:cubicBezTo>
                <a:cubicBezTo>
                  <a:pt x="1277814" y="956787"/>
                  <a:pt x="1300414" y="976837"/>
                  <a:pt x="1302387" y="976972"/>
                </a:cubicBezTo>
                <a:cubicBezTo>
                  <a:pt x="1304336" y="977110"/>
                  <a:pt x="1330254" y="953168"/>
                  <a:pt x="1359984" y="923737"/>
                </a:cubicBezTo>
                <a:lnTo>
                  <a:pt x="1359955" y="923737"/>
                </a:lnTo>
                <a:cubicBezTo>
                  <a:pt x="1396570" y="887479"/>
                  <a:pt x="1427233" y="862851"/>
                  <a:pt x="1455126" y="847245"/>
                </a:cubicBezTo>
                <a:cubicBezTo>
                  <a:pt x="1568729" y="783724"/>
                  <a:pt x="1701966" y="770395"/>
                  <a:pt x="1822424" y="810466"/>
                </a:cubicBezTo>
                <a:lnTo>
                  <a:pt x="1840075" y="818703"/>
                </a:lnTo>
                <a:lnTo>
                  <a:pt x="1840075" y="1086645"/>
                </a:lnTo>
                <a:lnTo>
                  <a:pt x="1833340" y="1078973"/>
                </a:lnTo>
                <a:cubicBezTo>
                  <a:pt x="1789924" y="1038355"/>
                  <a:pt x="1734975" y="1018045"/>
                  <a:pt x="1680025" y="1018045"/>
                </a:cubicBezTo>
                <a:cubicBezTo>
                  <a:pt x="1625075" y="1018045"/>
                  <a:pt x="1570125" y="1038355"/>
                  <a:pt x="1526709" y="1078973"/>
                </a:cubicBezTo>
                <a:cubicBezTo>
                  <a:pt x="1499614" y="1104315"/>
                  <a:pt x="1466097" y="1160896"/>
                  <a:pt x="1466097" y="1181328"/>
                </a:cubicBezTo>
                <a:cubicBezTo>
                  <a:pt x="1466097" y="1187007"/>
                  <a:pt x="1474709" y="1205161"/>
                  <a:pt x="1485268" y="1221617"/>
                </a:cubicBezTo>
                <a:lnTo>
                  <a:pt x="1504411" y="1251569"/>
                </a:lnTo>
                <a:lnTo>
                  <a:pt x="1544236" y="1247426"/>
                </a:lnTo>
                <a:cubicBezTo>
                  <a:pt x="1566123" y="1245122"/>
                  <a:pt x="1627230" y="1243259"/>
                  <a:pt x="1680025" y="1243259"/>
                </a:cubicBezTo>
                <a:cubicBezTo>
                  <a:pt x="1732822" y="1243259"/>
                  <a:pt x="1793929" y="1245122"/>
                  <a:pt x="1815842" y="1247426"/>
                </a:cubicBezTo>
                <a:lnTo>
                  <a:pt x="1840075" y="1249949"/>
                </a:lnTo>
                <a:lnTo>
                  <a:pt x="1840075" y="1487066"/>
                </a:lnTo>
                <a:lnTo>
                  <a:pt x="1808247" y="1483007"/>
                </a:lnTo>
                <a:cubicBezTo>
                  <a:pt x="1725197" y="1475748"/>
                  <a:pt x="1616773" y="1474493"/>
                  <a:pt x="1554631" y="1481567"/>
                </a:cubicBezTo>
                <a:cubicBezTo>
                  <a:pt x="1296161" y="1510998"/>
                  <a:pt x="1059195" y="1625119"/>
                  <a:pt x="876371" y="1808248"/>
                </a:cubicBezTo>
                <a:cubicBezTo>
                  <a:pt x="843183" y="1841488"/>
                  <a:pt x="806268" y="1881613"/>
                  <a:pt x="794336" y="1897410"/>
                </a:cubicBezTo>
                <a:lnTo>
                  <a:pt x="772642" y="1926181"/>
                </a:lnTo>
                <a:lnTo>
                  <a:pt x="633891" y="1926181"/>
                </a:lnTo>
                <a:cubicBezTo>
                  <a:pt x="557563" y="1926181"/>
                  <a:pt x="495140" y="1924891"/>
                  <a:pt x="495140" y="1923327"/>
                </a:cubicBezTo>
                <a:lnTo>
                  <a:pt x="495194" y="1923327"/>
                </a:lnTo>
                <a:cubicBezTo>
                  <a:pt x="495194" y="1921767"/>
                  <a:pt x="501365" y="1910713"/>
                  <a:pt x="508909" y="1898754"/>
                </a:cubicBezTo>
                <a:cubicBezTo>
                  <a:pt x="526433" y="1870999"/>
                  <a:pt x="526160" y="1863703"/>
                  <a:pt x="506056" y="1823494"/>
                </a:cubicBezTo>
                <a:cubicBezTo>
                  <a:pt x="498438" y="1808245"/>
                  <a:pt x="488909" y="1794075"/>
                  <a:pt x="477768" y="1781197"/>
                </a:cubicBezTo>
                <a:lnTo>
                  <a:pt x="452396" y="1758109"/>
                </a:lnTo>
                <a:lnTo>
                  <a:pt x="498371" y="1663362"/>
                </a:lnTo>
                <a:lnTo>
                  <a:pt x="554211" y="1548286"/>
                </a:lnTo>
                <a:lnTo>
                  <a:pt x="575978" y="1561671"/>
                </a:lnTo>
                <a:cubicBezTo>
                  <a:pt x="598149" y="1578361"/>
                  <a:pt x="619300" y="1597472"/>
                  <a:pt x="639650" y="1619112"/>
                </a:cubicBezTo>
                <a:cubicBezTo>
                  <a:pt x="662305" y="1643193"/>
                  <a:pt x="682548" y="1662885"/>
                  <a:pt x="684604" y="1662885"/>
                </a:cubicBezTo>
                <a:cubicBezTo>
                  <a:pt x="686688" y="1662885"/>
                  <a:pt x="708491" y="1643962"/>
                  <a:pt x="733039" y="1620840"/>
                </a:cubicBezTo>
                <a:cubicBezTo>
                  <a:pt x="757586" y="1597721"/>
                  <a:pt x="793104" y="1566427"/>
                  <a:pt x="811973" y="1551287"/>
                </a:cubicBezTo>
                <a:cubicBezTo>
                  <a:pt x="830813" y="1536176"/>
                  <a:pt x="846255" y="1520595"/>
                  <a:pt x="846255" y="1516673"/>
                </a:cubicBezTo>
                <a:cubicBezTo>
                  <a:pt x="846255" y="1503811"/>
                  <a:pt x="783092" y="1435902"/>
                  <a:pt x="737343" y="1399590"/>
                </a:cubicBezTo>
                <a:lnTo>
                  <a:pt x="654266" y="1342091"/>
                </a:lnTo>
                <a:lnTo>
                  <a:pt x="747989" y="1148944"/>
                </a:lnTo>
                <a:lnTo>
                  <a:pt x="753582" y="1137418"/>
                </a:lnTo>
                <a:lnTo>
                  <a:pt x="775484" y="1148263"/>
                </a:lnTo>
                <a:cubicBezTo>
                  <a:pt x="861079" y="1199300"/>
                  <a:pt x="937669" y="1263047"/>
                  <a:pt x="996746" y="1334425"/>
                </a:cubicBezTo>
                <a:cubicBezTo>
                  <a:pt x="1017671" y="1359712"/>
                  <a:pt x="1038187" y="1383243"/>
                  <a:pt x="1042327" y="1386727"/>
                </a:cubicBezTo>
                <a:cubicBezTo>
                  <a:pt x="1048225" y="1391691"/>
                  <a:pt x="1060292" y="1388207"/>
                  <a:pt x="1097235" y="1370873"/>
                </a:cubicBezTo>
                <a:cubicBezTo>
                  <a:pt x="1123291" y="1358696"/>
                  <a:pt x="1169342" y="1339360"/>
                  <a:pt x="1199620" y="1327952"/>
                </a:cubicBezTo>
                <a:cubicBezTo>
                  <a:pt x="1229871" y="1316515"/>
                  <a:pt x="1255380" y="1304914"/>
                  <a:pt x="1256284" y="1302170"/>
                </a:cubicBezTo>
                <a:cubicBezTo>
                  <a:pt x="1259711" y="1291913"/>
                  <a:pt x="1170768" y="1180836"/>
                  <a:pt x="1112404" y="1122470"/>
                </a:cubicBezTo>
                <a:cubicBezTo>
                  <a:pt x="1038023" y="1048090"/>
                  <a:pt x="954343" y="984871"/>
                  <a:pt x="864509" y="934228"/>
                </a:cubicBezTo>
                <a:lnTo>
                  <a:pt x="854609" y="929223"/>
                </a:lnTo>
                <a:lnTo>
                  <a:pt x="859098" y="919972"/>
                </a:lnTo>
                <a:cubicBezTo>
                  <a:pt x="894470" y="847077"/>
                  <a:pt x="928132" y="777707"/>
                  <a:pt x="959942" y="712154"/>
                </a:cubicBezTo>
                <a:lnTo>
                  <a:pt x="989600" y="651037"/>
                </a:lnTo>
                <a:lnTo>
                  <a:pt x="991997" y="648251"/>
                </a:lnTo>
                <a:cubicBezTo>
                  <a:pt x="1026886" y="608546"/>
                  <a:pt x="1054980" y="579178"/>
                  <a:pt x="1067505" y="569632"/>
                </a:cubicBezTo>
                <a:close/>
                <a:moveTo>
                  <a:pt x="1680025" y="332750"/>
                </a:moveTo>
                <a:cubicBezTo>
                  <a:pt x="1714822" y="332750"/>
                  <a:pt x="1749620" y="334746"/>
                  <a:pt x="1784230" y="338736"/>
                </a:cubicBezTo>
                <a:lnTo>
                  <a:pt x="1840075" y="348464"/>
                </a:lnTo>
                <a:lnTo>
                  <a:pt x="1840075" y="554462"/>
                </a:lnTo>
                <a:lnTo>
                  <a:pt x="1084868" y="554547"/>
                </a:lnTo>
                <a:lnTo>
                  <a:pt x="1104065" y="538120"/>
                </a:lnTo>
                <a:cubicBezTo>
                  <a:pt x="1139557" y="507730"/>
                  <a:pt x="1221123" y="455264"/>
                  <a:pt x="1274413" y="428523"/>
                </a:cubicBezTo>
                <a:cubicBezTo>
                  <a:pt x="1401645" y="364674"/>
                  <a:pt x="1540835" y="332750"/>
                  <a:pt x="1680025" y="332750"/>
                </a:cubicBezTo>
                <a:close/>
                <a:moveTo>
                  <a:pt x="1840075" y="0"/>
                </a:moveTo>
                <a:lnTo>
                  <a:pt x="1840075" y="115734"/>
                </a:lnTo>
                <a:lnTo>
                  <a:pt x="1808247" y="111675"/>
                </a:lnTo>
                <a:cubicBezTo>
                  <a:pt x="1725197" y="104416"/>
                  <a:pt x="1616773" y="103161"/>
                  <a:pt x="1554631" y="110236"/>
                </a:cubicBezTo>
                <a:cubicBezTo>
                  <a:pt x="1522322" y="113915"/>
                  <a:pt x="1490349" y="118917"/>
                  <a:pt x="1458777" y="125212"/>
                </a:cubicBezTo>
                <a:lnTo>
                  <a:pt x="1401540" y="139134"/>
                </a:lnTo>
                <a:lnTo>
                  <a:pt x="1439620" y="114823"/>
                </a:lnTo>
                <a:cubicBezTo>
                  <a:pt x="1539273" y="59370"/>
                  <a:pt x="1649180" y="21855"/>
                  <a:pt x="1764401" y="5377"/>
                </a:cubicBezTo>
                <a:close/>
              </a:path>
            </a:pathLst>
          </a:custGeom>
          <a:solidFill>
            <a:schemeClr val="accent1">
              <a:alpha val="5000"/>
            </a:schemeClr>
          </a:solidFill>
          <a:ln w="9525" cap="flat">
            <a:noFill/>
            <a:prstDash val="solid"/>
            <a:round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B79A844-77FD-47C2-B30A-F6710C181D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046D6A-8D03-4296-8488-A9DF6C3F1ABC}" type="datetimeFigureOut">
              <a:rPr lang="en-US" smtClean="0"/>
              <a:t>12/23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D56FC4B-9682-4D57-9031-9B981E3A8D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719A482-056B-429F-9A31-4F088E6C15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EF77E8-DBBD-4E2A-B8E0-81E4EBA347A0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FB3B4B06-1F3D-4C6B-BBE6-6F5E6D31467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53951" y="644575"/>
            <a:ext cx="10684098" cy="615553"/>
          </a:xfrm>
        </p:spPr>
        <p:txBody>
          <a:bodyPr lIns="0" tIns="0" rIns="0" bIns="0" anchor="b" anchorCtr="0">
            <a:normAutofit/>
          </a:bodyPr>
          <a:lstStyle>
            <a:lvl1pPr algn="ctr">
              <a:lnSpc>
                <a:spcPct val="100000"/>
              </a:lnSpc>
              <a:defRPr sz="4000">
                <a:solidFill>
                  <a:schemeClr val="accent1"/>
                </a:solidFill>
              </a:defRPr>
            </a:lvl1pPr>
          </a:lstStyle>
          <a:p>
            <a:r>
              <a:rPr lang="en-US"/>
              <a:t>Daftar Isi Presentasi</a:t>
            </a:r>
          </a:p>
        </p:txBody>
      </p:sp>
      <p:sp>
        <p:nvSpPr>
          <p:cNvPr id="13" name="Text Placeholder 17">
            <a:extLst>
              <a:ext uri="{FF2B5EF4-FFF2-40B4-BE49-F238E27FC236}">
                <a16:creationId xmlns:a16="http://schemas.microsoft.com/office/drawing/2014/main" id="{0A9D5A60-BB41-44CA-9096-A19B68DDEC43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756759" y="1231683"/>
            <a:ext cx="10678484" cy="387798"/>
          </a:xfrm>
        </p:spPr>
        <p:txBody>
          <a:bodyPr lIns="0" tIns="0" rIns="0" bIns="0">
            <a:normAutofit/>
          </a:bodyPr>
          <a:lstStyle>
            <a:lvl1pPr algn="ctr">
              <a:defRPr/>
            </a:lvl1pPr>
          </a:lstStyle>
          <a:p>
            <a:pPr lvl="0"/>
            <a:r>
              <a:rPr lang="en-US"/>
              <a:t>Table of Content</a:t>
            </a:r>
          </a:p>
        </p:txBody>
      </p:sp>
      <p:sp>
        <p:nvSpPr>
          <p:cNvPr id="16" name="Text Placeholder 9">
            <a:extLst>
              <a:ext uri="{FF2B5EF4-FFF2-40B4-BE49-F238E27FC236}">
                <a16:creationId xmlns:a16="http://schemas.microsoft.com/office/drawing/2014/main" id="{407AC712-C668-4EDB-A211-F5209080290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753950" y="2093948"/>
            <a:ext cx="3560923" cy="480131"/>
          </a:xfrm>
        </p:spPr>
        <p:txBody>
          <a:bodyPr>
            <a:normAutofit/>
          </a:bodyPr>
          <a:lstStyle>
            <a:lvl1pPr algn="r">
              <a:defRPr>
                <a:solidFill>
                  <a:schemeClr val="accent1"/>
                </a:solidFill>
                <a:latin typeface="Poppins ExtraBold" panose="00000900000000000000" pitchFamily="2" charset="0"/>
                <a:cs typeface="Poppins ExtraBold" panose="00000900000000000000" pitchFamily="2" charset="0"/>
              </a:defRPr>
            </a:lvl1pPr>
          </a:lstStyle>
          <a:p>
            <a:r>
              <a:rPr lang="en-US"/>
              <a:t>Bagian Satu</a:t>
            </a:r>
          </a:p>
        </p:txBody>
      </p:sp>
      <p:sp>
        <p:nvSpPr>
          <p:cNvPr id="17" name="Text Placeholder 10">
            <a:extLst>
              <a:ext uri="{FF2B5EF4-FFF2-40B4-BE49-F238E27FC236}">
                <a16:creationId xmlns:a16="http://schemas.microsoft.com/office/drawing/2014/main" id="{7BF07725-0CEB-4075-BEC5-7CA029F7FDA1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753950" y="2547597"/>
            <a:ext cx="3560923" cy="1384995"/>
          </a:xfrm>
        </p:spPr>
        <p:txBody>
          <a:bodyPr>
            <a:normAutofit/>
          </a:bodyPr>
          <a:lstStyle>
            <a:lvl1pPr algn="r">
              <a:lnSpc>
                <a:spcPct val="100000"/>
              </a:lnSpc>
              <a:buFont typeface="+mj-lt"/>
              <a:buNone/>
              <a:defRPr sz="2100"/>
            </a:lvl1pPr>
          </a:lstStyle>
          <a:p>
            <a:r>
              <a:rPr lang="en-US"/>
              <a:t>Masukan sedikit penjelasan tentang apa yang akan di bahas pada bagian satu dari presentasi ini.</a:t>
            </a:r>
          </a:p>
        </p:txBody>
      </p:sp>
      <p:sp>
        <p:nvSpPr>
          <p:cNvPr id="18" name="Text Placeholder 9">
            <a:extLst>
              <a:ext uri="{FF2B5EF4-FFF2-40B4-BE49-F238E27FC236}">
                <a16:creationId xmlns:a16="http://schemas.microsoft.com/office/drawing/2014/main" id="{3F161B82-420C-4CF6-A0B8-AFD6B9224714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7874320" y="2093948"/>
            <a:ext cx="3560923" cy="480131"/>
          </a:xfrm>
        </p:spPr>
        <p:txBody>
          <a:bodyPr>
            <a:normAutofit/>
          </a:bodyPr>
          <a:lstStyle>
            <a:lvl1pPr algn="l">
              <a:defRPr>
                <a:solidFill>
                  <a:schemeClr val="accent1"/>
                </a:solidFill>
                <a:latin typeface="Poppins ExtraBold" panose="00000900000000000000" pitchFamily="2" charset="0"/>
                <a:cs typeface="Poppins ExtraBold" panose="00000900000000000000" pitchFamily="2" charset="0"/>
              </a:defRPr>
            </a:lvl1pPr>
          </a:lstStyle>
          <a:p>
            <a:r>
              <a:rPr lang="en-US"/>
              <a:t>Bagian Dua</a:t>
            </a:r>
          </a:p>
        </p:txBody>
      </p:sp>
      <p:sp>
        <p:nvSpPr>
          <p:cNvPr id="19" name="Text Placeholder 10">
            <a:extLst>
              <a:ext uri="{FF2B5EF4-FFF2-40B4-BE49-F238E27FC236}">
                <a16:creationId xmlns:a16="http://schemas.microsoft.com/office/drawing/2014/main" id="{E4EA5226-4A12-4EB4-A8E7-31461FAC8674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7874320" y="2547597"/>
            <a:ext cx="3560923" cy="1384995"/>
          </a:xfrm>
        </p:spPr>
        <p:txBody>
          <a:bodyPr>
            <a:normAutofit/>
          </a:bodyPr>
          <a:lstStyle>
            <a:lvl1pPr algn="l">
              <a:lnSpc>
                <a:spcPct val="100000"/>
              </a:lnSpc>
              <a:buFont typeface="+mj-lt"/>
              <a:buNone/>
              <a:defRPr sz="2100"/>
            </a:lvl1pPr>
          </a:lstStyle>
          <a:p>
            <a:r>
              <a:rPr lang="en-US"/>
              <a:t>Masukan sedikit penjelasan tentang apa yang akan di bahas pada bagian dua dari presentasi ini.</a:t>
            </a:r>
          </a:p>
        </p:txBody>
      </p:sp>
      <p:sp>
        <p:nvSpPr>
          <p:cNvPr id="20" name="Text Placeholder 9">
            <a:extLst>
              <a:ext uri="{FF2B5EF4-FFF2-40B4-BE49-F238E27FC236}">
                <a16:creationId xmlns:a16="http://schemas.microsoft.com/office/drawing/2014/main" id="{54DF726A-BD57-4BF5-866A-24D41DEBE450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753950" y="4179429"/>
            <a:ext cx="3560923" cy="480131"/>
          </a:xfrm>
        </p:spPr>
        <p:txBody>
          <a:bodyPr>
            <a:normAutofit/>
          </a:bodyPr>
          <a:lstStyle>
            <a:lvl1pPr algn="r">
              <a:defRPr>
                <a:solidFill>
                  <a:schemeClr val="accent1"/>
                </a:solidFill>
                <a:latin typeface="Poppins ExtraBold" panose="00000900000000000000" pitchFamily="2" charset="0"/>
                <a:cs typeface="Poppins ExtraBold" panose="00000900000000000000" pitchFamily="2" charset="0"/>
              </a:defRPr>
            </a:lvl1pPr>
          </a:lstStyle>
          <a:p>
            <a:r>
              <a:rPr lang="en-US"/>
              <a:t>Bagian Tiga</a:t>
            </a:r>
          </a:p>
        </p:txBody>
      </p:sp>
      <p:sp>
        <p:nvSpPr>
          <p:cNvPr id="21" name="Text Placeholder 10">
            <a:extLst>
              <a:ext uri="{FF2B5EF4-FFF2-40B4-BE49-F238E27FC236}">
                <a16:creationId xmlns:a16="http://schemas.microsoft.com/office/drawing/2014/main" id="{8500A8F0-9EFC-4ECD-9C12-318F5B7F08DC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753950" y="4633078"/>
            <a:ext cx="3560923" cy="1384995"/>
          </a:xfrm>
        </p:spPr>
        <p:txBody>
          <a:bodyPr>
            <a:normAutofit/>
          </a:bodyPr>
          <a:lstStyle>
            <a:lvl1pPr algn="r">
              <a:lnSpc>
                <a:spcPct val="100000"/>
              </a:lnSpc>
              <a:buFont typeface="+mj-lt"/>
              <a:buNone/>
              <a:defRPr sz="2100"/>
            </a:lvl1pPr>
          </a:lstStyle>
          <a:p>
            <a:r>
              <a:rPr lang="en-US"/>
              <a:t>Masukan sedikit penjelasan tentang apa yang akan di bahas pada bagian tiga dari presentasi ini.</a:t>
            </a:r>
          </a:p>
        </p:txBody>
      </p:sp>
      <p:sp>
        <p:nvSpPr>
          <p:cNvPr id="22" name="Text Placeholder 9">
            <a:extLst>
              <a:ext uri="{FF2B5EF4-FFF2-40B4-BE49-F238E27FC236}">
                <a16:creationId xmlns:a16="http://schemas.microsoft.com/office/drawing/2014/main" id="{CD6CDF0D-CE84-415C-9096-DC7B1955F658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7874320" y="4179429"/>
            <a:ext cx="3560923" cy="480131"/>
          </a:xfrm>
        </p:spPr>
        <p:txBody>
          <a:bodyPr>
            <a:normAutofit/>
          </a:bodyPr>
          <a:lstStyle>
            <a:lvl1pPr algn="l">
              <a:defRPr>
                <a:solidFill>
                  <a:schemeClr val="accent1"/>
                </a:solidFill>
                <a:latin typeface="Poppins ExtraBold" panose="00000900000000000000" pitchFamily="2" charset="0"/>
                <a:cs typeface="Poppins ExtraBold" panose="00000900000000000000" pitchFamily="2" charset="0"/>
              </a:defRPr>
            </a:lvl1pPr>
          </a:lstStyle>
          <a:p>
            <a:r>
              <a:rPr lang="en-US"/>
              <a:t>Bagian Empat</a:t>
            </a:r>
          </a:p>
        </p:txBody>
      </p:sp>
      <p:sp>
        <p:nvSpPr>
          <p:cNvPr id="23" name="Text Placeholder 10">
            <a:extLst>
              <a:ext uri="{FF2B5EF4-FFF2-40B4-BE49-F238E27FC236}">
                <a16:creationId xmlns:a16="http://schemas.microsoft.com/office/drawing/2014/main" id="{78C9A9C5-63FF-449B-BD06-1EE2ECCB284C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7874320" y="4633078"/>
            <a:ext cx="3560923" cy="1384995"/>
          </a:xfrm>
        </p:spPr>
        <p:txBody>
          <a:bodyPr>
            <a:normAutofit/>
          </a:bodyPr>
          <a:lstStyle>
            <a:lvl1pPr algn="l">
              <a:lnSpc>
                <a:spcPct val="100000"/>
              </a:lnSpc>
              <a:buFont typeface="+mj-lt"/>
              <a:buNone/>
              <a:defRPr sz="2100"/>
            </a:lvl1pPr>
          </a:lstStyle>
          <a:p>
            <a:r>
              <a:rPr lang="en-US"/>
              <a:t>Masukan sedikit penjelasan tentang apa yang akan di bahas pada bagian empat dari presentasi ini.</a:t>
            </a:r>
          </a:p>
        </p:txBody>
      </p:sp>
      <p:sp>
        <p:nvSpPr>
          <p:cNvPr id="33" name="Rectangle: Rounded Corners 32">
            <a:extLst>
              <a:ext uri="{FF2B5EF4-FFF2-40B4-BE49-F238E27FC236}">
                <a16:creationId xmlns:a16="http://schemas.microsoft.com/office/drawing/2014/main" id="{960DF434-FBA4-4BAC-9E21-FAA6E6D4E351}"/>
              </a:ext>
            </a:extLst>
          </p:cNvPr>
          <p:cNvSpPr/>
          <p:nvPr userDrawn="1"/>
        </p:nvSpPr>
        <p:spPr>
          <a:xfrm>
            <a:off x="4461194" y="2171102"/>
            <a:ext cx="1501456" cy="1501456"/>
          </a:xfrm>
          <a:prstGeom prst="roundRect">
            <a:avLst>
              <a:gd name="adj" fmla="val 8000"/>
            </a:avLst>
          </a:prstGeom>
          <a:ln>
            <a:noFill/>
          </a:ln>
          <a:effectLst>
            <a:outerShdw blurRad="635000" dist="38100" dir="81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: Rounded Corners 33">
            <a:extLst>
              <a:ext uri="{FF2B5EF4-FFF2-40B4-BE49-F238E27FC236}">
                <a16:creationId xmlns:a16="http://schemas.microsoft.com/office/drawing/2014/main" id="{6D44BEE1-046A-4640-8913-A1964D999637}"/>
              </a:ext>
            </a:extLst>
          </p:cNvPr>
          <p:cNvSpPr/>
          <p:nvPr userDrawn="1"/>
        </p:nvSpPr>
        <p:spPr>
          <a:xfrm>
            <a:off x="6229352" y="2171102"/>
            <a:ext cx="1501456" cy="1501456"/>
          </a:xfrm>
          <a:prstGeom prst="roundRect">
            <a:avLst>
              <a:gd name="adj" fmla="val 8000"/>
            </a:avLst>
          </a:prstGeom>
          <a:ln>
            <a:noFill/>
          </a:ln>
          <a:effectLst>
            <a:outerShdw blurRad="635000" dist="38100" dir="81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: Rounded Corners 34">
            <a:extLst>
              <a:ext uri="{FF2B5EF4-FFF2-40B4-BE49-F238E27FC236}">
                <a16:creationId xmlns:a16="http://schemas.microsoft.com/office/drawing/2014/main" id="{DF0B21A5-98D6-4EE7-950E-5C5567AFDE40}"/>
              </a:ext>
            </a:extLst>
          </p:cNvPr>
          <p:cNvSpPr/>
          <p:nvPr userDrawn="1"/>
        </p:nvSpPr>
        <p:spPr>
          <a:xfrm>
            <a:off x="4461194" y="4167576"/>
            <a:ext cx="1501456" cy="1501456"/>
          </a:xfrm>
          <a:prstGeom prst="roundRect">
            <a:avLst>
              <a:gd name="adj" fmla="val 8000"/>
            </a:avLst>
          </a:prstGeom>
          <a:ln>
            <a:noFill/>
          </a:ln>
          <a:effectLst>
            <a:outerShdw blurRad="635000" dist="38100" dir="81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: Rounded Corners 35">
            <a:extLst>
              <a:ext uri="{FF2B5EF4-FFF2-40B4-BE49-F238E27FC236}">
                <a16:creationId xmlns:a16="http://schemas.microsoft.com/office/drawing/2014/main" id="{C6705490-8CA3-47FF-B0CC-E76EDF796603}"/>
              </a:ext>
            </a:extLst>
          </p:cNvPr>
          <p:cNvSpPr/>
          <p:nvPr userDrawn="1"/>
        </p:nvSpPr>
        <p:spPr>
          <a:xfrm>
            <a:off x="6229352" y="4167576"/>
            <a:ext cx="1501456" cy="1501456"/>
          </a:xfrm>
          <a:prstGeom prst="roundRect">
            <a:avLst>
              <a:gd name="adj" fmla="val 8000"/>
            </a:avLst>
          </a:prstGeom>
          <a:ln>
            <a:noFill/>
          </a:ln>
          <a:effectLst>
            <a:outerShdw blurRad="635000" dist="38100" dir="81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Picture Placeholder 37">
            <a:extLst>
              <a:ext uri="{FF2B5EF4-FFF2-40B4-BE49-F238E27FC236}">
                <a16:creationId xmlns:a16="http://schemas.microsoft.com/office/drawing/2014/main" id="{898C2A37-1ACB-4420-8A01-A9968A65E0DE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4631691" y="2340805"/>
            <a:ext cx="1160463" cy="1162050"/>
          </a:xfrm>
          <a:effectLst>
            <a:outerShdw blurRad="635000" dist="38100" dir="8100000" algn="tr" rotWithShape="0">
              <a:prstClr val="black">
                <a:alpha val="40000"/>
              </a:prstClr>
            </a:outerShdw>
          </a:effectLst>
        </p:spPr>
        <p:txBody>
          <a:bodyPr anchor="ctr"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icon</a:t>
            </a:r>
          </a:p>
        </p:txBody>
      </p:sp>
      <p:sp>
        <p:nvSpPr>
          <p:cNvPr id="39" name="Picture Placeholder 37">
            <a:extLst>
              <a:ext uri="{FF2B5EF4-FFF2-40B4-BE49-F238E27FC236}">
                <a16:creationId xmlns:a16="http://schemas.microsoft.com/office/drawing/2014/main" id="{87A4B87C-225A-4732-9535-037626C8E5E8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6399848" y="2340805"/>
            <a:ext cx="1160463" cy="1162050"/>
          </a:xfrm>
          <a:effectLst>
            <a:outerShdw blurRad="635000" dist="38100" dir="8100000" algn="tr" rotWithShape="0">
              <a:prstClr val="black">
                <a:alpha val="40000"/>
              </a:prstClr>
            </a:outerShdw>
          </a:effectLst>
        </p:spPr>
        <p:txBody>
          <a:bodyPr anchor="ctr"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icon</a:t>
            </a:r>
          </a:p>
        </p:txBody>
      </p:sp>
      <p:sp>
        <p:nvSpPr>
          <p:cNvPr id="40" name="Picture Placeholder 37">
            <a:extLst>
              <a:ext uri="{FF2B5EF4-FFF2-40B4-BE49-F238E27FC236}">
                <a16:creationId xmlns:a16="http://schemas.microsoft.com/office/drawing/2014/main" id="{08FF824D-1F07-49AF-A51E-E82E9650A1A7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4631691" y="4337300"/>
            <a:ext cx="1160463" cy="1162050"/>
          </a:xfrm>
          <a:effectLst>
            <a:outerShdw blurRad="635000" dist="38100" dir="8100000" algn="tr" rotWithShape="0">
              <a:prstClr val="black">
                <a:alpha val="40000"/>
              </a:prstClr>
            </a:outerShdw>
          </a:effectLst>
        </p:spPr>
        <p:txBody>
          <a:bodyPr anchor="ctr"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icon</a:t>
            </a:r>
          </a:p>
        </p:txBody>
      </p:sp>
      <p:sp>
        <p:nvSpPr>
          <p:cNvPr id="41" name="Picture Placeholder 37">
            <a:extLst>
              <a:ext uri="{FF2B5EF4-FFF2-40B4-BE49-F238E27FC236}">
                <a16:creationId xmlns:a16="http://schemas.microsoft.com/office/drawing/2014/main" id="{54D09323-6229-4288-A892-C41EDCF5A6A8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6399848" y="4337300"/>
            <a:ext cx="1160463" cy="1162050"/>
          </a:xfrm>
          <a:effectLst>
            <a:outerShdw blurRad="635000" dist="38100" dir="8100000" algn="tr" rotWithShape="0">
              <a:prstClr val="black">
                <a:alpha val="40000"/>
              </a:prstClr>
            </a:outerShdw>
          </a:effectLst>
        </p:spPr>
        <p:txBody>
          <a:bodyPr anchor="ctr"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icon</a:t>
            </a:r>
          </a:p>
        </p:txBody>
      </p:sp>
    </p:spTree>
    <p:extLst>
      <p:ext uri="{BB962C8B-B14F-4D97-AF65-F5344CB8AC3E}">
        <p14:creationId xmlns:p14="http://schemas.microsoft.com/office/powerpoint/2010/main" val="1588383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8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8" decel="10000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2" decel="10000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8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2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8" decel="10000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2" decel="10000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6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7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7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8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9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7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0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7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3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7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3" grpId="0" animBg="1"/>
      <p:bldP spid="34" grpId="0" animBg="1"/>
      <p:bldP spid="35" grpId="0" animBg="1"/>
      <p:bldP spid="36" grpId="0" animBg="1"/>
      <p:bldP spid="38" grpId="0"/>
      <p:bldP spid="39" grpId="0"/>
      <p:bldP spid="40" grpId="0"/>
      <p:bldP spid="41" grpId="0"/>
    </p:bldLst>
  </p:timing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dentitas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B3CB6D5-2DE0-48F3-B392-D1BAA554CE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046D6A-8D03-4296-8488-A9DF6C3F1ABC}" type="datetimeFigureOut">
              <a:rPr lang="en-US" smtClean="0"/>
              <a:t>12/23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8063354-C0E7-4CC2-8C0A-A76937668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8F23BF7-1761-4E4F-A19B-D5A2973326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EF77E8-DBBD-4E2A-B8E0-81E4EBA347A0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C7CE9136-F680-4B1A-A0A4-58BAADAD98DE}"/>
              </a:ext>
            </a:extLst>
          </p:cNvPr>
          <p:cNvGrpSpPr/>
          <p:nvPr userDrawn="1"/>
        </p:nvGrpSpPr>
        <p:grpSpPr>
          <a:xfrm>
            <a:off x="8572500" y="0"/>
            <a:ext cx="3619500" cy="6041033"/>
            <a:chOff x="8572500" y="0"/>
            <a:chExt cx="3619500" cy="6041033"/>
          </a:xfrm>
        </p:grpSpPr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D758B6A9-DD41-42D8-BE33-6269E32AF620}"/>
                </a:ext>
              </a:extLst>
            </p:cNvPr>
            <p:cNvSpPr/>
            <p:nvPr userDrawn="1"/>
          </p:nvSpPr>
          <p:spPr>
            <a:xfrm>
              <a:off x="8572500" y="0"/>
              <a:ext cx="3619500" cy="6041032"/>
            </a:xfrm>
            <a:custGeom>
              <a:avLst/>
              <a:gdLst>
                <a:gd name="connsiteX0" fmla="*/ 0 w 3619500"/>
                <a:gd name="connsiteY0" fmla="*/ 0 h 6041032"/>
                <a:gd name="connsiteX1" fmla="*/ 3619500 w 3619500"/>
                <a:gd name="connsiteY1" fmla="*/ 0 h 6041032"/>
                <a:gd name="connsiteX2" fmla="*/ 3619500 w 3619500"/>
                <a:gd name="connsiteY2" fmla="*/ 6041032 h 6041032"/>
                <a:gd name="connsiteX3" fmla="*/ 3597347 w 3619500"/>
                <a:gd name="connsiteY3" fmla="*/ 6033758 h 6041032"/>
                <a:gd name="connsiteX4" fmla="*/ 2403698 w 3619500"/>
                <a:gd name="connsiteY4" fmla="*/ 4953582 h 6041032"/>
                <a:gd name="connsiteX5" fmla="*/ 164982 w 3619500"/>
                <a:gd name="connsiteY5" fmla="*/ 340000 h 6041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619500" h="6041032">
                  <a:moveTo>
                    <a:pt x="0" y="0"/>
                  </a:moveTo>
                  <a:lnTo>
                    <a:pt x="3619500" y="0"/>
                  </a:lnTo>
                  <a:lnTo>
                    <a:pt x="3619500" y="6041032"/>
                  </a:lnTo>
                  <a:lnTo>
                    <a:pt x="3597347" y="6033758"/>
                  </a:lnTo>
                  <a:cubicBezTo>
                    <a:pt x="3083443" y="5844949"/>
                    <a:pt x="2651013" y="5463223"/>
                    <a:pt x="2403698" y="4953582"/>
                  </a:cubicBezTo>
                  <a:cubicBezTo>
                    <a:pt x="1893428" y="3902042"/>
                    <a:pt x="1092194" y="2250846"/>
                    <a:pt x="164982" y="34000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2" name="Pattern">
              <a:extLst>
                <a:ext uri="{FF2B5EF4-FFF2-40B4-BE49-F238E27FC236}">
                  <a16:creationId xmlns:a16="http://schemas.microsoft.com/office/drawing/2014/main" id="{74F7F2AD-E665-4967-81ED-020DC4D43409}"/>
                </a:ext>
              </a:extLst>
            </p:cNvPr>
            <p:cNvSpPr/>
            <p:nvPr userDrawn="1"/>
          </p:nvSpPr>
          <p:spPr>
            <a:xfrm>
              <a:off x="8572500" y="0"/>
              <a:ext cx="3619500" cy="6041032"/>
            </a:xfrm>
            <a:custGeom>
              <a:avLst/>
              <a:gdLst>
                <a:gd name="connsiteX0" fmla="*/ 3285355 w 3619500"/>
                <a:gd name="connsiteY0" fmla="*/ 5720486 h 6041032"/>
                <a:gd name="connsiteX1" fmla="*/ 3471575 w 3619500"/>
                <a:gd name="connsiteY1" fmla="*/ 5740942 h 6041032"/>
                <a:gd name="connsiteX2" fmla="*/ 3605983 w 3619500"/>
                <a:gd name="connsiteY2" fmla="*/ 5814797 h 6041032"/>
                <a:gd name="connsiteX3" fmla="*/ 3619500 w 3619500"/>
                <a:gd name="connsiteY3" fmla="*/ 5827113 h 6041032"/>
                <a:gd name="connsiteX4" fmla="*/ 3619500 w 3619500"/>
                <a:gd name="connsiteY4" fmla="*/ 6041032 h 6041032"/>
                <a:gd name="connsiteX5" fmla="*/ 3597347 w 3619500"/>
                <a:gd name="connsiteY5" fmla="*/ 6033758 h 6041032"/>
                <a:gd name="connsiteX6" fmla="*/ 3228815 w 3619500"/>
                <a:gd name="connsiteY6" fmla="*/ 5856995 h 6041032"/>
                <a:gd name="connsiteX7" fmla="*/ 3107966 w 3619500"/>
                <a:gd name="connsiteY7" fmla="*/ 5776127 h 6041032"/>
                <a:gd name="connsiteX8" fmla="*/ 3192654 w 3619500"/>
                <a:gd name="connsiteY8" fmla="*/ 5739542 h 6041032"/>
                <a:gd name="connsiteX9" fmla="*/ 3285355 w 3619500"/>
                <a:gd name="connsiteY9" fmla="*/ 5720486 h 6041032"/>
                <a:gd name="connsiteX10" fmla="*/ 2770516 w 3619500"/>
                <a:gd name="connsiteY10" fmla="*/ 5485326 h 6041032"/>
                <a:gd name="connsiteX11" fmla="*/ 3619500 w 3619500"/>
                <a:gd name="connsiteY11" fmla="*/ 5485326 h 6041032"/>
                <a:gd name="connsiteX12" fmla="*/ 3619500 w 3619500"/>
                <a:gd name="connsiteY12" fmla="*/ 5559162 h 6041032"/>
                <a:gd name="connsiteX13" fmla="*/ 3585156 w 3619500"/>
                <a:gd name="connsiteY13" fmla="*/ 5542071 h 6041032"/>
                <a:gd name="connsiteX14" fmla="*/ 3390887 w 3619500"/>
                <a:gd name="connsiteY14" fmla="*/ 5495116 h 6041032"/>
                <a:gd name="connsiteX15" fmla="*/ 3013217 w 3619500"/>
                <a:gd name="connsiteY15" fmla="*/ 5570646 h 6041032"/>
                <a:gd name="connsiteX16" fmla="*/ 2921219 w 3619500"/>
                <a:gd name="connsiteY16" fmla="*/ 5630857 h 6041032"/>
                <a:gd name="connsiteX17" fmla="*/ 2900552 w 3619500"/>
                <a:gd name="connsiteY17" fmla="*/ 5613982 h 6041032"/>
                <a:gd name="connsiteX18" fmla="*/ 3329175 w 3619500"/>
                <a:gd name="connsiteY18" fmla="*/ 5263227 h 6041032"/>
                <a:gd name="connsiteX19" fmla="*/ 3536465 w 3619500"/>
                <a:gd name="connsiteY19" fmla="*/ 5287170 h 6041032"/>
                <a:gd name="connsiteX20" fmla="*/ 3619500 w 3619500"/>
                <a:gd name="connsiteY20" fmla="*/ 5311813 h 6041032"/>
                <a:gd name="connsiteX21" fmla="*/ 3619500 w 3619500"/>
                <a:gd name="connsiteY21" fmla="*/ 5484923 h 6041032"/>
                <a:gd name="connsiteX22" fmla="*/ 2770207 w 3619500"/>
                <a:gd name="connsiteY22" fmla="*/ 5485020 h 6041032"/>
                <a:gd name="connsiteX23" fmla="*/ 2754557 w 3619500"/>
                <a:gd name="connsiteY23" fmla="*/ 5469536 h 6041032"/>
                <a:gd name="connsiteX24" fmla="*/ 2753556 w 3619500"/>
                <a:gd name="connsiteY24" fmla="*/ 5468335 h 6041032"/>
                <a:gd name="connsiteX25" fmla="*/ 2787312 w 3619500"/>
                <a:gd name="connsiteY25" fmla="*/ 5442412 h 6041032"/>
                <a:gd name="connsiteX26" fmla="*/ 2923564 w 3619500"/>
                <a:gd name="connsiteY26" fmla="*/ 5358999 h 6041032"/>
                <a:gd name="connsiteX27" fmla="*/ 3329175 w 3619500"/>
                <a:gd name="connsiteY27" fmla="*/ 5263227 h 6041032"/>
                <a:gd name="connsiteX28" fmla="*/ 3329177 w 3619500"/>
                <a:gd name="connsiteY28" fmla="*/ 4577190 h 6041032"/>
                <a:gd name="connsiteX29" fmla="*/ 3175863 w 3619500"/>
                <a:gd name="connsiteY29" fmla="*/ 4638118 h 6041032"/>
                <a:gd name="connsiteX30" fmla="*/ 3115248 w 3619500"/>
                <a:gd name="connsiteY30" fmla="*/ 4740473 h 6041032"/>
                <a:gd name="connsiteX31" fmla="*/ 3134419 w 3619500"/>
                <a:gd name="connsiteY31" fmla="*/ 4780762 h 6041032"/>
                <a:gd name="connsiteX32" fmla="*/ 3153564 w 3619500"/>
                <a:gd name="connsiteY32" fmla="*/ 4810714 h 6041032"/>
                <a:gd name="connsiteX33" fmla="*/ 3193387 w 3619500"/>
                <a:gd name="connsiteY33" fmla="*/ 4806571 h 6041032"/>
                <a:gd name="connsiteX34" fmla="*/ 3329175 w 3619500"/>
                <a:gd name="connsiteY34" fmla="*/ 4802404 h 6041032"/>
                <a:gd name="connsiteX35" fmla="*/ 3464993 w 3619500"/>
                <a:gd name="connsiteY35" fmla="*/ 4806571 h 6041032"/>
                <a:gd name="connsiteX36" fmla="*/ 3504789 w 3619500"/>
                <a:gd name="connsiteY36" fmla="*/ 4810714 h 6041032"/>
                <a:gd name="connsiteX37" fmla="*/ 3523961 w 3619500"/>
                <a:gd name="connsiteY37" fmla="*/ 4780762 h 6041032"/>
                <a:gd name="connsiteX38" fmla="*/ 3543103 w 3619500"/>
                <a:gd name="connsiteY38" fmla="*/ 4740473 h 6041032"/>
                <a:gd name="connsiteX39" fmla="*/ 3482491 w 3619500"/>
                <a:gd name="connsiteY39" fmla="*/ 4638118 h 6041032"/>
                <a:gd name="connsiteX40" fmla="*/ 3329177 w 3619500"/>
                <a:gd name="connsiteY40" fmla="*/ 4577190 h 6041032"/>
                <a:gd name="connsiteX41" fmla="*/ 2736020 w 3619500"/>
                <a:gd name="connsiteY41" fmla="*/ 4113994 h 6041032"/>
                <a:gd name="connsiteX42" fmla="*/ 3619500 w 3619500"/>
                <a:gd name="connsiteY42" fmla="*/ 4113994 h 6041032"/>
                <a:gd name="connsiteX43" fmla="*/ 3619500 w 3619500"/>
                <a:gd name="connsiteY43" fmla="*/ 4187830 h 6041032"/>
                <a:gd name="connsiteX44" fmla="*/ 3585156 w 3619500"/>
                <a:gd name="connsiteY44" fmla="*/ 4170740 h 6041032"/>
                <a:gd name="connsiteX45" fmla="*/ 3390887 w 3619500"/>
                <a:gd name="connsiteY45" fmla="*/ 4123784 h 6041032"/>
                <a:gd name="connsiteX46" fmla="*/ 2900525 w 3619500"/>
                <a:gd name="connsiteY46" fmla="*/ 4273069 h 6041032"/>
                <a:gd name="connsiteX47" fmla="*/ 2791614 w 3619500"/>
                <a:gd name="connsiteY47" fmla="*/ 4390345 h 6041032"/>
                <a:gd name="connsiteX48" fmla="*/ 2823155 w 3619500"/>
                <a:gd name="connsiteY48" fmla="*/ 4422463 h 6041032"/>
                <a:gd name="connsiteX49" fmla="*/ 2901320 w 3619500"/>
                <a:gd name="connsiteY49" fmla="*/ 4491578 h 6041032"/>
                <a:gd name="connsiteX50" fmla="*/ 2951537 w 3619500"/>
                <a:gd name="connsiteY50" fmla="*/ 4536117 h 6041032"/>
                <a:gd name="connsiteX51" fmla="*/ 3009135 w 3619500"/>
                <a:gd name="connsiteY51" fmla="*/ 4482882 h 6041032"/>
                <a:gd name="connsiteX52" fmla="*/ 3009106 w 3619500"/>
                <a:gd name="connsiteY52" fmla="*/ 4482882 h 6041032"/>
                <a:gd name="connsiteX53" fmla="*/ 3104277 w 3619500"/>
                <a:gd name="connsiteY53" fmla="*/ 4406390 h 6041032"/>
                <a:gd name="connsiteX54" fmla="*/ 3471575 w 3619500"/>
                <a:gd name="connsiteY54" fmla="*/ 4369611 h 6041032"/>
                <a:gd name="connsiteX55" fmla="*/ 3605983 w 3619500"/>
                <a:gd name="connsiteY55" fmla="*/ 4443466 h 6041032"/>
                <a:gd name="connsiteX56" fmla="*/ 3619500 w 3619500"/>
                <a:gd name="connsiteY56" fmla="*/ 4455781 h 6041032"/>
                <a:gd name="connsiteX57" fmla="*/ 3619500 w 3619500"/>
                <a:gd name="connsiteY57" fmla="*/ 5073236 h 6041032"/>
                <a:gd name="connsiteX58" fmla="*/ 3529337 w 3619500"/>
                <a:gd name="connsiteY58" fmla="*/ 5051326 h 6041032"/>
                <a:gd name="connsiteX59" fmla="*/ 3203782 w 3619500"/>
                <a:gd name="connsiteY59" fmla="*/ 5040712 h 6041032"/>
                <a:gd name="connsiteX60" fmla="*/ 2672282 w 3619500"/>
                <a:gd name="connsiteY60" fmla="*/ 5243231 h 6041032"/>
                <a:gd name="connsiteX61" fmla="*/ 2611350 w 3619500"/>
                <a:gd name="connsiteY61" fmla="*/ 5294781 h 6041032"/>
                <a:gd name="connsiteX62" fmla="*/ 2504916 w 3619500"/>
                <a:gd name="connsiteY62" fmla="*/ 5138575 h 6041032"/>
                <a:gd name="connsiteX63" fmla="*/ 2480231 w 3619500"/>
                <a:gd name="connsiteY63" fmla="*/ 5093459 h 6041032"/>
                <a:gd name="connsiteX64" fmla="*/ 2485330 w 3619500"/>
                <a:gd name="connsiteY64" fmla="*/ 5088929 h 6041032"/>
                <a:gd name="connsiteX65" fmla="*/ 2495406 w 3619500"/>
                <a:gd name="connsiteY65" fmla="*/ 5075818 h 6041032"/>
                <a:gd name="connsiteX66" fmla="*/ 2458106 w 3619500"/>
                <a:gd name="connsiteY66" fmla="*/ 5026070 h 6041032"/>
                <a:gd name="connsiteX67" fmla="*/ 2425277 w 3619500"/>
                <a:gd name="connsiteY67" fmla="*/ 4993022 h 6041032"/>
                <a:gd name="connsiteX68" fmla="*/ 2403698 w 3619500"/>
                <a:gd name="connsiteY68" fmla="*/ 4953582 h 6041032"/>
                <a:gd name="connsiteX69" fmla="*/ 2304653 w 3619500"/>
                <a:gd name="connsiteY69" fmla="*/ 4749474 h 6041032"/>
                <a:gd name="connsiteX70" fmla="*/ 2245249 w 3619500"/>
                <a:gd name="connsiteY70" fmla="*/ 4627056 h 6041032"/>
                <a:gd name="connsiteX71" fmla="*/ 2290551 w 3619500"/>
                <a:gd name="connsiteY71" fmla="*/ 4641017 h 6041032"/>
                <a:gd name="connsiteX72" fmla="*/ 2645897 w 3619500"/>
                <a:gd name="connsiteY72" fmla="*/ 4893570 h 6041032"/>
                <a:gd name="connsiteX73" fmla="*/ 2691478 w 3619500"/>
                <a:gd name="connsiteY73" fmla="*/ 4945872 h 6041032"/>
                <a:gd name="connsiteX74" fmla="*/ 2746386 w 3619500"/>
                <a:gd name="connsiteY74" fmla="*/ 4930018 h 6041032"/>
                <a:gd name="connsiteX75" fmla="*/ 2848770 w 3619500"/>
                <a:gd name="connsiteY75" fmla="*/ 4887097 h 6041032"/>
                <a:gd name="connsiteX76" fmla="*/ 2905435 w 3619500"/>
                <a:gd name="connsiteY76" fmla="*/ 4861315 h 6041032"/>
                <a:gd name="connsiteX77" fmla="*/ 2761555 w 3619500"/>
                <a:gd name="connsiteY77" fmla="*/ 4681615 h 6041032"/>
                <a:gd name="connsiteX78" fmla="*/ 2128968 w 3619500"/>
                <a:gd name="connsiteY78" fmla="*/ 4361228 h 6041032"/>
                <a:gd name="connsiteX79" fmla="*/ 2115633 w 3619500"/>
                <a:gd name="connsiteY79" fmla="*/ 4359947 h 6041032"/>
                <a:gd name="connsiteX80" fmla="*/ 2087071 w 3619500"/>
                <a:gd name="connsiteY80" fmla="*/ 4301087 h 6041032"/>
                <a:gd name="connsiteX81" fmla="*/ 1996495 w 3619500"/>
                <a:gd name="connsiteY81" fmla="*/ 4114430 h 6041032"/>
                <a:gd name="connsiteX82" fmla="*/ 2024563 w 3619500"/>
                <a:gd name="connsiteY82" fmla="*/ 4115670 h 6041032"/>
                <a:gd name="connsiteX83" fmla="*/ 2075339 w 3619500"/>
                <a:gd name="connsiteY83" fmla="*/ 4119673 h 6041032"/>
                <a:gd name="connsiteX84" fmla="*/ 2138805 w 3619500"/>
                <a:gd name="connsiteY84" fmla="*/ 4119589 h 6041032"/>
                <a:gd name="connsiteX85" fmla="*/ 2280684 w 3619500"/>
                <a:gd name="connsiteY85" fmla="*/ 4115284 h 6041032"/>
                <a:gd name="connsiteX86" fmla="*/ 2418994 w 3619500"/>
                <a:gd name="connsiteY86" fmla="*/ 4116738 h 6041032"/>
                <a:gd name="connsiteX87" fmla="*/ 2398700 w 3619500"/>
                <a:gd name="connsiteY87" fmla="*/ 4145726 h 6041032"/>
                <a:gd name="connsiteX88" fmla="*/ 2383425 w 3619500"/>
                <a:gd name="connsiteY88" fmla="*/ 4178969 h 6041032"/>
                <a:gd name="connsiteX89" fmla="*/ 2437811 w 3619500"/>
                <a:gd name="connsiteY89" fmla="*/ 4201457 h 6041032"/>
                <a:gd name="connsiteX90" fmla="*/ 2538494 w 3619500"/>
                <a:gd name="connsiteY90" fmla="*/ 4243532 h 6041032"/>
                <a:gd name="connsiteX91" fmla="*/ 2589837 w 3619500"/>
                <a:gd name="connsiteY91" fmla="*/ 4267391 h 6041032"/>
                <a:gd name="connsiteX92" fmla="*/ 2604318 w 3619500"/>
                <a:gd name="connsiteY92" fmla="*/ 4250195 h 6041032"/>
                <a:gd name="connsiteX93" fmla="*/ 2716656 w 3619500"/>
                <a:gd name="connsiteY93" fmla="*/ 4128777 h 6041032"/>
                <a:gd name="connsiteX94" fmla="*/ 3329175 w 3619500"/>
                <a:gd name="connsiteY94" fmla="*/ 3891895 h 6041032"/>
                <a:gd name="connsiteX95" fmla="*/ 3536465 w 3619500"/>
                <a:gd name="connsiteY95" fmla="*/ 3915838 h 6041032"/>
                <a:gd name="connsiteX96" fmla="*/ 3619500 w 3619500"/>
                <a:gd name="connsiteY96" fmla="*/ 3940482 h 6041032"/>
                <a:gd name="connsiteX97" fmla="*/ 3619500 w 3619500"/>
                <a:gd name="connsiteY97" fmla="*/ 4113591 h 6041032"/>
                <a:gd name="connsiteX98" fmla="*/ 2734019 w 3619500"/>
                <a:gd name="connsiteY98" fmla="*/ 4113692 h 6041032"/>
                <a:gd name="connsiteX99" fmla="*/ 2753216 w 3619500"/>
                <a:gd name="connsiteY99" fmla="*/ 4097265 h 6041032"/>
                <a:gd name="connsiteX100" fmla="*/ 2923564 w 3619500"/>
                <a:gd name="connsiteY100" fmla="*/ 3987668 h 6041032"/>
                <a:gd name="connsiteX101" fmla="*/ 3329175 w 3619500"/>
                <a:gd name="connsiteY101" fmla="*/ 3891895 h 6041032"/>
                <a:gd name="connsiteX102" fmla="*/ 1957789 w 3619500"/>
                <a:gd name="connsiteY102" fmla="*/ 3658165 h 6041032"/>
                <a:gd name="connsiteX103" fmla="*/ 1957789 w 3619500"/>
                <a:gd name="connsiteY103" fmla="*/ 3887918 h 6041032"/>
                <a:gd name="connsiteX104" fmla="*/ 1924440 w 3619500"/>
                <a:gd name="connsiteY104" fmla="*/ 3893787 h 6041032"/>
                <a:gd name="connsiteX105" fmla="*/ 1893778 w 3619500"/>
                <a:gd name="connsiteY105" fmla="*/ 3902751 h 6041032"/>
                <a:gd name="connsiteX106" fmla="*/ 1845111 w 3619500"/>
                <a:gd name="connsiteY106" fmla="*/ 3802459 h 6041032"/>
                <a:gd name="connsiteX107" fmla="*/ 1792674 w 3619500"/>
                <a:gd name="connsiteY107" fmla="*/ 3694396 h 6041032"/>
                <a:gd name="connsiteX108" fmla="*/ 1837541 w 3619500"/>
                <a:gd name="connsiteY108" fmla="*/ 3677520 h 6041032"/>
                <a:gd name="connsiteX109" fmla="*/ 1923507 w 3619500"/>
                <a:gd name="connsiteY109" fmla="*/ 3661701 h 6041032"/>
                <a:gd name="connsiteX110" fmla="*/ 3329177 w 3619500"/>
                <a:gd name="connsiteY110" fmla="*/ 3205858 h 6041032"/>
                <a:gd name="connsiteX111" fmla="*/ 3175863 w 3619500"/>
                <a:gd name="connsiteY111" fmla="*/ 3266787 h 6041032"/>
                <a:gd name="connsiteX112" fmla="*/ 3115248 w 3619500"/>
                <a:gd name="connsiteY112" fmla="*/ 3369142 h 6041032"/>
                <a:gd name="connsiteX113" fmla="*/ 3134419 w 3619500"/>
                <a:gd name="connsiteY113" fmla="*/ 3409431 h 6041032"/>
                <a:gd name="connsiteX114" fmla="*/ 3153564 w 3619500"/>
                <a:gd name="connsiteY114" fmla="*/ 3439383 h 6041032"/>
                <a:gd name="connsiteX115" fmla="*/ 3193387 w 3619500"/>
                <a:gd name="connsiteY115" fmla="*/ 3435239 h 6041032"/>
                <a:gd name="connsiteX116" fmla="*/ 3329175 w 3619500"/>
                <a:gd name="connsiteY116" fmla="*/ 3431073 h 6041032"/>
                <a:gd name="connsiteX117" fmla="*/ 3464993 w 3619500"/>
                <a:gd name="connsiteY117" fmla="*/ 3435239 h 6041032"/>
                <a:gd name="connsiteX118" fmla="*/ 3504789 w 3619500"/>
                <a:gd name="connsiteY118" fmla="*/ 3439383 h 6041032"/>
                <a:gd name="connsiteX119" fmla="*/ 3523961 w 3619500"/>
                <a:gd name="connsiteY119" fmla="*/ 3409431 h 6041032"/>
                <a:gd name="connsiteX120" fmla="*/ 3543103 w 3619500"/>
                <a:gd name="connsiteY120" fmla="*/ 3369142 h 6041032"/>
                <a:gd name="connsiteX121" fmla="*/ 3482491 w 3619500"/>
                <a:gd name="connsiteY121" fmla="*/ 3266787 h 6041032"/>
                <a:gd name="connsiteX122" fmla="*/ 3329177 w 3619500"/>
                <a:gd name="connsiteY122" fmla="*/ 3205858 h 6041032"/>
                <a:gd name="connsiteX123" fmla="*/ 1953675 w 3619500"/>
                <a:gd name="connsiteY123" fmla="*/ 3203485 h 6041032"/>
                <a:gd name="connsiteX124" fmla="*/ 1957789 w 3619500"/>
                <a:gd name="connsiteY124" fmla="*/ 3317525 h 6041032"/>
                <a:gd name="connsiteX125" fmla="*/ 1957789 w 3619500"/>
                <a:gd name="connsiteY125" fmla="*/ 3431594 h 6041032"/>
                <a:gd name="connsiteX126" fmla="*/ 1896080 w 3619500"/>
                <a:gd name="connsiteY126" fmla="*/ 3437929 h 6041032"/>
                <a:gd name="connsiteX127" fmla="*/ 1701604 w 3619500"/>
                <a:gd name="connsiteY127" fmla="*/ 3485173 h 6041032"/>
                <a:gd name="connsiteX128" fmla="*/ 1693184 w 3619500"/>
                <a:gd name="connsiteY128" fmla="*/ 3489367 h 6041032"/>
                <a:gd name="connsiteX129" fmla="*/ 1593440 w 3619500"/>
                <a:gd name="connsiteY129" fmla="*/ 3283813 h 6041032"/>
                <a:gd name="connsiteX130" fmla="*/ 1609622 w 3619500"/>
                <a:gd name="connsiteY130" fmla="*/ 3275518 h 6041032"/>
                <a:gd name="connsiteX131" fmla="*/ 1883739 w 3619500"/>
                <a:gd name="connsiteY131" fmla="*/ 3209299 h 6041032"/>
                <a:gd name="connsiteX132" fmla="*/ 1953675 w 3619500"/>
                <a:gd name="connsiteY132" fmla="*/ 3203485 h 6041032"/>
                <a:gd name="connsiteX133" fmla="*/ 1957844 w 3619500"/>
                <a:gd name="connsiteY133" fmla="*/ 2742663 h 6041032"/>
                <a:gd name="connsiteX134" fmla="*/ 1986641 w 3619500"/>
                <a:gd name="connsiteY134" fmla="*/ 2742663 h 6041032"/>
                <a:gd name="connsiteX135" fmla="*/ 2075339 w 3619500"/>
                <a:gd name="connsiteY135" fmla="*/ 2748341 h 6041032"/>
                <a:gd name="connsiteX136" fmla="*/ 2138805 w 3619500"/>
                <a:gd name="connsiteY136" fmla="*/ 2748258 h 6041032"/>
                <a:gd name="connsiteX137" fmla="*/ 2280684 w 3619500"/>
                <a:gd name="connsiteY137" fmla="*/ 2743953 h 6041032"/>
                <a:gd name="connsiteX138" fmla="*/ 2418994 w 3619500"/>
                <a:gd name="connsiteY138" fmla="*/ 2745407 h 6041032"/>
                <a:gd name="connsiteX139" fmla="*/ 2398700 w 3619500"/>
                <a:gd name="connsiteY139" fmla="*/ 2774395 h 6041032"/>
                <a:gd name="connsiteX140" fmla="*/ 2383425 w 3619500"/>
                <a:gd name="connsiteY140" fmla="*/ 2807638 h 6041032"/>
                <a:gd name="connsiteX141" fmla="*/ 2437811 w 3619500"/>
                <a:gd name="connsiteY141" fmla="*/ 2830126 h 6041032"/>
                <a:gd name="connsiteX142" fmla="*/ 2538494 w 3619500"/>
                <a:gd name="connsiteY142" fmla="*/ 2872200 h 6041032"/>
                <a:gd name="connsiteX143" fmla="*/ 2589837 w 3619500"/>
                <a:gd name="connsiteY143" fmla="*/ 2896059 h 6041032"/>
                <a:gd name="connsiteX144" fmla="*/ 2604318 w 3619500"/>
                <a:gd name="connsiteY144" fmla="*/ 2878863 h 6041032"/>
                <a:gd name="connsiteX145" fmla="*/ 2716656 w 3619500"/>
                <a:gd name="connsiteY145" fmla="*/ 2757446 h 6041032"/>
                <a:gd name="connsiteX146" fmla="*/ 2736020 w 3619500"/>
                <a:gd name="connsiteY146" fmla="*/ 2742663 h 6041032"/>
                <a:gd name="connsiteX147" fmla="*/ 3619500 w 3619500"/>
                <a:gd name="connsiteY147" fmla="*/ 2742663 h 6041032"/>
                <a:gd name="connsiteX148" fmla="*/ 3619500 w 3619500"/>
                <a:gd name="connsiteY148" fmla="*/ 2816499 h 6041032"/>
                <a:gd name="connsiteX149" fmla="*/ 3585156 w 3619500"/>
                <a:gd name="connsiteY149" fmla="*/ 2799409 h 6041032"/>
                <a:gd name="connsiteX150" fmla="*/ 3390887 w 3619500"/>
                <a:gd name="connsiteY150" fmla="*/ 2752453 h 6041032"/>
                <a:gd name="connsiteX151" fmla="*/ 2900525 w 3619500"/>
                <a:gd name="connsiteY151" fmla="*/ 2901737 h 6041032"/>
                <a:gd name="connsiteX152" fmla="*/ 2791614 w 3619500"/>
                <a:gd name="connsiteY152" fmla="*/ 3019014 h 6041032"/>
                <a:gd name="connsiteX153" fmla="*/ 2823155 w 3619500"/>
                <a:gd name="connsiteY153" fmla="*/ 3051131 h 6041032"/>
                <a:gd name="connsiteX154" fmla="*/ 2901320 w 3619500"/>
                <a:gd name="connsiteY154" fmla="*/ 3120246 h 6041032"/>
                <a:gd name="connsiteX155" fmla="*/ 2951537 w 3619500"/>
                <a:gd name="connsiteY155" fmla="*/ 3164785 h 6041032"/>
                <a:gd name="connsiteX156" fmla="*/ 3009135 w 3619500"/>
                <a:gd name="connsiteY156" fmla="*/ 3111550 h 6041032"/>
                <a:gd name="connsiteX157" fmla="*/ 3009106 w 3619500"/>
                <a:gd name="connsiteY157" fmla="*/ 3111550 h 6041032"/>
                <a:gd name="connsiteX158" fmla="*/ 3104277 w 3619500"/>
                <a:gd name="connsiteY158" fmla="*/ 3035058 h 6041032"/>
                <a:gd name="connsiteX159" fmla="*/ 3471575 w 3619500"/>
                <a:gd name="connsiteY159" fmla="*/ 2998279 h 6041032"/>
                <a:gd name="connsiteX160" fmla="*/ 3605983 w 3619500"/>
                <a:gd name="connsiteY160" fmla="*/ 3072134 h 6041032"/>
                <a:gd name="connsiteX161" fmla="*/ 3619500 w 3619500"/>
                <a:gd name="connsiteY161" fmla="*/ 3084450 h 6041032"/>
                <a:gd name="connsiteX162" fmla="*/ 3619500 w 3619500"/>
                <a:gd name="connsiteY162" fmla="*/ 3701905 h 6041032"/>
                <a:gd name="connsiteX163" fmla="*/ 3529337 w 3619500"/>
                <a:gd name="connsiteY163" fmla="*/ 3679994 h 6041032"/>
                <a:gd name="connsiteX164" fmla="*/ 3203782 w 3619500"/>
                <a:gd name="connsiteY164" fmla="*/ 3669381 h 6041032"/>
                <a:gd name="connsiteX165" fmla="*/ 2525522 w 3619500"/>
                <a:gd name="connsiteY165" fmla="*/ 3996061 h 6041032"/>
                <a:gd name="connsiteX166" fmla="*/ 2443487 w 3619500"/>
                <a:gd name="connsiteY166" fmla="*/ 4085223 h 6041032"/>
                <a:gd name="connsiteX167" fmla="*/ 2421793 w 3619500"/>
                <a:gd name="connsiteY167" fmla="*/ 4113994 h 6041032"/>
                <a:gd name="connsiteX168" fmla="*/ 2283042 w 3619500"/>
                <a:gd name="connsiteY168" fmla="*/ 4113994 h 6041032"/>
                <a:gd name="connsiteX169" fmla="*/ 2144290 w 3619500"/>
                <a:gd name="connsiteY169" fmla="*/ 4111141 h 6041032"/>
                <a:gd name="connsiteX170" fmla="*/ 2144345 w 3619500"/>
                <a:gd name="connsiteY170" fmla="*/ 4111141 h 6041032"/>
                <a:gd name="connsiteX171" fmla="*/ 2158060 w 3619500"/>
                <a:gd name="connsiteY171" fmla="*/ 4086568 h 6041032"/>
                <a:gd name="connsiteX172" fmla="*/ 2155206 w 3619500"/>
                <a:gd name="connsiteY172" fmla="*/ 4011308 h 6041032"/>
                <a:gd name="connsiteX173" fmla="*/ 1991222 w 3619500"/>
                <a:gd name="connsiteY173" fmla="*/ 3893812 h 6041032"/>
                <a:gd name="connsiteX174" fmla="*/ 1957844 w 3619500"/>
                <a:gd name="connsiteY174" fmla="*/ 3887918 h 6041032"/>
                <a:gd name="connsiteX175" fmla="*/ 1957844 w 3619500"/>
                <a:gd name="connsiteY175" fmla="*/ 3658165 h 6041032"/>
                <a:gd name="connsiteX176" fmla="*/ 1992127 w 3619500"/>
                <a:gd name="connsiteY176" fmla="*/ 3661730 h 6041032"/>
                <a:gd name="connsiteX177" fmla="*/ 2288801 w 3619500"/>
                <a:gd name="connsiteY177" fmla="*/ 3806926 h 6041032"/>
                <a:gd name="connsiteX178" fmla="*/ 2333754 w 3619500"/>
                <a:gd name="connsiteY178" fmla="*/ 3850699 h 6041032"/>
                <a:gd name="connsiteX179" fmla="*/ 2382189 w 3619500"/>
                <a:gd name="connsiteY179" fmla="*/ 3808653 h 6041032"/>
                <a:gd name="connsiteX180" fmla="*/ 2461123 w 3619500"/>
                <a:gd name="connsiteY180" fmla="*/ 3739100 h 6041032"/>
                <a:gd name="connsiteX181" fmla="*/ 2495406 w 3619500"/>
                <a:gd name="connsiteY181" fmla="*/ 3704487 h 6041032"/>
                <a:gd name="connsiteX182" fmla="*/ 2386494 w 3619500"/>
                <a:gd name="connsiteY182" fmla="*/ 3587403 h 6041032"/>
                <a:gd name="connsiteX183" fmla="*/ 2019553 w 3619500"/>
                <a:gd name="connsiteY183" fmla="*/ 3437929 h 6041032"/>
                <a:gd name="connsiteX184" fmla="*/ 1957844 w 3619500"/>
                <a:gd name="connsiteY184" fmla="*/ 3431594 h 6041032"/>
                <a:gd name="connsiteX185" fmla="*/ 1957844 w 3619500"/>
                <a:gd name="connsiteY185" fmla="*/ 3317525 h 6041032"/>
                <a:gd name="connsiteX186" fmla="*/ 1961959 w 3619500"/>
                <a:gd name="connsiteY186" fmla="*/ 3203485 h 6041032"/>
                <a:gd name="connsiteX187" fmla="*/ 2149338 w 3619500"/>
                <a:gd name="connsiteY187" fmla="*/ 3226166 h 6041032"/>
                <a:gd name="connsiteX188" fmla="*/ 2645897 w 3619500"/>
                <a:gd name="connsiteY188" fmla="*/ 3522239 h 6041032"/>
                <a:gd name="connsiteX189" fmla="*/ 2691478 w 3619500"/>
                <a:gd name="connsiteY189" fmla="*/ 3574541 h 6041032"/>
                <a:gd name="connsiteX190" fmla="*/ 2746386 w 3619500"/>
                <a:gd name="connsiteY190" fmla="*/ 3558686 h 6041032"/>
                <a:gd name="connsiteX191" fmla="*/ 2848770 w 3619500"/>
                <a:gd name="connsiteY191" fmla="*/ 3515766 h 6041032"/>
                <a:gd name="connsiteX192" fmla="*/ 2905435 w 3619500"/>
                <a:gd name="connsiteY192" fmla="*/ 3489983 h 6041032"/>
                <a:gd name="connsiteX193" fmla="*/ 2761555 w 3619500"/>
                <a:gd name="connsiteY193" fmla="*/ 3310283 h 6041032"/>
                <a:gd name="connsiteX194" fmla="*/ 2027783 w 3619500"/>
                <a:gd name="connsiteY194" fmla="*/ 2980179 h 6041032"/>
                <a:gd name="connsiteX195" fmla="*/ 1957844 w 3619500"/>
                <a:gd name="connsiteY195" fmla="*/ 2976888 h 6041032"/>
                <a:gd name="connsiteX196" fmla="*/ 1929018 w 3619500"/>
                <a:gd name="connsiteY196" fmla="*/ 2742663 h 6041032"/>
                <a:gd name="connsiteX197" fmla="*/ 1957818 w 3619500"/>
                <a:gd name="connsiteY197" fmla="*/ 2742663 h 6041032"/>
                <a:gd name="connsiteX198" fmla="*/ 1957818 w 3619500"/>
                <a:gd name="connsiteY198" fmla="*/ 2978532 h 6041032"/>
                <a:gd name="connsiteX199" fmla="*/ 1914949 w 3619500"/>
                <a:gd name="connsiteY199" fmla="*/ 2978532 h 6041032"/>
                <a:gd name="connsiteX200" fmla="*/ 1810454 w 3619500"/>
                <a:gd name="connsiteY200" fmla="*/ 2986649 h 6041032"/>
                <a:gd name="connsiteX201" fmla="*/ 1627333 w 3619500"/>
                <a:gd name="connsiteY201" fmla="*/ 3026038 h 6041032"/>
                <a:gd name="connsiteX202" fmla="*/ 1493895 w 3619500"/>
                <a:gd name="connsiteY202" fmla="*/ 3078669 h 6041032"/>
                <a:gd name="connsiteX203" fmla="*/ 1440693 w 3619500"/>
                <a:gd name="connsiteY203" fmla="*/ 2969031 h 6041032"/>
                <a:gd name="connsiteX204" fmla="*/ 1390798 w 3619500"/>
                <a:gd name="connsiteY204" fmla="*/ 2866205 h 6041032"/>
                <a:gd name="connsiteX205" fmla="*/ 1428000 w 3619500"/>
                <a:gd name="connsiteY205" fmla="*/ 2849940 h 6041032"/>
                <a:gd name="connsiteX206" fmla="*/ 1477851 w 3619500"/>
                <a:gd name="connsiteY206" fmla="*/ 2830126 h 6041032"/>
                <a:gd name="connsiteX207" fmla="*/ 1532237 w 3619500"/>
                <a:gd name="connsiteY207" fmla="*/ 2807638 h 6041032"/>
                <a:gd name="connsiteX208" fmla="*/ 1516962 w 3619500"/>
                <a:gd name="connsiteY208" fmla="*/ 2774395 h 6041032"/>
                <a:gd name="connsiteX209" fmla="*/ 1496665 w 3619500"/>
                <a:gd name="connsiteY209" fmla="*/ 2745407 h 6041032"/>
                <a:gd name="connsiteX210" fmla="*/ 1634979 w 3619500"/>
                <a:gd name="connsiteY210" fmla="*/ 2743924 h 6041032"/>
                <a:gd name="connsiteX211" fmla="*/ 1776857 w 3619500"/>
                <a:gd name="connsiteY211" fmla="*/ 2748258 h 6041032"/>
                <a:gd name="connsiteX212" fmla="*/ 1840320 w 3619500"/>
                <a:gd name="connsiteY212" fmla="*/ 2748341 h 6041032"/>
                <a:gd name="connsiteX213" fmla="*/ 1929018 w 3619500"/>
                <a:gd name="connsiteY213" fmla="*/ 2742663 h 6041032"/>
                <a:gd name="connsiteX214" fmla="*/ 3329175 w 3619500"/>
                <a:gd name="connsiteY214" fmla="*/ 2520561 h 6041032"/>
                <a:gd name="connsiteX215" fmla="*/ 3536465 w 3619500"/>
                <a:gd name="connsiteY215" fmla="*/ 2544505 h 6041032"/>
                <a:gd name="connsiteX216" fmla="*/ 3619500 w 3619500"/>
                <a:gd name="connsiteY216" fmla="*/ 2569149 h 6041032"/>
                <a:gd name="connsiteX217" fmla="*/ 3619500 w 3619500"/>
                <a:gd name="connsiteY217" fmla="*/ 2742260 h 6041032"/>
                <a:gd name="connsiteX218" fmla="*/ 2734019 w 3619500"/>
                <a:gd name="connsiteY218" fmla="*/ 2742361 h 6041032"/>
                <a:gd name="connsiteX219" fmla="*/ 2753216 w 3619500"/>
                <a:gd name="connsiteY219" fmla="*/ 2725933 h 6041032"/>
                <a:gd name="connsiteX220" fmla="*/ 2923564 w 3619500"/>
                <a:gd name="connsiteY220" fmla="*/ 2616336 h 6041032"/>
                <a:gd name="connsiteX221" fmla="*/ 3329175 w 3619500"/>
                <a:gd name="connsiteY221" fmla="*/ 2520561 h 6041032"/>
                <a:gd name="connsiteX222" fmla="*/ 3329177 w 3619500"/>
                <a:gd name="connsiteY222" fmla="*/ 1834527 h 6041032"/>
                <a:gd name="connsiteX223" fmla="*/ 3175863 w 3619500"/>
                <a:gd name="connsiteY223" fmla="*/ 1895455 h 6041032"/>
                <a:gd name="connsiteX224" fmla="*/ 3115248 w 3619500"/>
                <a:gd name="connsiteY224" fmla="*/ 1997810 h 6041032"/>
                <a:gd name="connsiteX225" fmla="*/ 3134419 w 3619500"/>
                <a:gd name="connsiteY225" fmla="*/ 2038100 h 6041032"/>
                <a:gd name="connsiteX226" fmla="*/ 3153564 w 3619500"/>
                <a:gd name="connsiteY226" fmla="*/ 2068051 h 6041032"/>
                <a:gd name="connsiteX227" fmla="*/ 3193387 w 3619500"/>
                <a:gd name="connsiteY227" fmla="*/ 2063908 h 6041032"/>
                <a:gd name="connsiteX228" fmla="*/ 3329175 w 3619500"/>
                <a:gd name="connsiteY228" fmla="*/ 2059741 h 6041032"/>
                <a:gd name="connsiteX229" fmla="*/ 3464993 w 3619500"/>
                <a:gd name="connsiteY229" fmla="*/ 2063908 h 6041032"/>
                <a:gd name="connsiteX230" fmla="*/ 3504789 w 3619500"/>
                <a:gd name="connsiteY230" fmla="*/ 2068051 h 6041032"/>
                <a:gd name="connsiteX231" fmla="*/ 3523961 w 3619500"/>
                <a:gd name="connsiteY231" fmla="*/ 2038100 h 6041032"/>
                <a:gd name="connsiteX232" fmla="*/ 3543103 w 3619500"/>
                <a:gd name="connsiteY232" fmla="*/ 1997810 h 6041032"/>
                <a:gd name="connsiteX233" fmla="*/ 3482491 w 3619500"/>
                <a:gd name="connsiteY233" fmla="*/ 1895455 h 6041032"/>
                <a:gd name="connsiteX234" fmla="*/ 3329177 w 3619500"/>
                <a:gd name="connsiteY234" fmla="*/ 1834527 h 6041032"/>
                <a:gd name="connsiteX235" fmla="*/ 1953675 w 3619500"/>
                <a:gd name="connsiteY235" fmla="*/ 1832154 h 6041032"/>
                <a:gd name="connsiteX236" fmla="*/ 1957789 w 3619500"/>
                <a:gd name="connsiteY236" fmla="*/ 1946194 h 6041032"/>
                <a:gd name="connsiteX237" fmla="*/ 1957789 w 3619500"/>
                <a:gd name="connsiteY237" fmla="*/ 2060263 h 6041032"/>
                <a:gd name="connsiteX238" fmla="*/ 1896080 w 3619500"/>
                <a:gd name="connsiteY238" fmla="*/ 2066597 h 6041032"/>
                <a:gd name="connsiteX239" fmla="*/ 1529139 w 3619500"/>
                <a:gd name="connsiteY239" fmla="*/ 2216072 h 6041032"/>
                <a:gd name="connsiteX240" fmla="*/ 1420227 w 3619500"/>
                <a:gd name="connsiteY240" fmla="*/ 2333156 h 6041032"/>
                <a:gd name="connsiteX241" fmla="*/ 1454510 w 3619500"/>
                <a:gd name="connsiteY241" fmla="*/ 2367769 h 6041032"/>
                <a:gd name="connsiteX242" fmla="*/ 1533444 w 3619500"/>
                <a:gd name="connsiteY242" fmla="*/ 2437322 h 6041032"/>
                <a:gd name="connsiteX243" fmla="*/ 1581879 w 3619500"/>
                <a:gd name="connsiteY243" fmla="*/ 2479367 h 6041032"/>
                <a:gd name="connsiteX244" fmla="*/ 1626833 w 3619500"/>
                <a:gd name="connsiteY244" fmla="*/ 2435594 h 6041032"/>
                <a:gd name="connsiteX245" fmla="*/ 1923507 w 3619500"/>
                <a:gd name="connsiteY245" fmla="*/ 2290370 h 6041032"/>
                <a:gd name="connsiteX246" fmla="*/ 1957789 w 3619500"/>
                <a:gd name="connsiteY246" fmla="*/ 2286834 h 6041032"/>
                <a:gd name="connsiteX247" fmla="*/ 1957789 w 3619500"/>
                <a:gd name="connsiteY247" fmla="*/ 2516584 h 6041032"/>
                <a:gd name="connsiteX248" fmla="*/ 1924440 w 3619500"/>
                <a:gd name="connsiteY248" fmla="*/ 2522455 h 6041032"/>
                <a:gd name="connsiteX249" fmla="*/ 1760427 w 3619500"/>
                <a:gd name="connsiteY249" fmla="*/ 2639976 h 6041032"/>
                <a:gd name="connsiteX250" fmla="*/ 1757576 w 3619500"/>
                <a:gd name="connsiteY250" fmla="*/ 2715236 h 6041032"/>
                <a:gd name="connsiteX251" fmla="*/ 1771288 w 3619500"/>
                <a:gd name="connsiteY251" fmla="*/ 2739810 h 6041032"/>
                <a:gd name="connsiteX252" fmla="*/ 1632537 w 3619500"/>
                <a:gd name="connsiteY252" fmla="*/ 2742663 h 6041032"/>
                <a:gd name="connsiteX253" fmla="*/ 1493785 w 3619500"/>
                <a:gd name="connsiteY253" fmla="*/ 2742663 h 6041032"/>
                <a:gd name="connsiteX254" fmla="*/ 1472092 w 3619500"/>
                <a:gd name="connsiteY254" fmla="*/ 2713920 h 6041032"/>
                <a:gd name="connsiteX255" fmla="*/ 1272124 w 3619500"/>
                <a:gd name="connsiteY255" fmla="*/ 2521194 h 6041032"/>
                <a:gd name="connsiteX256" fmla="*/ 1200040 w 3619500"/>
                <a:gd name="connsiteY256" fmla="*/ 2473087 h 6041032"/>
                <a:gd name="connsiteX257" fmla="*/ 1146248 w 3619500"/>
                <a:gd name="connsiteY257" fmla="*/ 2362232 h 6041032"/>
                <a:gd name="connsiteX258" fmla="*/ 1034020 w 3619500"/>
                <a:gd name="connsiteY258" fmla="*/ 2130949 h 6041032"/>
                <a:gd name="connsiteX259" fmla="*/ 1066863 w 3619500"/>
                <a:gd name="connsiteY259" fmla="*/ 2144434 h 6041032"/>
                <a:gd name="connsiteX260" fmla="*/ 1170151 w 3619500"/>
                <a:gd name="connsiteY260" fmla="*/ 2187796 h 6041032"/>
                <a:gd name="connsiteX261" fmla="*/ 1218422 w 3619500"/>
                <a:gd name="connsiteY261" fmla="*/ 2210422 h 6041032"/>
                <a:gd name="connsiteX262" fmla="*/ 1231095 w 3619500"/>
                <a:gd name="connsiteY262" fmla="*/ 2195421 h 6041032"/>
                <a:gd name="connsiteX263" fmla="*/ 1367678 w 3619500"/>
                <a:gd name="connsiteY263" fmla="*/ 2052911 h 6041032"/>
                <a:gd name="connsiteX264" fmla="*/ 1883739 w 3619500"/>
                <a:gd name="connsiteY264" fmla="*/ 1837967 h 6041032"/>
                <a:gd name="connsiteX265" fmla="*/ 1953675 w 3619500"/>
                <a:gd name="connsiteY265" fmla="*/ 1832154 h 6041032"/>
                <a:gd name="connsiteX266" fmla="*/ 1957844 w 3619500"/>
                <a:gd name="connsiteY266" fmla="*/ 1371332 h 6041032"/>
                <a:gd name="connsiteX267" fmla="*/ 1986641 w 3619500"/>
                <a:gd name="connsiteY267" fmla="*/ 1371332 h 6041032"/>
                <a:gd name="connsiteX268" fmla="*/ 2075339 w 3619500"/>
                <a:gd name="connsiteY268" fmla="*/ 1377010 h 6041032"/>
                <a:gd name="connsiteX269" fmla="*/ 2138805 w 3619500"/>
                <a:gd name="connsiteY269" fmla="*/ 1376926 h 6041032"/>
                <a:gd name="connsiteX270" fmla="*/ 2280684 w 3619500"/>
                <a:gd name="connsiteY270" fmla="*/ 1372622 h 6041032"/>
                <a:gd name="connsiteX271" fmla="*/ 2418994 w 3619500"/>
                <a:gd name="connsiteY271" fmla="*/ 1374076 h 6041032"/>
                <a:gd name="connsiteX272" fmla="*/ 2398700 w 3619500"/>
                <a:gd name="connsiteY272" fmla="*/ 1403063 h 6041032"/>
                <a:gd name="connsiteX273" fmla="*/ 2383425 w 3619500"/>
                <a:gd name="connsiteY273" fmla="*/ 1436306 h 6041032"/>
                <a:gd name="connsiteX274" fmla="*/ 2437811 w 3619500"/>
                <a:gd name="connsiteY274" fmla="*/ 1458794 h 6041032"/>
                <a:gd name="connsiteX275" fmla="*/ 2538494 w 3619500"/>
                <a:gd name="connsiteY275" fmla="*/ 1500869 h 6041032"/>
                <a:gd name="connsiteX276" fmla="*/ 2589837 w 3619500"/>
                <a:gd name="connsiteY276" fmla="*/ 1524728 h 6041032"/>
                <a:gd name="connsiteX277" fmla="*/ 2604318 w 3619500"/>
                <a:gd name="connsiteY277" fmla="*/ 1507532 h 6041032"/>
                <a:gd name="connsiteX278" fmla="*/ 2716656 w 3619500"/>
                <a:gd name="connsiteY278" fmla="*/ 1386115 h 6041032"/>
                <a:gd name="connsiteX279" fmla="*/ 2736020 w 3619500"/>
                <a:gd name="connsiteY279" fmla="*/ 1371332 h 6041032"/>
                <a:gd name="connsiteX280" fmla="*/ 3619500 w 3619500"/>
                <a:gd name="connsiteY280" fmla="*/ 1371332 h 6041032"/>
                <a:gd name="connsiteX281" fmla="*/ 3619500 w 3619500"/>
                <a:gd name="connsiteY281" fmla="*/ 1445168 h 6041032"/>
                <a:gd name="connsiteX282" fmla="*/ 3585156 w 3619500"/>
                <a:gd name="connsiteY282" fmla="*/ 1428077 h 6041032"/>
                <a:gd name="connsiteX283" fmla="*/ 3390887 w 3619500"/>
                <a:gd name="connsiteY283" fmla="*/ 1381122 h 6041032"/>
                <a:gd name="connsiteX284" fmla="*/ 2900525 w 3619500"/>
                <a:gd name="connsiteY284" fmla="*/ 1530406 h 6041032"/>
                <a:gd name="connsiteX285" fmla="*/ 2791614 w 3619500"/>
                <a:gd name="connsiteY285" fmla="*/ 1647683 h 6041032"/>
                <a:gd name="connsiteX286" fmla="*/ 2823155 w 3619500"/>
                <a:gd name="connsiteY286" fmla="*/ 1679800 h 6041032"/>
                <a:gd name="connsiteX287" fmla="*/ 2901320 w 3619500"/>
                <a:gd name="connsiteY287" fmla="*/ 1748915 h 6041032"/>
                <a:gd name="connsiteX288" fmla="*/ 2951537 w 3619500"/>
                <a:gd name="connsiteY288" fmla="*/ 1793454 h 6041032"/>
                <a:gd name="connsiteX289" fmla="*/ 3009135 w 3619500"/>
                <a:gd name="connsiteY289" fmla="*/ 1740219 h 6041032"/>
                <a:gd name="connsiteX290" fmla="*/ 3009106 w 3619500"/>
                <a:gd name="connsiteY290" fmla="*/ 1740219 h 6041032"/>
                <a:gd name="connsiteX291" fmla="*/ 3104277 w 3619500"/>
                <a:gd name="connsiteY291" fmla="*/ 1663727 h 6041032"/>
                <a:gd name="connsiteX292" fmla="*/ 3471575 w 3619500"/>
                <a:gd name="connsiteY292" fmla="*/ 1626948 h 6041032"/>
                <a:gd name="connsiteX293" fmla="*/ 3605983 w 3619500"/>
                <a:gd name="connsiteY293" fmla="*/ 1700803 h 6041032"/>
                <a:gd name="connsiteX294" fmla="*/ 3619500 w 3619500"/>
                <a:gd name="connsiteY294" fmla="*/ 1713118 h 6041032"/>
                <a:gd name="connsiteX295" fmla="*/ 3619500 w 3619500"/>
                <a:gd name="connsiteY295" fmla="*/ 2330574 h 6041032"/>
                <a:gd name="connsiteX296" fmla="*/ 3529337 w 3619500"/>
                <a:gd name="connsiteY296" fmla="*/ 2308663 h 6041032"/>
                <a:gd name="connsiteX297" fmla="*/ 3203782 w 3619500"/>
                <a:gd name="connsiteY297" fmla="*/ 2298049 h 6041032"/>
                <a:gd name="connsiteX298" fmla="*/ 2525522 w 3619500"/>
                <a:gd name="connsiteY298" fmla="*/ 2624730 h 6041032"/>
                <a:gd name="connsiteX299" fmla="*/ 2443487 w 3619500"/>
                <a:gd name="connsiteY299" fmla="*/ 2713892 h 6041032"/>
                <a:gd name="connsiteX300" fmla="*/ 2421793 w 3619500"/>
                <a:gd name="connsiteY300" fmla="*/ 2742663 h 6041032"/>
                <a:gd name="connsiteX301" fmla="*/ 2283042 w 3619500"/>
                <a:gd name="connsiteY301" fmla="*/ 2742663 h 6041032"/>
                <a:gd name="connsiteX302" fmla="*/ 2144290 w 3619500"/>
                <a:gd name="connsiteY302" fmla="*/ 2739810 h 6041032"/>
                <a:gd name="connsiteX303" fmla="*/ 2144345 w 3619500"/>
                <a:gd name="connsiteY303" fmla="*/ 2739810 h 6041032"/>
                <a:gd name="connsiteX304" fmla="*/ 2158060 w 3619500"/>
                <a:gd name="connsiteY304" fmla="*/ 2715236 h 6041032"/>
                <a:gd name="connsiteX305" fmla="*/ 2155206 w 3619500"/>
                <a:gd name="connsiteY305" fmla="*/ 2639976 h 6041032"/>
                <a:gd name="connsiteX306" fmla="*/ 1991222 w 3619500"/>
                <a:gd name="connsiteY306" fmla="*/ 2522481 h 6041032"/>
                <a:gd name="connsiteX307" fmla="*/ 1957844 w 3619500"/>
                <a:gd name="connsiteY307" fmla="*/ 2516584 h 6041032"/>
                <a:gd name="connsiteX308" fmla="*/ 1957844 w 3619500"/>
                <a:gd name="connsiteY308" fmla="*/ 2286834 h 6041032"/>
                <a:gd name="connsiteX309" fmla="*/ 1992127 w 3619500"/>
                <a:gd name="connsiteY309" fmla="*/ 2290399 h 6041032"/>
                <a:gd name="connsiteX310" fmla="*/ 2288801 w 3619500"/>
                <a:gd name="connsiteY310" fmla="*/ 2435594 h 6041032"/>
                <a:gd name="connsiteX311" fmla="*/ 2333754 w 3619500"/>
                <a:gd name="connsiteY311" fmla="*/ 2479367 h 6041032"/>
                <a:gd name="connsiteX312" fmla="*/ 2382189 w 3619500"/>
                <a:gd name="connsiteY312" fmla="*/ 2437322 h 6041032"/>
                <a:gd name="connsiteX313" fmla="*/ 2461123 w 3619500"/>
                <a:gd name="connsiteY313" fmla="*/ 2367769 h 6041032"/>
                <a:gd name="connsiteX314" fmla="*/ 2495406 w 3619500"/>
                <a:gd name="connsiteY314" fmla="*/ 2333156 h 6041032"/>
                <a:gd name="connsiteX315" fmla="*/ 2386494 w 3619500"/>
                <a:gd name="connsiteY315" fmla="*/ 2216072 h 6041032"/>
                <a:gd name="connsiteX316" fmla="*/ 2019553 w 3619500"/>
                <a:gd name="connsiteY316" fmla="*/ 2066597 h 6041032"/>
                <a:gd name="connsiteX317" fmla="*/ 1957844 w 3619500"/>
                <a:gd name="connsiteY317" fmla="*/ 2060263 h 6041032"/>
                <a:gd name="connsiteX318" fmla="*/ 1957844 w 3619500"/>
                <a:gd name="connsiteY318" fmla="*/ 1946194 h 6041032"/>
                <a:gd name="connsiteX319" fmla="*/ 1961959 w 3619500"/>
                <a:gd name="connsiteY319" fmla="*/ 1832154 h 6041032"/>
                <a:gd name="connsiteX320" fmla="*/ 2149338 w 3619500"/>
                <a:gd name="connsiteY320" fmla="*/ 1854835 h 6041032"/>
                <a:gd name="connsiteX321" fmla="*/ 2645897 w 3619500"/>
                <a:gd name="connsiteY321" fmla="*/ 2150907 h 6041032"/>
                <a:gd name="connsiteX322" fmla="*/ 2691478 w 3619500"/>
                <a:gd name="connsiteY322" fmla="*/ 2203209 h 6041032"/>
                <a:gd name="connsiteX323" fmla="*/ 2746386 w 3619500"/>
                <a:gd name="connsiteY323" fmla="*/ 2187355 h 6041032"/>
                <a:gd name="connsiteX324" fmla="*/ 2848770 w 3619500"/>
                <a:gd name="connsiteY324" fmla="*/ 2144434 h 6041032"/>
                <a:gd name="connsiteX325" fmla="*/ 2905435 w 3619500"/>
                <a:gd name="connsiteY325" fmla="*/ 2118652 h 6041032"/>
                <a:gd name="connsiteX326" fmla="*/ 2761555 w 3619500"/>
                <a:gd name="connsiteY326" fmla="*/ 1938952 h 6041032"/>
                <a:gd name="connsiteX327" fmla="*/ 2027783 w 3619500"/>
                <a:gd name="connsiteY327" fmla="*/ 1608848 h 6041032"/>
                <a:gd name="connsiteX328" fmla="*/ 1957844 w 3619500"/>
                <a:gd name="connsiteY328" fmla="*/ 1605556 h 6041032"/>
                <a:gd name="connsiteX329" fmla="*/ 665423 w 3619500"/>
                <a:gd name="connsiteY329" fmla="*/ 1371332 h 6041032"/>
                <a:gd name="connsiteX330" fmla="*/ 1180491 w 3619500"/>
                <a:gd name="connsiteY330" fmla="*/ 1371332 h 6041032"/>
                <a:gd name="connsiteX331" fmla="*/ 1204299 w 3619500"/>
                <a:gd name="connsiteY331" fmla="*/ 1390831 h 6041032"/>
                <a:gd name="connsiteX332" fmla="*/ 1267954 w 3619500"/>
                <a:gd name="connsiteY332" fmla="*/ 1457617 h 6041032"/>
                <a:gd name="connsiteX333" fmla="*/ 1377468 w 3619500"/>
                <a:gd name="connsiteY333" fmla="*/ 1500702 h 6041032"/>
                <a:gd name="connsiteX334" fmla="*/ 1477851 w 3619500"/>
                <a:gd name="connsiteY334" fmla="*/ 1458794 h 6041032"/>
                <a:gd name="connsiteX335" fmla="*/ 1532237 w 3619500"/>
                <a:gd name="connsiteY335" fmla="*/ 1436306 h 6041032"/>
                <a:gd name="connsiteX336" fmla="*/ 1516962 w 3619500"/>
                <a:gd name="connsiteY336" fmla="*/ 1403063 h 6041032"/>
                <a:gd name="connsiteX337" fmla="*/ 1496665 w 3619500"/>
                <a:gd name="connsiteY337" fmla="*/ 1374076 h 6041032"/>
                <a:gd name="connsiteX338" fmla="*/ 1634979 w 3619500"/>
                <a:gd name="connsiteY338" fmla="*/ 1372593 h 6041032"/>
                <a:gd name="connsiteX339" fmla="*/ 1776857 w 3619500"/>
                <a:gd name="connsiteY339" fmla="*/ 1376926 h 6041032"/>
                <a:gd name="connsiteX340" fmla="*/ 1840320 w 3619500"/>
                <a:gd name="connsiteY340" fmla="*/ 1377010 h 6041032"/>
                <a:gd name="connsiteX341" fmla="*/ 1929018 w 3619500"/>
                <a:gd name="connsiteY341" fmla="*/ 1371332 h 6041032"/>
                <a:gd name="connsiteX342" fmla="*/ 1957818 w 3619500"/>
                <a:gd name="connsiteY342" fmla="*/ 1371332 h 6041032"/>
                <a:gd name="connsiteX343" fmla="*/ 1957818 w 3619500"/>
                <a:gd name="connsiteY343" fmla="*/ 1607201 h 6041032"/>
                <a:gd name="connsiteX344" fmla="*/ 1914949 w 3619500"/>
                <a:gd name="connsiteY344" fmla="*/ 1607201 h 6041032"/>
                <a:gd name="connsiteX345" fmla="*/ 1810454 w 3619500"/>
                <a:gd name="connsiteY345" fmla="*/ 1615318 h 6041032"/>
                <a:gd name="connsiteX346" fmla="*/ 1154078 w 3619500"/>
                <a:gd name="connsiteY346" fmla="*/ 1939007 h 6041032"/>
                <a:gd name="connsiteX347" fmla="*/ 1023031 w 3619500"/>
                <a:gd name="connsiteY347" fmla="*/ 2094451 h 6041032"/>
                <a:gd name="connsiteX348" fmla="*/ 1019236 w 3619500"/>
                <a:gd name="connsiteY348" fmla="*/ 2100481 h 6041032"/>
                <a:gd name="connsiteX349" fmla="*/ 992301 w 3619500"/>
                <a:gd name="connsiteY349" fmla="*/ 2044973 h 6041032"/>
                <a:gd name="connsiteX350" fmla="*/ 834192 w 3619500"/>
                <a:gd name="connsiteY350" fmla="*/ 1719138 h 6041032"/>
                <a:gd name="connsiteX351" fmla="*/ 807181 w 3619500"/>
                <a:gd name="connsiteY351" fmla="*/ 1663471 h 6041032"/>
                <a:gd name="connsiteX352" fmla="*/ 821254 w 3619500"/>
                <a:gd name="connsiteY352" fmla="*/ 1670039 h 6041032"/>
                <a:gd name="connsiteX353" fmla="*/ 906582 w 3619500"/>
                <a:gd name="connsiteY353" fmla="*/ 1740219 h 6041032"/>
                <a:gd name="connsiteX354" fmla="*/ 963411 w 3619500"/>
                <a:gd name="connsiteY354" fmla="*/ 1793702 h 6041032"/>
                <a:gd name="connsiteX355" fmla="*/ 1010858 w 3619500"/>
                <a:gd name="connsiteY355" fmla="*/ 1751656 h 6041032"/>
                <a:gd name="connsiteX356" fmla="*/ 1089792 w 3619500"/>
                <a:gd name="connsiteY356" fmla="*/ 1682103 h 6041032"/>
                <a:gd name="connsiteX357" fmla="*/ 1124075 w 3619500"/>
                <a:gd name="connsiteY357" fmla="*/ 1647490 h 6041032"/>
                <a:gd name="connsiteX358" fmla="*/ 1015163 w 3619500"/>
                <a:gd name="connsiteY358" fmla="*/ 1530406 h 6041032"/>
                <a:gd name="connsiteX359" fmla="*/ 748800 w 3619500"/>
                <a:gd name="connsiteY359" fmla="*/ 1397984 h 6041032"/>
                <a:gd name="connsiteX360" fmla="*/ 672118 w 3619500"/>
                <a:gd name="connsiteY360" fmla="*/ 1385128 h 6041032"/>
                <a:gd name="connsiteX361" fmla="*/ 3329175 w 3619500"/>
                <a:gd name="connsiteY361" fmla="*/ 1149230 h 6041032"/>
                <a:gd name="connsiteX362" fmla="*/ 3536465 w 3619500"/>
                <a:gd name="connsiteY362" fmla="*/ 1173174 h 6041032"/>
                <a:gd name="connsiteX363" fmla="*/ 3619500 w 3619500"/>
                <a:gd name="connsiteY363" fmla="*/ 1197818 h 6041032"/>
                <a:gd name="connsiteX364" fmla="*/ 3619500 w 3619500"/>
                <a:gd name="connsiteY364" fmla="*/ 1370929 h 6041032"/>
                <a:gd name="connsiteX365" fmla="*/ 2734019 w 3619500"/>
                <a:gd name="connsiteY365" fmla="*/ 1371029 h 6041032"/>
                <a:gd name="connsiteX366" fmla="*/ 2753216 w 3619500"/>
                <a:gd name="connsiteY366" fmla="*/ 1354602 h 6041032"/>
                <a:gd name="connsiteX367" fmla="*/ 2923564 w 3619500"/>
                <a:gd name="connsiteY367" fmla="*/ 1245005 h 6041032"/>
                <a:gd name="connsiteX368" fmla="*/ 3329175 w 3619500"/>
                <a:gd name="connsiteY368" fmla="*/ 1149230 h 6041032"/>
                <a:gd name="connsiteX369" fmla="*/ 586513 w 3619500"/>
                <a:gd name="connsiteY369" fmla="*/ 1149230 h 6041032"/>
                <a:gd name="connsiteX370" fmla="*/ 992124 w 3619500"/>
                <a:gd name="connsiteY370" fmla="*/ 1245005 h 6041032"/>
                <a:gd name="connsiteX371" fmla="*/ 1162472 w 3619500"/>
                <a:gd name="connsiteY371" fmla="*/ 1354271 h 6041032"/>
                <a:gd name="connsiteX372" fmla="*/ 1181672 w 3619500"/>
                <a:gd name="connsiteY372" fmla="*/ 1370894 h 6041032"/>
                <a:gd name="connsiteX373" fmla="*/ 665239 w 3619500"/>
                <a:gd name="connsiteY373" fmla="*/ 1370953 h 6041032"/>
                <a:gd name="connsiteX374" fmla="*/ 558433 w 3619500"/>
                <a:gd name="connsiteY374" fmla="*/ 1150843 h 6041032"/>
                <a:gd name="connsiteX375" fmla="*/ 3329177 w 3619500"/>
                <a:gd name="connsiteY375" fmla="*/ 463196 h 6041032"/>
                <a:gd name="connsiteX376" fmla="*/ 3175863 w 3619500"/>
                <a:gd name="connsiteY376" fmla="*/ 524124 h 6041032"/>
                <a:gd name="connsiteX377" fmla="*/ 3115248 w 3619500"/>
                <a:gd name="connsiteY377" fmla="*/ 626479 h 6041032"/>
                <a:gd name="connsiteX378" fmla="*/ 3134419 w 3619500"/>
                <a:gd name="connsiteY378" fmla="*/ 666768 h 6041032"/>
                <a:gd name="connsiteX379" fmla="*/ 3153564 w 3619500"/>
                <a:gd name="connsiteY379" fmla="*/ 696720 h 6041032"/>
                <a:gd name="connsiteX380" fmla="*/ 3193387 w 3619500"/>
                <a:gd name="connsiteY380" fmla="*/ 692577 h 6041032"/>
                <a:gd name="connsiteX381" fmla="*/ 3329175 w 3619500"/>
                <a:gd name="connsiteY381" fmla="*/ 688410 h 6041032"/>
                <a:gd name="connsiteX382" fmla="*/ 3464993 w 3619500"/>
                <a:gd name="connsiteY382" fmla="*/ 692577 h 6041032"/>
                <a:gd name="connsiteX383" fmla="*/ 3504789 w 3619500"/>
                <a:gd name="connsiteY383" fmla="*/ 696720 h 6041032"/>
                <a:gd name="connsiteX384" fmla="*/ 3523961 w 3619500"/>
                <a:gd name="connsiteY384" fmla="*/ 666768 h 6041032"/>
                <a:gd name="connsiteX385" fmla="*/ 3543103 w 3619500"/>
                <a:gd name="connsiteY385" fmla="*/ 626479 h 6041032"/>
                <a:gd name="connsiteX386" fmla="*/ 3482491 w 3619500"/>
                <a:gd name="connsiteY386" fmla="*/ 524124 h 6041032"/>
                <a:gd name="connsiteX387" fmla="*/ 3329177 w 3619500"/>
                <a:gd name="connsiteY387" fmla="*/ 463196 h 6041032"/>
                <a:gd name="connsiteX388" fmla="*/ 586513 w 3619500"/>
                <a:gd name="connsiteY388" fmla="*/ 463196 h 6041032"/>
                <a:gd name="connsiteX389" fmla="*/ 433197 w 3619500"/>
                <a:gd name="connsiteY389" fmla="*/ 524124 h 6041032"/>
                <a:gd name="connsiteX390" fmla="*/ 372585 w 3619500"/>
                <a:gd name="connsiteY390" fmla="*/ 626479 h 6041032"/>
                <a:gd name="connsiteX391" fmla="*/ 391756 w 3619500"/>
                <a:gd name="connsiteY391" fmla="*/ 666768 h 6041032"/>
                <a:gd name="connsiteX392" fmla="*/ 410899 w 3619500"/>
                <a:gd name="connsiteY392" fmla="*/ 696720 h 6041032"/>
                <a:gd name="connsiteX393" fmla="*/ 450724 w 3619500"/>
                <a:gd name="connsiteY393" fmla="*/ 692577 h 6041032"/>
                <a:gd name="connsiteX394" fmla="*/ 586513 w 3619500"/>
                <a:gd name="connsiteY394" fmla="*/ 688410 h 6041032"/>
                <a:gd name="connsiteX395" fmla="*/ 722330 w 3619500"/>
                <a:gd name="connsiteY395" fmla="*/ 692577 h 6041032"/>
                <a:gd name="connsiteX396" fmla="*/ 762127 w 3619500"/>
                <a:gd name="connsiteY396" fmla="*/ 696720 h 6041032"/>
                <a:gd name="connsiteX397" fmla="*/ 781298 w 3619500"/>
                <a:gd name="connsiteY397" fmla="*/ 666768 h 6041032"/>
                <a:gd name="connsiteX398" fmla="*/ 800440 w 3619500"/>
                <a:gd name="connsiteY398" fmla="*/ 626479 h 6041032"/>
                <a:gd name="connsiteX399" fmla="*/ 739828 w 3619500"/>
                <a:gd name="connsiteY399" fmla="*/ 524124 h 6041032"/>
                <a:gd name="connsiteX400" fmla="*/ 586513 w 3619500"/>
                <a:gd name="connsiteY400" fmla="*/ 463196 h 6041032"/>
                <a:gd name="connsiteX401" fmla="*/ 1957844 w 3619500"/>
                <a:gd name="connsiteY401" fmla="*/ 0 h 6041032"/>
                <a:gd name="connsiteX402" fmla="*/ 1986641 w 3619500"/>
                <a:gd name="connsiteY402" fmla="*/ 0 h 6041032"/>
                <a:gd name="connsiteX403" fmla="*/ 2075339 w 3619500"/>
                <a:gd name="connsiteY403" fmla="*/ 5678 h 6041032"/>
                <a:gd name="connsiteX404" fmla="*/ 2138805 w 3619500"/>
                <a:gd name="connsiteY404" fmla="*/ 5595 h 6041032"/>
                <a:gd name="connsiteX405" fmla="*/ 2280684 w 3619500"/>
                <a:gd name="connsiteY405" fmla="*/ 1290 h 6041032"/>
                <a:gd name="connsiteX406" fmla="*/ 2418994 w 3619500"/>
                <a:gd name="connsiteY406" fmla="*/ 2744 h 6041032"/>
                <a:gd name="connsiteX407" fmla="*/ 2398700 w 3619500"/>
                <a:gd name="connsiteY407" fmla="*/ 31731 h 6041032"/>
                <a:gd name="connsiteX408" fmla="*/ 2383425 w 3619500"/>
                <a:gd name="connsiteY408" fmla="*/ 64975 h 6041032"/>
                <a:gd name="connsiteX409" fmla="*/ 2437811 w 3619500"/>
                <a:gd name="connsiteY409" fmla="*/ 87463 h 6041032"/>
                <a:gd name="connsiteX410" fmla="*/ 2538494 w 3619500"/>
                <a:gd name="connsiteY410" fmla="*/ 129537 h 6041032"/>
                <a:gd name="connsiteX411" fmla="*/ 2589837 w 3619500"/>
                <a:gd name="connsiteY411" fmla="*/ 153396 h 6041032"/>
                <a:gd name="connsiteX412" fmla="*/ 2604318 w 3619500"/>
                <a:gd name="connsiteY412" fmla="*/ 136200 h 6041032"/>
                <a:gd name="connsiteX413" fmla="*/ 2716656 w 3619500"/>
                <a:gd name="connsiteY413" fmla="*/ 14783 h 6041032"/>
                <a:gd name="connsiteX414" fmla="*/ 2736020 w 3619500"/>
                <a:gd name="connsiteY414" fmla="*/ 0 h 6041032"/>
                <a:gd name="connsiteX415" fmla="*/ 3619500 w 3619500"/>
                <a:gd name="connsiteY415" fmla="*/ 0 h 6041032"/>
                <a:gd name="connsiteX416" fmla="*/ 3619500 w 3619500"/>
                <a:gd name="connsiteY416" fmla="*/ 73836 h 6041032"/>
                <a:gd name="connsiteX417" fmla="*/ 3585156 w 3619500"/>
                <a:gd name="connsiteY417" fmla="*/ 56746 h 6041032"/>
                <a:gd name="connsiteX418" fmla="*/ 3390887 w 3619500"/>
                <a:gd name="connsiteY418" fmla="*/ 9790 h 6041032"/>
                <a:gd name="connsiteX419" fmla="*/ 2900525 w 3619500"/>
                <a:gd name="connsiteY419" fmla="*/ 159075 h 6041032"/>
                <a:gd name="connsiteX420" fmla="*/ 2791614 w 3619500"/>
                <a:gd name="connsiteY420" fmla="*/ 276351 h 6041032"/>
                <a:gd name="connsiteX421" fmla="*/ 2823155 w 3619500"/>
                <a:gd name="connsiteY421" fmla="*/ 308468 h 6041032"/>
                <a:gd name="connsiteX422" fmla="*/ 2901320 w 3619500"/>
                <a:gd name="connsiteY422" fmla="*/ 377583 h 6041032"/>
                <a:gd name="connsiteX423" fmla="*/ 2951537 w 3619500"/>
                <a:gd name="connsiteY423" fmla="*/ 422123 h 6041032"/>
                <a:gd name="connsiteX424" fmla="*/ 3009135 w 3619500"/>
                <a:gd name="connsiteY424" fmla="*/ 368888 h 6041032"/>
                <a:gd name="connsiteX425" fmla="*/ 3009106 w 3619500"/>
                <a:gd name="connsiteY425" fmla="*/ 368888 h 6041032"/>
                <a:gd name="connsiteX426" fmla="*/ 3104277 w 3619500"/>
                <a:gd name="connsiteY426" fmla="*/ 292395 h 6041032"/>
                <a:gd name="connsiteX427" fmla="*/ 3471575 w 3619500"/>
                <a:gd name="connsiteY427" fmla="*/ 255616 h 6041032"/>
                <a:gd name="connsiteX428" fmla="*/ 3605983 w 3619500"/>
                <a:gd name="connsiteY428" fmla="*/ 329471 h 6041032"/>
                <a:gd name="connsiteX429" fmla="*/ 3619500 w 3619500"/>
                <a:gd name="connsiteY429" fmla="*/ 341787 h 6041032"/>
                <a:gd name="connsiteX430" fmla="*/ 3619500 w 3619500"/>
                <a:gd name="connsiteY430" fmla="*/ 959242 h 6041032"/>
                <a:gd name="connsiteX431" fmla="*/ 3529337 w 3619500"/>
                <a:gd name="connsiteY431" fmla="*/ 937331 h 6041032"/>
                <a:gd name="connsiteX432" fmla="*/ 3203782 w 3619500"/>
                <a:gd name="connsiteY432" fmla="*/ 926718 h 6041032"/>
                <a:gd name="connsiteX433" fmla="*/ 2525522 w 3619500"/>
                <a:gd name="connsiteY433" fmla="*/ 1253399 h 6041032"/>
                <a:gd name="connsiteX434" fmla="*/ 2443487 w 3619500"/>
                <a:gd name="connsiteY434" fmla="*/ 1342560 h 6041032"/>
                <a:gd name="connsiteX435" fmla="*/ 2421793 w 3619500"/>
                <a:gd name="connsiteY435" fmla="*/ 1371332 h 6041032"/>
                <a:gd name="connsiteX436" fmla="*/ 2283042 w 3619500"/>
                <a:gd name="connsiteY436" fmla="*/ 1371332 h 6041032"/>
                <a:gd name="connsiteX437" fmla="*/ 2144290 w 3619500"/>
                <a:gd name="connsiteY437" fmla="*/ 1368478 h 6041032"/>
                <a:gd name="connsiteX438" fmla="*/ 2144345 w 3619500"/>
                <a:gd name="connsiteY438" fmla="*/ 1368478 h 6041032"/>
                <a:gd name="connsiteX439" fmla="*/ 2158060 w 3619500"/>
                <a:gd name="connsiteY439" fmla="*/ 1343905 h 6041032"/>
                <a:gd name="connsiteX440" fmla="*/ 2155206 w 3619500"/>
                <a:gd name="connsiteY440" fmla="*/ 1268645 h 6041032"/>
                <a:gd name="connsiteX441" fmla="*/ 1991222 w 3619500"/>
                <a:gd name="connsiteY441" fmla="*/ 1151150 h 6041032"/>
                <a:gd name="connsiteX442" fmla="*/ 1957844 w 3619500"/>
                <a:gd name="connsiteY442" fmla="*/ 1145253 h 6041032"/>
                <a:gd name="connsiteX443" fmla="*/ 1957844 w 3619500"/>
                <a:gd name="connsiteY443" fmla="*/ 915502 h 6041032"/>
                <a:gd name="connsiteX444" fmla="*/ 1992127 w 3619500"/>
                <a:gd name="connsiteY444" fmla="*/ 919067 h 6041032"/>
                <a:gd name="connsiteX445" fmla="*/ 2288801 w 3619500"/>
                <a:gd name="connsiteY445" fmla="*/ 1064263 h 6041032"/>
                <a:gd name="connsiteX446" fmla="*/ 2333754 w 3619500"/>
                <a:gd name="connsiteY446" fmla="*/ 1108036 h 6041032"/>
                <a:gd name="connsiteX447" fmla="*/ 2382189 w 3619500"/>
                <a:gd name="connsiteY447" fmla="*/ 1065990 h 6041032"/>
                <a:gd name="connsiteX448" fmla="*/ 2461123 w 3619500"/>
                <a:gd name="connsiteY448" fmla="*/ 996438 h 6041032"/>
                <a:gd name="connsiteX449" fmla="*/ 2495406 w 3619500"/>
                <a:gd name="connsiteY449" fmla="*/ 961824 h 6041032"/>
                <a:gd name="connsiteX450" fmla="*/ 2386494 w 3619500"/>
                <a:gd name="connsiteY450" fmla="*/ 844740 h 6041032"/>
                <a:gd name="connsiteX451" fmla="*/ 2019553 w 3619500"/>
                <a:gd name="connsiteY451" fmla="*/ 695266 h 6041032"/>
                <a:gd name="connsiteX452" fmla="*/ 1957844 w 3619500"/>
                <a:gd name="connsiteY452" fmla="*/ 688928 h 6041032"/>
                <a:gd name="connsiteX453" fmla="*/ 1957844 w 3619500"/>
                <a:gd name="connsiteY453" fmla="*/ 574862 h 6041032"/>
                <a:gd name="connsiteX454" fmla="*/ 1961959 w 3619500"/>
                <a:gd name="connsiteY454" fmla="*/ 460822 h 6041032"/>
                <a:gd name="connsiteX455" fmla="*/ 2149338 w 3619500"/>
                <a:gd name="connsiteY455" fmla="*/ 483504 h 6041032"/>
                <a:gd name="connsiteX456" fmla="*/ 2645897 w 3619500"/>
                <a:gd name="connsiteY456" fmla="*/ 779576 h 6041032"/>
                <a:gd name="connsiteX457" fmla="*/ 2691478 w 3619500"/>
                <a:gd name="connsiteY457" fmla="*/ 831878 h 6041032"/>
                <a:gd name="connsiteX458" fmla="*/ 2746386 w 3619500"/>
                <a:gd name="connsiteY458" fmla="*/ 816024 h 6041032"/>
                <a:gd name="connsiteX459" fmla="*/ 2848770 w 3619500"/>
                <a:gd name="connsiteY459" fmla="*/ 773103 h 6041032"/>
                <a:gd name="connsiteX460" fmla="*/ 2905435 w 3619500"/>
                <a:gd name="connsiteY460" fmla="*/ 747320 h 6041032"/>
                <a:gd name="connsiteX461" fmla="*/ 2761555 w 3619500"/>
                <a:gd name="connsiteY461" fmla="*/ 567620 h 6041032"/>
                <a:gd name="connsiteX462" fmla="*/ 2027783 w 3619500"/>
                <a:gd name="connsiteY462" fmla="*/ 237516 h 6041032"/>
                <a:gd name="connsiteX463" fmla="*/ 1957844 w 3619500"/>
                <a:gd name="connsiteY463" fmla="*/ 234225 h 6041032"/>
                <a:gd name="connsiteX464" fmla="*/ 0 w 3619500"/>
                <a:gd name="connsiteY464" fmla="*/ 0 h 6041032"/>
                <a:gd name="connsiteX465" fmla="*/ 1180491 w 3619500"/>
                <a:gd name="connsiteY465" fmla="*/ 0 h 6041032"/>
                <a:gd name="connsiteX466" fmla="*/ 1204299 w 3619500"/>
                <a:gd name="connsiteY466" fmla="*/ 19500 h 6041032"/>
                <a:gd name="connsiteX467" fmla="*/ 1267954 w 3619500"/>
                <a:gd name="connsiteY467" fmla="*/ 86285 h 6041032"/>
                <a:gd name="connsiteX468" fmla="*/ 1377468 w 3619500"/>
                <a:gd name="connsiteY468" fmla="*/ 129370 h 6041032"/>
                <a:gd name="connsiteX469" fmla="*/ 1477851 w 3619500"/>
                <a:gd name="connsiteY469" fmla="*/ 87463 h 6041032"/>
                <a:gd name="connsiteX470" fmla="*/ 1532237 w 3619500"/>
                <a:gd name="connsiteY470" fmla="*/ 64975 h 6041032"/>
                <a:gd name="connsiteX471" fmla="*/ 1516962 w 3619500"/>
                <a:gd name="connsiteY471" fmla="*/ 31731 h 6041032"/>
                <a:gd name="connsiteX472" fmla="*/ 1496665 w 3619500"/>
                <a:gd name="connsiteY472" fmla="*/ 2744 h 6041032"/>
                <a:gd name="connsiteX473" fmla="*/ 1634979 w 3619500"/>
                <a:gd name="connsiteY473" fmla="*/ 1261 h 6041032"/>
                <a:gd name="connsiteX474" fmla="*/ 1776857 w 3619500"/>
                <a:gd name="connsiteY474" fmla="*/ 5595 h 6041032"/>
                <a:gd name="connsiteX475" fmla="*/ 1840320 w 3619500"/>
                <a:gd name="connsiteY475" fmla="*/ 5678 h 6041032"/>
                <a:gd name="connsiteX476" fmla="*/ 1929018 w 3619500"/>
                <a:gd name="connsiteY476" fmla="*/ 0 h 6041032"/>
                <a:gd name="connsiteX477" fmla="*/ 1957818 w 3619500"/>
                <a:gd name="connsiteY477" fmla="*/ 0 h 6041032"/>
                <a:gd name="connsiteX478" fmla="*/ 1957818 w 3619500"/>
                <a:gd name="connsiteY478" fmla="*/ 235869 h 6041032"/>
                <a:gd name="connsiteX479" fmla="*/ 1914949 w 3619500"/>
                <a:gd name="connsiteY479" fmla="*/ 235869 h 6041032"/>
                <a:gd name="connsiteX480" fmla="*/ 1810454 w 3619500"/>
                <a:gd name="connsiteY480" fmla="*/ 243986 h 6041032"/>
                <a:gd name="connsiteX481" fmla="*/ 1154078 w 3619500"/>
                <a:gd name="connsiteY481" fmla="*/ 567675 h 6041032"/>
                <a:gd name="connsiteX482" fmla="*/ 1010199 w 3619500"/>
                <a:gd name="connsiteY482" fmla="*/ 747320 h 6041032"/>
                <a:gd name="connsiteX483" fmla="*/ 1066863 w 3619500"/>
                <a:gd name="connsiteY483" fmla="*/ 773103 h 6041032"/>
                <a:gd name="connsiteX484" fmla="*/ 1170151 w 3619500"/>
                <a:gd name="connsiteY484" fmla="*/ 816464 h 6041032"/>
                <a:gd name="connsiteX485" fmla="*/ 1218422 w 3619500"/>
                <a:gd name="connsiteY485" fmla="*/ 839091 h 6041032"/>
                <a:gd name="connsiteX486" fmla="*/ 1231095 w 3619500"/>
                <a:gd name="connsiteY486" fmla="*/ 824089 h 6041032"/>
                <a:gd name="connsiteX487" fmla="*/ 1367678 w 3619500"/>
                <a:gd name="connsiteY487" fmla="*/ 681580 h 6041032"/>
                <a:gd name="connsiteX488" fmla="*/ 1883739 w 3619500"/>
                <a:gd name="connsiteY488" fmla="*/ 466636 h 6041032"/>
                <a:gd name="connsiteX489" fmla="*/ 1953675 w 3619500"/>
                <a:gd name="connsiteY489" fmla="*/ 460822 h 6041032"/>
                <a:gd name="connsiteX490" fmla="*/ 1957789 w 3619500"/>
                <a:gd name="connsiteY490" fmla="*/ 574862 h 6041032"/>
                <a:gd name="connsiteX491" fmla="*/ 1957789 w 3619500"/>
                <a:gd name="connsiteY491" fmla="*/ 688928 h 6041032"/>
                <a:gd name="connsiteX492" fmla="*/ 1896080 w 3619500"/>
                <a:gd name="connsiteY492" fmla="*/ 695266 h 6041032"/>
                <a:gd name="connsiteX493" fmla="*/ 1529139 w 3619500"/>
                <a:gd name="connsiteY493" fmla="*/ 844740 h 6041032"/>
                <a:gd name="connsiteX494" fmla="*/ 1420227 w 3619500"/>
                <a:gd name="connsiteY494" fmla="*/ 961824 h 6041032"/>
                <a:gd name="connsiteX495" fmla="*/ 1454510 w 3619500"/>
                <a:gd name="connsiteY495" fmla="*/ 996438 h 6041032"/>
                <a:gd name="connsiteX496" fmla="*/ 1533444 w 3619500"/>
                <a:gd name="connsiteY496" fmla="*/ 1065990 h 6041032"/>
                <a:gd name="connsiteX497" fmla="*/ 1581879 w 3619500"/>
                <a:gd name="connsiteY497" fmla="*/ 1108036 h 6041032"/>
                <a:gd name="connsiteX498" fmla="*/ 1626833 w 3619500"/>
                <a:gd name="connsiteY498" fmla="*/ 1064263 h 6041032"/>
                <a:gd name="connsiteX499" fmla="*/ 1923507 w 3619500"/>
                <a:gd name="connsiteY499" fmla="*/ 919038 h 6041032"/>
                <a:gd name="connsiteX500" fmla="*/ 1957789 w 3619500"/>
                <a:gd name="connsiteY500" fmla="*/ 915502 h 6041032"/>
                <a:gd name="connsiteX501" fmla="*/ 1957789 w 3619500"/>
                <a:gd name="connsiteY501" fmla="*/ 1145253 h 6041032"/>
                <a:gd name="connsiteX502" fmla="*/ 1924440 w 3619500"/>
                <a:gd name="connsiteY502" fmla="*/ 1151124 h 6041032"/>
                <a:gd name="connsiteX503" fmla="*/ 1760427 w 3619500"/>
                <a:gd name="connsiteY503" fmla="*/ 1268645 h 6041032"/>
                <a:gd name="connsiteX504" fmla="*/ 1757576 w 3619500"/>
                <a:gd name="connsiteY504" fmla="*/ 1343905 h 6041032"/>
                <a:gd name="connsiteX505" fmla="*/ 1771288 w 3619500"/>
                <a:gd name="connsiteY505" fmla="*/ 1368478 h 6041032"/>
                <a:gd name="connsiteX506" fmla="*/ 1632537 w 3619500"/>
                <a:gd name="connsiteY506" fmla="*/ 1371332 h 6041032"/>
                <a:gd name="connsiteX507" fmla="*/ 1493785 w 3619500"/>
                <a:gd name="connsiteY507" fmla="*/ 1371332 h 6041032"/>
                <a:gd name="connsiteX508" fmla="*/ 1472092 w 3619500"/>
                <a:gd name="connsiteY508" fmla="*/ 1342589 h 6041032"/>
                <a:gd name="connsiteX509" fmla="*/ 1272124 w 3619500"/>
                <a:gd name="connsiteY509" fmla="*/ 1149863 h 6041032"/>
                <a:gd name="connsiteX510" fmla="*/ 786674 w 3619500"/>
                <a:gd name="connsiteY510" fmla="*/ 937331 h 6041032"/>
                <a:gd name="connsiteX511" fmla="*/ 461119 w 3619500"/>
                <a:gd name="connsiteY511" fmla="*/ 926718 h 6041032"/>
                <a:gd name="connsiteX512" fmla="*/ 450486 w 3619500"/>
                <a:gd name="connsiteY512" fmla="*/ 928379 h 6041032"/>
                <a:gd name="connsiteX513" fmla="*/ 202199 w 3619500"/>
                <a:gd name="connsiteY513" fmla="*/ 416699 h 6041032"/>
                <a:gd name="connsiteX514" fmla="*/ 208875 w 3619500"/>
                <a:gd name="connsiteY514" fmla="*/ 422123 h 6041032"/>
                <a:gd name="connsiteX515" fmla="*/ 266472 w 3619500"/>
                <a:gd name="connsiteY515" fmla="*/ 368888 h 6041032"/>
                <a:gd name="connsiteX516" fmla="*/ 266443 w 3619500"/>
                <a:gd name="connsiteY516" fmla="*/ 368888 h 6041032"/>
                <a:gd name="connsiteX517" fmla="*/ 361614 w 3619500"/>
                <a:gd name="connsiteY517" fmla="*/ 292395 h 6041032"/>
                <a:gd name="connsiteX518" fmla="*/ 728912 w 3619500"/>
                <a:gd name="connsiteY518" fmla="*/ 255616 h 6041032"/>
                <a:gd name="connsiteX519" fmla="*/ 906582 w 3619500"/>
                <a:gd name="connsiteY519" fmla="*/ 368888 h 6041032"/>
                <a:gd name="connsiteX520" fmla="*/ 963411 w 3619500"/>
                <a:gd name="connsiteY520" fmla="*/ 422370 h 6041032"/>
                <a:gd name="connsiteX521" fmla="*/ 1010858 w 3619500"/>
                <a:gd name="connsiteY521" fmla="*/ 380325 h 6041032"/>
                <a:gd name="connsiteX522" fmla="*/ 1089792 w 3619500"/>
                <a:gd name="connsiteY522" fmla="*/ 310772 h 6041032"/>
                <a:gd name="connsiteX523" fmla="*/ 1124075 w 3619500"/>
                <a:gd name="connsiteY523" fmla="*/ 276158 h 6041032"/>
                <a:gd name="connsiteX524" fmla="*/ 1015163 w 3619500"/>
                <a:gd name="connsiteY524" fmla="*/ 159075 h 6041032"/>
                <a:gd name="connsiteX525" fmla="*/ 648222 w 3619500"/>
                <a:gd name="connsiteY525" fmla="*/ 9790 h 6041032"/>
                <a:gd name="connsiteX526" fmla="*/ 157863 w 3619500"/>
                <a:gd name="connsiteY526" fmla="*/ 159075 h 6041032"/>
                <a:gd name="connsiteX527" fmla="*/ 121430 w 3619500"/>
                <a:gd name="connsiteY527" fmla="*/ 190979 h 6041032"/>
                <a:gd name="connsiteX528" fmla="*/ 102115 w 3619500"/>
                <a:gd name="connsiteY528" fmla="*/ 210441 h 6041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  <a:cxn ang="0">
                  <a:pos x="connsiteX415" y="connsiteY415"/>
                </a:cxn>
                <a:cxn ang="0">
                  <a:pos x="connsiteX416" y="connsiteY416"/>
                </a:cxn>
                <a:cxn ang="0">
                  <a:pos x="connsiteX417" y="connsiteY417"/>
                </a:cxn>
                <a:cxn ang="0">
                  <a:pos x="connsiteX418" y="connsiteY418"/>
                </a:cxn>
                <a:cxn ang="0">
                  <a:pos x="connsiteX419" y="connsiteY419"/>
                </a:cxn>
                <a:cxn ang="0">
                  <a:pos x="connsiteX420" y="connsiteY420"/>
                </a:cxn>
                <a:cxn ang="0">
                  <a:pos x="connsiteX421" y="connsiteY421"/>
                </a:cxn>
                <a:cxn ang="0">
                  <a:pos x="connsiteX422" y="connsiteY422"/>
                </a:cxn>
                <a:cxn ang="0">
                  <a:pos x="connsiteX423" y="connsiteY423"/>
                </a:cxn>
                <a:cxn ang="0">
                  <a:pos x="connsiteX424" y="connsiteY424"/>
                </a:cxn>
                <a:cxn ang="0">
                  <a:pos x="connsiteX425" y="connsiteY425"/>
                </a:cxn>
                <a:cxn ang="0">
                  <a:pos x="connsiteX426" y="connsiteY426"/>
                </a:cxn>
                <a:cxn ang="0">
                  <a:pos x="connsiteX427" y="connsiteY427"/>
                </a:cxn>
                <a:cxn ang="0">
                  <a:pos x="connsiteX428" y="connsiteY428"/>
                </a:cxn>
                <a:cxn ang="0">
                  <a:pos x="connsiteX429" y="connsiteY429"/>
                </a:cxn>
                <a:cxn ang="0">
                  <a:pos x="connsiteX430" y="connsiteY430"/>
                </a:cxn>
                <a:cxn ang="0">
                  <a:pos x="connsiteX431" y="connsiteY431"/>
                </a:cxn>
                <a:cxn ang="0">
                  <a:pos x="connsiteX432" y="connsiteY432"/>
                </a:cxn>
                <a:cxn ang="0">
                  <a:pos x="connsiteX433" y="connsiteY433"/>
                </a:cxn>
                <a:cxn ang="0">
                  <a:pos x="connsiteX434" y="connsiteY434"/>
                </a:cxn>
                <a:cxn ang="0">
                  <a:pos x="connsiteX435" y="connsiteY435"/>
                </a:cxn>
                <a:cxn ang="0">
                  <a:pos x="connsiteX436" y="connsiteY436"/>
                </a:cxn>
                <a:cxn ang="0">
                  <a:pos x="connsiteX437" y="connsiteY437"/>
                </a:cxn>
                <a:cxn ang="0">
                  <a:pos x="connsiteX438" y="connsiteY438"/>
                </a:cxn>
                <a:cxn ang="0">
                  <a:pos x="connsiteX439" y="connsiteY439"/>
                </a:cxn>
                <a:cxn ang="0">
                  <a:pos x="connsiteX440" y="connsiteY440"/>
                </a:cxn>
                <a:cxn ang="0">
                  <a:pos x="connsiteX441" y="connsiteY441"/>
                </a:cxn>
                <a:cxn ang="0">
                  <a:pos x="connsiteX442" y="connsiteY442"/>
                </a:cxn>
                <a:cxn ang="0">
                  <a:pos x="connsiteX443" y="connsiteY443"/>
                </a:cxn>
                <a:cxn ang="0">
                  <a:pos x="connsiteX444" y="connsiteY444"/>
                </a:cxn>
                <a:cxn ang="0">
                  <a:pos x="connsiteX445" y="connsiteY445"/>
                </a:cxn>
                <a:cxn ang="0">
                  <a:pos x="connsiteX446" y="connsiteY446"/>
                </a:cxn>
                <a:cxn ang="0">
                  <a:pos x="connsiteX447" y="connsiteY447"/>
                </a:cxn>
                <a:cxn ang="0">
                  <a:pos x="connsiteX448" y="connsiteY448"/>
                </a:cxn>
                <a:cxn ang="0">
                  <a:pos x="connsiteX449" y="connsiteY449"/>
                </a:cxn>
                <a:cxn ang="0">
                  <a:pos x="connsiteX450" y="connsiteY450"/>
                </a:cxn>
                <a:cxn ang="0">
                  <a:pos x="connsiteX451" y="connsiteY451"/>
                </a:cxn>
                <a:cxn ang="0">
                  <a:pos x="connsiteX452" y="connsiteY452"/>
                </a:cxn>
                <a:cxn ang="0">
                  <a:pos x="connsiteX453" y="connsiteY453"/>
                </a:cxn>
                <a:cxn ang="0">
                  <a:pos x="connsiteX454" y="connsiteY454"/>
                </a:cxn>
                <a:cxn ang="0">
                  <a:pos x="connsiteX455" y="connsiteY455"/>
                </a:cxn>
                <a:cxn ang="0">
                  <a:pos x="connsiteX456" y="connsiteY456"/>
                </a:cxn>
                <a:cxn ang="0">
                  <a:pos x="connsiteX457" y="connsiteY457"/>
                </a:cxn>
                <a:cxn ang="0">
                  <a:pos x="connsiteX458" y="connsiteY458"/>
                </a:cxn>
                <a:cxn ang="0">
                  <a:pos x="connsiteX459" y="connsiteY459"/>
                </a:cxn>
                <a:cxn ang="0">
                  <a:pos x="connsiteX460" y="connsiteY460"/>
                </a:cxn>
                <a:cxn ang="0">
                  <a:pos x="connsiteX461" y="connsiteY461"/>
                </a:cxn>
                <a:cxn ang="0">
                  <a:pos x="connsiteX462" y="connsiteY462"/>
                </a:cxn>
                <a:cxn ang="0">
                  <a:pos x="connsiteX463" y="connsiteY463"/>
                </a:cxn>
                <a:cxn ang="0">
                  <a:pos x="connsiteX464" y="connsiteY464"/>
                </a:cxn>
                <a:cxn ang="0">
                  <a:pos x="connsiteX465" y="connsiteY465"/>
                </a:cxn>
                <a:cxn ang="0">
                  <a:pos x="connsiteX466" y="connsiteY466"/>
                </a:cxn>
                <a:cxn ang="0">
                  <a:pos x="connsiteX467" y="connsiteY467"/>
                </a:cxn>
                <a:cxn ang="0">
                  <a:pos x="connsiteX468" y="connsiteY468"/>
                </a:cxn>
                <a:cxn ang="0">
                  <a:pos x="connsiteX469" y="connsiteY469"/>
                </a:cxn>
                <a:cxn ang="0">
                  <a:pos x="connsiteX470" y="connsiteY470"/>
                </a:cxn>
                <a:cxn ang="0">
                  <a:pos x="connsiteX471" y="connsiteY471"/>
                </a:cxn>
                <a:cxn ang="0">
                  <a:pos x="connsiteX472" y="connsiteY472"/>
                </a:cxn>
                <a:cxn ang="0">
                  <a:pos x="connsiteX473" y="connsiteY473"/>
                </a:cxn>
                <a:cxn ang="0">
                  <a:pos x="connsiteX474" y="connsiteY474"/>
                </a:cxn>
                <a:cxn ang="0">
                  <a:pos x="connsiteX475" y="connsiteY475"/>
                </a:cxn>
                <a:cxn ang="0">
                  <a:pos x="connsiteX476" y="connsiteY476"/>
                </a:cxn>
                <a:cxn ang="0">
                  <a:pos x="connsiteX477" y="connsiteY477"/>
                </a:cxn>
                <a:cxn ang="0">
                  <a:pos x="connsiteX478" y="connsiteY478"/>
                </a:cxn>
                <a:cxn ang="0">
                  <a:pos x="connsiteX479" y="connsiteY479"/>
                </a:cxn>
                <a:cxn ang="0">
                  <a:pos x="connsiteX480" y="connsiteY480"/>
                </a:cxn>
                <a:cxn ang="0">
                  <a:pos x="connsiteX481" y="connsiteY481"/>
                </a:cxn>
                <a:cxn ang="0">
                  <a:pos x="connsiteX482" y="connsiteY482"/>
                </a:cxn>
                <a:cxn ang="0">
                  <a:pos x="connsiteX483" y="connsiteY483"/>
                </a:cxn>
                <a:cxn ang="0">
                  <a:pos x="connsiteX484" y="connsiteY484"/>
                </a:cxn>
                <a:cxn ang="0">
                  <a:pos x="connsiteX485" y="connsiteY485"/>
                </a:cxn>
                <a:cxn ang="0">
                  <a:pos x="connsiteX486" y="connsiteY486"/>
                </a:cxn>
                <a:cxn ang="0">
                  <a:pos x="connsiteX487" y="connsiteY487"/>
                </a:cxn>
                <a:cxn ang="0">
                  <a:pos x="connsiteX488" y="connsiteY488"/>
                </a:cxn>
                <a:cxn ang="0">
                  <a:pos x="connsiteX489" y="connsiteY489"/>
                </a:cxn>
                <a:cxn ang="0">
                  <a:pos x="connsiteX490" y="connsiteY490"/>
                </a:cxn>
                <a:cxn ang="0">
                  <a:pos x="connsiteX491" y="connsiteY491"/>
                </a:cxn>
                <a:cxn ang="0">
                  <a:pos x="connsiteX492" y="connsiteY492"/>
                </a:cxn>
                <a:cxn ang="0">
                  <a:pos x="connsiteX493" y="connsiteY493"/>
                </a:cxn>
                <a:cxn ang="0">
                  <a:pos x="connsiteX494" y="connsiteY494"/>
                </a:cxn>
                <a:cxn ang="0">
                  <a:pos x="connsiteX495" y="connsiteY495"/>
                </a:cxn>
                <a:cxn ang="0">
                  <a:pos x="connsiteX496" y="connsiteY496"/>
                </a:cxn>
                <a:cxn ang="0">
                  <a:pos x="connsiteX497" y="connsiteY497"/>
                </a:cxn>
                <a:cxn ang="0">
                  <a:pos x="connsiteX498" y="connsiteY498"/>
                </a:cxn>
                <a:cxn ang="0">
                  <a:pos x="connsiteX499" y="connsiteY499"/>
                </a:cxn>
                <a:cxn ang="0">
                  <a:pos x="connsiteX500" y="connsiteY500"/>
                </a:cxn>
                <a:cxn ang="0">
                  <a:pos x="connsiteX501" y="connsiteY501"/>
                </a:cxn>
                <a:cxn ang="0">
                  <a:pos x="connsiteX502" y="connsiteY502"/>
                </a:cxn>
                <a:cxn ang="0">
                  <a:pos x="connsiteX503" y="connsiteY503"/>
                </a:cxn>
                <a:cxn ang="0">
                  <a:pos x="connsiteX504" y="connsiteY504"/>
                </a:cxn>
                <a:cxn ang="0">
                  <a:pos x="connsiteX505" y="connsiteY505"/>
                </a:cxn>
                <a:cxn ang="0">
                  <a:pos x="connsiteX506" y="connsiteY506"/>
                </a:cxn>
                <a:cxn ang="0">
                  <a:pos x="connsiteX507" y="connsiteY507"/>
                </a:cxn>
                <a:cxn ang="0">
                  <a:pos x="connsiteX508" y="connsiteY508"/>
                </a:cxn>
                <a:cxn ang="0">
                  <a:pos x="connsiteX509" y="connsiteY509"/>
                </a:cxn>
                <a:cxn ang="0">
                  <a:pos x="connsiteX510" y="connsiteY510"/>
                </a:cxn>
                <a:cxn ang="0">
                  <a:pos x="connsiteX511" y="connsiteY511"/>
                </a:cxn>
                <a:cxn ang="0">
                  <a:pos x="connsiteX512" y="connsiteY512"/>
                </a:cxn>
                <a:cxn ang="0">
                  <a:pos x="connsiteX513" y="connsiteY513"/>
                </a:cxn>
                <a:cxn ang="0">
                  <a:pos x="connsiteX514" y="connsiteY514"/>
                </a:cxn>
                <a:cxn ang="0">
                  <a:pos x="connsiteX515" y="connsiteY515"/>
                </a:cxn>
                <a:cxn ang="0">
                  <a:pos x="connsiteX516" y="connsiteY516"/>
                </a:cxn>
                <a:cxn ang="0">
                  <a:pos x="connsiteX517" y="connsiteY517"/>
                </a:cxn>
                <a:cxn ang="0">
                  <a:pos x="connsiteX518" y="connsiteY518"/>
                </a:cxn>
                <a:cxn ang="0">
                  <a:pos x="connsiteX519" y="connsiteY519"/>
                </a:cxn>
                <a:cxn ang="0">
                  <a:pos x="connsiteX520" y="connsiteY520"/>
                </a:cxn>
                <a:cxn ang="0">
                  <a:pos x="connsiteX521" y="connsiteY521"/>
                </a:cxn>
                <a:cxn ang="0">
                  <a:pos x="connsiteX522" y="connsiteY522"/>
                </a:cxn>
                <a:cxn ang="0">
                  <a:pos x="connsiteX523" y="connsiteY523"/>
                </a:cxn>
                <a:cxn ang="0">
                  <a:pos x="connsiteX524" y="connsiteY524"/>
                </a:cxn>
                <a:cxn ang="0">
                  <a:pos x="connsiteX525" y="connsiteY525"/>
                </a:cxn>
                <a:cxn ang="0">
                  <a:pos x="connsiteX526" y="connsiteY526"/>
                </a:cxn>
                <a:cxn ang="0">
                  <a:pos x="connsiteX527" y="connsiteY527"/>
                </a:cxn>
                <a:cxn ang="0">
                  <a:pos x="connsiteX528" y="connsiteY528"/>
                </a:cxn>
              </a:cxnLst>
              <a:rect l="l" t="t" r="r" b="b"/>
              <a:pathLst>
                <a:path w="3619500" h="6041032">
                  <a:moveTo>
                    <a:pt x="3285355" y="5720486"/>
                  </a:moveTo>
                  <a:cubicBezTo>
                    <a:pt x="3347922" y="5714222"/>
                    <a:pt x="3411346" y="5720907"/>
                    <a:pt x="3471575" y="5740942"/>
                  </a:cubicBezTo>
                  <a:cubicBezTo>
                    <a:pt x="3523433" y="5758221"/>
                    <a:pt x="3563810" y="5780020"/>
                    <a:pt x="3605983" y="5814797"/>
                  </a:cubicBezTo>
                  <a:lnTo>
                    <a:pt x="3619500" y="5827113"/>
                  </a:lnTo>
                  <a:lnTo>
                    <a:pt x="3619500" y="6041032"/>
                  </a:lnTo>
                  <a:lnTo>
                    <a:pt x="3597347" y="6033758"/>
                  </a:lnTo>
                  <a:cubicBezTo>
                    <a:pt x="3468871" y="5986556"/>
                    <a:pt x="3345487" y="5927296"/>
                    <a:pt x="3228815" y="5856995"/>
                  </a:cubicBezTo>
                  <a:lnTo>
                    <a:pt x="3107966" y="5776127"/>
                  </a:lnTo>
                  <a:lnTo>
                    <a:pt x="3192654" y="5739542"/>
                  </a:lnTo>
                  <a:cubicBezTo>
                    <a:pt x="3223002" y="5729986"/>
                    <a:pt x="3254071" y="5723617"/>
                    <a:pt x="3285355" y="5720486"/>
                  </a:cubicBezTo>
                  <a:close/>
                  <a:moveTo>
                    <a:pt x="2770516" y="5485326"/>
                  </a:moveTo>
                  <a:lnTo>
                    <a:pt x="3619500" y="5485326"/>
                  </a:lnTo>
                  <a:lnTo>
                    <a:pt x="3619500" y="5559162"/>
                  </a:lnTo>
                  <a:lnTo>
                    <a:pt x="3585156" y="5542071"/>
                  </a:lnTo>
                  <a:cubicBezTo>
                    <a:pt x="3524660" y="5517463"/>
                    <a:pt x="3460564" y="5502083"/>
                    <a:pt x="3390887" y="5495116"/>
                  </a:cubicBezTo>
                  <a:cubicBezTo>
                    <a:pt x="3260782" y="5482138"/>
                    <a:pt x="3130629" y="5508606"/>
                    <a:pt x="3013217" y="5570646"/>
                  </a:cubicBezTo>
                  <a:lnTo>
                    <a:pt x="2921219" y="5630857"/>
                  </a:lnTo>
                  <a:lnTo>
                    <a:pt x="2900552" y="5613982"/>
                  </a:lnTo>
                  <a:close/>
                  <a:moveTo>
                    <a:pt x="3329175" y="5263227"/>
                  </a:moveTo>
                  <a:cubicBezTo>
                    <a:pt x="3398770" y="5263226"/>
                    <a:pt x="3468365" y="5271208"/>
                    <a:pt x="3536465" y="5287170"/>
                  </a:cubicBezTo>
                  <a:lnTo>
                    <a:pt x="3619500" y="5311813"/>
                  </a:lnTo>
                  <a:lnTo>
                    <a:pt x="3619500" y="5484923"/>
                  </a:lnTo>
                  <a:lnTo>
                    <a:pt x="2770207" y="5485020"/>
                  </a:lnTo>
                  <a:lnTo>
                    <a:pt x="2754557" y="5469536"/>
                  </a:lnTo>
                  <a:lnTo>
                    <a:pt x="2753556" y="5468335"/>
                  </a:lnTo>
                  <a:lnTo>
                    <a:pt x="2787312" y="5442412"/>
                  </a:lnTo>
                  <a:cubicBezTo>
                    <a:pt x="2827724" y="5413582"/>
                    <a:pt x="2883596" y="5379056"/>
                    <a:pt x="2923564" y="5358999"/>
                  </a:cubicBezTo>
                  <a:cubicBezTo>
                    <a:pt x="3050796" y="5295151"/>
                    <a:pt x="3189986" y="5263226"/>
                    <a:pt x="3329175" y="5263227"/>
                  </a:cubicBezTo>
                  <a:close/>
                  <a:moveTo>
                    <a:pt x="3329177" y="4577190"/>
                  </a:moveTo>
                  <a:cubicBezTo>
                    <a:pt x="3274228" y="4577190"/>
                    <a:pt x="3219279" y="4597500"/>
                    <a:pt x="3175863" y="4638118"/>
                  </a:cubicBezTo>
                  <a:cubicBezTo>
                    <a:pt x="3148764" y="4663460"/>
                    <a:pt x="3115248" y="4720041"/>
                    <a:pt x="3115248" y="4740473"/>
                  </a:cubicBezTo>
                  <a:cubicBezTo>
                    <a:pt x="3115248" y="4746152"/>
                    <a:pt x="3123860" y="4764306"/>
                    <a:pt x="3134419" y="4780762"/>
                  </a:cubicBezTo>
                  <a:lnTo>
                    <a:pt x="3153564" y="4810714"/>
                  </a:lnTo>
                  <a:lnTo>
                    <a:pt x="3193387" y="4806571"/>
                  </a:lnTo>
                  <a:cubicBezTo>
                    <a:pt x="3215274" y="4804267"/>
                    <a:pt x="3276381" y="4802404"/>
                    <a:pt x="3329175" y="4802404"/>
                  </a:cubicBezTo>
                  <a:cubicBezTo>
                    <a:pt x="3381973" y="4802404"/>
                    <a:pt x="3443080" y="4804267"/>
                    <a:pt x="3464993" y="4806571"/>
                  </a:cubicBezTo>
                  <a:lnTo>
                    <a:pt x="3504789" y="4810714"/>
                  </a:lnTo>
                  <a:lnTo>
                    <a:pt x="3523961" y="4780762"/>
                  </a:lnTo>
                  <a:cubicBezTo>
                    <a:pt x="3534491" y="4764306"/>
                    <a:pt x="3543103" y="4746152"/>
                    <a:pt x="3543103" y="4740473"/>
                  </a:cubicBezTo>
                  <a:cubicBezTo>
                    <a:pt x="3543103" y="4720041"/>
                    <a:pt x="3509589" y="4663460"/>
                    <a:pt x="3482491" y="4638118"/>
                  </a:cubicBezTo>
                  <a:cubicBezTo>
                    <a:pt x="3439075" y="4597500"/>
                    <a:pt x="3384126" y="4577190"/>
                    <a:pt x="3329177" y="4577190"/>
                  </a:cubicBezTo>
                  <a:close/>
                  <a:moveTo>
                    <a:pt x="2736020" y="4113994"/>
                  </a:moveTo>
                  <a:lnTo>
                    <a:pt x="3619500" y="4113994"/>
                  </a:lnTo>
                  <a:lnTo>
                    <a:pt x="3619500" y="4187830"/>
                  </a:lnTo>
                  <a:lnTo>
                    <a:pt x="3585156" y="4170740"/>
                  </a:lnTo>
                  <a:cubicBezTo>
                    <a:pt x="3524660" y="4146131"/>
                    <a:pt x="3460564" y="4130751"/>
                    <a:pt x="3390887" y="4123784"/>
                  </a:cubicBezTo>
                  <a:cubicBezTo>
                    <a:pt x="3217413" y="4106479"/>
                    <a:pt x="3043855" y="4159302"/>
                    <a:pt x="2900525" y="4273069"/>
                  </a:cubicBezTo>
                  <a:cubicBezTo>
                    <a:pt x="2854503" y="4309600"/>
                    <a:pt x="2791614" y="4377319"/>
                    <a:pt x="2791614" y="4390345"/>
                  </a:cubicBezTo>
                  <a:cubicBezTo>
                    <a:pt x="2791614" y="4394351"/>
                    <a:pt x="2805821" y="4408803"/>
                    <a:pt x="2823155" y="4422463"/>
                  </a:cubicBezTo>
                  <a:cubicBezTo>
                    <a:pt x="2840515" y="4436149"/>
                    <a:pt x="2875676" y="4467249"/>
                    <a:pt x="2901320" y="4491578"/>
                  </a:cubicBezTo>
                  <a:cubicBezTo>
                    <a:pt x="2926964" y="4515932"/>
                    <a:pt x="2949565" y="4535982"/>
                    <a:pt x="2951537" y="4536117"/>
                  </a:cubicBezTo>
                  <a:cubicBezTo>
                    <a:pt x="2953487" y="4536255"/>
                    <a:pt x="2979405" y="4512313"/>
                    <a:pt x="3009135" y="4482882"/>
                  </a:cubicBezTo>
                  <a:lnTo>
                    <a:pt x="3009106" y="4482882"/>
                  </a:lnTo>
                  <a:cubicBezTo>
                    <a:pt x="3045721" y="4446624"/>
                    <a:pt x="3076384" y="4421996"/>
                    <a:pt x="3104277" y="4406390"/>
                  </a:cubicBezTo>
                  <a:cubicBezTo>
                    <a:pt x="3217879" y="4342869"/>
                    <a:pt x="3351117" y="4329540"/>
                    <a:pt x="3471575" y="4369611"/>
                  </a:cubicBezTo>
                  <a:cubicBezTo>
                    <a:pt x="3523433" y="4386889"/>
                    <a:pt x="3563810" y="4408689"/>
                    <a:pt x="3605983" y="4443466"/>
                  </a:cubicBezTo>
                  <a:lnTo>
                    <a:pt x="3619500" y="4455781"/>
                  </a:lnTo>
                  <a:lnTo>
                    <a:pt x="3619500" y="5073236"/>
                  </a:lnTo>
                  <a:lnTo>
                    <a:pt x="3529337" y="5051326"/>
                  </a:lnTo>
                  <a:cubicBezTo>
                    <a:pt x="3451773" y="5036655"/>
                    <a:pt x="3286638" y="5031279"/>
                    <a:pt x="3203782" y="5040712"/>
                  </a:cubicBezTo>
                  <a:cubicBezTo>
                    <a:pt x="3009930" y="5062786"/>
                    <a:pt x="2828173" y="5132497"/>
                    <a:pt x="2672282" y="5243231"/>
                  </a:cubicBezTo>
                  <a:lnTo>
                    <a:pt x="2611350" y="5294781"/>
                  </a:lnTo>
                  <a:lnTo>
                    <a:pt x="2504916" y="5138575"/>
                  </a:lnTo>
                  <a:lnTo>
                    <a:pt x="2480231" y="5093459"/>
                  </a:lnTo>
                  <a:lnTo>
                    <a:pt x="2485330" y="5088929"/>
                  </a:lnTo>
                  <a:cubicBezTo>
                    <a:pt x="2491545" y="5082655"/>
                    <a:pt x="2495406" y="5077779"/>
                    <a:pt x="2495406" y="5075818"/>
                  </a:cubicBezTo>
                  <a:cubicBezTo>
                    <a:pt x="2495406" y="5069387"/>
                    <a:pt x="2479615" y="5049195"/>
                    <a:pt x="2458106" y="5026070"/>
                  </a:cubicBezTo>
                  <a:lnTo>
                    <a:pt x="2425277" y="4993022"/>
                  </a:lnTo>
                  <a:lnTo>
                    <a:pt x="2403698" y="4953582"/>
                  </a:lnTo>
                  <a:cubicBezTo>
                    <a:pt x="2371806" y="4887861"/>
                    <a:pt x="2338778" y="4819797"/>
                    <a:pt x="2304653" y="4749474"/>
                  </a:cubicBezTo>
                  <a:lnTo>
                    <a:pt x="2245249" y="4627056"/>
                  </a:lnTo>
                  <a:lnTo>
                    <a:pt x="2290551" y="4641017"/>
                  </a:lnTo>
                  <a:cubicBezTo>
                    <a:pt x="2429262" y="4696607"/>
                    <a:pt x="2557281" y="4786503"/>
                    <a:pt x="2645897" y="4893570"/>
                  </a:cubicBezTo>
                  <a:cubicBezTo>
                    <a:pt x="2666822" y="4918857"/>
                    <a:pt x="2687338" y="4942388"/>
                    <a:pt x="2691478" y="4945872"/>
                  </a:cubicBezTo>
                  <a:cubicBezTo>
                    <a:pt x="2697375" y="4950836"/>
                    <a:pt x="2709443" y="4947352"/>
                    <a:pt x="2746386" y="4930018"/>
                  </a:cubicBezTo>
                  <a:cubicBezTo>
                    <a:pt x="2772442" y="4917841"/>
                    <a:pt x="2818493" y="4898505"/>
                    <a:pt x="2848770" y="4887097"/>
                  </a:cubicBezTo>
                  <a:cubicBezTo>
                    <a:pt x="2879022" y="4875660"/>
                    <a:pt x="2904531" y="4864059"/>
                    <a:pt x="2905435" y="4861315"/>
                  </a:cubicBezTo>
                  <a:cubicBezTo>
                    <a:pt x="2908861" y="4851058"/>
                    <a:pt x="2819918" y="4739981"/>
                    <a:pt x="2761555" y="4681615"/>
                  </a:cubicBezTo>
                  <a:cubicBezTo>
                    <a:pt x="2587999" y="4508062"/>
                    <a:pt x="2363815" y="4395274"/>
                    <a:pt x="2128968" y="4361228"/>
                  </a:cubicBezTo>
                  <a:lnTo>
                    <a:pt x="2115633" y="4359947"/>
                  </a:lnTo>
                  <a:lnTo>
                    <a:pt x="2087071" y="4301087"/>
                  </a:lnTo>
                  <a:lnTo>
                    <a:pt x="1996495" y="4114430"/>
                  </a:lnTo>
                  <a:lnTo>
                    <a:pt x="2024563" y="4115670"/>
                  </a:lnTo>
                  <a:cubicBezTo>
                    <a:pt x="2040638" y="4116702"/>
                    <a:pt x="2058856" y="4118122"/>
                    <a:pt x="2075339" y="4119673"/>
                  </a:cubicBezTo>
                  <a:cubicBezTo>
                    <a:pt x="2117192" y="4123649"/>
                    <a:pt x="2136309" y="4123620"/>
                    <a:pt x="2138805" y="4119589"/>
                  </a:cubicBezTo>
                  <a:cubicBezTo>
                    <a:pt x="2141192" y="4115722"/>
                    <a:pt x="2188147" y="4114297"/>
                    <a:pt x="2280684" y="4115284"/>
                  </a:cubicBezTo>
                  <a:lnTo>
                    <a:pt x="2418994" y="4116738"/>
                  </a:lnTo>
                  <a:lnTo>
                    <a:pt x="2398700" y="4145726"/>
                  </a:lnTo>
                  <a:cubicBezTo>
                    <a:pt x="2387154" y="4162210"/>
                    <a:pt x="2380571" y="4176556"/>
                    <a:pt x="2383425" y="4178969"/>
                  </a:cubicBezTo>
                  <a:cubicBezTo>
                    <a:pt x="2386195" y="4181327"/>
                    <a:pt x="2410658" y="4191448"/>
                    <a:pt x="2437811" y="4201457"/>
                  </a:cubicBezTo>
                  <a:cubicBezTo>
                    <a:pt x="2464962" y="4211469"/>
                    <a:pt x="2510272" y="4230393"/>
                    <a:pt x="2538494" y="4243532"/>
                  </a:cubicBezTo>
                  <a:lnTo>
                    <a:pt x="2589837" y="4267391"/>
                  </a:lnTo>
                  <a:lnTo>
                    <a:pt x="2604318" y="4250195"/>
                  </a:lnTo>
                  <a:cubicBezTo>
                    <a:pt x="2655577" y="4189473"/>
                    <a:pt x="2699955" y="4141504"/>
                    <a:pt x="2716656" y="4128777"/>
                  </a:cubicBezTo>
                  <a:close/>
                  <a:moveTo>
                    <a:pt x="3329175" y="3891895"/>
                  </a:moveTo>
                  <a:cubicBezTo>
                    <a:pt x="3398770" y="3891895"/>
                    <a:pt x="3468365" y="3899876"/>
                    <a:pt x="3536465" y="3915838"/>
                  </a:cubicBezTo>
                  <a:lnTo>
                    <a:pt x="3619500" y="3940482"/>
                  </a:lnTo>
                  <a:lnTo>
                    <a:pt x="3619500" y="4113591"/>
                  </a:lnTo>
                  <a:lnTo>
                    <a:pt x="2734019" y="4113692"/>
                  </a:lnTo>
                  <a:lnTo>
                    <a:pt x="2753216" y="4097265"/>
                  </a:lnTo>
                  <a:cubicBezTo>
                    <a:pt x="2788708" y="4066875"/>
                    <a:pt x="2870274" y="4014409"/>
                    <a:pt x="2923564" y="3987668"/>
                  </a:cubicBezTo>
                  <a:cubicBezTo>
                    <a:pt x="3050796" y="3923819"/>
                    <a:pt x="3189986" y="3891895"/>
                    <a:pt x="3329175" y="3891895"/>
                  </a:cubicBezTo>
                  <a:close/>
                  <a:moveTo>
                    <a:pt x="1957789" y="3658165"/>
                  </a:moveTo>
                  <a:lnTo>
                    <a:pt x="1957789" y="3887918"/>
                  </a:lnTo>
                  <a:lnTo>
                    <a:pt x="1924440" y="3893787"/>
                  </a:lnTo>
                  <a:lnTo>
                    <a:pt x="1893778" y="3902751"/>
                  </a:lnTo>
                  <a:lnTo>
                    <a:pt x="1845111" y="3802459"/>
                  </a:lnTo>
                  <a:lnTo>
                    <a:pt x="1792674" y="3694396"/>
                  </a:lnTo>
                  <a:lnTo>
                    <a:pt x="1837541" y="3677520"/>
                  </a:lnTo>
                  <a:cubicBezTo>
                    <a:pt x="1864666" y="3670079"/>
                    <a:pt x="1893248" y="3664842"/>
                    <a:pt x="1923507" y="3661701"/>
                  </a:cubicBezTo>
                  <a:close/>
                  <a:moveTo>
                    <a:pt x="3329177" y="3205858"/>
                  </a:moveTo>
                  <a:cubicBezTo>
                    <a:pt x="3274228" y="3205858"/>
                    <a:pt x="3219279" y="3226168"/>
                    <a:pt x="3175863" y="3266787"/>
                  </a:cubicBezTo>
                  <a:cubicBezTo>
                    <a:pt x="3148764" y="3292129"/>
                    <a:pt x="3115248" y="3348709"/>
                    <a:pt x="3115248" y="3369142"/>
                  </a:cubicBezTo>
                  <a:cubicBezTo>
                    <a:pt x="3115248" y="3374820"/>
                    <a:pt x="3123860" y="3392975"/>
                    <a:pt x="3134419" y="3409431"/>
                  </a:cubicBezTo>
                  <a:lnTo>
                    <a:pt x="3153564" y="3439383"/>
                  </a:lnTo>
                  <a:lnTo>
                    <a:pt x="3193387" y="3435239"/>
                  </a:lnTo>
                  <a:cubicBezTo>
                    <a:pt x="3215274" y="3432936"/>
                    <a:pt x="3276381" y="3431073"/>
                    <a:pt x="3329175" y="3431073"/>
                  </a:cubicBezTo>
                  <a:cubicBezTo>
                    <a:pt x="3381973" y="3431073"/>
                    <a:pt x="3443080" y="3432936"/>
                    <a:pt x="3464993" y="3435239"/>
                  </a:cubicBezTo>
                  <a:lnTo>
                    <a:pt x="3504789" y="3439383"/>
                  </a:lnTo>
                  <a:lnTo>
                    <a:pt x="3523961" y="3409431"/>
                  </a:lnTo>
                  <a:cubicBezTo>
                    <a:pt x="3534491" y="3392975"/>
                    <a:pt x="3543103" y="3374820"/>
                    <a:pt x="3543103" y="3369142"/>
                  </a:cubicBezTo>
                  <a:cubicBezTo>
                    <a:pt x="3543103" y="3348709"/>
                    <a:pt x="3509589" y="3292129"/>
                    <a:pt x="3482491" y="3266787"/>
                  </a:cubicBezTo>
                  <a:cubicBezTo>
                    <a:pt x="3439075" y="3226168"/>
                    <a:pt x="3384126" y="3205858"/>
                    <a:pt x="3329177" y="3205858"/>
                  </a:cubicBezTo>
                  <a:close/>
                  <a:moveTo>
                    <a:pt x="1953675" y="3203485"/>
                  </a:moveTo>
                  <a:cubicBezTo>
                    <a:pt x="1955952" y="3203459"/>
                    <a:pt x="1957789" y="3254774"/>
                    <a:pt x="1957789" y="3317525"/>
                  </a:cubicBezTo>
                  <a:lnTo>
                    <a:pt x="1957789" y="3431594"/>
                  </a:lnTo>
                  <a:lnTo>
                    <a:pt x="1896080" y="3437929"/>
                  </a:lnTo>
                  <a:cubicBezTo>
                    <a:pt x="1826210" y="3445073"/>
                    <a:pt x="1762073" y="3460541"/>
                    <a:pt x="1701604" y="3485173"/>
                  </a:cubicBezTo>
                  <a:lnTo>
                    <a:pt x="1693184" y="3489367"/>
                  </a:lnTo>
                  <a:lnTo>
                    <a:pt x="1593440" y="3283813"/>
                  </a:lnTo>
                  <a:lnTo>
                    <a:pt x="1609622" y="3275518"/>
                  </a:lnTo>
                  <a:cubicBezTo>
                    <a:pt x="1695461" y="3239763"/>
                    <a:pt x="1786662" y="3217760"/>
                    <a:pt x="1883739" y="3209299"/>
                  </a:cubicBezTo>
                  <a:cubicBezTo>
                    <a:pt x="1919942" y="3206120"/>
                    <a:pt x="1951426" y="3203514"/>
                    <a:pt x="1953675" y="3203485"/>
                  </a:cubicBezTo>
                  <a:close/>
                  <a:moveTo>
                    <a:pt x="1957844" y="2742663"/>
                  </a:moveTo>
                  <a:lnTo>
                    <a:pt x="1986641" y="2742663"/>
                  </a:lnTo>
                  <a:cubicBezTo>
                    <a:pt x="2002467" y="2742663"/>
                    <a:pt x="2042373" y="2745240"/>
                    <a:pt x="2075339" y="2748341"/>
                  </a:cubicBezTo>
                  <a:cubicBezTo>
                    <a:pt x="2117192" y="2752318"/>
                    <a:pt x="2136309" y="2752289"/>
                    <a:pt x="2138805" y="2748258"/>
                  </a:cubicBezTo>
                  <a:cubicBezTo>
                    <a:pt x="2141192" y="2744391"/>
                    <a:pt x="2188147" y="2742966"/>
                    <a:pt x="2280684" y="2743953"/>
                  </a:cubicBezTo>
                  <a:lnTo>
                    <a:pt x="2418994" y="2745407"/>
                  </a:lnTo>
                  <a:lnTo>
                    <a:pt x="2398700" y="2774395"/>
                  </a:lnTo>
                  <a:cubicBezTo>
                    <a:pt x="2387154" y="2790879"/>
                    <a:pt x="2380571" y="2805224"/>
                    <a:pt x="2383425" y="2807638"/>
                  </a:cubicBezTo>
                  <a:cubicBezTo>
                    <a:pt x="2386195" y="2809996"/>
                    <a:pt x="2410658" y="2820117"/>
                    <a:pt x="2437811" y="2830126"/>
                  </a:cubicBezTo>
                  <a:cubicBezTo>
                    <a:pt x="2464962" y="2840138"/>
                    <a:pt x="2510272" y="2859061"/>
                    <a:pt x="2538494" y="2872200"/>
                  </a:cubicBezTo>
                  <a:lnTo>
                    <a:pt x="2589837" y="2896059"/>
                  </a:lnTo>
                  <a:lnTo>
                    <a:pt x="2604318" y="2878863"/>
                  </a:lnTo>
                  <a:cubicBezTo>
                    <a:pt x="2655577" y="2818142"/>
                    <a:pt x="2699955" y="2770173"/>
                    <a:pt x="2716656" y="2757446"/>
                  </a:cubicBezTo>
                  <a:lnTo>
                    <a:pt x="2736020" y="2742663"/>
                  </a:lnTo>
                  <a:lnTo>
                    <a:pt x="3619500" y="2742663"/>
                  </a:lnTo>
                  <a:lnTo>
                    <a:pt x="3619500" y="2816499"/>
                  </a:lnTo>
                  <a:lnTo>
                    <a:pt x="3585156" y="2799409"/>
                  </a:lnTo>
                  <a:cubicBezTo>
                    <a:pt x="3524660" y="2774800"/>
                    <a:pt x="3460564" y="2759420"/>
                    <a:pt x="3390887" y="2752453"/>
                  </a:cubicBezTo>
                  <a:cubicBezTo>
                    <a:pt x="3217413" y="2735148"/>
                    <a:pt x="3043855" y="2787971"/>
                    <a:pt x="2900525" y="2901737"/>
                  </a:cubicBezTo>
                  <a:cubicBezTo>
                    <a:pt x="2854503" y="2938269"/>
                    <a:pt x="2791614" y="3005988"/>
                    <a:pt x="2791614" y="3019014"/>
                  </a:cubicBezTo>
                  <a:cubicBezTo>
                    <a:pt x="2791614" y="3023019"/>
                    <a:pt x="2805821" y="3037471"/>
                    <a:pt x="2823155" y="3051131"/>
                  </a:cubicBezTo>
                  <a:cubicBezTo>
                    <a:pt x="2840515" y="3064817"/>
                    <a:pt x="2875676" y="3095918"/>
                    <a:pt x="2901320" y="3120246"/>
                  </a:cubicBezTo>
                  <a:cubicBezTo>
                    <a:pt x="2926964" y="3144601"/>
                    <a:pt x="2949565" y="3164650"/>
                    <a:pt x="2951537" y="3164785"/>
                  </a:cubicBezTo>
                  <a:cubicBezTo>
                    <a:pt x="2953487" y="3164924"/>
                    <a:pt x="2979405" y="3140981"/>
                    <a:pt x="3009135" y="3111550"/>
                  </a:cubicBezTo>
                  <a:lnTo>
                    <a:pt x="3009106" y="3111550"/>
                  </a:lnTo>
                  <a:cubicBezTo>
                    <a:pt x="3045721" y="3075292"/>
                    <a:pt x="3076384" y="3050665"/>
                    <a:pt x="3104277" y="3035058"/>
                  </a:cubicBezTo>
                  <a:cubicBezTo>
                    <a:pt x="3217879" y="2971538"/>
                    <a:pt x="3351117" y="2958209"/>
                    <a:pt x="3471575" y="2998279"/>
                  </a:cubicBezTo>
                  <a:cubicBezTo>
                    <a:pt x="3523433" y="3015558"/>
                    <a:pt x="3563810" y="3037357"/>
                    <a:pt x="3605983" y="3072134"/>
                  </a:cubicBezTo>
                  <a:lnTo>
                    <a:pt x="3619500" y="3084450"/>
                  </a:lnTo>
                  <a:lnTo>
                    <a:pt x="3619500" y="3701905"/>
                  </a:lnTo>
                  <a:lnTo>
                    <a:pt x="3529337" y="3679994"/>
                  </a:lnTo>
                  <a:cubicBezTo>
                    <a:pt x="3451773" y="3665323"/>
                    <a:pt x="3286638" y="3659948"/>
                    <a:pt x="3203782" y="3669381"/>
                  </a:cubicBezTo>
                  <a:cubicBezTo>
                    <a:pt x="2945312" y="3698811"/>
                    <a:pt x="2708346" y="3812932"/>
                    <a:pt x="2525522" y="3996061"/>
                  </a:cubicBezTo>
                  <a:cubicBezTo>
                    <a:pt x="2492334" y="4029301"/>
                    <a:pt x="2455419" y="4069426"/>
                    <a:pt x="2443487" y="4085223"/>
                  </a:cubicBezTo>
                  <a:lnTo>
                    <a:pt x="2421793" y="4113994"/>
                  </a:lnTo>
                  <a:lnTo>
                    <a:pt x="2283042" y="4113994"/>
                  </a:lnTo>
                  <a:cubicBezTo>
                    <a:pt x="2206714" y="4113994"/>
                    <a:pt x="2144290" y="4112704"/>
                    <a:pt x="2144290" y="4111141"/>
                  </a:cubicBezTo>
                  <a:lnTo>
                    <a:pt x="2144345" y="4111141"/>
                  </a:lnTo>
                  <a:cubicBezTo>
                    <a:pt x="2144345" y="4109580"/>
                    <a:pt x="2150516" y="4098526"/>
                    <a:pt x="2158060" y="4086568"/>
                  </a:cubicBezTo>
                  <a:cubicBezTo>
                    <a:pt x="2175584" y="4058813"/>
                    <a:pt x="2175311" y="4051516"/>
                    <a:pt x="2155206" y="4011308"/>
                  </a:cubicBezTo>
                  <a:cubicBezTo>
                    <a:pt x="2124736" y="3950313"/>
                    <a:pt x="2063683" y="3906566"/>
                    <a:pt x="1991222" y="3893812"/>
                  </a:cubicBezTo>
                  <a:lnTo>
                    <a:pt x="1957844" y="3887918"/>
                  </a:lnTo>
                  <a:lnTo>
                    <a:pt x="1957844" y="3658165"/>
                  </a:lnTo>
                  <a:lnTo>
                    <a:pt x="1992127" y="3661730"/>
                  </a:lnTo>
                  <a:cubicBezTo>
                    <a:pt x="2113190" y="3674264"/>
                    <a:pt x="2207399" y="3720367"/>
                    <a:pt x="2288801" y="3806926"/>
                  </a:cubicBezTo>
                  <a:cubicBezTo>
                    <a:pt x="2311456" y="3831006"/>
                    <a:pt x="2331698" y="3850699"/>
                    <a:pt x="2333754" y="3850699"/>
                  </a:cubicBezTo>
                  <a:cubicBezTo>
                    <a:pt x="2335839" y="3850699"/>
                    <a:pt x="2357642" y="3831775"/>
                    <a:pt x="2382189" y="3808653"/>
                  </a:cubicBezTo>
                  <a:cubicBezTo>
                    <a:pt x="2406737" y="3785534"/>
                    <a:pt x="2442254" y="3754240"/>
                    <a:pt x="2461123" y="3739100"/>
                  </a:cubicBezTo>
                  <a:cubicBezTo>
                    <a:pt x="2479964" y="3723989"/>
                    <a:pt x="2495406" y="3708408"/>
                    <a:pt x="2495406" y="3704487"/>
                  </a:cubicBezTo>
                  <a:cubicBezTo>
                    <a:pt x="2495406" y="3691624"/>
                    <a:pt x="2432243" y="3623716"/>
                    <a:pt x="2386494" y="3587403"/>
                  </a:cubicBezTo>
                  <a:cubicBezTo>
                    <a:pt x="2276131" y="3499802"/>
                    <a:pt x="2159321" y="3452216"/>
                    <a:pt x="2019553" y="3437929"/>
                  </a:cubicBezTo>
                  <a:lnTo>
                    <a:pt x="1957844" y="3431594"/>
                  </a:lnTo>
                  <a:lnTo>
                    <a:pt x="1957844" y="3317525"/>
                  </a:lnTo>
                  <a:cubicBezTo>
                    <a:pt x="1957844" y="3254774"/>
                    <a:pt x="1959681" y="3203459"/>
                    <a:pt x="1961959" y="3203485"/>
                  </a:cubicBezTo>
                  <a:cubicBezTo>
                    <a:pt x="1996981" y="3203980"/>
                    <a:pt x="2109760" y="3217637"/>
                    <a:pt x="2149338" y="3226166"/>
                  </a:cubicBezTo>
                  <a:cubicBezTo>
                    <a:pt x="2339539" y="3267253"/>
                    <a:pt x="2527742" y="3379482"/>
                    <a:pt x="2645897" y="3522239"/>
                  </a:cubicBezTo>
                  <a:cubicBezTo>
                    <a:pt x="2666822" y="3547526"/>
                    <a:pt x="2687338" y="3571057"/>
                    <a:pt x="2691478" y="3574541"/>
                  </a:cubicBezTo>
                  <a:cubicBezTo>
                    <a:pt x="2697375" y="3579505"/>
                    <a:pt x="2709443" y="3576021"/>
                    <a:pt x="2746386" y="3558686"/>
                  </a:cubicBezTo>
                  <a:cubicBezTo>
                    <a:pt x="2772442" y="3546509"/>
                    <a:pt x="2818493" y="3527174"/>
                    <a:pt x="2848770" y="3515766"/>
                  </a:cubicBezTo>
                  <a:cubicBezTo>
                    <a:pt x="2879022" y="3504328"/>
                    <a:pt x="2904531" y="3492727"/>
                    <a:pt x="2905435" y="3489983"/>
                  </a:cubicBezTo>
                  <a:cubicBezTo>
                    <a:pt x="2908861" y="3479727"/>
                    <a:pt x="2819918" y="3368650"/>
                    <a:pt x="2761555" y="3310283"/>
                  </a:cubicBezTo>
                  <a:cubicBezTo>
                    <a:pt x="2563205" y="3111936"/>
                    <a:pt x="2298729" y="2992958"/>
                    <a:pt x="2027783" y="2980179"/>
                  </a:cubicBezTo>
                  <a:lnTo>
                    <a:pt x="1957844" y="2976888"/>
                  </a:lnTo>
                  <a:close/>
                  <a:moveTo>
                    <a:pt x="1929018" y="2742663"/>
                  </a:moveTo>
                  <a:lnTo>
                    <a:pt x="1957818" y="2742663"/>
                  </a:lnTo>
                  <a:lnTo>
                    <a:pt x="1957818" y="2978532"/>
                  </a:lnTo>
                  <a:lnTo>
                    <a:pt x="1914949" y="2978532"/>
                  </a:lnTo>
                  <a:cubicBezTo>
                    <a:pt x="1891361" y="2978532"/>
                    <a:pt x="1844354" y="2982180"/>
                    <a:pt x="1810454" y="2986649"/>
                  </a:cubicBezTo>
                  <a:cubicBezTo>
                    <a:pt x="1747798" y="2994919"/>
                    <a:pt x="1686633" y="3008110"/>
                    <a:pt x="1627333" y="3026038"/>
                  </a:cubicBezTo>
                  <a:lnTo>
                    <a:pt x="1493895" y="3078669"/>
                  </a:lnTo>
                  <a:lnTo>
                    <a:pt x="1440693" y="2969031"/>
                  </a:lnTo>
                  <a:lnTo>
                    <a:pt x="1390798" y="2866205"/>
                  </a:lnTo>
                  <a:lnTo>
                    <a:pt x="1428000" y="2849940"/>
                  </a:lnTo>
                  <a:cubicBezTo>
                    <a:pt x="1446194" y="2842346"/>
                    <a:pt x="1464274" y="2835132"/>
                    <a:pt x="1477851" y="2830126"/>
                  </a:cubicBezTo>
                  <a:cubicBezTo>
                    <a:pt x="1505004" y="2820117"/>
                    <a:pt x="1529467" y="2809996"/>
                    <a:pt x="1532237" y="2807638"/>
                  </a:cubicBezTo>
                  <a:cubicBezTo>
                    <a:pt x="1535091" y="2805224"/>
                    <a:pt x="1528509" y="2790879"/>
                    <a:pt x="1516962" y="2774395"/>
                  </a:cubicBezTo>
                  <a:lnTo>
                    <a:pt x="1496665" y="2745407"/>
                  </a:lnTo>
                  <a:lnTo>
                    <a:pt x="1634979" y="2743924"/>
                  </a:lnTo>
                  <a:cubicBezTo>
                    <a:pt x="1727489" y="2742966"/>
                    <a:pt x="1774470" y="2744391"/>
                    <a:pt x="1776857" y="2748258"/>
                  </a:cubicBezTo>
                  <a:cubicBezTo>
                    <a:pt x="1779351" y="2752289"/>
                    <a:pt x="1798441" y="2752318"/>
                    <a:pt x="1840320" y="2748341"/>
                  </a:cubicBezTo>
                  <a:cubicBezTo>
                    <a:pt x="1873261" y="2745240"/>
                    <a:pt x="1913167" y="2742663"/>
                    <a:pt x="1929018" y="2742663"/>
                  </a:cubicBezTo>
                  <a:close/>
                  <a:moveTo>
                    <a:pt x="3329175" y="2520561"/>
                  </a:moveTo>
                  <a:cubicBezTo>
                    <a:pt x="3398770" y="2520561"/>
                    <a:pt x="3468365" y="2528543"/>
                    <a:pt x="3536465" y="2544505"/>
                  </a:cubicBezTo>
                  <a:lnTo>
                    <a:pt x="3619500" y="2569149"/>
                  </a:lnTo>
                  <a:lnTo>
                    <a:pt x="3619500" y="2742260"/>
                  </a:lnTo>
                  <a:lnTo>
                    <a:pt x="2734019" y="2742361"/>
                  </a:lnTo>
                  <a:lnTo>
                    <a:pt x="2753216" y="2725933"/>
                  </a:lnTo>
                  <a:cubicBezTo>
                    <a:pt x="2788708" y="2695544"/>
                    <a:pt x="2870274" y="2643078"/>
                    <a:pt x="2923564" y="2616336"/>
                  </a:cubicBezTo>
                  <a:cubicBezTo>
                    <a:pt x="3050796" y="2552486"/>
                    <a:pt x="3189986" y="2520561"/>
                    <a:pt x="3329175" y="2520561"/>
                  </a:cubicBezTo>
                  <a:close/>
                  <a:moveTo>
                    <a:pt x="3329177" y="1834527"/>
                  </a:moveTo>
                  <a:cubicBezTo>
                    <a:pt x="3274228" y="1834527"/>
                    <a:pt x="3219279" y="1854836"/>
                    <a:pt x="3175863" y="1895455"/>
                  </a:cubicBezTo>
                  <a:cubicBezTo>
                    <a:pt x="3148764" y="1920797"/>
                    <a:pt x="3115248" y="1977378"/>
                    <a:pt x="3115248" y="1997810"/>
                  </a:cubicBezTo>
                  <a:cubicBezTo>
                    <a:pt x="3115248" y="2003489"/>
                    <a:pt x="3123860" y="2021644"/>
                    <a:pt x="3134419" y="2038100"/>
                  </a:cubicBezTo>
                  <a:lnTo>
                    <a:pt x="3153564" y="2068051"/>
                  </a:lnTo>
                  <a:lnTo>
                    <a:pt x="3193387" y="2063908"/>
                  </a:lnTo>
                  <a:cubicBezTo>
                    <a:pt x="3215274" y="2061604"/>
                    <a:pt x="3276381" y="2059741"/>
                    <a:pt x="3329175" y="2059741"/>
                  </a:cubicBezTo>
                  <a:cubicBezTo>
                    <a:pt x="3381973" y="2059741"/>
                    <a:pt x="3443080" y="2061604"/>
                    <a:pt x="3464993" y="2063908"/>
                  </a:cubicBezTo>
                  <a:lnTo>
                    <a:pt x="3504789" y="2068051"/>
                  </a:lnTo>
                  <a:lnTo>
                    <a:pt x="3523961" y="2038100"/>
                  </a:lnTo>
                  <a:cubicBezTo>
                    <a:pt x="3534491" y="2021644"/>
                    <a:pt x="3543103" y="2003489"/>
                    <a:pt x="3543103" y="1997810"/>
                  </a:cubicBezTo>
                  <a:cubicBezTo>
                    <a:pt x="3543103" y="1977378"/>
                    <a:pt x="3509589" y="1920797"/>
                    <a:pt x="3482491" y="1895455"/>
                  </a:cubicBezTo>
                  <a:cubicBezTo>
                    <a:pt x="3439075" y="1854836"/>
                    <a:pt x="3384126" y="1834527"/>
                    <a:pt x="3329177" y="1834527"/>
                  </a:cubicBezTo>
                  <a:close/>
                  <a:moveTo>
                    <a:pt x="1953675" y="1832154"/>
                  </a:moveTo>
                  <a:cubicBezTo>
                    <a:pt x="1955952" y="1832128"/>
                    <a:pt x="1957789" y="1883442"/>
                    <a:pt x="1957789" y="1946194"/>
                  </a:cubicBezTo>
                  <a:lnTo>
                    <a:pt x="1957789" y="2060263"/>
                  </a:lnTo>
                  <a:lnTo>
                    <a:pt x="1896080" y="2066597"/>
                  </a:lnTo>
                  <a:cubicBezTo>
                    <a:pt x="1756341" y="2080885"/>
                    <a:pt x="1639531" y="2128471"/>
                    <a:pt x="1529139" y="2216072"/>
                  </a:cubicBezTo>
                  <a:cubicBezTo>
                    <a:pt x="1483391" y="2252384"/>
                    <a:pt x="1420227" y="2320293"/>
                    <a:pt x="1420227" y="2333156"/>
                  </a:cubicBezTo>
                  <a:cubicBezTo>
                    <a:pt x="1420227" y="2337077"/>
                    <a:pt x="1435670" y="2352629"/>
                    <a:pt x="1454510" y="2367769"/>
                  </a:cubicBezTo>
                  <a:cubicBezTo>
                    <a:pt x="1473382" y="2382909"/>
                    <a:pt x="1508900" y="2414203"/>
                    <a:pt x="1533444" y="2437322"/>
                  </a:cubicBezTo>
                  <a:cubicBezTo>
                    <a:pt x="1558020" y="2460444"/>
                    <a:pt x="1579797" y="2479367"/>
                    <a:pt x="1581879" y="2479367"/>
                  </a:cubicBezTo>
                  <a:cubicBezTo>
                    <a:pt x="1583964" y="2479367"/>
                    <a:pt x="1604177" y="2459675"/>
                    <a:pt x="1626833" y="2435594"/>
                  </a:cubicBezTo>
                  <a:cubicBezTo>
                    <a:pt x="1708263" y="2349035"/>
                    <a:pt x="1802473" y="2302933"/>
                    <a:pt x="1923507" y="2290370"/>
                  </a:cubicBezTo>
                  <a:lnTo>
                    <a:pt x="1957789" y="2286834"/>
                  </a:lnTo>
                  <a:lnTo>
                    <a:pt x="1957789" y="2516584"/>
                  </a:lnTo>
                  <a:lnTo>
                    <a:pt x="1924440" y="2522455"/>
                  </a:lnTo>
                  <a:cubicBezTo>
                    <a:pt x="1851979" y="2535234"/>
                    <a:pt x="1790897" y="2578981"/>
                    <a:pt x="1760427" y="2639976"/>
                  </a:cubicBezTo>
                  <a:cubicBezTo>
                    <a:pt x="1740323" y="2680185"/>
                    <a:pt x="1740049" y="2687482"/>
                    <a:pt x="1757576" y="2715236"/>
                  </a:cubicBezTo>
                  <a:cubicBezTo>
                    <a:pt x="1765118" y="2727166"/>
                    <a:pt x="1771288" y="2738246"/>
                    <a:pt x="1771288" y="2739810"/>
                  </a:cubicBezTo>
                  <a:cubicBezTo>
                    <a:pt x="1771288" y="2741373"/>
                    <a:pt x="1708865" y="2742663"/>
                    <a:pt x="1632537" y="2742663"/>
                  </a:cubicBezTo>
                  <a:lnTo>
                    <a:pt x="1493785" y="2742663"/>
                  </a:lnTo>
                  <a:lnTo>
                    <a:pt x="1472092" y="2713920"/>
                  </a:lnTo>
                  <a:cubicBezTo>
                    <a:pt x="1435532" y="2665457"/>
                    <a:pt x="1332845" y="2566473"/>
                    <a:pt x="1272124" y="2521194"/>
                  </a:cubicBezTo>
                  <a:lnTo>
                    <a:pt x="1200040" y="2473087"/>
                  </a:lnTo>
                  <a:lnTo>
                    <a:pt x="1146248" y="2362232"/>
                  </a:lnTo>
                  <a:lnTo>
                    <a:pt x="1034020" y="2130949"/>
                  </a:lnTo>
                  <a:lnTo>
                    <a:pt x="1066863" y="2144434"/>
                  </a:lnTo>
                  <a:cubicBezTo>
                    <a:pt x="1097143" y="2155843"/>
                    <a:pt x="1143603" y="2175371"/>
                    <a:pt x="1170151" y="2187796"/>
                  </a:cubicBezTo>
                  <a:lnTo>
                    <a:pt x="1218422" y="2210422"/>
                  </a:lnTo>
                  <a:lnTo>
                    <a:pt x="1231095" y="2195421"/>
                  </a:lnTo>
                  <a:cubicBezTo>
                    <a:pt x="1293791" y="2121258"/>
                    <a:pt x="1324866" y="2088841"/>
                    <a:pt x="1367678" y="2052911"/>
                  </a:cubicBezTo>
                  <a:cubicBezTo>
                    <a:pt x="1518937" y="1925980"/>
                    <a:pt x="1689584" y="1854890"/>
                    <a:pt x="1883739" y="1837967"/>
                  </a:cubicBezTo>
                  <a:cubicBezTo>
                    <a:pt x="1919942" y="1834788"/>
                    <a:pt x="1951426" y="1832182"/>
                    <a:pt x="1953675" y="1832154"/>
                  </a:cubicBezTo>
                  <a:close/>
                  <a:moveTo>
                    <a:pt x="1957844" y="1371332"/>
                  </a:moveTo>
                  <a:lnTo>
                    <a:pt x="1986641" y="1371332"/>
                  </a:lnTo>
                  <a:cubicBezTo>
                    <a:pt x="2002467" y="1371332"/>
                    <a:pt x="2042373" y="1373909"/>
                    <a:pt x="2075339" y="1377010"/>
                  </a:cubicBezTo>
                  <a:cubicBezTo>
                    <a:pt x="2117192" y="1380986"/>
                    <a:pt x="2136309" y="1380958"/>
                    <a:pt x="2138805" y="1376926"/>
                  </a:cubicBezTo>
                  <a:cubicBezTo>
                    <a:pt x="2141192" y="1373059"/>
                    <a:pt x="2188147" y="1371634"/>
                    <a:pt x="2280684" y="1372622"/>
                  </a:cubicBezTo>
                  <a:lnTo>
                    <a:pt x="2418994" y="1374076"/>
                  </a:lnTo>
                  <a:lnTo>
                    <a:pt x="2398700" y="1403063"/>
                  </a:lnTo>
                  <a:cubicBezTo>
                    <a:pt x="2387154" y="1419548"/>
                    <a:pt x="2380571" y="1433893"/>
                    <a:pt x="2383425" y="1436306"/>
                  </a:cubicBezTo>
                  <a:cubicBezTo>
                    <a:pt x="2386195" y="1438664"/>
                    <a:pt x="2410658" y="1448786"/>
                    <a:pt x="2437811" y="1458794"/>
                  </a:cubicBezTo>
                  <a:cubicBezTo>
                    <a:pt x="2464962" y="1468806"/>
                    <a:pt x="2510272" y="1487730"/>
                    <a:pt x="2538494" y="1500869"/>
                  </a:cubicBezTo>
                  <a:lnTo>
                    <a:pt x="2589837" y="1524728"/>
                  </a:lnTo>
                  <a:lnTo>
                    <a:pt x="2604318" y="1507532"/>
                  </a:lnTo>
                  <a:cubicBezTo>
                    <a:pt x="2655577" y="1446810"/>
                    <a:pt x="2699955" y="1398842"/>
                    <a:pt x="2716656" y="1386115"/>
                  </a:cubicBezTo>
                  <a:lnTo>
                    <a:pt x="2736020" y="1371332"/>
                  </a:lnTo>
                  <a:lnTo>
                    <a:pt x="3619500" y="1371332"/>
                  </a:lnTo>
                  <a:lnTo>
                    <a:pt x="3619500" y="1445168"/>
                  </a:lnTo>
                  <a:lnTo>
                    <a:pt x="3585156" y="1428077"/>
                  </a:lnTo>
                  <a:cubicBezTo>
                    <a:pt x="3524660" y="1403468"/>
                    <a:pt x="3460564" y="1388088"/>
                    <a:pt x="3390887" y="1381122"/>
                  </a:cubicBezTo>
                  <a:cubicBezTo>
                    <a:pt x="3217413" y="1363816"/>
                    <a:pt x="3043855" y="1416640"/>
                    <a:pt x="2900525" y="1530406"/>
                  </a:cubicBezTo>
                  <a:cubicBezTo>
                    <a:pt x="2854503" y="1566937"/>
                    <a:pt x="2791614" y="1634656"/>
                    <a:pt x="2791614" y="1647683"/>
                  </a:cubicBezTo>
                  <a:cubicBezTo>
                    <a:pt x="2791614" y="1651688"/>
                    <a:pt x="2805821" y="1666140"/>
                    <a:pt x="2823155" y="1679800"/>
                  </a:cubicBezTo>
                  <a:cubicBezTo>
                    <a:pt x="2840515" y="1693486"/>
                    <a:pt x="2875676" y="1724587"/>
                    <a:pt x="2901320" y="1748915"/>
                  </a:cubicBezTo>
                  <a:cubicBezTo>
                    <a:pt x="2926964" y="1773269"/>
                    <a:pt x="2949565" y="1793319"/>
                    <a:pt x="2951537" y="1793454"/>
                  </a:cubicBezTo>
                  <a:cubicBezTo>
                    <a:pt x="2953487" y="1793592"/>
                    <a:pt x="2979405" y="1769650"/>
                    <a:pt x="3009135" y="1740219"/>
                  </a:cubicBezTo>
                  <a:lnTo>
                    <a:pt x="3009106" y="1740219"/>
                  </a:lnTo>
                  <a:cubicBezTo>
                    <a:pt x="3045721" y="1703961"/>
                    <a:pt x="3076384" y="1679333"/>
                    <a:pt x="3104277" y="1663727"/>
                  </a:cubicBezTo>
                  <a:cubicBezTo>
                    <a:pt x="3217879" y="1600206"/>
                    <a:pt x="3351117" y="1586878"/>
                    <a:pt x="3471575" y="1626948"/>
                  </a:cubicBezTo>
                  <a:cubicBezTo>
                    <a:pt x="3523433" y="1644227"/>
                    <a:pt x="3563810" y="1666026"/>
                    <a:pt x="3605983" y="1700803"/>
                  </a:cubicBezTo>
                  <a:lnTo>
                    <a:pt x="3619500" y="1713118"/>
                  </a:lnTo>
                  <a:lnTo>
                    <a:pt x="3619500" y="2330574"/>
                  </a:lnTo>
                  <a:lnTo>
                    <a:pt x="3529337" y="2308663"/>
                  </a:lnTo>
                  <a:cubicBezTo>
                    <a:pt x="3451773" y="2293992"/>
                    <a:pt x="3286638" y="2288616"/>
                    <a:pt x="3203782" y="2298049"/>
                  </a:cubicBezTo>
                  <a:cubicBezTo>
                    <a:pt x="2945312" y="2327480"/>
                    <a:pt x="2708346" y="2441601"/>
                    <a:pt x="2525522" y="2624730"/>
                  </a:cubicBezTo>
                  <a:cubicBezTo>
                    <a:pt x="2492334" y="2657970"/>
                    <a:pt x="2455419" y="2698095"/>
                    <a:pt x="2443487" y="2713892"/>
                  </a:cubicBezTo>
                  <a:lnTo>
                    <a:pt x="2421793" y="2742663"/>
                  </a:lnTo>
                  <a:lnTo>
                    <a:pt x="2283042" y="2742663"/>
                  </a:lnTo>
                  <a:cubicBezTo>
                    <a:pt x="2206714" y="2742663"/>
                    <a:pt x="2144290" y="2741373"/>
                    <a:pt x="2144290" y="2739810"/>
                  </a:cubicBezTo>
                  <a:lnTo>
                    <a:pt x="2144345" y="2739810"/>
                  </a:lnTo>
                  <a:cubicBezTo>
                    <a:pt x="2144345" y="2738246"/>
                    <a:pt x="2150516" y="2727195"/>
                    <a:pt x="2158060" y="2715236"/>
                  </a:cubicBezTo>
                  <a:cubicBezTo>
                    <a:pt x="2175584" y="2687482"/>
                    <a:pt x="2175311" y="2680185"/>
                    <a:pt x="2155206" y="2639976"/>
                  </a:cubicBezTo>
                  <a:cubicBezTo>
                    <a:pt x="2124736" y="2578981"/>
                    <a:pt x="2063683" y="2535234"/>
                    <a:pt x="1991222" y="2522481"/>
                  </a:cubicBezTo>
                  <a:lnTo>
                    <a:pt x="1957844" y="2516584"/>
                  </a:lnTo>
                  <a:lnTo>
                    <a:pt x="1957844" y="2286834"/>
                  </a:lnTo>
                  <a:lnTo>
                    <a:pt x="1992127" y="2290399"/>
                  </a:lnTo>
                  <a:cubicBezTo>
                    <a:pt x="2113190" y="2302933"/>
                    <a:pt x="2207399" y="2349035"/>
                    <a:pt x="2288801" y="2435594"/>
                  </a:cubicBezTo>
                  <a:cubicBezTo>
                    <a:pt x="2311456" y="2459675"/>
                    <a:pt x="2331698" y="2479367"/>
                    <a:pt x="2333754" y="2479367"/>
                  </a:cubicBezTo>
                  <a:cubicBezTo>
                    <a:pt x="2335839" y="2479367"/>
                    <a:pt x="2357642" y="2460444"/>
                    <a:pt x="2382189" y="2437322"/>
                  </a:cubicBezTo>
                  <a:cubicBezTo>
                    <a:pt x="2406737" y="2414203"/>
                    <a:pt x="2442254" y="2382909"/>
                    <a:pt x="2461123" y="2367769"/>
                  </a:cubicBezTo>
                  <a:cubicBezTo>
                    <a:pt x="2479964" y="2352658"/>
                    <a:pt x="2495406" y="2337077"/>
                    <a:pt x="2495406" y="2333156"/>
                  </a:cubicBezTo>
                  <a:cubicBezTo>
                    <a:pt x="2495406" y="2320293"/>
                    <a:pt x="2432243" y="2252384"/>
                    <a:pt x="2386494" y="2216072"/>
                  </a:cubicBezTo>
                  <a:cubicBezTo>
                    <a:pt x="2276131" y="2128471"/>
                    <a:pt x="2159321" y="2080885"/>
                    <a:pt x="2019553" y="2066597"/>
                  </a:cubicBezTo>
                  <a:lnTo>
                    <a:pt x="1957844" y="2060263"/>
                  </a:lnTo>
                  <a:lnTo>
                    <a:pt x="1957844" y="1946194"/>
                  </a:lnTo>
                  <a:cubicBezTo>
                    <a:pt x="1957844" y="1883442"/>
                    <a:pt x="1959681" y="1832128"/>
                    <a:pt x="1961959" y="1832154"/>
                  </a:cubicBezTo>
                  <a:cubicBezTo>
                    <a:pt x="1996981" y="1832649"/>
                    <a:pt x="2109760" y="1846306"/>
                    <a:pt x="2149338" y="1854835"/>
                  </a:cubicBezTo>
                  <a:cubicBezTo>
                    <a:pt x="2339539" y="1895922"/>
                    <a:pt x="2527742" y="2008151"/>
                    <a:pt x="2645897" y="2150907"/>
                  </a:cubicBezTo>
                  <a:cubicBezTo>
                    <a:pt x="2666822" y="2176194"/>
                    <a:pt x="2687338" y="2199725"/>
                    <a:pt x="2691478" y="2203209"/>
                  </a:cubicBezTo>
                  <a:cubicBezTo>
                    <a:pt x="2697375" y="2208173"/>
                    <a:pt x="2709443" y="2204689"/>
                    <a:pt x="2746386" y="2187355"/>
                  </a:cubicBezTo>
                  <a:cubicBezTo>
                    <a:pt x="2772442" y="2175178"/>
                    <a:pt x="2818493" y="2155843"/>
                    <a:pt x="2848770" y="2144434"/>
                  </a:cubicBezTo>
                  <a:cubicBezTo>
                    <a:pt x="2879022" y="2132997"/>
                    <a:pt x="2904531" y="2121396"/>
                    <a:pt x="2905435" y="2118652"/>
                  </a:cubicBezTo>
                  <a:cubicBezTo>
                    <a:pt x="2908861" y="2108395"/>
                    <a:pt x="2819918" y="1997318"/>
                    <a:pt x="2761555" y="1938952"/>
                  </a:cubicBezTo>
                  <a:cubicBezTo>
                    <a:pt x="2563205" y="1740605"/>
                    <a:pt x="2298729" y="1621627"/>
                    <a:pt x="2027783" y="1608848"/>
                  </a:cubicBezTo>
                  <a:lnTo>
                    <a:pt x="1957844" y="1605556"/>
                  </a:lnTo>
                  <a:close/>
                  <a:moveTo>
                    <a:pt x="665423" y="1371332"/>
                  </a:moveTo>
                  <a:lnTo>
                    <a:pt x="1180491" y="1371332"/>
                  </a:lnTo>
                  <a:lnTo>
                    <a:pt x="1204299" y="1390831"/>
                  </a:lnTo>
                  <a:cubicBezTo>
                    <a:pt x="1217409" y="1401557"/>
                    <a:pt x="1246042" y="1431615"/>
                    <a:pt x="1267954" y="1457617"/>
                  </a:cubicBezTo>
                  <a:cubicBezTo>
                    <a:pt x="1331696" y="1533259"/>
                    <a:pt x="1318557" y="1528102"/>
                    <a:pt x="1377468" y="1500702"/>
                  </a:cubicBezTo>
                  <a:cubicBezTo>
                    <a:pt x="1405528" y="1487649"/>
                    <a:pt x="1450698" y="1468806"/>
                    <a:pt x="1477851" y="1458794"/>
                  </a:cubicBezTo>
                  <a:cubicBezTo>
                    <a:pt x="1505004" y="1448786"/>
                    <a:pt x="1529467" y="1438664"/>
                    <a:pt x="1532237" y="1436306"/>
                  </a:cubicBezTo>
                  <a:cubicBezTo>
                    <a:pt x="1535091" y="1433893"/>
                    <a:pt x="1528509" y="1419548"/>
                    <a:pt x="1516962" y="1403063"/>
                  </a:cubicBezTo>
                  <a:lnTo>
                    <a:pt x="1496665" y="1374076"/>
                  </a:lnTo>
                  <a:lnTo>
                    <a:pt x="1634979" y="1372593"/>
                  </a:lnTo>
                  <a:cubicBezTo>
                    <a:pt x="1727489" y="1371634"/>
                    <a:pt x="1774470" y="1373059"/>
                    <a:pt x="1776857" y="1376926"/>
                  </a:cubicBezTo>
                  <a:cubicBezTo>
                    <a:pt x="1779351" y="1380958"/>
                    <a:pt x="1798441" y="1380986"/>
                    <a:pt x="1840320" y="1377010"/>
                  </a:cubicBezTo>
                  <a:cubicBezTo>
                    <a:pt x="1873261" y="1373909"/>
                    <a:pt x="1913167" y="1371332"/>
                    <a:pt x="1929018" y="1371332"/>
                  </a:cubicBezTo>
                  <a:lnTo>
                    <a:pt x="1957818" y="1371332"/>
                  </a:lnTo>
                  <a:lnTo>
                    <a:pt x="1957818" y="1607201"/>
                  </a:lnTo>
                  <a:lnTo>
                    <a:pt x="1914949" y="1607201"/>
                  </a:lnTo>
                  <a:cubicBezTo>
                    <a:pt x="1891361" y="1607201"/>
                    <a:pt x="1844354" y="1610849"/>
                    <a:pt x="1810454" y="1615318"/>
                  </a:cubicBezTo>
                  <a:cubicBezTo>
                    <a:pt x="1559828" y="1648397"/>
                    <a:pt x="1333067" y="1760214"/>
                    <a:pt x="1154078" y="1939007"/>
                  </a:cubicBezTo>
                  <a:cubicBezTo>
                    <a:pt x="1110328" y="1982719"/>
                    <a:pt x="1049343" y="2056144"/>
                    <a:pt x="1023031" y="2094451"/>
                  </a:cubicBezTo>
                  <a:lnTo>
                    <a:pt x="1019236" y="2100481"/>
                  </a:lnTo>
                  <a:lnTo>
                    <a:pt x="992301" y="2044973"/>
                  </a:lnTo>
                  <a:cubicBezTo>
                    <a:pt x="940278" y="1937763"/>
                    <a:pt x="887562" y="1829123"/>
                    <a:pt x="834192" y="1719138"/>
                  </a:cubicBezTo>
                  <a:lnTo>
                    <a:pt x="807181" y="1663471"/>
                  </a:lnTo>
                  <a:lnTo>
                    <a:pt x="821254" y="1670039"/>
                  </a:lnTo>
                  <a:cubicBezTo>
                    <a:pt x="849555" y="1688082"/>
                    <a:pt x="876686" y="1710640"/>
                    <a:pt x="906582" y="1740219"/>
                  </a:cubicBezTo>
                  <a:cubicBezTo>
                    <a:pt x="936284" y="1769650"/>
                    <a:pt x="961847" y="1793702"/>
                    <a:pt x="963411" y="1793702"/>
                  </a:cubicBezTo>
                  <a:cubicBezTo>
                    <a:pt x="964945" y="1793702"/>
                    <a:pt x="986311" y="1774778"/>
                    <a:pt x="1010858" y="1751656"/>
                  </a:cubicBezTo>
                  <a:cubicBezTo>
                    <a:pt x="1035405" y="1728537"/>
                    <a:pt x="1070923" y="1697243"/>
                    <a:pt x="1089792" y="1682103"/>
                  </a:cubicBezTo>
                  <a:cubicBezTo>
                    <a:pt x="1108661" y="1666992"/>
                    <a:pt x="1124075" y="1651411"/>
                    <a:pt x="1124075" y="1647490"/>
                  </a:cubicBezTo>
                  <a:cubicBezTo>
                    <a:pt x="1124075" y="1634627"/>
                    <a:pt x="1060911" y="1566719"/>
                    <a:pt x="1015163" y="1530406"/>
                  </a:cubicBezTo>
                  <a:cubicBezTo>
                    <a:pt x="932246" y="1464582"/>
                    <a:pt x="845688" y="1421359"/>
                    <a:pt x="748800" y="1397984"/>
                  </a:cubicBezTo>
                  <a:lnTo>
                    <a:pt x="672118" y="1385128"/>
                  </a:lnTo>
                  <a:close/>
                  <a:moveTo>
                    <a:pt x="3329175" y="1149230"/>
                  </a:moveTo>
                  <a:cubicBezTo>
                    <a:pt x="3398770" y="1149230"/>
                    <a:pt x="3468365" y="1157211"/>
                    <a:pt x="3536465" y="1173174"/>
                  </a:cubicBezTo>
                  <a:lnTo>
                    <a:pt x="3619500" y="1197818"/>
                  </a:lnTo>
                  <a:lnTo>
                    <a:pt x="3619500" y="1370929"/>
                  </a:lnTo>
                  <a:lnTo>
                    <a:pt x="2734019" y="1371029"/>
                  </a:lnTo>
                  <a:lnTo>
                    <a:pt x="2753216" y="1354602"/>
                  </a:lnTo>
                  <a:cubicBezTo>
                    <a:pt x="2788708" y="1324212"/>
                    <a:pt x="2870274" y="1271746"/>
                    <a:pt x="2923564" y="1245005"/>
                  </a:cubicBezTo>
                  <a:cubicBezTo>
                    <a:pt x="3050796" y="1181155"/>
                    <a:pt x="3189986" y="1149230"/>
                    <a:pt x="3329175" y="1149230"/>
                  </a:cubicBezTo>
                  <a:close/>
                  <a:moveTo>
                    <a:pt x="586513" y="1149230"/>
                  </a:moveTo>
                  <a:cubicBezTo>
                    <a:pt x="725702" y="1149230"/>
                    <a:pt x="864892" y="1181155"/>
                    <a:pt x="992124" y="1245005"/>
                  </a:cubicBezTo>
                  <a:cubicBezTo>
                    <a:pt x="1046566" y="1272322"/>
                    <a:pt x="1128601" y="1324953"/>
                    <a:pt x="1162472" y="1354271"/>
                  </a:cubicBezTo>
                  <a:lnTo>
                    <a:pt x="1181672" y="1370894"/>
                  </a:lnTo>
                  <a:lnTo>
                    <a:pt x="665239" y="1370953"/>
                  </a:lnTo>
                  <a:lnTo>
                    <a:pt x="558433" y="1150843"/>
                  </a:lnTo>
                  <a:close/>
                  <a:moveTo>
                    <a:pt x="3329177" y="463196"/>
                  </a:moveTo>
                  <a:cubicBezTo>
                    <a:pt x="3274228" y="463196"/>
                    <a:pt x="3219279" y="483505"/>
                    <a:pt x="3175863" y="524124"/>
                  </a:cubicBezTo>
                  <a:cubicBezTo>
                    <a:pt x="3148764" y="549466"/>
                    <a:pt x="3115248" y="606047"/>
                    <a:pt x="3115248" y="626479"/>
                  </a:cubicBezTo>
                  <a:cubicBezTo>
                    <a:pt x="3115248" y="632157"/>
                    <a:pt x="3123860" y="650312"/>
                    <a:pt x="3134419" y="666768"/>
                  </a:cubicBezTo>
                  <a:lnTo>
                    <a:pt x="3153564" y="696720"/>
                  </a:lnTo>
                  <a:lnTo>
                    <a:pt x="3193387" y="692577"/>
                  </a:lnTo>
                  <a:cubicBezTo>
                    <a:pt x="3215274" y="690273"/>
                    <a:pt x="3276381" y="688410"/>
                    <a:pt x="3329175" y="688410"/>
                  </a:cubicBezTo>
                  <a:cubicBezTo>
                    <a:pt x="3381973" y="688410"/>
                    <a:pt x="3443080" y="690273"/>
                    <a:pt x="3464993" y="692577"/>
                  </a:cubicBezTo>
                  <a:lnTo>
                    <a:pt x="3504789" y="696720"/>
                  </a:lnTo>
                  <a:lnTo>
                    <a:pt x="3523961" y="666768"/>
                  </a:lnTo>
                  <a:cubicBezTo>
                    <a:pt x="3534491" y="650312"/>
                    <a:pt x="3543103" y="632157"/>
                    <a:pt x="3543103" y="626479"/>
                  </a:cubicBezTo>
                  <a:cubicBezTo>
                    <a:pt x="3543103" y="606047"/>
                    <a:pt x="3509589" y="549466"/>
                    <a:pt x="3482491" y="524124"/>
                  </a:cubicBezTo>
                  <a:cubicBezTo>
                    <a:pt x="3439075" y="483505"/>
                    <a:pt x="3384126" y="463196"/>
                    <a:pt x="3329177" y="463196"/>
                  </a:cubicBezTo>
                  <a:close/>
                  <a:moveTo>
                    <a:pt x="586513" y="463196"/>
                  </a:moveTo>
                  <a:cubicBezTo>
                    <a:pt x="531563" y="463196"/>
                    <a:pt x="476613" y="483505"/>
                    <a:pt x="433197" y="524124"/>
                  </a:cubicBezTo>
                  <a:cubicBezTo>
                    <a:pt x="406102" y="549466"/>
                    <a:pt x="372585" y="606047"/>
                    <a:pt x="372585" y="626479"/>
                  </a:cubicBezTo>
                  <a:cubicBezTo>
                    <a:pt x="372585" y="632157"/>
                    <a:pt x="381197" y="650312"/>
                    <a:pt x="391756" y="666768"/>
                  </a:cubicBezTo>
                  <a:lnTo>
                    <a:pt x="410899" y="696720"/>
                  </a:lnTo>
                  <a:lnTo>
                    <a:pt x="450724" y="692577"/>
                  </a:lnTo>
                  <a:cubicBezTo>
                    <a:pt x="472611" y="690273"/>
                    <a:pt x="533718" y="688410"/>
                    <a:pt x="586513" y="688410"/>
                  </a:cubicBezTo>
                  <a:cubicBezTo>
                    <a:pt x="639310" y="688410"/>
                    <a:pt x="700417" y="690273"/>
                    <a:pt x="722330" y="692577"/>
                  </a:cubicBezTo>
                  <a:lnTo>
                    <a:pt x="762127" y="696720"/>
                  </a:lnTo>
                  <a:lnTo>
                    <a:pt x="781298" y="666768"/>
                  </a:lnTo>
                  <a:cubicBezTo>
                    <a:pt x="791828" y="650312"/>
                    <a:pt x="800440" y="632157"/>
                    <a:pt x="800440" y="626479"/>
                  </a:cubicBezTo>
                  <a:cubicBezTo>
                    <a:pt x="800440" y="606047"/>
                    <a:pt x="766927" y="549466"/>
                    <a:pt x="739828" y="524124"/>
                  </a:cubicBezTo>
                  <a:cubicBezTo>
                    <a:pt x="696412" y="483505"/>
                    <a:pt x="641463" y="463196"/>
                    <a:pt x="586513" y="463196"/>
                  </a:cubicBezTo>
                  <a:close/>
                  <a:moveTo>
                    <a:pt x="1957844" y="0"/>
                  </a:moveTo>
                  <a:lnTo>
                    <a:pt x="1986641" y="0"/>
                  </a:lnTo>
                  <a:cubicBezTo>
                    <a:pt x="2002467" y="0"/>
                    <a:pt x="2042373" y="2577"/>
                    <a:pt x="2075339" y="5678"/>
                  </a:cubicBezTo>
                  <a:cubicBezTo>
                    <a:pt x="2117192" y="9655"/>
                    <a:pt x="2136309" y="9626"/>
                    <a:pt x="2138805" y="5595"/>
                  </a:cubicBezTo>
                  <a:cubicBezTo>
                    <a:pt x="2141192" y="1728"/>
                    <a:pt x="2188147" y="302"/>
                    <a:pt x="2280684" y="1290"/>
                  </a:cubicBezTo>
                  <a:lnTo>
                    <a:pt x="2418994" y="2744"/>
                  </a:lnTo>
                  <a:lnTo>
                    <a:pt x="2398700" y="31731"/>
                  </a:lnTo>
                  <a:cubicBezTo>
                    <a:pt x="2387154" y="48216"/>
                    <a:pt x="2380571" y="62562"/>
                    <a:pt x="2383425" y="64975"/>
                  </a:cubicBezTo>
                  <a:cubicBezTo>
                    <a:pt x="2386195" y="67333"/>
                    <a:pt x="2410658" y="77454"/>
                    <a:pt x="2437811" y="87463"/>
                  </a:cubicBezTo>
                  <a:cubicBezTo>
                    <a:pt x="2464962" y="97475"/>
                    <a:pt x="2510272" y="116398"/>
                    <a:pt x="2538494" y="129537"/>
                  </a:cubicBezTo>
                  <a:lnTo>
                    <a:pt x="2589837" y="153396"/>
                  </a:lnTo>
                  <a:lnTo>
                    <a:pt x="2604318" y="136200"/>
                  </a:lnTo>
                  <a:cubicBezTo>
                    <a:pt x="2655577" y="75479"/>
                    <a:pt x="2699955" y="27510"/>
                    <a:pt x="2716656" y="14783"/>
                  </a:cubicBezTo>
                  <a:lnTo>
                    <a:pt x="2736020" y="0"/>
                  </a:lnTo>
                  <a:lnTo>
                    <a:pt x="3619500" y="0"/>
                  </a:lnTo>
                  <a:lnTo>
                    <a:pt x="3619500" y="73836"/>
                  </a:lnTo>
                  <a:lnTo>
                    <a:pt x="3585156" y="56746"/>
                  </a:lnTo>
                  <a:cubicBezTo>
                    <a:pt x="3524660" y="32137"/>
                    <a:pt x="3460564" y="16757"/>
                    <a:pt x="3390887" y="9790"/>
                  </a:cubicBezTo>
                  <a:cubicBezTo>
                    <a:pt x="3217413" y="-7515"/>
                    <a:pt x="3043855" y="45308"/>
                    <a:pt x="2900525" y="159075"/>
                  </a:cubicBezTo>
                  <a:cubicBezTo>
                    <a:pt x="2854503" y="195606"/>
                    <a:pt x="2791614" y="263325"/>
                    <a:pt x="2791614" y="276351"/>
                  </a:cubicBezTo>
                  <a:cubicBezTo>
                    <a:pt x="2791614" y="280356"/>
                    <a:pt x="2805821" y="294808"/>
                    <a:pt x="2823155" y="308468"/>
                  </a:cubicBezTo>
                  <a:cubicBezTo>
                    <a:pt x="2840515" y="322154"/>
                    <a:pt x="2875676" y="353255"/>
                    <a:pt x="2901320" y="377583"/>
                  </a:cubicBezTo>
                  <a:cubicBezTo>
                    <a:pt x="2926964" y="401938"/>
                    <a:pt x="2949565" y="421987"/>
                    <a:pt x="2951537" y="422123"/>
                  </a:cubicBezTo>
                  <a:cubicBezTo>
                    <a:pt x="2953487" y="422261"/>
                    <a:pt x="2979405" y="398318"/>
                    <a:pt x="3009135" y="368888"/>
                  </a:cubicBezTo>
                  <a:lnTo>
                    <a:pt x="3009106" y="368888"/>
                  </a:lnTo>
                  <a:cubicBezTo>
                    <a:pt x="3045721" y="332630"/>
                    <a:pt x="3076384" y="308002"/>
                    <a:pt x="3104277" y="292395"/>
                  </a:cubicBezTo>
                  <a:cubicBezTo>
                    <a:pt x="3217879" y="228875"/>
                    <a:pt x="3351117" y="215546"/>
                    <a:pt x="3471575" y="255616"/>
                  </a:cubicBezTo>
                  <a:cubicBezTo>
                    <a:pt x="3523433" y="272895"/>
                    <a:pt x="3563810" y="294694"/>
                    <a:pt x="3605983" y="329471"/>
                  </a:cubicBezTo>
                  <a:lnTo>
                    <a:pt x="3619500" y="341787"/>
                  </a:lnTo>
                  <a:lnTo>
                    <a:pt x="3619500" y="959242"/>
                  </a:lnTo>
                  <a:lnTo>
                    <a:pt x="3529337" y="937331"/>
                  </a:lnTo>
                  <a:cubicBezTo>
                    <a:pt x="3451773" y="922661"/>
                    <a:pt x="3286638" y="917285"/>
                    <a:pt x="3203782" y="926718"/>
                  </a:cubicBezTo>
                  <a:cubicBezTo>
                    <a:pt x="2945312" y="956149"/>
                    <a:pt x="2708346" y="1070269"/>
                    <a:pt x="2525522" y="1253399"/>
                  </a:cubicBezTo>
                  <a:cubicBezTo>
                    <a:pt x="2492334" y="1286639"/>
                    <a:pt x="2455419" y="1326764"/>
                    <a:pt x="2443487" y="1342560"/>
                  </a:cubicBezTo>
                  <a:lnTo>
                    <a:pt x="2421793" y="1371332"/>
                  </a:lnTo>
                  <a:lnTo>
                    <a:pt x="2283042" y="1371332"/>
                  </a:lnTo>
                  <a:cubicBezTo>
                    <a:pt x="2206714" y="1371332"/>
                    <a:pt x="2144290" y="1370042"/>
                    <a:pt x="2144290" y="1368478"/>
                  </a:cubicBezTo>
                  <a:lnTo>
                    <a:pt x="2144345" y="1368478"/>
                  </a:lnTo>
                  <a:cubicBezTo>
                    <a:pt x="2144345" y="1366915"/>
                    <a:pt x="2150516" y="1355863"/>
                    <a:pt x="2158060" y="1343905"/>
                  </a:cubicBezTo>
                  <a:cubicBezTo>
                    <a:pt x="2175584" y="1316150"/>
                    <a:pt x="2175311" y="1308854"/>
                    <a:pt x="2155206" y="1268645"/>
                  </a:cubicBezTo>
                  <a:cubicBezTo>
                    <a:pt x="2124736" y="1207650"/>
                    <a:pt x="2063683" y="1163903"/>
                    <a:pt x="1991222" y="1151150"/>
                  </a:cubicBezTo>
                  <a:lnTo>
                    <a:pt x="1957844" y="1145253"/>
                  </a:lnTo>
                  <a:lnTo>
                    <a:pt x="1957844" y="915502"/>
                  </a:lnTo>
                  <a:lnTo>
                    <a:pt x="1992127" y="919067"/>
                  </a:lnTo>
                  <a:cubicBezTo>
                    <a:pt x="2113190" y="931601"/>
                    <a:pt x="2207399" y="977704"/>
                    <a:pt x="2288801" y="1064263"/>
                  </a:cubicBezTo>
                  <a:cubicBezTo>
                    <a:pt x="2311456" y="1088343"/>
                    <a:pt x="2331698" y="1108036"/>
                    <a:pt x="2333754" y="1108036"/>
                  </a:cubicBezTo>
                  <a:cubicBezTo>
                    <a:pt x="2335839" y="1108036"/>
                    <a:pt x="2357642" y="1089112"/>
                    <a:pt x="2382189" y="1065990"/>
                  </a:cubicBezTo>
                  <a:cubicBezTo>
                    <a:pt x="2406737" y="1042871"/>
                    <a:pt x="2442254" y="1011578"/>
                    <a:pt x="2461123" y="996438"/>
                  </a:cubicBezTo>
                  <a:cubicBezTo>
                    <a:pt x="2479964" y="981326"/>
                    <a:pt x="2495406" y="965746"/>
                    <a:pt x="2495406" y="961824"/>
                  </a:cubicBezTo>
                  <a:cubicBezTo>
                    <a:pt x="2495406" y="948961"/>
                    <a:pt x="2432243" y="881053"/>
                    <a:pt x="2386494" y="844740"/>
                  </a:cubicBezTo>
                  <a:cubicBezTo>
                    <a:pt x="2276131" y="757139"/>
                    <a:pt x="2159321" y="709554"/>
                    <a:pt x="2019553" y="695266"/>
                  </a:cubicBezTo>
                  <a:lnTo>
                    <a:pt x="1957844" y="688928"/>
                  </a:lnTo>
                  <a:lnTo>
                    <a:pt x="1957844" y="574862"/>
                  </a:lnTo>
                  <a:cubicBezTo>
                    <a:pt x="1957844" y="512111"/>
                    <a:pt x="1959681" y="460796"/>
                    <a:pt x="1961959" y="460822"/>
                  </a:cubicBezTo>
                  <a:cubicBezTo>
                    <a:pt x="1996981" y="461317"/>
                    <a:pt x="2109760" y="474975"/>
                    <a:pt x="2149338" y="483504"/>
                  </a:cubicBezTo>
                  <a:cubicBezTo>
                    <a:pt x="2339539" y="524590"/>
                    <a:pt x="2527742" y="636819"/>
                    <a:pt x="2645897" y="779576"/>
                  </a:cubicBezTo>
                  <a:cubicBezTo>
                    <a:pt x="2666822" y="804863"/>
                    <a:pt x="2687338" y="828394"/>
                    <a:pt x="2691478" y="831878"/>
                  </a:cubicBezTo>
                  <a:cubicBezTo>
                    <a:pt x="2697375" y="836842"/>
                    <a:pt x="2709443" y="833358"/>
                    <a:pt x="2746386" y="816024"/>
                  </a:cubicBezTo>
                  <a:cubicBezTo>
                    <a:pt x="2772442" y="803847"/>
                    <a:pt x="2818493" y="784511"/>
                    <a:pt x="2848770" y="773103"/>
                  </a:cubicBezTo>
                  <a:cubicBezTo>
                    <a:pt x="2879022" y="761666"/>
                    <a:pt x="2904531" y="750064"/>
                    <a:pt x="2905435" y="747320"/>
                  </a:cubicBezTo>
                  <a:cubicBezTo>
                    <a:pt x="2908861" y="737064"/>
                    <a:pt x="2819918" y="625987"/>
                    <a:pt x="2761555" y="567620"/>
                  </a:cubicBezTo>
                  <a:cubicBezTo>
                    <a:pt x="2563205" y="369273"/>
                    <a:pt x="2298729" y="250295"/>
                    <a:pt x="2027783" y="237516"/>
                  </a:cubicBezTo>
                  <a:lnTo>
                    <a:pt x="1957844" y="234225"/>
                  </a:lnTo>
                  <a:close/>
                  <a:moveTo>
                    <a:pt x="0" y="0"/>
                  </a:moveTo>
                  <a:lnTo>
                    <a:pt x="1180491" y="0"/>
                  </a:lnTo>
                  <a:lnTo>
                    <a:pt x="1204299" y="19500"/>
                  </a:lnTo>
                  <a:cubicBezTo>
                    <a:pt x="1217409" y="30226"/>
                    <a:pt x="1246042" y="60284"/>
                    <a:pt x="1267954" y="86285"/>
                  </a:cubicBezTo>
                  <a:cubicBezTo>
                    <a:pt x="1331696" y="161928"/>
                    <a:pt x="1318557" y="156771"/>
                    <a:pt x="1377468" y="129370"/>
                  </a:cubicBezTo>
                  <a:cubicBezTo>
                    <a:pt x="1405528" y="116318"/>
                    <a:pt x="1450698" y="97475"/>
                    <a:pt x="1477851" y="87463"/>
                  </a:cubicBezTo>
                  <a:cubicBezTo>
                    <a:pt x="1505004" y="77454"/>
                    <a:pt x="1529467" y="67333"/>
                    <a:pt x="1532237" y="64975"/>
                  </a:cubicBezTo>
                  <a:cubicBezTo>
                    <a:pt x="1535091" y="62562"/>
                    <a:pt x="1528509" y="48216"/>
                    <a:pt x="1516962" y="31731"/>
                  </a:cubicBezTo>
                  <a:lnTo>
                    <a:pt x="1496665" y="2744"/>
                  </a:lnTo>
                  <a:lnTo>
                    <a:pt x="1634979" y="1261"/>
                  </a:lnTo>
                  <a:cubicBezTo>
                    <a:pt x="1727489" y="302"/>
                    <a:pt x="1774470" y="1728"/>
                    <a:pt x="1776857" y="5595"/>
                  </a:cubicBezTo>
                  <a:cubicBezTo>
                    <a:pt x="1779351" y="9626"/>
                    <a:pt x="1798441" y="9655"/>
                    <a:pt x="1840320" y="5678"/>
                  </a:cubicBezTo>
                  <a:cubicBezTo>
                    <a:pt x="1873261" y="2577"/>
                    <a:pt x="1913167" y="0"/>
                    <a:pt x="1929018" y="0"/>
                  </a:cubicBezTo>
                  <a:lnTo>
                    <a:pt x="1957818" y="0"/>
                  </a:lnTo>
                  <a:lnTo>
                    <a:pt x="1957818" y="235869"/>
                  </a:lnTo>
                  <a:lnTo>
                    <a:pt x="1914949" y="235869"/>
                  </a:lnTo>
                  <a:cubicBezTo>
                    <a:pt x="1891361" y="235869"/>
                    <a:pt x="1844354" y="239517"/>
                    <a:pt x="1810454" y="243986"/>
                  </a:cubicBezTo>
                  <a:cubicBezTo>
                    <a:pt x="1559828" y="277065"/>
                    <a:pt x="1333067" y="388882"/>
                    <a:pt x="1154078" y="567675"/>
                  </a:cubicBezTo>
                  <a:cubicBezTo>
                    <a:pt x="1095744" y="625958"/>
                    <a:pt x="1006772" y="737064"/>
                    <a:pt x="1010199" y="747320"/>
                  </a:cubicBezTo>
                  <a:cubicBezTo>
                    <a:pt x="1011106" y="750064"/>
                    <a:pt x="1036612" y="761666"/>
                    <a:pt x="1066863" y="773103"/>
                  </a:cubicBezTo>
                  <a:cubicBezTo>
                    <a:pt x="1097143" y="784511"/>
                    <a:pt x="1143603" y="804039"/>
                    <a:pt x="1170151" y="816464"/>
                  </a:cubicBezTo>
                  <a:lnTo>
                    <a:pt x="1218422" y="839091"/>
                  </a:lnTo>
                  <a:lnTo>
                    <a:pt x="1231095" y="824089"/>
                  </a:lnTo>
                  <a:cubicBezTo>
                    <a:pt x="1293791" y="749926"/>
                    <a:pt x="1324866" y="717509"/>
                    <a:pt x="1367678" y="681580"/>
                  </a:cubicBezTo>
                  <a:cubicBezTo>
                    <a:pt x="1518937" y="554649"/>
                    <a:pt x="1689584" y="483558"/>
                    <a:pt x="1883739" y="466636"/>
                  </a:cubicBezTo>
                  <a:cubicBezTo>
                    <a:pt x="1919942" y="463454"/>
                    <a:pt x="1951426" y="460851"/>
                    <a:pt x="1953675" y="460822"/>
                  </a:cubicBezTo>
                  <a:cubicBezTo>
                    <a:pt x="1955952" y="460796"/>
                    <a:pt x="1957789" y="512111"/>
                    <a:pt x="1957789" y="574862"/>
                  </a:cubicBezTo>
                  <a:lnTo>
                    <a:pt x="1957789" y="688928"/>
                  </a:lnTo>
                  <a:lnTo>
                    <a:pt x="1896080" y="695266"/>
                  </a:lnTo>
                  <a:cubicBezTo>
                    <a:pt x="1756341" y="709554"/>
                    <a:pt x="1639531" y="757139"/>
                    <a:pt x="1529139" y="844740"/>
                  </a:cubicBezTo>
                  <a:cubicBezTo>
                    <a:pt x="1483391" y="881053"/>
                    <a:pt x="1420227" y="948961"/>
                    <a:pt x="1420227" y="961824"/>
                  </a:cubicBezTo>
                  <a:cubicBezTo>
                    <a:pt x="1420227" y="965746"/>
                    <a:pt x="1435670" y="981298"/>
                    <a:pt x="1454510" y="996438"/>
                  </a:cubicBezTo>
                  <a:cubicBezTo>
                    <a:pt x="1473382" y="1011578"/>
                    <a:pt x="1508900" y="1042871"/>
                    <a:pt x="1533444" y="1065990"/>
                  </a:cubicBezTo>
                  <a:cubicBezTo>
                    <a:pt x="1558020" y="1089112"/>
                    <a:pt x="1579797" y="1108036"/>
                    <a:pt x="1581879" y="1108036"/>
                  </a:cubicBezTo>
                  <a:cubicBezTo>
                    <a:pt x="1583964" y="1108036"/>
                    <a:pt x="1604177" y="1088343"/>
                    <a:pt x="1626833" y="1064263"/>
                  </a:cubicBezTo>
                  <a:cubicBezTo>
                    <a:pt x="1708263" y="977704"/>
                    <a:pt x="1802473" y="931601"/>
                    <a:pt x="1923507" y="919038"/>
                  </a:cubicBezTo>
                  <a:lnTo>
                    <a:pt x="1957789" y="915502"/>
                  </a:lnTo>
                  <a:lnTo>
                    <a:pt x="1957789" y="1145253"/>
                  </a:lnTo>
                  <a:lnTo>
                    <a:pt x="1924440" y="1151124"/>
                  </a:lnTo>
                  <a:cubicBezTo>
                    <a:pt x="1851979" y="1163903"/>
                    <a:pt x="1790897" y="1207650"/>
                    <a:pt x="1760427" y="1268645"/>
                  </a:cubicBezTo>
                  <a:cubicBezTo>
                    <a:pt x="1740323" y="1308854"/>
                    <a:pt x="1740049" y="1316150"/>
                    <a:pt x="1757576" y="1343905"/>
                  </a:cubicBezTo>
                  <a:cubicBezTo>
                    <a:pt x="1765118" y="1355834"/>
                    <a:pt x="1771288" y="1366915"/>
                    <a:pt x="1771288" y="1368478"/>
                  </a:cubicBezTo>
                  <a:cubicBezTo>
                    <a:pt x="1771288" y="1370042"/>
                    <a:pt x="1708865" y="1371332"/>
                    <a:pt x="1632537" y="1371332"/>
                  </a:cubicBezTo>
                  <a:lnTo>
                    <a:pt x="1493785" y="1371332"/>
                  </a:lnTo>
                  <a:lnTo>
                    <a:pt x="1472092" y="1342589"/>
                  </a:lnTo>
                  <a:cubicBezTo>
                    <a:pt x="1435532" y="1294125"/>
                    <a:pt x="1332845" y="1195142"/>
                    <a:pt x="1272124" y="1149863"/>
                  </a:cubicBezTo>
                  <a:cubicBezTo>
                    <a:pt x="1122730" y="1038400"/>
                    <a:pt x="971830" y="972357"/>
                    <a:pt x="786674" y="937331"/>
                  </a:cubicBezTo>
                  <a:cubicBezTo>
                    <a:pt x="709110" y="922661"/>
                    <a:pt x="543975" y="917285"/>
                    <a:pt x="461119" y="926718"/>
                  </a:cubicBezTo>
                  <a:lnTo>
                    <a:pt x="450486" y="928379"/>
                  </a:lnTo>
                  <a:lnTo>
                    <a:pt x="202199" y="416699"/>
                  </a:lnTo>
                  <a:lnTo>
                    <a:pt x="208875" y="422123"/>
                  </a:lnTo>
                  <a:cubicBezTo>
                    <a:pt x="210824" y="422261"/>
                    <a:pt x="236742" y="398318"/>
                    <a:pt x="266472" y="368888"/>
                  </a:cubicBezTo>
                  <a:lnTo>
                    <a:pt x="266443" y="368888"/>
                  </a:lnTo>
                  <a:cubicBezTo>
                    <a:pt x="303058" y="332630"/>
                    <a:pt x="333721" y="308002"/>
                    <a:pt x="361614" y="292395"/>
                  </a:cubicBezTo>
                  <a:cubicBezTo>
                    <a:pt x="475217" y="228875"/>
                    <a:pt x="608454" y="215546"/>
                    <a:pt x="728912" y="255616"/>
                  </a:cubicBezTo>
                  <a:cubicBezTo>
                    <a:pt x="798056" y="278655"/>
                    <a:pt x="846791" y="309730"/>
                    <a:pt x="906582" y="368888"/>
                  </a:cubicBezTo>
                  <a:cubicBezTo>
                    <a:pt x="936284" y="398318"/>
                    <a:pt x="961847" y="422370"/>
                    <a:pt x="963411" y="422370"/>
                  </a:cubicBezTo>
                  <a:cubicBezTo>
                    <a:pt x="964945" y="422370"/>
                    <a:pt x="986311" y="403446"/>
                    <a:pt x="1010858" y="380325"/>
                  </a:cubicBezTo>
                  <a:cubicBezTo>
                    <a:pt x="1035405" y="357206"/>
                    <a:pt x="1070923" y="325912"/>
                    <a:pt x="1089792" y="310772"/>
                  </a:cubicBezTo>
                  <a:cubicBezTo>
                    <a:pt x="1108661" y="295661"/>
                    <a:pt x="1124075" y="280080"/>
                    <a:pt x="1124075" y="276158"/>
                  </a:cubicBezTo>
                  <a:cubicBezTo>
                    <a:pt x="1124075" y="263296"/>
                    <a:pt x="1060911" y="195387"/>
                    <a:pt x="1015163" y="159075"/>
                  </a:cubicBezTo>
                  <a:cubicBezTo>
                    <a:pt x="904607" y="71309"/>
                    <a:pt x="787578" y="23724"/>
                    <a:pt x="648222" y="9790"/>
                  </a:cubicBezTo>
                  <a:cubicBezTo>
                    <a:pt x="474750" y="-7515"/>
                    <a:pt x="301192" y="45308"/>
                    <a:pt x="157863" y="159075"/>
                  </a:cubicBezTo>
                  <a:cubicBezTo>
                    <a:pt x="146357" y="168208"/>
                    <a:pt x="133798" y="179290"/>
                    <a:pt x="121430" y="190979"/>
                  </a:cubicBezTo>
                  <a:lnTo>
                    <a:pt x="102115" y="210441"/>
                  </a:lnTo>
                  <a:close/>
                </a:path>
              </a:pathLst>
            </a:custGeom>
            <a:solidFill>
              <a:schemeClr val="bg1">
                <a:alpha val="5000"/>
              </a:schemeClr>
            </a:solidFill>
            <a:ln w="9525" cap="flat">
              <a:noFill/>
              <a:prstDash val="solid"/>
              <a:round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59B41298-6661-4E48-9443-D46B31590764}"/>
                </a:ext>
              </a:extLst>
            </p:cNvPr>
            <p:cNvSpPr/>
            <p:nvPr userDrawn="1"/>
          </p:nvSpPr>
          <p:spPr>
            <a:xfrm rot="10800000" flipH="1" flipV="1">
              <a:off x="8572500" y="1"/>
              <a:ext cx="3619500" cy="6041032"/>
            </a:xfrm>
            <a:custGeom>
              <a:avLst/>
              <a:gdLst>
                <a:gd name="connsiteX0" fmla="*/ 0 w 3619500"/>
                <a:gd name="connsiteY0" fmla="*/ 0 h 6041032"/>
                <a:gd name="connsiteX1" fmla="*/ 3619500 w 3619500"/>
                <a:gd name="connsiteY1" fmla="*/ 0 h 6041032"/>
                <a:gd name="connsiteX2" fmla="*/ 3619500 w 3619500"/>
                <a:gd name="connsiteY2" fmla="*/ 6041032 h 6041032"/>
                <a:gd name="connsiteX3" fmla="*/ 3597347 w 3619500"/>
                <a:gd name="connsiteY3" fmla="*/ 6033758 h 6041032"/>
                <a:gd name="connsiteX4" fmla="*/ 2403698 w 3619500"/>
                <a:gd name="connsiteY4" fmla="*/ 4953581 h 6041032"/>
                <a:gd name="connsiteX5" fmla="*/ 164982 w 3619500"/>
                <a:gd name="connsiteY5" fmla="*/ 340000 h 6041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619500" h="6041032">
                  <a:moveTo>
                    <a:pt x="0" y="0"/>
                  </a:moveTo>
                  <a:lnTo>
                    <a:pt x="3619500" y="0"/>
                  </a:lnTo>
                  <a:lnTo>
                    <a:pt x="3619500" y="6041032"/>
                  </a:lnTo>
                  <a:lnTo>
                    <a:pt x="3597347" y="6033758"/>
                  </a:lnTo>
                  <a:cubicBezTo>
                    <a:pt x="3083443" y="5844949"/>
                    <a:pt x="2651013" y="5463223"/>
                    <a:pt x="2403698" y="4953581"/>
                  </a:cubicBezTo>
                  <a:cubicBezTo>
                    <a:pt x="1893428" y="3902042"/>
                    <a:pt x="1092194" y="2250846"/>
                    <a:pt x="164982" y="340000"/>
                  </a:cubicBezTo>
                  <a:close/>
                </a:path>
              </a:pathLst>
            </a:custGeom>
            <a:gradFill flip="none" rotWithShape="1">
              <a:gsLst>
                <a:gs pos="3100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 w="6350" cap="flat">
              <a:noFill/>
              <a:prstDash val="solid"/>
              <a:round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5B47274A-2EB3-4D9C-831B-9D24DA5BB273}"/>
              </a:ext>
            </a:extLst>
          </p:cNvPr>
          <p:cNvSpPr/>
          <p:nvPr userDrawn="1"/>
        </p:nvSpPr>
        <p:spPr>
          <a:xfrm flipH="1" flipV="1">
            <a:off x="0" y="330200"/>
            <a:ext cx="9936734" cy="6527800"/>
          </a:xfrm>
          <a:custGeom>
            <a:avLst/>
            <a:gdLst>
              <a:gd name="connsiteX0" fmla="*/ 1641545 w 3550768"/>
              <a:gd name="connsiteY0" fmla="*/ 2332628 h 2332628"/>
              <a:gd name="connsiteX1" fmla="*/ 3550768 w 3550768"/>
              <a:gd name="connsiteY1" fmla="*/ 2332628 h 2332628"/>
              <a:gd name="connsiteX2" fmla="*/ 3550768 w 3550768"/>
              <a:gd name="connsiteY2" fmla="*/ 0 h 2332628"/>
              <a:gd name="connsiteX3" fmla="*/ 0 w 3550768"/>
              <a:gd name="connsiteY3" fmla="*/ 0 h 2332628"/>
              <a:gd name="connsiteX4" fmla="*/ 62418 w 3550768"/>
              <a:gd name="connsiteY4" fmla="*/ 128633 h 2332628"/>
              <a:gd name="connsiteX5" fmla="*/ 909398 w 3550768"/>
              <a:gd name="connsiteY5" fmla="*/ 1874103 h 2332628"/>
              <a:gd name="connsiteX6" fmla="*/ 1641545 w 3550768"/>
              <a:gd name="connsiteY6" fmla="*/ 2332628 h 23326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50768" h="2332628">
                <a:moveTo>
                  <a:pt x="1641545" y="2332628"/>
                </a:moveTo>
                <a:lnTo>
                  <a:pt x="3550768" y="2332628"/>
                </a:lnTo>
                <a:lnTo>
                  <a:pt x="3550768" y="0"/>
                </a:lnTo>
                <a:lnTo>
                  <a:pt x="0" y="0"/>
                </a:lnTo>
                <a:lnTo>
                  <a:pt x="62418" y="128633"/>
                </a:lnTo>
                <a:cubicBezTo>
                  <a:pt x="413213" y="851569"/>
                  <a:pt x="716346" y="1476271"/>
                  <a:pt x="909398" y="1874103"/>
                </a:cubicBezTo>
                <a:cubicBezTo>
                  <a:pt x="1045496" y="2154560"/>
                  <a:pt x="1329768" y="2332628"/>
                  <a:pt x="1641545" y="2332628"/>
                </a:cubicBezTo>
                <a:close/>
              </a:path>
            </a:pathLst>
          </a:custGeom>
          <a:solidFill>
            <a:schemeClr val="bg1"/>
          </a:solidFill>
          <a:ln w="6350" cap="flat">
            <a:noFill/>
            <a:prstDash val="solid"/>
            <a:round/>
          </a:ln>
          <a:effectLst>
            <a:outerShdw blurRad="635000" dist="38100" dir="8100000" algn="ctr" rotWithShape="0">
              <a:srgbClr val="000000">
                <a:alpha val="40000"/>
              </a:srgbClr>
            </a:outerShdw>
          </a:effectLst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209F027E-14C3-40BB-AF60-26BE733B57F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99169" y="868506"/>
            <a:ext cx="6040664" cy="615553"/>
          </a:xfrm>
        </p:spPr>
        <p:txBody>
          <a:bodyPr lIns="0" tIns="0" rIns="0" bIns="0" anchor="b" anchorCtr="0">
            <a:normAutofit/>
          </a:bodyPr>
          <a:lstStyle>
            <a:lvl1pPr>
              <a:lnSpc>
                <a:spcPct val="100000"/>
              </a:lnSpc>
              <a:defRPr sz="4000">
                <a:solidFill>
                  <a:schemeClr val="accent1"/>
                </a:solidFill>
              </a:defRPr>
            </a:lvl1pPr>
          </a:lstStyle>
          <a:p>
            <a:r>
              <a:rPr lang="en-US"/>
              <a:t>Identitas Mahasiswa</a:t>
            </a:r>
          </a:p>
        </p:txBody>
      </p:sp>
      <p:sp>
        <p:nvSpPr>
          <p:cNvPr id="17" name="Text Placeholder 17">
            <a:extLst>
              <a:ext uri="{FF2B5EF4-FFF2-40B4-BE49-F238E27FC236}">
                <a16:creationId xmlns:a16="http://schemas.microsoft.com/office/drawing/2014/main" id="{95D6E06D-FA01-4F87-80B8-75D7AC611A7A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02343" y="1455614"/>
            <a:ext cx="6037489" cy="387798"/>
          </a:xfrm>
        </p:spPr>
        <p:txBody>
          <a:bodyPr lIns="0" tIns="0" rIns="0" bIns="0">
            <a:normAutofit/>
          </a:bodyPr>
          <a:lstStyle>
            <a:lvl1pPr>
              <a:defRPr/>
            </a:lvl1pPr>
          </a:lstStyle>
          <a:p>
            <a:pPr lvl="0"/>
            <a:r>
              <a:rPr lang="en-US"/>
              <a:t>Identitas Singkat Mahasiswa</a:t>
            </a:r>
          </a:p>
        </p:txBody>
      </p:sp>
      <p:sp>
        <p:nvSpPr>
          <p:cNvPr id="18" name="Text Placeholder 17">
            <a:extLst>
              <a:ext uri="{FF2B5EF4-FFF2-40B4-BE49-F238E27FC236}">
                <a16:creationId xmlns:a16="http://schemas.microsoft.com/office/drawing/2014/main" id="{B3A56306-2D11-4E2B-9778-95F1DD75171A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02343" y="2133902"/>
            <a:ext cx="6037489" cy="615553"/>
          </a:xfrm>
        </p:spPr>
        <p:txBody>
          <a:bodyPr vert="horz" lIns="0" tIns="0" rIns="0" bIns="0" rtlCol="0" anchor="b" anchorCtr="0">
            <a:normAutofit/>
          </a:bodyPr>
          <a:lstStyle>
            <a:lvl1pPr>
              <a:defRPr lang="en-US" sz="4000">
                <a:solidFill>
                  <a:schemeClr val="accent1"/>
                </a:solidFill>
                <a:latin typeface="Poppins ExtraBold" panose="00000900000000000000" pitchFamily="2" charset="0"/>
                <a:ea typeface="+mj-ea"/>
                <a:cs typeface="Poppins ExtraBold" panose="00000900000000000000" pitchFamily="2" charset="0"/>
              </a:defRPr>
            </a:lvl1pPr>
          </a:lstStyle>
          <a:p>
            <a:pPr lvl="0">
              <a:lnSpc>
                <a:spcPct val="100000"/>
              </a:lnSpc>
              <a:spcBef>
                <a:spcPct val="0"/>
              </a:spcBef>
            </a:pPr>
            <a:r>
              <a:rPr lang="en-US"/>
              <a:t>Nama Mahasiswa</a:t>
            </a:r>
          </a:p>
        </p:txBody>
      </p:sp>
      <p:sp>
        <p:nvSpPr>
          <p:cNvPr id="19" name="Text Placeholder 17">
            <a:extLst>
              <a:ext uri="{FF2B5EF4-FFF2-40B4-BE49-F238E27FC236}">
                <a16:creationId xmlns:a16="http://schemas.microsoft.com/office/drawing/2014/main" id="{F6350B51-B7B1-4AA3-9E90-5C888DAD5B8B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02343" y="2727206"/>
            <a:ext cx="6037489" cy="387798"/>
          </a:xfrm>
        </p:spPr>
        <p:txBody>
          <a:bodyPr lIns="0" tIns="0" rIns="0" bIns="0">
            <a:normAutofit/>
          </a:bodyPr>
          <a:lstStyle>
            <a:lvl1pPr>
              <a:defRPr/>
            </a:lvl1pPr>
          </a:lstStyle>
          <a:p>
            <a:pPr lvl="0"/>
            <a:r>
              <a:rPr lang="en-US"/>
              <a:t>Nomor Induk Mahasiswa</a:t>
            </a:r>
          </a:p>
        </p:txBody>
      </p:sp>
      <p:sp>
        <p:nvSpPr>
          <p:cNvPr id="20" name="Text Placeholder 17">
            <a:extLst>
              <a:ext uri="{FF2B5EF4-FFF2-40B4-BE49-F238E27FC236}">
                <a16:creationId xmlns:a16="http://schemas.microsoft.com/office/drawing/2014/main" id="{C229E761-841C-42FB-B859-FA8D73AF800E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602343" y="3404600"/>
            <a:ext cx="6037489" cy="2742033"/>
          </a:xfrm>
        </p:spPr>
        <p:txBody>
          <a:bodyPr lIns="0" tIns="0" rIns="0" bIns="0">
            <a:normAutofit/>
          </a:bodyPr>
          <a:lstStyle>
            <a:lvl1pPr>
              <a:lnSpc>
                <a:spcPct val="130000"/>
              </a:lnSpc>
              <a:defRPr sz="2400"/>
            </a:lvl1pPr>
          </a:lstStyle>
          <a:p>
            <a:pPr lvl="0"/>
            <a:r>
              <a:rPr lang="nn-NO"/>
              <a:t>Tambahkan Keterangan tentang Anda di sini. Anda bisa memasukan informasi dosen pembimbing, lokasi penelitian, waktu penelitian, atau informasi apapun yang berhubungan dengan skripsi Anda. </a:t>
            </a:r>
          </a:p>
        </p:txBody>
      </p:sp>
      <p:sp>
        <p:nvSpPr>
          <p:cNvPr id="23" name="Picture Placeholder 22">
            <a:extLst>
              <a:ext uri="{FF2B5EF4-FFF2-40B4-BE49-F238E27FC236}">
                <a16:creationId xmlns:a16="http://schemas.microsoft.com/office/drawing/2014/main" id="{E1696FC6-968D-4975-A2F7-4356C832E5AF}"/>
              </a:ext>
            </a:extLst>
          </p:cNvPr>
          <p:cNvSpPr>
            <a:spLocks noGrp="1"/>
          </p:cNvSpPr>
          <p:nvPr>
            <p:ph type="pic" sz="quarter" idx="18"/>
          </p:nvPr>
        </p:nvSpPr>
        <p:spPr>
          <a:xfrm>
            <a:off x="6826536" y="952338"/>
            <a:ext cx="4953002" cy="4953009"/>
          </a:xfrm>
          <a:custGeom>
            <a:avLst/>
            <a:gdLst>
              <a:gd name="connsiteX0" fmla="*/ 1558436 w 4953002"/>
              <a:gd name="connsiteY0" fmla="*/ 0 h 4953009"/>
              <a:gd name="connsiteX1" fmla="*/ 4953002 w 4953002"/>
              <a:gd name="connsiteY1" fmla="*/ 0 h 4953009"/>
              <a:gd name="connsiteX2" fmla="*/ 4953002 w 4953002"/>
              <a:gd name="connsiteY2" fmla="*/ 3415770 h 4953009"/>
              <a:gd name="connsiteX3" fmla="*/ 4502765 w 4953002"/>
              <a:gd name="connsiteY3" fmla="*/ 4502759 h 4953009"/>
              <a:gd name="connsiteX4" fmla="*/ 3415784 w 4953002"/>
              <a:gd name="connsiteY4" fmla="*/ 4953009 h 4953009"/>
              <a:gd name="connsiteX5" fmla="*/ 0 w 4953002"/>
              <a:gd name="connsiteY5" fmla="*/ 4953009 h 4953009"/>
              <a:gd name="connsiteX6" fmla="*/ 0 w 4953002"/>
              <a:gd name="connsiteY6" fmla="*/ 1558408 h 4953009"/>
              <a:gd name="connsiteX7" fmla="*/ 456446 w 4953002"/>
              <a:gd name="connsiteY7" fmla="*/ 456451 h 4953009"/>
              <a:gd name="connsiteX8" fmla="*/ 1558436 w 4953002"/>
              <a:gd name="connsiteY8" fmla="*/ 0 h 49530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953002" h="4953009">
                <a:moveTo>
                  <a:pt x="1558436" y="0"/>
                </a:moveTo>
                <a:lnTo>
                  <a:pt x="4953002" y="0"/>
                </a:lnTo>
                <a:lnTo>
                  <a:pt x="4953002" y="3415770"/>
                </a:lnTo>
                <a:cubicBezTo>
                  <a:pt x="4953002" y="3823473"/>
                  <a:pt x="4791066" y="4214478"/>
                  <a:pt x="4502765" y="4502759"/>
                </a:cubicBezTo>
                <a:cubicBezTo>
                  <a:pt x="4214463" y="4791050"/>
                  <a:pt x="3823472" y="4953009"/>
                  <a:pt x="3415784" y="4953009"/>
                </a:cubicBezTo>
                <a:lnTo>
                  <a:pt x="0" y="4953009"/>
                </a:lnTo>
                <a:lnTo>
                  <a:pt x="0" y="1558408"/>
                </a:lnTo>
                <a:cubicBezTo>
                  <a:pt x="0" y="1145094"/>
                  <a:pt x="164191" y="748704"/>
                  <a:pt x="456446" y="456451"/>
                </a:cubicBezTo>
                <a:cubicBezTo>
                  <a:pt x="748707" y="164191"/>
                  <a:pt x="1145109" y="0"/>
                  <a:pt x="1558436" y="0"/>
                </a:cubicBezTo>
                <a:close/>
              </a:path>
            </a:pathLst>
          </a:custGeom>
          <a:pattFill prst="pct5">
            <a:fgClr>
              <a:schemeClr val="accent2"/>
            </a:fgClr>
            <a:bgClr>
              <a:schemeClr val="bg1"/>
            </a:bgClr>
          </a:pattFill>
          <a:effectLst>
            <a:outerShdw blurRad="635000" dist="38100" dir="8100000" algn="ctr" rotWithShape="0">
              <a:srgbClr val="000000">
                <a:alpha val="40000"/>
              </a:srgbClr>
            </a:outerShdw>
          </a:effectLst>
        </p:spPr>
        <p:txBody>
          <a:bodyPr wrap="square" anchor="ctr">
            <a:noAutofit/>
          </a:bodyPr>
          <a:lstStyle>
            <a:lvl1pPr algn="ctr">
              <a:defRPr/>
            </a:lvl1pPr>
          </a:lstStyle>
          <a:p>
            <a:endParaRPr lang="en-US"/>
          </a:p>
        </p:txBody>
      </p:sp>
      <p:sp>
        <p:nvSpPr>
          <p:cNvPr id="25" name="Freeform: Shape 24">
            <a:extLst>
              <a:ext uri="{FF2B5EF4-FFF2-40B4-BE49-F238E27FC236}">
                <a16:creationId xmlns:a16="http://schemas.microsoft.com/office/drawing/2014/main" id="{3BFF7CE2-8ED9-418E-B82E-C90476B35C2B}"/>
              </a:ext>
            </a:extLst>
          </p:cNvPr>
          <p:cNvSpPr/>
          <p:nvPr userDrawn="1"/>
        </p:nvSpPr>
        <p:spPr>
          <a:xfrm rot="9000000">
            <a:off x="62939" y="6090830"/>
            <a:ext cx="1721975" cy="1283652"/>
          </a:xfrm>
          <a:custGeom>
            <a:avLst/>
            <a:gdLst>
              <a:gd name="connsiteX0" fmla="*/ 681724 w 1721975"/>
              <a:gd name="connsiteY0" fmla="*/ 1189684 h 1283652"/>
              <a:gd name="connsiteX1" fmla="*/ 1008820 w 1721975"/>
              <a:gd name="connsiteY1" fmla="*/ 1283652 h 1283652"/>
              <a:gd name="connsiteX2" fmla="*/ 1554850 w 1721975"/>
              <a:gd name="connsiteY2" fmla="*/ 1283652 h 1283652"/>
              <a:gd name="connsiteX3" fmla="*/ 1721975 w 1721975"/>
              <a:gd name="connsiteY3" fmla="*/ 994183 h 1283652"/>
              <a:gd name="connsiteX4" fmla="*/ 0 w 1721975"/>
              <a:gd name="connsiteY4" fmla="*/ 0 h 1283652"/>
              <a:gd name="connsiteX5" fmla="*/ 111444 w 1721975"/>
              <a:gd name="connsiteY5" fmla="*/ 229669 h 1283652"/>
              <a:gd name="connsiteX6" fmla="*/ 454402 w 1721975"/>
              <a:gd name="connsiteY6" fmla="*/ 936434 h 1283652"/>
              <a:gd name="connsiteX7" fmla="*/ 681724 w 1721975"/>
              <a:gd name="connsiteY7" fmla="*/ 1189684 h 12836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21975" h="1283652">
                <a:moveTo>
                  <a:pt x="681724" y="1189684"/>
                </a:moveTo>
                <a:cubicBezTo>
                  <a:pt x="777934" y="1249942"/>
                  <a:pt x="890773" y="1283652"/>
                  <a:pt x="1008820" y="1283652"/>
                </a:cubicBezTo>
                <a:lnTo>
                  <a:pt x="1554850" y="1283652"/>
                </a:lnTo>
                <a:lnTo>
                  <a:pt x="1721975" y="994183"/>
                </a:lnTo>
                <a:lnTo>
                  <a:pt x="0" y="0"/>
                </a:lnTo>
                <a:lnTo>
                  <a:pt x="111444" y="229669"/>
                </a:lnTo>
                <a:cubicBezTo>
                  <a:pt x="248967" y="513078"/>
                  <a:pt x="366688" y="755679"/>
                  <a:pt x="454402" y="936434"/>
                </a:cubicBezTo>
                <a:cubicBezTo>
                  <a:pt x="505932" y="1042622"/>
                  <a:pt x="585513" y="1129426"/>
                  <a:pt x="681724" y="1189684"/>
                </a:cubicBezTo>
                <a:close/>
              </a:path>
            </a:pathLst>
          </a:custGeom>
          <a:solidFill>
            <a:schemeClr val="accent3">
              <a:alpha val="90000"/>
            </a:schemeClr>
          </a:solidFill>
          <a:ln w="6350" cap="flat">
            <a:noFill/>
            <a:prstDash val="solid"/>
            <a:round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4178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decel="10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decel="10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decel="100000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decel="100000" fill="hold" grpId="0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/>
      <p:bldP spid="17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6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8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9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10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0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1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3" grpId="0" animBg="1"/>
      <p:bldP spid="25" grpId="0" animBg="1"/>
    </p:bld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Pembatas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icture Placeholder 19">
            <a:extLst>
              <a:ext uri="{FF2B5EF4-FFF2-40B4-BE49-F238E27FC236}">
                <a16:creationId xmlns:a16="http://schemas.microsoft.com/office/drawing/2014/main" id="{4E5FCAD2-9AE4-4801-8F29-9BF643477BA8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4746625" y="0"/>
            <a:ext cx="7445375" cy="6858000"/>
          </a:xfrm>
          <a:custGeom>
            <a:avLst/>
            <a:gdLst>
              <a:gd name="connsiteX0" fmla="*/ 0 w 7445375"/>
              <a:gd name="connsiteY0" fmla="*/ 0 h 6858000"/>
              <a:gd name="connsiteX1" fmla="*/ 7445375 w 7445375"/>
              <a:gd name="connsiteY1" fmla="*/ 0 h 6858000"/>
              <a:gd name="connsiteX2" fmla="*/ 7445375 w 7445375"/>
              <a:gd name="connsiteY2" fmla="*/ 6858000 h 6858000"/>
              <a:gd name="connsiteX3" fmla="*/ 509707 w 7445375"/>
              <a:gd name="connsiteY3" fmla="*/ 6858000 h 6858000"/>
              <a:gd name="connsiteX4" fmla="*/ 2861054 w 7445375"/>
              <a:gd name="connsiteY4" fmla="*/ 4506653 h 6858000"/>
              <a:gd name="connsiteX5" fmla="*/ 2861054 w 7445375"/>
              <a:gd name="connsiteY5" fmla="*/ 2351349 h 6858000"/>
              <a:gd name="connsiteX6" fmla="*/ 509706 w 7445375"/>
              <a:gd name="connsiteY6" fmla="*/ 1 h 6858000"/>
              <a:gd name="connsiteX7" fmla="*/ 0 w 7445375"/>
              <a:gd name="connsiteY7" fmla="*/ 1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7445375" h="6858000">
                <a:moveTo>
                  <a:pt x="0" y="0"/>
                </a:moveTo>
                <a:lnTo>
                  <a:pt x="7445375" y="0"/>
                </a:lnTo>
                <a:lnTo>
                  <a:pt x="7445375" y="6858000"/>
                </a:lnTo>
                <a:lnTo>
                  <a:pt x="509707" y="6858000"/>
                </a:lnTo>
                <a:lnTo>
                  <a:pt x="2861054" y="4506653"/>
                </a:lnTo>
                <a:cubicBezTo>
                  <a:pt x="3456225" y="3911482"/>
                  <a:pt x="3456225" y="2946520"/>
                  <a:pt x="2861054" y="2351349"/>
                </a:cubicBezTo>
                <a:lnTo>
                  <a:pt x="509706" y="1"/>
                </a:lnTo>
                <a:lnTo>
                  <a:pt x="0" y="1"/>
                </a:lnTo>
                <a:close/>
              </a:path>
            </a:pathLst>
          </a:custGeom>
          <a:pattFill prst="pct5">
            <a:fgClr>
              <a:schemeClr val="accent1"/>
            </a:fgClr>
            <a:bgClr>
              <a:schemeClr val="bg1"/>
            </a:bgClr>
          </a:pattFill>
          <a:effectLst>
            <a:innerShdw blurRad="635000" dist="38100" dir="3300000">
              <a:prstClr val="black">
                <a:alpha val="40000"/>
              </a:prstClr>
            </a:innerShdw>
          </a:effectLst>
        </p:spPr>
        <p:txBody>
          <a:bodyPr wrap="square" anchor="t">
            <a:noAutofit/>
          </a:bodyPr>
          <a:lstStyle>
            <a:lvl1pPr algn="ctr">
              <a:defRPr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1F40C18-0B75-484D-97CD-651BB86AA5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046D6A-8D03-4296-8488-A9DF6C3F1ABC}" type="datetimeFigureOut">
              <a:rPr lang="en-US" smtClean="0"/>
              <a:t>12/23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B4DF8C7-7315-48EC-B42C-E6915B40B4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447DE12-7F7E-4453-8B07-5655F98410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EF77E8-DBBD-4E2A-B8E0-81E4EBA347A0}" type="slidenum">
              <a:rPr lang="en-US" smtClean="0"/>
              <a:t>‹#›</a:t>
            </a:fld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703858E7-0F16-4A4C-9495-A26D42A9BB08}"/>
              </a:ext>
            </a:extLst>
          </p:cNvPr>
          <p:cNvGrpSpPr/>
          <p:nvPr userDrawn="1"/>
        </p:nvGrpSpPr>
        <p:grpSpPr>
          <a:xfrm>
            <a:off x="-1664445" y="-854062"/>
            <a:ext cx="10714316" cy="8566125"/>
            <a:chOff x="-1664445" y="-854062"/>
            <a:chExt cx="10714316" cy="8566125"/>
          </a:xfrm>
        </p:grpSpPr>
        <p:sp>
          <p:nvSpPr>
            <p:cNvPr id="22" name="Freeform: Shape 21">
              <a:extLst>
                <a:ext uri="{FF2B5EF4-FFF2-40B4-BE49-F238E27FC236}">
                  <a16:creationId xmlns:a16="http://schemas.microsoft.com/office/drawing/2014/main" id="{9098BD86-2151-4E3C-B0E9-085C50C295B2}"/>
                </a:ext>
              </a:extLst>
            </p:cNvPr>
            <p:cNvSpPr/>
            <p:nvPr userDrawn="1"/>
          </p:nvSpPr>
          <p:spPr>
            <a:xfrm rot="2700000">
              <a:off x="-1654897" y="-854062"/>
              <a:ext cx="8566125" cy="8566125"/>
            </a:xfrm>
            <a:custGeom>
              <a:avLst/>
              <a:gdLst>
                <a:gd name="connsiteX0" fmla="*/ 0 w 8566125"/>
                <a:gd name="connsiteY0" fmla="*/ 3716787 h 8566125"/>
                <a:gd name="connsiteX1" fmla="*/ 3716787 w 8566125"/>
                <a:gd name="connsiteY1" fmla="*/ 0 h 8566125"/>
                <a:gd name="connsiteX2" fmla="*/ 7042095 w 8566125"/>
                <a:gd name="connsiteY2" fmla="*/ 0 h 8566125"/>
                <a:gd name="connsiteX3" fmla="*/ 8566125 w 8566125"/>
                <a:gd name="connsiteY3" fmla="*/ 1524030 h 8566125"/>
                <a:gd name="connsiteX4" fmla="*/ 8566125 w 8566125"/>
                <a:gd name="connsiteY4" fmla="*/ 4849339 h 8566125"/>
                <a:gd name="connsiteX5" fmla="*/ 4849338 w 8566125"/>
                <a:gd name="connsiteY5" fmla="*/ 8566125 h 85661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566125" h="8566125">
                  <a:moveTo>
                    <a:pt x="0" y="3716787"/>
                  </a:moveTo>
                  <a:lnTo>
                    <a:pt x="3716787" y="0"/>
                  </a:lnTo>
                  <a:lnTo>
                    <a:pt x="7042095" y="0"/>
                  </a:lnTo>
                  <a:cubicBezTo>
                    <a:pt x="7883794" y="0"/>
                    <a:pt x="8566125" y="682331"/>
                    <a:pt x="8566125" y="1524030"/>
                  </a:cubicBezTo>
                  <a:lnTo>
                    <a:pt x="8566125" y="4849339"/>
                  </a:lnTo>
                  <a:lnTo>
                    <a:pt x="4849338" y="8566125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9" name="Pattern">
              <a:extLst>
                <a:ext uri="{FF2B5EF4-FFF2-40B4-BE49-F238E27FC236}">
                  <a16:creationId xmlns:a16="http://schemas.microsoft.com/office/drawing/2014/main" id="{216BA1B9-4DE9-4C35-A65A-D75D1F2A087E}"/>
                </a:ext>
              </a:extLst>
            </p:cNvPr>
            <p:cNvSpPr/>
            <p:nvPr userDrawn="1"/>
          </p:nvSpPr>
          <p:spPr>
            <a:xfrm>
              <a:off x="0" y="1342"/>
              <a:ext cx="9049871" cy="6856657"/>
            </a:xfrm>
            <a:custGeom>
              <a:avLst/>
              <a:gdLst>
                <a:gd name="connsiteX0" fmla="*/ 8759546 w 9049871"/>
                <a:gd name="connsiteY0" fmla="*/ 6634558 h 6856657"/>
                <a:gd name="connsiteX1" fmla="*/ 8966836 w 9049871"/>
                <a:gd name="connsiteY1" fmla="*/ 6658501 h 6856657"/>
                <a:gd name="connsiteX2" fmla="*/ 9049871 w 9049871"/>
                <a:gd name="connsiteY2" fmla="*/ 6683145 h 6856657"/>
                <a:gd name="connsiteX3" fmla="*/ 9049871 w 9049871"/>
                <a:gd name="connsiteY3" fmla="*/ 6856254 h 6856657"/>
                <a:gd name="connsiteX4" fmla="*/ 8164390 w 9049871"/>
                <a:gd name="connsiteY4" fmla="*/ 6856355 h 6856657"/>
                <a:gd name="connsiteX5" fmla="*/ 8183587 w 9049871"/>
                <a:gd name="connsiteY5" fmla="*/ 6839928 h 6856657"/>
                <a:gd name="connsiteX6" fmla="*/ 8353935 w 9049871"/>
                <a:gd name="connsiteY6" fmla="*/ 6730331 h 6856657"/>
                <a:gd name="connsiteX7" fmla="*/ 8759546 w 9049871"/>
                <a:gd name="connsiteY7" fmla="*/ 6634558 h 6856657"/>
                <a:gd name="connsiteX8" fmla="*/ 6016884 w 9049871"/>
                <a:gd name="connsiteY8" fmla="*/ 6634558 h 6856657"/>
                <a:gd name="connsiteX9" fmla="*/ 6422495 w 9049871"/>
                <a:gd name="connsiteY9" fmla="*/ 6730331 h 6856657"/>
                <a:gd name="connsiteX10" fmla="*/ 6592843 w 9049871"/>
                <a:gd name="connsiteY10" fmla="*/ 6839599 h 6856657"/>
                <a:gd name="connsiteX11" fmla="*/ 6612043 w 9049871"/>
                <a:gd name="connsiteY11" fmla="*/ 6856220 h 6856657"/>
                <a:gd name="connsiteX12" fmla="*/ 5421727 w 9049871"/>
                <a:gd name="connsiteY12" fmla="*/ 6856355 h 6856657"/>
                <a:gd name="connsiteX13" fmla="*/ 5440924 w 9049871"/>
                <a:gd name="connsiteY13" fmla="*/ 6839928 h 6856657"/>
                <a:gd name="connsiteX14" fmla="*/ 5611272 w 9049871"/>
                <a:gd name="connsiteY14" fmla="*/ 6730331 h 6856657"/>
                <a:gd name="connsiteX15" fmla="*/ 6016884 w 9049871"/>
                <a:gd name="connsiteY15" fmla="*/ 6634558 h 6856657"/>
                <a:gd name="connsiteX16" fmla="*/ 3274221 w 9049871"/>
                <a:gd name="connsiteY16" fmla="*/ 6634558 h 6856657"/>
                <a:gd name="connsiteX17" fmla="*/ 3679833 w 9049871"/>
                <a:gd name="connsiteY17" fmla="*/ 6730331 h 6856657"/>
                <a:gd name="connsiteX18" fmla="*/ 3850180 w 9049871"/>
                <a:gd name="connsiteY18" fmla="*/ 6839599 h 6856657"/>
                <a:gd name="connsiteX19" fmla="*/ 3869380 w 9049871"/>
                <a:gd name="connsiteY19" fmla="*/ 6856220 h 6856657"/>
                <a:gd name="connsiteX20" fmla="*/ 2679065 w 9049871"/>
                <a:gd name="connsiteY20" fmla="*/ 6856355 h 6856657"/>
                <a:gd name="connsiteX21" fmla="*/ 2698262 w 9049871"/>
                <a:gd name="connsiteY21" fmla="*/ 6839928 h 6856657"/>
                <a:gd name="connsiteX22" fmla="*/ 2868609 w 9049871"/>
                <a:gd name="connsiteY22" fmla="*/ 6730331 h 6856657"/>
                <a:gd name="connsiteX23" fmla="*/ 3274221 w 9049871"/>
                <a:gd name="connsiteY23" fmla="*/ 6634558 h 6856657"/>
                <a:gd name="connsiteX24" fmla="*/ 531558 w 9049871"/>
                <a:gd name="connsiteY24" fmla="*/ 6634558 h 6856657"/>
                <a:gd name="connsiteX25" fmla="*/ 937170 w 9049871"/>
                <a:gd name="connsiteY25" fmla="*/ 6730331 h 6856657"/>
                <a:gd name="connsiteX26" fmla="*/ 1107518 w 9049871"/>
                <a:gd name="connsiteY26" fmla="*/ 6839599 h 6856657"/>
                <a:gd name="connsiteX27" fmla="*/ 1126718 w 9049871"/>
                <a:gd name="connsiteY27" fmla="*/ 6856220 h 6856657"/>
                <a:gd name="connsiteX28" fmla="*/ 0 w 9049871"/>
                <a:gd name="connsiteY28" fmla="*/ 6856348 h 6856657"/>
                <a:gd name="connsiteX29" fmla="*/ 0 w 9049871"/>
                <a:gd name="connsiteY29" fmla="*/ 6806784 h 6856657"/>
                <a:gd name="connsiteX30" fmla="*/ 34098 w 9049871"/>
                <a:gd name="connsiteY30" fmla="*/ 6783761 h 6856657"/>
                <a:gd name="connsiteX31" fmla="*/ 125947 w 9049871"/>
                <a:gd name="connsiteY31" fmla="*/ 6730331 h 6856657"/>
                <a:gd name="connsiteX32" fmla="*/ 531558 w 9049871"/>
                <a:gd name="connsiteY32" fmla="*/ 6634558 h 6856657"/>
                <a:gd name="connsiteX33" fmla="*/ 8759548 w 9049871"/>
                <a:gd name="connsiteY33" fmla="*/ 5948521 h 6856657"/>
                <a:gd name="connsiteX34" fmla="*/ 8606234 w 9049871"/>
                <a:gd name="connsiteY34" fmla="*/ 6009449 h 6856657"/>
                <a:gd name="connsiteX35" fmla="*/ 8545619 w 9049871"/>
                <a:gd name="connsiteY35" fmla="*/ 6111805 h 6856657"/>
                <a:gd name="connsiteX36" fmla="*/ 8564790 w 9049871"/>
                <a:gd name="connsiteY36" fmla="*/ 6152094 h 6856657"/>
                <a:gd name="connsiteX37" fmla="*/ 8583935 w 9049871"/>
                <a:gd name="connsiteY37" fmla="*/ 6182046 h 6856657"/>
                <a:gd name="connsiteX38" fmla="*/ 8623758 w 9049871"/>
                <a:gd name="connsiteY38" fmla="*/ 6177902 h 6856657"/>
                <a:gd name="connsiteX39" fmla="*/ 8759546 w 9049871"/>
                <a:gd name="connsiteY39" fmla="*/ 6173736 h 6856657"/>
                <a:gd name="connsiteX40" fmla="*/ 8895364 w 9049871"/>
                <a:gd name="connsiteY40" fmla="*/ 6177902 h 6856657"/>
                <a:gd name="connsiteX41" fmla="*/ 8935160 w 9049871"/>
                <a:gd name="connsiteY41" fmla="*/ 6182046 h 6856657"/>
                <a:gd name="connsiteX42" fmla="*/ 8954332 w 9049871"/>
                <a:gd name="connsiteY42" fmla="*/ 6152094 h 6856657"/>
                <a:gd name="connsiteX43" fmla="*/ 8973474 w 9049871"/>
                <a:gd name="connsiteY43" fmla="*/ 6111805 h 6856657"/>
                <a:gd name="connsiteX44" fmla="*/ 8912862 w 9049871"/>
                <a:gd name="connsiteY44" fmla="*/ 6009449 h 6856657"/>
                <a:gd name="connsiteX45" fmla="*/ 8759548 w 9049871"/>
                <a:gd name="connsiteY45" fmla="*/ 5948521 h 6856657"/>
                <a:gd name="connsiteX46" fmla="*/ 6016884 w 9049871"/>
                <a:gd name="connsiteY46" fmla="*/ 5948521 h 6856657"/>
                <a:gd name="connsiteX47" fmla="*/ 5863568 w 9049871"/>
                <a:gd name="connsiteY47" fmla="*/ 6009449 h 6856657"/>
                <a:gd name="connsiteX48" fmla="*/ 5802956 w 9049871"/>
                <a:gd name="connsiteY48" fmla="*/ 6111805 h 6856657"/>
                <a:gd name="connsiteX49" fmla="*/ 5822127 w 9049871"/>
                <a:gd name="connsiteY49" fmla="*/ 6152094 h 6856657"/>
                <a:gd name="connsiteX50" fmla="*/ 5841270 w 9049871"/>
                <a:gd name="connsiteY50" fmla="*/ 6182046 h 6856657"/>
                <a:gd name="connsiteX51" fmla="*/ 5881095 w 9049871"/>
                <a:gd name="connsiteY51" fmla="*/ 6177902 h 6856657"/>
                <a:gd name="connsiteX52" fmla="*/ 6016884 w 9049871"/>
                <a:gd name="connsiteY52" fmla="*/ 6173736 h 6856657"/>
                <a:gd name="connsiteX53" fmla="*/ 6152701 w 9049871"/>
                <a:gd name="connsiteY53" fmla="*/ 6177902 h 6856657"/>
                <a:gd name="connsiteX54" fmla="*/ 6192498 w 9049871"/>
                <a:gd name="connsiteY54" fmla="*/ 6182046 h 6856657"/>
                <a:gd name="connsiteX55" fmla="*/ 6211669 w 9049871"/>
                <a:gd name="connsiteY55" fmla="*/ 6152094 h 6856657"/>
                <a:gd name="connsiteX56" fmla="*/ 6230811 w 9049871"/>
                <a:gd name="connsiteY56" fmla="*/ 6111805 h 6856657"/>
                <a:gd name="connsiteX57" fmla="*/ 6170199 w 9049871"/>
                <a:gd name="connsiteY57" fmla="*/ 6009449 h 6856657"/>
                <a:gd name="connsiteX58" fmla="*/ 6016884 w 9049871"/>
                <a:gd name="connsiteY58" fmla="*/ 5948521 h 6856657"/>
                <a:gd name="connsiteX59" fmla="*/ 3274222 w 9049871"/>
                <a:gd name="connsiteY59" fmla="*/ 5948521 h 6856657"/>
                <a:gd name="connsiteX60" fmla="*/ 3120906 w 9049871"/>
                <a:gd name="connsiteY60" fmla="*/ 6009449 h 6856657"/>
                <a:gd name="connsiteX61" fmla="*/ 3060293 w 9049871"/>
                <a:gd name="connsiteY61" fmla="*/ 6111805 h 6856657"/>
                <a:gd name="connsiteX62" fmla="*/ 3079465 w 9049871"/>
                <a:gd name="connsiteY62" fmla="*/ 6152094 h 6856657"/>
                <a:gd name="connsiteX63" fmla="*/ 3098610 w 9049871"/>
                <a:gd name="connsiteY63" fmla="*/ 6182046 h 6856657"/>
                <a:gd name="connsiteX64" fmla="*/ 3138433 w 9049871"/>
                <a:gd name="connsiteY64" fmla="*/ 6177902 h 6856657"/>
                <a:gd name="connsiteX65" fmla="*/ 3274221 w 9049871"/>
                <a:gd name="connsiteY65" fmla="*/ 6173736 h 6856657"/>
                <a:gd name="connsiteX66" fmla="*/ 3410038 w 9049871"/>
                <a:gd name="connsiteY66" fmla="*/ 6177902 h 6856657"/>
                <a:gd name="connsiteX67" fmla="*/ 3449835 w 9049871"/>
                <a:gd name="connsiteY67" fmla="*/ 6182046 h 6856657"/>
                <a:gd name="connsiteX68" fmla="*/ 3469006 w 9049871"/>
                <a:gd name="connsiteY68" fmla="*/ 6152094 h 6856657"/>
                <a:gd name="connsiteX69" fmla="*/ 3488149 w 9049871"/>
                <a:gd name="connsiteY69" fmla="*/ 6111805 h 6856657"/>
                <a:gd name="connsiteX70" fmla="*/ 3427537 w 9049871"/>
                <a:gd name="connsiteY70" fmla="*/ 6009449 h 6856657"/>
                <a:gd name="connsiteX71" fmla="*/ 3274222 w 9049871"/>
                <a:gd name="connsiteY71" fmla="*/ 5948521 h 6856657"/>
                <a:gd name="connsiteX72" fmla="*/ 531559 w 9049871"/>
                <a:gd name="connsiteY72" fmla="*/ 5948521 h 6856657"/>
                <a:gd name="connsiteX73" fmla="*/ 378243 w 9049871"/>
                <a:gd name="connsiteY73" fmla="*/ 6009449 h 6856657"/>
                <a:gd name="connsiteX74" fmla="*/ 317631 w 9049871"/>
                <a:gd name="connsiteY74" fmla="*/ 6111805 h 6856657"/>
                <a:gd name="connsiteX75" fmla="*/ 336802 w 9049871"/>
                <a:gd name="connsiteY75" fmla="*/ 6152094 h 6856657"/>
                <a:gd name="connsiteX76" fmla="*/ 355944 w 9049871"/>
                <a:gd name="connsiteY76" fmla="*/ 6182046 h 6856657"/>
                <a:gd name="connsiteX77" fmla="*/ 395770 w 9049871"/>
                <a:gd name="connsiteY77" fmla="*/ 6177902 h 6856657"/>
                <a:gd name="connsiteX78" fmla="*/ 531558 w 9049871"/>
                <a:gd name="connsiteY78" fmla="*/ 6173736 h 6856657"/>
                <a:gd name="connsiteX79" fmla="*/ 667376 w 9049871"/>
                <a:gd name="connsiteY79" fmla="*/ 6177902 h 6856657"/>
                <a:gd name="connsiteX80" fmla="*/ 707172 w 9049871"/>
                <a:gd name="connsiteY80" fmla="*/ 6182046 h 6856657"/>
                <a:gd name="connsiteX81" fmla="*/ 726344 w 9049871"/>
                <a:gd name="connsiteY81" fmla="*/ 6152094 h 6856657"/>
                <a:gd name="connsiteX82" fmla="*/ 745486 w 9049871"/>
                <a:gd name="connsiteY82" fmla="*/ 6111805 h 6856657"/>
                <a:gd name="connsiteX83" fmla="*/ 684874 w 9049871"/>
                <a:gd name="connsiteY83" fmla="*/ 6009449 h 6856657"/>
                <a:gd name="connsiteX84" fmla="*/ 531559 w 9049871"/>
                <a:gd name="connsiteY84" fmla="*/ 5948521 h 6856657"/>
                <a:gd name="connsiteX85" fmla="*/ 6078593 w 9049871"/>
                <a:gd name="connsiteY85" fmla="*/ 5495116 h 6856657"/>
                <a:gd name="connsiteX86" fmla="*/ 5588234 w 9049871"/>
                <a:gd name="connsiteY86" fmla="*/ 5644400 h 6856657"/>
                <a:gd name="connsiteX87" fmla="*/ 5479322 w 9049871"/>
                <a:gd name="connsiteY87" fmla="*/ 5761677 h 6856657"/>
                <a:gd name="connsiteX88" fmla="*/ 5510863 w 9049871"/>
                <a:gd name="connsiteY88" fmla="*/ 5793794 h 6856657"/>
                <a:gd name="connsiteX89" fmla="*/ 5589028 w 9049871"/>
                <a:gd name="connsiteY89" fmla="*/ 5862909 h 6856657"/>
                <a:gd name="connsiteX90" fmla="*/ 5639246 w 9049871"/>
                <a:gd name="connsiteY90" fmla="*/ 5907448 h 6856657"/>
                <a:gd name="connsiteX91" fmla="*/ 5696843 w 9049871"/>
                <a:gd name="connsiteY91" fmla="*/ 5854213 h 6856657"/>
                <a:gd name="connsiteX92" fmla="*/ 5696814 w 9049871"/>
                <a:gd name="connsiteY92" fmla="*/ 5854213 h 6856657"/>
                <a:gd name="connsiteX93" fmla="*/ 5791985 w 9049871"/>
                <a:gd name="connsiteY93" fmla="*/ 5777721 h 6856657"/>
                <a:gd name="connsiteX94" fmla="*/ 6159283 w 9049871"/>
                <a:gd name="connsiteY94" fmla="*/ 5740942 h 6856657"/>
                <a:gd name="connsiteX95" fmla="*/ 6336953 w 9049871"/>
                <a:gd name="connsiteY95" fmla="*/ 5854213 h 6856657"/>
                <a:gd name="connsiteX96" fmla="*/ 6393782 w 9049871"/>
                <a:gd name="connsiteY96" fmla="*/ 5907696 h 6856657"/>
                <a:gd name="connsiteX97" fmla="*/ 6441229 w 9049871"/>
                <a:gd name="connsiteY97" fmla="*/ 5865650 h 6856657"/>
                <a:gd name="connsiteX98" fmla="*/ 6520163 w 9049871"/>
                <a:gd name="connsiteY98" fmla="*/ 5796098 h 6856657"/>
                <a:gd name="connsiteX99" fmla="*/ 6554446 w 9049871"/>
                <a:gd name="connsiteY99" fmla="*/ 5761484 h 6856657"/>
                <a:gd name="connsiteX100" fmla="*/ 6445534 w 9049871"/>
                <a:gd name="connsiteY100" fmla="*/ 5644400 h 6856657"/>
                <a:gd name="connsiteX101" fmla="*/ 6078593 w 9049871"/>
                <a:gd name="connsiteY101" fmla="*/ 5495116 h 6856657"/>
                <a:gd name="connsiteX102" fmla="*/ 3335930 w 9049871"/>
                <a:gd name="connsiteY102" fmla="*/ 5495116 h 6856657"/>
                <a:gd name="connsiteX103" fmla="*/ 2845571 w 9049871"/>
                <a:gd name="connsiteY103" fmla="*/ 5644400 h 6856657"/>
                <a:gd name="connsiteX104" fmla="*/ 2736659 w 9049871"/>
                <a:gd name="connsiteY104" fmla="*/ 5761677 h 6856657"/>
                <a:gd name="connsiteX105" fmla="*/ 2768201 w 9049871"/>
                <a:gd name="connsiteY105" fmla="*/ 5793794 h 6856657"/>
                <a:gd name="connsiteX106" fmla="*/ 2846366 w 9049871"/>
                <a:gd name="connsiteY106" fmla="*/ 5862909 h 6856657"/>
                <a:gd name="connsiteX107" fmla="*/ 2896583 w 9049871"/>
                <a:gd name="connsiteY107" fmla="*/ 5907448 h 6856657"/>
                <a:gd name="connsiteX108" fmla="*/ 2954180 w 9049871"/>
                <a:gd name="connsiteY108" fmla="*/ 5854213 h 6856657"/>
                <a:gd name="connsiteX109" fmla="*/ 2954152 w 9049871"/>
                <a:gd name="connsiteY109" fmla="*/ 5854213 h 6856657"/>
                <a:gd name="connsiteX110" fmla="*/ 3049323 w 9049871"/>
                <a:gd name="connsiteY110" fmla="*/ 5777721 h 6856657"/>
                <a:gd name="connsiteX111" fmla="*/ 3416621 w 9049871"/>
                <a:gd name="connsiteY111" fmla="*/ 5740942 h 6856657"/>
                <a:gd name="connsiteX112" fmla="*/ 3594291 w 9049871"/>
                <a:gd name="connsiteY112" fmla="*/ 5854213 h 6856657"/>
                <a:gd name="connsiteX113" fmla="*/ 3651119 w 9049871"/>
                <a:gd name="connsiteY113" fmla="*/ 5907696 h 6856657"/>
                <a:gd name="connsiteX114" fmla="*/ 3698567 w 9049871"/>
                <a:gd name="connsiteY114" fmla="*/ 5865650 h 6856657"/>
                <a:gd name="connsiteX115" fmla="*/ 3777500 w 9049871"/>
                <a:gd name="connsiteY115" fmla="*/ 5796098 h 6856657"/>
                <a:gd name="connsiteX116" fmla="*/ 3811783 w 9049871"/>
                <a:gd name="connsiteY116" fmla="*/ 5761484 h 6856657"/>
                <a:gd name="connsiteX117" fmla="*/ 3702871 w 9049871"/>
                <a:gd name="connsiteY117" fmla="*/ 5644400 h 6856657"/>
                <a:gd name="connsiteX118" fmla="*/ 3335930 w 9049871"/>
                <a:gd name="connsiteY118" fmla="*/ 5495116 h 6856657"/>
                <a:gd name="connsiteX119" fmla="*/ 7388215 w 9049871"/>
                <a:gd name="connsiteY119" fmla="*/ 5485326 h 6856657"/>
                <a:gd name="connsiteX120" fmla="*/ 7417012 w 9049871"/>
                <a:gd name="connsiteY120" fmla="*/ 5485326 h 6856657"/>
                <a:gd name="connsiteX121" fmla="*/ 7505710 w 9049871"/>
                <a:gd name="connsiteY121" fmla="*/ 5491004 h 6856657"/>
                <a:gd name="connsiteX122" fmla="*/ 7569176 w 9049871"/>
                <a:gd name="connsiteY122" fmla="*/ 5490921 h 6856657"/>
                <a:gd name="connsiteX123" fmla="*/ 7711055 w 9049871"/>
                <a:gd name="connsiteY123" fmla="*/ 5486616 h 6856657"/>
                <a:gd name="connsiteX124" fmla="*/ 7849365 w 9049871"/>
                <a:gd name="connsiteY124" fmla="*/ 5488070 h 6856657"/>
                <a:gd name="connsiteX125" fmla="*/ 7829071 w 9049871"/>
                <a:gd name="connsiteY125" fmla="*/ 5517057 h 6856657"/>
                <a:gd name="connsiteX126" fmla="*/ 7813796 w 9049871"/>
                <a:gd name="connsiteY126" fmla="*/ 5550300 h 6856657"/>
                <a:gd name="connsiteX127" fmla="*/ 7868182 w 9049871"/>
                <a:gd name="connsiteY127" fmla="*/ 5572789 h 6856657"/>
                <a:gd name="connsiteX128" fmla="*/ 7968865 w 9049871"/>
                <a:gd name="connsiteY128" fmla="*/ 5614863 h 6856657"/>
                <a:gd name="connsiteX129" fmla="*/ 8020208 w 9049871"/>
                <a:gd name="connsiteY129" fmla="*/ 5638722 h 6856657"/>
                <a:gd name="connsiteX130" fmla="*/ 8034689 w 9049871"/>
                <a:gd name="connsiteY130" fmla="*/ 5621526 h 6856657"/>
                <a:gd name="connsiteX131" fmla="*/ 8147027 w 9049871"/>
                <a:gd name="connsiteY131" fmla="*/ 5500109 h 6856657"/>
                <a:gd name="connsiteX132" fmla="*/ 8166391 w 9049871"/>
                <a:gd name="connsiteY132" fmla="*/ 5485326 h 6856657"/>
                <a:gd name="connsiteX133" fmla="*/ 9049871 w 9049871"/>
                <a:gd name="connsiteY133" fmla="*/ 5485326 h 6856657"/>
                <a:gd name="connsiteX134" fmla="*/ 9049871 w 9049871"/>
                <a:gd name="connsiteY134" fmla="*/ 5559162 h 6856657"/>
                <a:gd name="connsiteX135" fmla="*/ 9015527 w 9049871"/>
                <a:gd name="connsiteY135" fmla="*/ 5542071 h 6856657"/>
                <a:gd name="connsiteX136" fmla="*/ 8821258 w 9049871"/>
                <a:gd name="connsiteY136" fmla="*/ 5495116 h 6856657"/>
                <a:gd name="connsiteX137" fmla="*/ 8330896 w 9049871"/>
                <a:gd name="connsiteY137" fmla="*/ 5644400 h 6856657"/>
                <a:gd name="connsiteX138" fmla="*/ 8221985 w 9049871"/>
                <a:gd name="connsiteY138" fmla="*/ 5761677 h 6856657"/>
                <a:gd name="connsiteX139" fmla="*/ 8253526 w 9049871"/>
                <a:gd name="connsiteY139" fmla="*/ 5793794 h 6856657"/>
                <a:gd name="connsiteX140" fmla="*/ 8331691 w 9049871"/>
                <a:gd name="connsiteY140" fmla="*/ 5862909 h 6856657"/>
                <a:gd name="connsiteX141" fmla="*/ 8381908 w 9049871"/>
                <a:gd name="connsiteY141" fmla="*/ 5907448 h 6856657"/>
                <a:gd name="connsiteX142" fmla="*/ 8439506 w 9049871"/>
                <a:gd name="connsiteY142" fmla="*/ 5854213 h 6856657"/>
                <a:gd name="connsiteX143" fmla="*/ 8439477 w 9049871"/>
                <a:gd name="connsiteY143" fmla="*/ 5854213 h 6856657"/>
                <a:gd name="connsiteX144" fmla="*/ 8534648 w 9049871"/>
                <a:gd name="connsiteY144" fmla="*/ 5777721 h 6856657"/>
                <a:gd name="connsiteX145" fmla="*/ 8901946 w 9049871"/>
                <a:gd name="connsiteY145" fmla="*/ 5740942 h 6856657"/>
                <a:gd name="connsiteX146" fmla="*/ 9036354 w 9049871"/>
                <a:gd name="connsiteY146" fmla="*/ 5814797 h 6856657"/>
                <a:gd name="connsiteX147" fmla="*/ 9049871 w 9049871"/>
                <a:gd name="connsiteY147" fmla="*/ 5827113 h 6856657"/>
                <a:gd name="connsiteX148" fmla="*/ 9049871 w 9049871"/>
                <a:gd name="connsiteY148" fmla="*/ 6444568 h 6856657"/>
                <a:gd name="connsiteX149" fmla="*/ 8959708 w 9049871"/>
                <a:gd name="connsiteY149" fmla="*/ 6422657 h 6856657"/>
                <a:gd name="connsiteX150" fmla="*/ 8634153 w 9049871"/>
                <a:gd name="connsiteY150" fmla="*/ 6412044 h 6856657"/>
                <a:gd name="connsiteX151" fmla="*/ 7955893 w 9049871"/>
                <a:gd name="connsiteY151" fmla="*/ 6738724 h 6856657"/>
                <a:gd name="connsiteX152" fmla="*/ 7873858 w 9049871"/>
                <a:gd name="connsiteY152" fmla="*/ 6827886 h 6856657"/>
                <a:gd name="connsiteX153" fmla="*/ 7852164 w 9049871"/>
                <a:gd name="connsiteY153" fmla="*/ 6856657 h 6856657"/>
                <a:gd name="connsiteX154" fmla="*/ 7713413 w 9049871"/>
                <a:gd name="connsiteY154" fmla="*/ 6856657 h 6856657"/>
                <a:gd name="connsiteX155" fmla="*/ 7574661 w 9049871"/>
                <a:gd name="connsiteY155" fmla="*/ 6853804 h 6856657"/>
                <a:gd name="connsiteX156" fmla="*/ 7574716 w 9049871"/>
                <a:gd name="connsiteY156" fmla="*/ 6853804 h 6856657"/>
                <a:gd name="connsiteX157" fmla="*/ 7588431 w 9049871"/>
                <a:gd name="connsiteY157" fmla="*/ 6829231 h 6856657"/>
                <a:gd name="connsiteX158" fmla="*/ 7585577 w 9049871"/>
                <a:gd name="connsiteY158" fmla="*/ 6753971 h 6856657"/>
                <a:gd name="connsiteX159" fmla="*/ 7421593 w 9049871"/>
                <a:gd name="connsiteY159" fmla="*/ 6636475 h 6856657"/>
                <a:gd name="connsiteX160" fmla="*/ 7388215 w 9049871"/>
                <a:gd name="connsiteY160" fmla="*/ 6630581 h 6856657"/>
                <a:gd name="connsiteX161" fmla="*/ 7388215 w 9049871"/>
                <a:gd name="connsiteY161" fmla="*/ 6400828 h 6856657"/>
                <a:gd name="connsiteX162" fmla="*/ 7422498 w 9049871"/>
                <a:gd name="connsiteY162" fmla="*/ 6404393 h 6856657"/>
                <a:gd name="connsiteX163" fmla="*/ 7719172 w 9049871"/>
                <a:gd name="connsiteY163" fmla="*/ 6549588 h 6856657"/>
                <a:gd name="connsiteX164" fmla="*/ 7764125 w 9049871"/>
                <a:gd name="connsiteY164" fmla="*/ 6593362 h 6856657"/>
                <a:gd name="connsiteX165" fmla="*/ 7812560 w 9049871"/>
                <a:gd name="connsiteY165" fmla="*/ 6551316 h 6856657"/>
                <a:gd name="connsiteX166" fmla="*/ 7891494 w 9049871"/>
                <a:gd name="connsiteY166" fmla="*/ 6481763 h 6856657"/>
                <a:gd name="connsiteX167" fmla="*/ 7925777 w 9049871"/>
                <a:gd name="connsiteY167" fmla="*/ 6447150 h 6856657"/>
                <a:gd name="connsiteX168" fmla="*/ 7816865 w 9049871"/>
                <a:gd name="connsiteY168" fmla="*/ 6330066 h 6856657"/>
                <a:gd name="connsiteX169" fmla="*/ 7449924 w 9049871"/>
                <a:gd name="connsiteY169" fmla="*/ 6180592 h 6856657"/>
                <a:gd name="connsiteX170" fmla="*/ 7388215 w 9049871"/>
                <a:gd name="connsiteY170" fmla="*/ 6174257 h 6856657"/>
                <a:gd name="connsiteX171" fmla="*/ 7388215 w 9049871"/>
                <a:gd name="connsiteY171" fmla="*/ 6060188 h 6856657"/>
                <a:gd name="connsiteX172" fmla="*/ 7392330 w 9049871"/>
                <a:gd name="connsiteY172" fmla="*/ 5946148 h 6856657"/>
                <a:gd name="connsiteX173" fmla="*/ 7579709 w 9049871"/>
                <a:gd name="connsiteY173" fmla="*/ 5968829 h 6856657"/>
                <a:gd name="connsiteX174" fmla="*/ 8076268 w 9049871"/>
                <a:gd name="connsiteY174" fmla="*/ 6264901 h 6856657"/>
                <a:gd name="connsiteX175" fmla="*/ 8121849 w 9049871"/>
                <a:gd name="connsiteY175" fmla="*/ 6317204 h 6856657"/>
                <a:gd name="connsiteX176" fmla="*/ 8176757 w 9049871"/>
                <a:gd name="connsiteY176" fmla="*/ 6301352 h 6856657"/>
                <a:gd name="connsiteX177" fmla="*/ 8279141 w 9049871"/>
                <a:gd name="connsiteY177" fmla="*/ 6258429 h 6856657"/>
                <a:gd name="connsiteX178" fmla="*/ 8335806 w 9049871"/>
                <a:gd name="connsiteY178" fmla="*/ 6232646 h 6856657"/>
                <a:gd name="connsiteX179" fmla="*/ 8191926 w 9049871"/>
                <a:gd name="connsiteY179" fmla="*/ 6052949 h 6856657"/>
                <a:gd name="connsiteX180" fmla="*/ 7458154 w 9049871"/>
                <a:gd name="connsiteY180" fmla="*/ 5722842 h 6856657"/>
                <a:gd name="connsiteX181" fmla="*/ 7388215 w 9049871"/>
                <a:gd name="connsiteY181" fmla="*/ 5719548 h 6856657"/>
                <a:gd name="connsiteX182" fmla="*/ 4645553 w 9049871"/>
                <a:gd name="connsiteY182" fmla="*/ 5485326 h 6856657"/>
                <a:gd name="connsiteX183" fmla="*/ 4674350 w 9049871"/>
                <a:gd name="connsiteY183" fmla="*/ 5485326 h 6856657"/>
                <a:gd name="connsiteX184" fmla="*/ 4763048 w 9049871"/>
                <a:gd name="connsiteY184" fmla="*/ 5491004 h 6856657"/>
                <a:gd name="connsiteX185" fmla="*/ 4826513 w 9049871"/>
                <a:gd name="connsiteY185" fmla="*/ 5490921 h 6856657"/>
                <a:gd name="connsiteX186" fmla="*/ 4968392 w 9049871"/>
                <a:gd name="connsiteY186" fmla="*/ 5486616 h 6856657"/>
                <a:gd name="connsiteX187" fmla="*/ 5106703 w 9049871"/>
                <a:gd name="connsiteY187" fmla="*/ 5488070 h 6856657"/>
                <a:gd name="connsiteX188" fmla="*/ 5086408 w 9049871"/>
                <a:gd name="connsiteY188" fmla="*/ 5517057 h 6856657"/>
                <a:gd name="connsiteX189" fmla="*/ 5071133 w 9049871"/>
                <a:gd name="connsiteY189" fmla="*/ 5550300 h 6856657"/>
                <a:gd name="connsiteX190" fmla="*/ 5125520 w 9049871"/>
                <a:gd name="connsiteY190" fmla="*/ 5572789 h 6856657"/>
                <a:gd name="connsiteX191" fmla="*/ 5226202 w 9049871"/>
                <a:gd name="connsiteY191" fmla="*/ 5614863 h 6856657"/>
                <a:gd name="connsiteX192" fmla="*/ 5277545 w 9049871"/>
                <a:gd name="connsiteY192" fmla="*/ 5638722 h 6856657"/>
                <a:gd name="connsiteX193" fmla="*/ 5292026 w 9049871"/>
                <a:gd name="connsiteY193" fmla="*/ 5621526 h 6856657"/>
                <a:gd name="connsiteX194" fmla="*/ 5404364 w 9049871"/>
                <a:gd name="connsiteY194" fmla="*/ 5500109 h 6856657"/>
                <a:gd name="connsiteX195" fmla="*/ 5423728 w 9049871"/>
                <a:gd name="connsiteY195" fmla="*/ 5485326 h 6856657"/>
                <a:gd name="connsiteX196" fmla="*/ 6610862 w 9049871"/>
                <a:gd name="connsiteY196" fmla="*/ 5485326 h 6856657"/>
                <a:gd name="connsiteX197" fmla="*/ 6634670 w 9049871"/>
                <a:gd name="connsiteY197" fmla="*/ 5504825 h 6856657"/>
                <a:gd name="connsiteX198" fmla="*/ 6698325 w 9049871"/>
                <a:gd name="connsiteY198" fmla="*/ 5571611 h 6856657"/>
                <a:gd name="connsiteX199" fmla="*/ 6807839 w 9049871"/>
                <a:gd name="connsiteY199" fmla="*/ 5614696 h 6856657"/>
                <a:gd name="connsiteX200" fmla="*/ 6908222 w 9049871"/>
                <a:gd name="connsiteY200" fmla="*/ 5572789 h 6856657"/>
                <a:gd name="connsiteX201" fmla="*/ 6962608 w 9049871"/>
                <a:gd name="connsiteY201" fmla="*/ 5550300 h 6856657"/>
                <a:gd name="connsiteX202" fmla="*/ 6947333 w 9049871"/>
                <a:gd name="connsiteY202" fmla="*/ 5517057 h 6856657"/>
                <a:gd name="connsiteX203" fmla="*/ 6927036 w 9049871"/>
                <a:gd name="connsiteY203" fmla="*/ 5488070 h 6856657"/>
                <a:gd name="connsiteX204" fmla="*/ 7065350 w 9049871"/>
                <a:gd name="connsiteY204" fmla="*/ 5486587 h 6856657"/>
                <a:gd name="connsiteX205" fmla="*/ 7207228 w 9049871"/>
                <a:gd name="connsiteY205" fmla="*/ 5490921 h 6856657"/>
                <a:gd name="connsiteX206" fmla="*/ 7270691 w 9049871"/>
                <a:gd name="connsiteY206" fmla="*/ 5491004 h 6856657"/>
                <a:gd name="connsiteX207" fmla="*/ 7359389 w 9049871"/>
                <a:gd name="connsiteY207" fmla="*/ 5485326 h 6856657"/>
                <a:gd name="connsiteX208" fmla="*/ 7388189 w 9049871"/>
                <a:gd name="connsiteY208" fmla="*/ 5485326 h 6856657"/>
                <a:gd name="connsiteX209" fmla="*/ 7388189 w 9049871"/>
                <a:gd name="connsiteY209" fmla="*/ 5721195 h 6856657"/>
                <a:gd name="connsiteX210" fmla="*/ 7345320 w 9049871"/>
                <a:gd name="connsiteY210" fmla="*/ 5721195 h 6856657"/>
                <a:gd name="connsiteX211" fmla="*/ 7240825 w 9049871"/>
                <a:gd name="connsiteY211" fmla="*/ 5729312 h 6856657"/>
                <a:gd name="connsiteX212" fmla="*/ 6584449 w 9049871"/>
                <a:gd name="connsiteY212" fmla="*/ 6053004 h 6856657"/>
                <a:gd name="connsiteX213" fmla="*/ 6440570 w 9049871"/>
                <a:gd name="connsiteY213" fmla="*/ 6232646 h 6856657"/>
                <a:gd name="connsiteX214" fmla="*/ 6497234 w 9049871"/>
                <a:gd name="connsiteY214" fmla="*/ 6258429 h 6856657"/>
                <a:gd name="connsiteX215" fmla="*/ 6600522 w 9049871"/>
                <a:gd name="connsiteY215" fmla="*/ 6301790 h 6856657"/>
                <a:gd name="connsiteX216" fmla="*/ 6648793 w 9049871"/>
                <a:gd name="connsiteY216" fmla="*/ 6324417 h 6856657"/>
                <a:gd name="connsiteX217" fmla="*/ 6661466 w 9049871"/>
                <a:gd name="connsiteY217" fmla="*/ 6309415 h 6856657"/>
                <a:gd name="connsiteX218" fmla="*/ 6798049 w 9049871"/>
                <a:gd name="connsiteY218" fmla="*/ 6166906 h 6856657"/>
                <a:gd name="connsiteX219" fmla="*/ 7314110 w 9049871"/>
                <a:gd name="connsiteY219" fmla="*/ 5951961 h 6856657"/>
                <a:gd name="connsiteX220" fmla="*/ 7384046 w 9049871"/>
                <a:gd name="connsiteY220" fmla="*/ 5946148 h 6856657"/>
                <a:gd name="connsiteX221" fmla="*/ 7388160 w 9049871"/>
                <a:gd name="connsiteY221" fmla="*/ 6060188 h 6856657"/>
                <a:gd name="connsiteX222" fmla="*/ 7388160 w 9049871"/>
                <a:gd name="connsiteY222" fmla="*/ 6174257 h 6856657"/>
                <a:gd name="connsiteX223" fmla="*/ 7326451 w 9049871"/>
                <a:gd name="connsiteY223" fmla="*/ 6180592 h 6856657"/>
                <a:gd name="connsiteX224" fmla="*/ 6959510 w 9049871"/>
                <a:gd name="connsiteY224" fmla="*/ 6330066 h 6856657"/>
                <a:gd name="connsiteX225" fmla="*/ 6850598 w 9049871"/>
                <a:gd name="connsiteY225" fmla="*/ 6447150 h 6856657"/>
                <a:gd name="connsiteX226" fmla="*/ 6884881 w 9049871"/>
                <a:gd name="connsiteY226" fmla="*/ 6481763 h 6856657"/>
                <a:gd name="connsiteX227" fmla="*/ 6963815 w 9049871"/>
                <a:gd name="connsiteY227" fmla="*/ 6551316 h 6856657"/>
                <a:gd name="connsiteX228" fmla="*/ 7012250 w 9049871"/>
                <a:gd name="connsiteY228" fmla="*/ 6593362 h 6856657"/>
                <a:gd name="connsiteX229" fmla="*/ 7057204 w 9049871"/>
                <a:gd name="connsiteY229" fmla="*/ 6549588 h 6856657"/>
                <a:gd name="connsiteX230" fmla="*/ 7353878 w 9049871"/>
                <a:gd name="connsiteY230" fmla="*/ 6404364 h 6856657"/>
                <a:gd name="connsiteX231" fmla="*/ 7388160 w 9049871"/>
                <a:gd name="connsiteY231" fmla="*/ 6400828 h 6856657"/>
                <a:gd name="connsiteX232" fmla="*/ 7388160 w 9049871"/>
                <a:gd name="connsiteY232" fmla="*/ 6630581 h 6856657"/>
                <a:gd name="connsiteX233" fmla="*/ 7354811 w 9049871"/>
                <a:gd name="connsiteY233" fmla="*/ 6636450 h 6856657"/>
                <a:gd name="connsiteX234" fmla="*/ 7190798 w 9049871"/>
                <a:gd name="connsiteY234" fmla="*/ 6753971 h 6856657"/>
                <a:gd name="connsiteX235" fmla="*/ 7187947 w 9049871"/>
                <a:gd name="connsiteY235" fmla="*/ 6829231 h 6856657"/>
                <a:gd name="connsiteX236" fmla="*/ 7201659 w 9049871"/>
                <a:gd name="connsiteY236" fmla="*/ 6853804 h 6856657"/>
                <a:gd name="connsiteX237" fmla="*/ 7062908 w 9049871"/>
                <a:gd name="connsiteY237" fmla="*/ 6856657 h 6856657"/>
                <a:gd name="connsiteX238" fmla="*/ 6924156 w 9049871"/>
                <a:gd name="connsiteY238" fmla="*/ 6856657 h 6856657"/>
                <a:gd name="connsiteX239" fmla="*/ 6902463 w 9049871"/>
                <a:gd name="connsiteY239" fmla="*/ 6827915 h 6856657"/>
                <a:gd name="connsiteX240" fmla="*/ 6702495 w 9049871"/>
                <a:gd name="connsiteY240" fmla="*/ 6635188 h 6856657"/>
                <a:gd name="connsiteX241" fmla="*/ 6217045 w 9049871"/>
                <a:gd name="connsiteY241" fmla="*/ 6422657 h 6856657"/>
                <a:gd name="connsiteX242" fmla="*/ 5891490 w 9049871"/>
                <a:gd name="connsiteY242" fmla="*/ 6412044 h 6856657"/>
                <a:gd name="connsiteX243" fmla="*/ 5213230 w 9049871"/>
                <a:gd name="connsiteY243" fmla="*/ 6738724 h 6856657"/>
                <a:gd name="connsiteX244" fmla="*/ 5131195 w 9049871"/>
                <a:gd name="connsiteY244" fmla="*/ 6827886 h 6856657"/>
                <a:gd name="connsiteX245" fmla="*/ 5109501 w 9049871"/>
                <a:gd name="connsiteY245" fmla="*/ 6856657 h 6856657"/>
                <a:gd name="connsiteX246" fmla="*/ 4970750 w 9049871"/>
                <a:gd name="connsiteY246" fmla="*/ 6856657 h 6856657"/>
                <a:gd name="connsiteX247" fmla="*/ 4831999 w 9049871"/>
                <a:gd name="connsiteY247" fmla="*/ 6853804 h 6856657"/>
                <a:gd name="connsiteX248" fmla="*/ 4832053 w 9049871"/>
                <a:gd name="connsiteY248" fmla="*/ 6853804 h 6856657"/>
                <a:gd name="connsiteX249" fmla="*/ 4845768 w 9049871"/>
                <a:gd name="connsiteY249" fmla="*/ 6829231 h 6856657"/>
                <a:gd name="connsiteX250" fmla="*/ 4842915 w 9049871"/>
                <a:gd name="connsiteY250" fmla="*/ 6753971 h 6856657"/>
                <a:gd name="connsiteX251" fmla="*/ 4678931 w 9049871"/>
                <a:gd name="connsiteY251" fmla="*/ 6636475 h 6856657"/>
                <a:gd name="connsiteX252" fmla="*/ 4645553 w 9049871"/>
                <a:gd name="connsiteY252" fmla="*/ 6630581 h 6856657"/>
                <a:gd name="connsiteX253" fmla="*/ 4645553 w 9049871"/>
                <a:gd name="connsiteY253" fmla="*/ 6400828 h 6856657"/>
                <a:gd name="connsiteX254" fmla="*/ 4679835 w 9049871"/>
                <a:gd name="connsiteY254" fmla="*/ 6404393 h 6856657"/>
                <a:gd name="connsiteX255" fmla="*/ 4976509 w 9049871"/>
                <a:gd name="connsiteY255" fmla="*/ 6549588 h 6856657"/>
                <a:gd name="connsiteX256" fmla="*/ 5021463 w 9049871"/>
                <a:gd name="connsiteY256" fmla="*/ 6593362 h 6856657"/>
                <a:gd name="connsiteX257" fmla="*/ 5069898 w 9049871"/>
                <a:gd name="connsiteY257" fmla="*/ 6551316 h 6856657"/>
                <a:gd name="connsiteX258" fmla="*/ 5148832 w 9049871"/>
                <a:gd name="connsiteY258" fmla="*/ 6481763 h 6856657"/>
                <a:gd name="connsiteX259" fmla="*/ 5183114 w 9049871"/>
                <a:gd name="connsiteY259" fmla="*/ 6447150 h 6856657"/>
                <a:gd name="connsiteX260" fmla="*/ 5074202 w 9049871"/>
                <a:gd name="connsiteY260" fmla="*/ 6330066 h 6856657"/>
                <a:gd name="connsiteX261" fmla="*/ 4707262 w 9049871"/>
                <a:gd name="connsiteY261" fmla="*/ 6180592 h 6856657"/>
                <a:gd name="connsiteX262" fmla="*/ 4645553 w 9049871"/>
                <a:gd name="connsiteY262" fmla="*/ 6174257 h 6856657"/>
                <a:gd name="connsiteX263" fmla="*/ 4645553 w 9049871"/>
                <a:gd name="connsiteY263" fmla="*/ 6060188 h 6856657"/>
                <a:gd name="connsiteX264" fmla="*/ 4649667 w 9049871"/>
                <a:gd name="connsiteY264" fmla="*/ 5946148 h 6856657"/>
                <a:gd name="connsiteX265" fmla="*/ 4837046 w 9049871"/>
                <a:gd name="connsiteY265" fmla="*/ 5968829 h 6856657"/>
                <a:gd name="connsiteX266" fmla="*/ 5333605 w 9049871"/>
                <a:gd name="connsiteY266" fmla="*/ 6264901 h 6856657"/>
                <a:gd name="connsiteX267" fmla="*/ 5379186 w 9049871"/>
                <a:gd name="connsiteY267" fmla="*/ 6317204 h 6856657"/>
                <a:gd name="connsiteX268" fmla="*/ 5434094 w 9049871"/>
                <a:gd name="connsiteY268" fmla="*/ 6301352 h 6856657"/>
                <a:gd name="connsiteX269" fmla="*/ 5536479 w 9049871"/>
                <a:gd name="connsiteY269" fmla="*/ 6258429 h 6856657"/>
                <a:gd name="connsiteX270" fmla="*/ 5593143 w 9049871"/>
                <a:gd name="connsiteY270" fmla="*/ 6232646 h 6856657"/>
                <a:gd name="connsiteX271" fmla="*/ 5449263 w 9049871"/>
                <a:gd name="connsiteY271" fmla="*/ 6052949 h 6856657"/>
                <a:gd name="connsiteX272" fmla="*/ 4715491 w 9049871"/>
                <a:gd name="connsiteY272" fmla="*/ 5722842 h 6856657"/>
                <a:gd name="connsiteX273" fmla="*/ 4645553 w 9049871"/>
                <a:gd name="connsiteY273" fmla="*/ 5719548 h 6856657"/>
                <a:gd name="connsiteX274" fmla="*/ 1902890 w 9049871"/>
                <a:gd name="connsiteY274" fmla="*/ 5485326 h 6856657"/>
                <a:gd name="connsiteX275" fmla="*/ 1931687 w 9049871"/>
                <a:gd name="connsiteY275" fmla="*/ 5485326 h 6856657"/>
                <a:gd name="connsiteX276" fmla="*/ 2020385 w 9049871"/>
                <a:gd name="connsiteY276" fmla="*/ 5491004 h 6856657"/>
                <a:gd name="connsiteX277" fmla="*/ 2083851 w 9049871"/>
                <a:gd name="connsiteY277" fmla="*/ 5490921 h 6856657"/>
                <a:gd name="connsiteX278" fmla="*/ 2225729 w 9049871"/>
                <a:gd name="connsiteY278" fmla="*/ 5486616 h 6856657"/>
                <a:gd name="connsiteX279" fmla="*/ 2364040 w 9049871"/>
                <a:gd name="connsiteY279" fmla="*/ 5488070 h 6856657"/>
                <a:gd name="connsiteX280" fmla="*/ 2343746 w 9049871"/>
                <a:gd name="connsiteY280" fmla="*/ 5517057 h 6856657"/>
                <a:gd name="connsiteX281" fmla="*/ 2328468 w 9049871"/>
                <a:gd name="connsiteY281" fmla="*/ 5550300 h 6856657"/>
                <a:gd name="connsiteX282" fmla="*/ 2382857 w 9049871"/>
                <a:gd name="connsiteY282" fmla="*/ 5572789 h 6856657"/>
                <a:gd name="connsiteX283" fmla="*/ 2483540 w 9049871"/>
                <a:gd name="connsiteY283" fmla="*/ 5614863 h 6856657"/>
                <a:gd name="connsiteX284" fmla="*/ 2534883 w 9049871"/>
                <a:gd name="connsiteY284" fmla="*/ 5638722 h 6856657"/>
                <a:gd name="connsiteX285" fmla="*/ 2549363 w 9049871"/>
                <a:gd name="connsiteY285" fmla="*/ 5621526 h 6856657"/>
                <a:gd name="connsiteX286" fmla="*/ 2661702 w 9049871"/>
                <a:gd name="connsiteY286" fmla="*/ 5500109 h 6856657"/>
                <a:gd name="connsiteX287" fmla="*/ 2681066 w 9049871"/>
                <a:gd name="connsiteY287" fmla="*/ 5485326 h 6856657"/>
                <a:gd name="connsiteX288" fmla="*/ 3868200 w 9049871"/>
                <a:gd name="connsiteY288" fmla="*/ 5485326 h 6856657"/>
                <a:gd name="connsiteX289" fmla="*/ 3892007 w 9049871"/>
                <a:gd name="connsiteY289" fmla="*/ 5504825 h 6856657"/>
                <a:gd name="connsiteX290" fmla="*/ 3955663 w 9049871"/>
                <a:gd name="connsiteY290" fmla="*/ 5571611 h 6856657"/>
                <a:gd name="connsiteX291" fmla="*/ 4065176 w 9049871"/>
                <a:gd name="connsiteY291" fmla="*/ 5614696 h 6856657"/>
                <a:gd name="connsiteX292" fmla="*/ 4165559 w 9049871"/>
                <a:gd name="connsiteY292" fmla="*/ 5572789 h 6856657"/>
                <a:gd name="connsiteX293" fmla="*/ 4219946 w 9049871"/>
                <a:gd name="connsiteY293" fmla="*/ 5550300 h 6856657"/>
                <a:gd name="connsiteX294" fmla="*/ 4204671 w 9049871"/>
                <a:gd name="connsiteY294" fmla="*/ 5517057 h 6856657"/>
                <a:gd name="connsiteX295" fmla="*/ 4184373 w 9049871"/>
                <a:gd name="connsiteY295" fmla="*/ 5488070 h 6856657"/>
                <a:gd name="connsiteX296" fmla="*/ 4322687 w 9049871"/>
                <a:gd name="connsiteY296" fmla="*/ 5486587 h 6856657"/>
                <a:gd name="connsiteX297" fmla="*/ 4464566 w 9049871"/>
                <a:gd name="connsiteY297" fmla="*/ 5490921 h 6856657"/>
                <a:gd name="connsiteX298" fmla="*/ 4528028 w 9049871"/>
                <a:gd name="connsiteY298" fmla="*/ 5491004 h 6856657"/>
                <a:gd name="connsiteX299" fmla="*/ 4616726 w 9049871"/>
                <a:gd name="connsiteY299" fmla="*/ 5485326 h 6856657"/>
                <a:gd name="connsiteX300" fmla="*/ 4645527 w 9049871"/>
                <a:gd name="connsiteY300" fmla="*/ 5485326 h 6856657"/>
                <a:gd name="connsiteX301" fmla="*/ 4645527 w 9049871"/>
                <a:gd name="connsiteY301" fmla="*/ 5721195 h 6856657"/>
                <a:gd name="connsiteX302" fmla="*/ 4602658 w 9049871"/>
                <a:gd name="connsiteY302" fmla="*/ 5721195 h 6856657"/>
                <a:gd name="connsiteX303" fmla="*/ 4498163 w 9049871"/>
                <a:gd name="connsiteY303" fmla="*/ 5729312 h 6856657"/>
                <a:gd name="connsiteX304" fmla="*/ 3841787 w 9049871"/>
                <a:gd name="connsiteY304" fmla="*/ 6053004 h 6856657"/>
                <a:gd name="connsiteX305" fmla="*/ 3697907 w 9049871"/>
                <a:gd name="connsiteY305" fmla="*/ 6232646 h 6856657"/>
                <a:gd name="connsiteX306" fmla="*/ 3754572 w 9049871"/>
                <a:gd name="connsiteY306" fmla="*/ 6258429 h 6856657"/>
                <a:gd name="connsiteX307" fmla="*/ 3857860 w 9049871"/>
                <a:gd name="connsiteY307" fmla="*/ 6301790 h 6856657"/>
                <a:gd name="connsiteX308" fmla="*/ 3906131 w 9049871"/>
                <a:gd name="connsiteY308" fmla="*/ 6324417 h 6856657"/>
                <a:gd name="connsiteX309" fmla="*/ 3918803 w 9049871"/>
                <a:gd name="connsiteY309" fmla="*/ 6309415 h 6856657"/>
                <a:gd name="connsiteX310" fmla="*/ 4055386 w 9049871"/>
                <a:gd name="connsiteY310" fmla="*/ 6166906 h 6856657"/>
                <a:gd name="connsiteX311" fmla="*/ 4571447 w 9049871"/>
                <a:gd name="connsiteY311" fmla="*/ 5951961 h 6856657"/>
                <a:gd name="connsiteX312" fmla="*/ 4641383 w 9049871"/>
                <a:gd name="connsiteY312" fmla="*/ 5946148 h 6856657"/>
                <a:gd name="connsiteX313" fmla="*/ 4645498 w 9049871"/>
                <a:gd name="connsiteY313" fmla="*/ 6060188 h 6856657"/>
                <a:gd name="connsiteX314" fmla="*/ 4645498 w 9049871"/>
                <a:gd name="connsiteY314" fmla="*/ 6174257 h 6856657"/>
                <a:gd name="connsiteX315" fmla="*/ 4583789 w 9049871"/>
                <a:gd name="connsiteY315" fmla="*/ 6180592 h 6856657"/>
                <a:gd name="connsiteX316" fmla="*/ 4216848 w 9049871"/>
                <a:gd name="connsiteY316" fmla="*/ 6330066 h 6856657"/>
                <a:gd name="connsiteX317" fmla="*/ 4107936 w 9049871"/>
                <a:gd name="connsiteY317" fmla="*/ 6447150 h 6856657"/>
                <a:gd name="connsiteX318" fmla="*/ 4142218 w 9049871"/>
                <a:gd name="connsiteY318" fmla="*/ 6481763 h 6856657"/>
                <a:gd name="connsiteX319" fmla="*/ 4221152 w 9049871"/>
                <a:gd name="connsiteY319" fmla="*/ 6551316 h 6856657"/>
                <a:gd name="connsiteX320" fmla="*/ 4269587 w 9049871"/>
                <a:gd name="connsiteY320" fmla="*/ 6593362 h 6856657"/>
                <a:gd name="connsiteX321" fmla="*/ 4314541 w 9049871"/>
                <a:gd name="connsiteY321" fmla="*/ 6549588 h 6856657"/>
                <a:gd name="connsiteX322" fmla="*/ 4611215 w 9049871"/>
                <a:gd name="connsiteY322" fmla="*/ 6404364 h 6856657"/>
                <a:gd name="connsiteX323" fmla="*/ 4645498 w 9049871"/>
                <a:gd name="connsiteY323" fmla="*/ 6400828 h 6856657"/>
                <a:gd name="connsiteX324" fmla="*/ 4645498 w 9049871"/>
                <a:gd name="connsiteY324" fmla="*/ 6630581 h 6856657"/>
                <a:gd name="connsiteX325" fmla="*/ 4612148 w 9049871"/>
                <a:gd name="connsiteY325" fmla="*/ 6636450 h 6856657"/>
                <a:gd name="connsiteX326" fmla="*/ 4448136 w 9049871"/>
                <a:gd name="connsiteY326" fmla="*/ 6753971 h 6856657"/>
                <a:gd name="connsiteX327" fmla="*/ 4445285 w 9049871"/>
                <a:gd name="connsiteY327" fmla="*/ 6829231 h 6856657"/>
                <a:gd name="connsiteX328" fmla="*/ 4458997 w 9049871"/>
                <a:gd name="connsiteY328" fmla="*/ 6853804 h 6856657"/>
                <a:gd name="connsiteX329" fmla="*/ 4320245 w 9049871"/>
                <a:gd name="connsiteY329" fmla="*/ 6856657 h 6856657"/>
                <a:gd name="connsiteX330" fmla="*/ 4181494 w 9049871"/>
                <a:gd name="connsiteY330" fmla="*/ 6856657 h 6856657"/>
                <a:gd name="connsiteX331" fmla="*/ 4159800 w 9049871"/>
                <a:gd name="connsiteY331" fmla="*/ 6827915 h 6856657"/>
                <a:gd name="connsiteX332" fmla="*/ 3959832 w 9049871"/>
                <a:gd name="connsiteY332" fmla="*/ 6635188 h 6856657"/>
                <a:gd name="connsiteX333" fmla="*/ 3474382 w 9049871"/>
                <a:gd name="connsiteY333" fmla="*/ 6422657 h 6856657"/>
                <a:gd name="connsiteX334" fmla="*/ 3148827 w 9049871"/>
                <a:gd name="connsiteY334" fmla="*/ 6412044 h 6856657"/>
                <a:gd name="connsiteX335" fmla="*/ 2470568 w 9049871"/>
                <a:gd name="connsiteY335" fmla="*/ 6738724 h 6856657"/>
                <a:gd name="connsiteX336" fmla="*/ 2388533 w 9049871"/>
                <a:gd name="connsiteY336" fmla="*/ 6827886 h 6856657"/>
                <a:gd name="connsiteX337" fmla="*/ 2366839 w 9049871"/>
                <a:gd name="connsiteY337" fmla="*/ 6856657 h 6856657"/>
                <a:gd name="connsiteX338" fmla="*/ 2228088 w 9049871"/>
                <a:gd name="connsiteY338" fmla="*/ 6856657 h 6856657"/>
                <a:gd name="connsiteX339" fmla="*/ 2089336 w 9049871"/>
                <a:gd name="connsiteY339" fmla="*/ 6853804 h 6856657"/>
                <a:gd name="connsiteX340" fmla="*/ 2089391 w 9049871"/>
                <a:gd name="connsiteY340" fmla="*/ 6853804 h 6856657"/>
                <a:gd name="connsiteX341" fmla="*/ 2103106 w 9049871"/>
                <a:gd name="connsiteY341" fmla="*/ 6829231 h 6856657"/>
                <a:gd name="connsiteX342" fmla="*/ 2100252 w 9049871"/>
                <a:gd name="connsiteY342" fmla="*/ 6753971 h 6856657"/>
                <a:gd name="connsiteX343" fmla="*/ 1936268 w 9049871"/>
                <a:gd name="connsiteY343" fmla="*/ 6636475 h 6856657"/>
                <a:gd name="connsiteX344" fmla="*/ 1902890 w 9049871"/>
                <a:gd name="connsiteY344" fmla="*/ 6630581 h 6856657"/>
                <a:gd name="connsiteX345" fmla="*/ 1902890 w 9049871"/>
                <a:gd name="connsiteY345" fmla="*/ 6400828 h 6856657"/>
                <a:gd name="connsiteX346" fmla="*/ 1937172 w 9049871"/>
                <a:gd name="connsiteY346" fmla="*/ 6404393 h 6856657"/>
                <a:gd name="connsiteX347" fmla="*/ 2233846 w 9049871"/>
                <a:gd name="connsiteY347" fmla="*/ 6549588 h 6856657"/>
                <a:gd name="connsiteX348" fmla="*/ 2278800 w 9049871"/>
                <a:gd name="connsiteY348" fmla="*/ 6593362 h 6856657"/>
                <a:gd name="connsiteX349" fmla="*/ 2327235 w 9049871"/>
                <a:gd name="connsiteY349" fmla="*/ 6551316 h 6856657"/>
                <a:gd name="connsiteX350" fmla="*/ 2406169 w 9049871"/>
                <a:gd name="connsiteY350" fmla="*/ 6481763 h 6856657"/>
                <a:gd name="connsiteX351" fmla="*/ 2440452 w 9049871"/>
                <a:gd name="connsiteY351" fmla="*/ 6447150 h 6856657"/>
                <a:gd name="connsiteX352" fmla="*/ 2331540 w 9049871"/>
                <a:gd name="connsiteY352" fmla="*/ 6330066 h 6856657"/>
                <a:gd name="connsiteX353" fmla="*/ 1964599 w 9049871"/>
                <a:gd name="connsiteY353" fmla="*/ 6180592 h 6856657"/>
                <a:gd name="connsiteX354" fmla="*/ 1902890 w 9049871"/>
                <a:gd name="connsiteY354" fmla="*/ 6174257 h 6856657"/>
                <a:gd name="connsiteX355" fmla="*/ 1902890 w 9049871"/>
                <a:gd name="connsiteY355" fmla="*/ 6060188 h 6856657"/>
                <a:gd name="connsiteX356" fmla="*/ 1907004 w 9049871"/>
                <a:gd name="connsiteY356" fmla="*/ 5946148 h 6856657"/>
                <a:gd name="connsiteX357" fmla="*/ 2094384 w 9049871"/>
                <a:gd name="connsiteY357" fmla="*/ 5968829 h 6856657"/>
                <a:gd name="connsiteX358" fmla="*/ 2590943 w 9049871"/>
                <a:gd name="connsiteY358" fmla="*/ 6264901 h 6856657"/>
                <a:gd name="connsiteX359" fmla="*/ 2636524 w 9049871"/>
                <a:gd name="connsiteY359" fmla="*/ 6317204 h 6856657"/>
                <a:gd name="connsiteX360" fmla="*/ 2691432 w 9049871"/>
                <a:gd name="connsiteY360" fmla="*/ 6301352 h 6856657"/>
                <a:gd name="connsiteX361" fmla="*/ 2793816 w 9049871"/>
                <a:gd name="connsiteY361" fmla="*/ 6258429 h 6856657"/>
                <a:gd name="connsiteX362" fmla="*/ 2850480 w 9049871"/>
                <a:gd name="connsiteY362" fmla="*/ 6232646 h 6856657"/>
                <a:gd name="connsiteX363" fmla="*/ 2706601 w 9049871"/>
                <a:gd name="connsiteY363" fmla="*/ 6052949 h 6856657"/>
                <a:gd name="connsiteX364" fmla="*/ 1972828 w 9049871"/>
                <a:gd name="connsiteY364" fmla="*/ 5722842 h 6856657"/>
                <a:gd name="connsiteX365" fmla="*/ 1902890 w 9049871"/>
                <a:gd name="connsiteY365" fmla="*/ 5719548 h 6856657"/>
                <a:gd name="connsiteX366" fmla="*/ 0 w 9049871"/>
                <a:gd name="connsiteY366" fmla="*/ 5485326 h 6856657"/>
                <a:gd name="connsiteX367" fmla="*/ 1125537 w 9049871"/>
                <a:gd name="connsiteY367" fmla="*/ 5485326 h 6856657"/>
                <a:gd name="connsiteX368" fmla="*/ 1149344 w 9049871"/>
                <a:gd name="connsiteY368" fmla="*/ 5504825 h 6856657"/>
                <a:gd name="connsiteX369" fmla="*/ 1213000 w 9049871"/>
                <a:gd name="connsiteY369" fmla="*/ 5571611 h 6856657"/>
                <a:gd name="connsiteX370" fmla="*/ 1322516 w 9049871"/>
                <a:gd name="connsiteY370" fmla="*/ 5614696 h 6856657"/>
                <a:gd name="connsiteX371" fmla="*/ 1422896 w 9049871"/>
                <a:gd name="connsiteY371" fmla="*/ 5572789 h 6856657"/>
                <a:gd name="connsiteX372" fmla="*/ 1477283 w 9049871"/>
                <a:gd name="connsiteY372" fmla="*/ 5550300 h 6856657"/>
                <a:gd name="connsiteX373" fmla="*/ 1462008 w 9049871"/>
                <a:gd name="connsiteY373" fmla="*/ 5517057 h 6856657"/>
                <a:gd name="connsiteX374" fmla="*/ 1441711 w 9049871"/>
                <a:gd name="connsiteY374" fmla="*/ 5488070 h 6856657"/>
                <a:gd name="connsiteX375" fmla="*/ 1580024 w 9049871"/>
                <a:gd name="connsiteY375" fmla="*/ 5486587 h 6856657"/>
                <a:gd name="connsiteX376" fmla="*/ 1721903 w 9049871"/>
                <a:gd name="connsiteY376" fmla="*/ 5490921 h 6856657"/>
                <a:gd name="connsiteX377" fmla="*/ 1785366 w 9049871"/>
                <a:gd name="connsiteY377" fmla="*/ 5491004 h 6856657"/>
                <a:gd name="connsiteX378" fmla="*/ 1874064 w 9049871"/>
                <a:gd name="connsiteY378" fmla="*/ 5485326 h 6856657"/>
                <a:gd name="connsiteX379" fmla="*/ 1902861 w 9049871"/>
                <a:gd name="connsiteY379" fmla="*/ 5485326 h 6856657"/>
                <a:gd name="connsiteX380" fmla="*/ 1902861 w 9049871"/>
                <a:gd name="connsiteY380" fmla="*/ 5721195 h 6856657"/>
                <a:gd name="connsiteX381" fmla="*/ 1859995 w 9049871"/>
                <a:gd name="connsiteY381" fmla="*/ 5721195 h 6856657"/>
                <a:gd name="connsiteX382" fmla="*/ 1755500 w 9049871"/>
                <a:gd name="connsiteY382" fmla="*/ 5729312 h 6856657"/>
                <a:gd name="connsiteX383" fmla="*/ 1099124 w 9049871"/>
                <a:gd name="connsiteY383" fmla="*/ 6053004 h 6856657"/>
                <a:gd name="connsiteX384" fmla="*/ 955244 w 9049871"/>
                <a:gd name="connsiteY384" fmla="*/ 6232646 h 6856657"/>
                <a:gd name="connsiteX385" fmla="*/ 1011909 w 9049871"/>
                <a:gd name="connsiteY385" fmla="*/ 6258429 h 6856657"/>
                <a:gd name="connsiteX386" fmla="*/ 1115197 w 9049871"/>
                <a:gd name="connsiteY386" fmla="*/ 6301790 h 6856657"/>
                <a:gd name="connsiteX387" fmla="*/ 1163468 w 9049871"/>
                <a:gd name="connsiteY387" fmla="*/ 6324417 h 6856657"/>
                <a:gd name="connsiteX388" fmla="*/ 1176140 w 9049871"/>
                <a:gd name="connsiteY388" fmla="*/ 6309415 h 6856657"/>
                <a:gd name="connsiteX389" fmla="*/ 1312723 w 9049871"/>
                <a:gd name="connsiteY389" fmla="*/ 6166906 h 6856657"/>
                <a:gd name="connsiteX390" fmla="*/ 1828785 w 9049871"/>
                <a:gd name="connsiteY390" fmla="*/ 5951961 h 6856657"/>
                <a:gd name="connsiteX391" fmla="*/ 1898720 w 9049871"/>
                <a:gd name="connsiteY391" fmla="*/ 5946148 h 6856657"/>
                <a:gd name="connsiteX392" fmla="*/ 1902835 w 9049871"/>
                <a:gd name="connsiteY392" fmla="*/ 6060188 h 6856657"/>
                <a:gd name="connsiteX393" fmla="*/ 1902835 w 9049871"/>
                <a:gd name="connsiteY393" fmla="*/ 6174257 h 6856657"/>
                <a:gd name="connsiteX394" fmla="*/ 1841126 w 9049871"/>
                <a:gd name="connsiteY394" fmla="*/ 6180592 h 6856657"/>
                <a:gd name="connsiteX395" fmla="*/ 1474185 w 9049871"/>
                <a:gd name="connsiteY395" fmla="*/ 6330066 h 6856657"/>
                <a:gd name="connsiteX396" fmla="*/ 1365273 w 9049871"/>
                <a:gd name="connsiteY396" fmla="*/ 6447150 h 6856657"/>
                <a:gd name="connsiteX397" fmla="*/ 1399556 w 9049871"/>
                <a:gd name="connsiteY397" fmla="*/ 6481763 h 6856657"/>
                <a:gd name="connsiteX398" fmla="*/ 1478490 w 9049871"/>
                <a:gd name="connsiteY398" fmla="*/ 6551316 h 6856657"/>
                <a:gd name="connsiteX399" fmla="*/ 1526925 w 9049871"/>
                <a:gd name="connsiteY399" fmla="*/ 6593362 h 6856657"/>
                <a:gd name="connsiteX400" fmla="*/ 1571878 w 9049871"/>
                <a:gd name="connsiteY400" fmla="*/ 6549588 h 6856657"/>
                <a:gd name="connsiteX401" fmla="*/ 1868552 w 9049871"/>
                <a:gd name="connsiteY401" fmla="*/ 6404364 h 6856657"/>
                <a:gd name="connsiteX402" fmla="*/ 1902835 w 9049871"/>
                <a:gd name="connsiteY402" fmla="*/ 6400828 h 6856657"/>
                <a:gd name="connsiteX403" fmla="*/ 1902835 w 9049871"/>
                <a:gd name="connsiteY403" fmla="*/ 6630581 h 6856657"/>
                <a:gd name="connsiteX404" fmla="*/ 1869485 w 9049871"/>
                <a:gd name="connsiteY404" fmla="*/ 6636450 h 6856657"/>
                <a:gd name="connsiteX405" fmla="*/ 1705473 w 9049871"/>
                <a:gd name="connsiteY405" fmla="*/ 6753971 h 6856657"/>
                <a:gd name="connsiteX406" fmla="*/ 1702619 w 9049871"/>
                <a:gd name="connsiteY406" fmla="*/ 6829231 h 6856657"/>
                <a:gd name="connsiteX407" fmla="*/ 1716334 w 9049871"/>
                <a:gd name="connsiteY407" fmla="*/ 6853804 h 6856657"/>
                <a:gd name="connsiteX408" fmla="*/ 1577583 w 9049871"/>
                <a:gd name="connsiteY408" fmla="*/ 6856657 h 6856657"/>
                <a:gd name="connsiteX409" fmla="*/ 1438831 w 9049871"/>
                <a:gd name="connsiteY409" fmla="*/ 6856657 h 6856657"/>
                <a:gd name="connsiteX410" fmla="*/ 1417138 w 9049871"/>
                <a:gd name="connsiteY410" fmla="*/ 6827915 h 6856657"/>
                <a:gd name="connsiteX411" fmla="*/ 1217169 w 9049871"/>
                <a:gd name="connsiteY411" fmla="*/ 6635188 h 6856657"/>
                <a:gd name="connsiteX412" fmla="*/ 731720 w 9049871"/>
                <a:gd name="connsiteY412" fmla="*/ 6422657 h 6856657"/>
                <a:gd name="connsiteX413" fmla="*/ 406165 w 9049871"/>
                <a:gd name="connsiteY413" fmla="*/ 6412044 h 6856657"/>
                <a:gd name="connsiteX414" fmla="*/ 38667 w 9049871"/>
                <a:gd name="connsiteY414" fmla="*/ 6517747 h 6856657"/>
                <a:gd name="connsiteX415" fmla="*/ 0 w 9049871"/>
                <a:gd name="connsiteY415" fmla="*/ 6540573 h 6856657"/>
                <a:gd name="connsiteX416" fmla="*/ 0 w 9049871"/>
                <a:gd name="connsiteY416" fmla="*/ 6278950 h 6856657"/>
                <a:gd name="connsiteX417" fmla="*/ 51153 w 9049871"/>
                <a:gd name="connsiteY417" fmla="*/ 6258429 h 6856657"/>
                <a:gd name="connsiteX418" fmla="*/ 107818 w 9049871"/>
                <a:gd name="connsiteY418" fmla="*/ 6232646 h 6856657"/>
                <a:gd name="connsiteX419" fmla="*/ 11523 w 9049871"/>
                <a:gd name="connsiteY419" fmla="*/ 6104206 h 6856657"/>
                <a:gd name="connsiteX420" fmla="*/ 0 w 9049871"/>
                <a:gd name="connsiteY420" fmla="*/ 6091794 h 6856657"/>
                <a:gd name="connsiteX421" fmla="*/ 0 w 9049871"/>
                <a:gd name="connsiteY421" fmla="*/ 5769732 h 6856657"/>
                <a:gd name="connsiteX422" fmla="*/ 3267 w 9049871"/>
                <a:gd name="connsiteY422" fmla="*/ 5774115 h 6856657"/>
                <a:gd name="connsiteX423" fmla="*/ 25538 w 9049871"/>
                <a:gd name="connsiteY423" fmla="*/ 5793794 h 6856657"/>
                <a:gd name="connsiteX424" fmla="*/ 103703 w 9049871"/>
                <a:gd name="connsiteY424" fmla="*/ 5862909 h 6856657"/>
                <a:gd name="connsiteX425" fmla="*/ 153920 w 9049871"/>
                <a:gd name="connsiteY425" fmla="*/ 5907448 h 6856657"/>
                <a:gd name="connsiteX426" fmla="*/ 211518 w 9049871"/>
                <a:gd name="connsiteY426" fmla="*/ 5854213 h 6856657"/>
                <a:gd name="connsiteX427" fmla="*/ 211489 w 9049871"/>
                <a:gd name="connsiteY427" fmla="*/ 5854213 h 6856657"/>
                <a:gd name="connsiteX428" fmla="*/ 306660 w 9049871"/>
                <a:gd name="connsiteY428" fmla="*/ 5777721 h 6856657"/>
                <a:gd name="connsiteX429" fmla="*/ 673958 w 9049871"/>
                <a:gd name="connsiteY429" fmla="*/ 5740942 h 6856657"/>
                <a:gd name="connsiteX430" fmla="*/ 851628 w 9049871"/>
                <a:gd name="connsiteY430" fmla="*/ 5854213 h 6856657"/>
                <a:gd name="connsiteX431" fmla="*/ 908456 w 9049871"/>
                <a:gd name="connsiteY431" fmla="*/ 5907696 h 6856657"/>
                <a:gd name="connsiteX432" fmla="*/ 955904 w 9049871"/>
                <a:gd name="connsiteY432" fmla="*/ 5865650 h 6856657"/>
                <a:gd name="connsiteX433" fmla="*/ 1034838 w 9049871"/>
                <a:gd name="connsiteY433" fmla="*/ 5796098 h 6856657"/>
                <a:gd name="connsiteX434" fmla="*/ 1069120 w 9049871"/>
                <a:gd name="connsiteY434" fmla="*/ 5761484 h 6856657"/>
                <a:gd name="connsiteX435" fmla="*/ 960209 w 9049871"/>
                <a:gd name="connsiteY435" fmla="*/ 5644400 h 6856657"/>
                <a:gd name="connsiteX436" fmla="*/ 593267 w 9049871"/>
                <a:gd name="connsiteY436" fmla="*/ 5495116 h 6856657"/>
                <a:gd name="connsiteX437" fmla="*/ 102908 w 9049871"/>
                <a:gd name="connsiteY437" fmla="*/ 5644400 h 6856657"/>
                <a:gd name="connsiteX438" fmla="*/ 4542 w 9049871"/>
                <a:gd name="connsiteY438" fmla="*/ 5742994 h 6856657"/>
                <a:gd name="connsiteX439" fmla="*/ 0 w 9049871"/>
                <a:gd name="connsiteY439" fmla="*/ 5751040 h 6856657"/>
                <a:gd name="connsiteX440" fmla="*/ 8759546 w 9049871"/>
                <a:gd name="connsiteY440" fmla="*/ 5263227 h 6856657"/>
                <a:gd name="connsiteX441" fmla="*/ 8966836 w 9049871"/>
                <a:gd name="connsiteY441" fmla="*/ 5287170 h 6856657"/>
                <a:gd name="connsiteX442" fmla="*/ 9049871 w 9049871"/>
                <a:gd name="connsiteY442" fmla="*/ 5311813 h 6856657"/>
                <a:gd name="connsiteX443" fmla="*/ 9049871 w 9049871"/>
                <a:gd name="connsiteY443" fmla="*/ 5484923 h 6856657"/>
                <a:gd name="connsiteX444" fmla="*/ 8164390 w 9049871"/>
                <a:gd name="connsiteY444" fmla="*/ 5485024 h 6856657"/>
                <a:gd name="connsiteX445" fmla="*/ 8183587 w 9049871"/>
                <a:gd name="connsiteY445" fmla="*/ 5468596 h 6856657"/>
                <a:gd name="connsiteX446" fmla="*/ 8353935 w 9049871"/>
                <a:gd name="connsiteY446" fmla="*/ 5358999 h 6856657"/>
                <a:gd name="connsiteX447" fmla="*/ 8759546 w 9049871"/>
                <a:gd name="connsiteY447" fmla="*/ 5263227 h 6856657"/>
                <a:gd name="connsiteX448" fmla="*/ 6016884 w 9049871"/>
                <a:gd name="connsiteY448" fmla="*/ 5263227 h 6856657"/>
                <a:gd name="connsiteX449" fmla="*/ 6422495 w 9049871"/>
                <a:gd name="connsiteY449" fmla="*/ 5358999 h 6856657"/>
                <a:gd name="connsiteX450" fmla="*/ 6592843 w 9049871"/>
                <a:gd name="connsiteY450" fmla="*/ 5468268 h 6856657"/>
                <a:gd name="connsiteX451" fmla="*/ 6612043 w 9049871"/>
                <a:gd name="connsiteY451" fmla="*/ 5484888 h 6856657"/>
                <a:gd name="connsiteX452" fmla="*/ 5421727 w 9049871"/>
                <a:gd name="connsiteY452" fmla="*/ 5485024 h 6856657"/>
                <a:gd name="connsiteX453" fmla="*/ 5440924 w 9049871"/>
                <a:gd name="connsiteY453" fmla="*/ 5468596 h 6856657"/>
                <a:gd name="connsiteX454" fmla="*/ 5611272 w 9049871"/>
                <a:gd name="connsiteY454" fmla="*/ 5358999 h 6856657"/>
                <a:gd name="connsiteX455" fmla="*/ 6016884 w 9049871"/>
                <a:gd name="connsiteY455" fmla="*/ 5263227 h 6856657"/>
                <a:gd name="connsiteX456" fmla="*/ 3274221 w 9049871"/>
                <a:gd name="connsiteY456" fmla="*/ 5263227 h 6856657"/>
                <a:gd name="connsiteX457" fmla="*/ 3679833 w 9049871"/>
                <a:gd name="connsiteY457" fmla="*/ 5358999 h 6856657"/>
                <a:gd name="connsiteX458" fmla="*/ 3850180 w 9049871"/>
                <a:gd name="connsiteY458" fmla="*/ 5468268 h 6856657"/>
                <a:gd name="connsiteX459" fmla="*/ 3869380 w 9049871"/>
                <a:gd name="connsiteY459" fmla="*/ 5484888 h 6856657"/>
                <a:gd name="connsiteX460" fmla="*/ 2679065 w 9049871"/>
                <a:gd name="connsiteY460" fmla="*/ 5485024 h 6856657"/>
                <a:gd name="connsiteX461" fmla="*/ 2698262 w 9049871"/>
                <a:gd name="connsiteY461" fmla="*/ 5468596 h 6856657"/>
                <a:gd name="connsiteX462" fmla="*/ 2868609 w 9049871"/>
                <a:gd name="connsiteY462" fmla="*/ 5358999 h 6856657"/>
                <a:gd name="connsiteX463" fmla="*/ 3274221 w 9049871"/>
                <a:gd name="connsiteY463" fmla="*/ 5263227 h 6856657"/>
                <a:gd name="connsiteX464" fmla="*/ 531558 w 9049871"/>
                <a:gd name="connsiteY464" fmla="*/ 5263227 h 6856657"/>
                <a:gd name="connsiteX465" fmla="*/ 937170 w 9049871"/>
                <a:gd name="connsiteY465" fmla="*/ 5358999 h 6856657"/>
                <a:gd name="connsiteX466" fmla="*/ 1107518 w 9049871"/>
                <a:gd name="connsiteY466" fmla="*/ 5468268 h 6856657"/>
                <a:gd name="connsiteX467" fmla="*/ 1126718 w 9049871"/>
                <a:gd name="connsiteY467" fmla="*/ 5484888 h 6856657"/>
                <a:gd name="connsiteX468" fmla="*/ 0 w 9049871"/>
                <a:gd name="connsiteY468" fmla="*/ 5485017 h 6856657"/>
                <a:gd name="connsiteX469" fmla="*/ 0 w 9049871"/>
                <a:gd name="connsiteY469" fmla="*/ 5435453 h 6856657"/>
                <a:gd name="connsiteX470" fmla="*/ 34098 w 9049871"/>
                <a:gd name="connsiteY470" fmla="*/ 5412430 h 6856657"/>
                <a:gd name="connsiteX471" fmla="*/ 125947 w 9049871"/>
                <a:gd name="connsiteY471" fmla="*/ 5358999 h 6856657"/>
                <a:gd name="connsiteX472" fmla="*/ 531558 w 9049871"/>
                <a:gd name="connsiteY472" fmla="*/ 5263227 h 6856657"/>
                <a:gd name="connsiteX473" fmla="*/ 8759548 w 9049871"/>
                <a:gd name="connsiteY473" fmla="*/ 4577190 h 6856657"/>
                <a:gd name="connsiteX474" fmla="*/ 8606234 w 9049871"/>
                <a:gd name="connsiteY474" fmla="*/ 4638118 h 6856657"/>
                <a:gd name="connsiteX475" fmla="*/ 8545619 w 9049871"/>
                <a:gd name="connsiteY475" fmla="*/ 4740473 h 6856657"/>
                <a:gd name="connsiteX476" fmla="*/ 8564790 w 9049871"/>
                <a:gd name="connsiteY476" fmla="*/ 4780762 h 6856657"/>
                <a:gd name="connsiteX477" fmla="*/ 8583935 w 9049871"/>
                <a:gd name="connsiteY477" fmla="*/ 4810714 h 6856657"/>
                <a:gd name="connsiteX478" fmla="*/ 8623758 w 9049871"/>
                <a:gd name="connsiteY478" fmla="*/ 4806571 h 6856657"/>
                <a:gd name="connsiteX479" fmla="*/ 8759546 w 9049871"/>
                <a:gd name="connsiteY479" fmla="*/ 4802404 h 6856657"/>
                <a:gd name="connsiteX480" fmla="*/ 8895364 w 9049871"/>
                <a:gd name="connsiteY480" fmla="*/ 4806571 h 6856657"/>
                <a:gd name="connsiteX481" fmla="*/ 8935160 w 9049871"/>
                <a:gd name="connsiteY481" fmla="*/ 4810714 h 6856657"/>
                <a:gd name="connsiteX482" fmla="*/ 8954332 w 9049871"/>
                <a:gd name="connsiteY482" fmla="*/ 4780762 h 6856657"/>
                <a:gd name="connsiteX483" fmla="*/ 8973474 w 9049871"/>
                <a:gd name="connsiteY483" fmla="*/ 4740473 h 6856657"/>
                <a:gd name="connsiteX484" fmla="*/ 8912862 w 9049871"/>
                <a:gd name="connsiteY484" fmla="*/ 4638118 h 6856657"/>
                <a:gd name="connsiteX485" fmla="*/ 8759548 w 9049871"/>
                <a:gd name="connsiteY485" fmla="*/ 4577190 h 6856657"/>
                <a:gd name="connsiteX486" fmla="*/ 6016884 w 9049871"/>
                <a:gd name="connsiteY486" fmla="*/ 4577190 h 6856657"/>
                <a:gd name="connsiteX487" fmla="*/ 5863568 w 9049871"/>
                <a:gd name="connsiteY487" fmla="*/ 4638118 h 6856657"/>
                <a:gd name="connsiteX488" fmla="*/ 5802956 w 9049871"/>
                <a:gd name="connsiteY488" fmla="*/ 4740473 h 6856657"/>
                <a:gd name="connsiteX489" fmla="*/ 5822127 w 9049871"/>
                <a:gd name="connsiteY489" fmla="*/ 4780762 h 6856657"/>
                <a:gd name="connsiteX490" fmla="*/ 5841270 w 9049871"/>
                <a:gd name="connsiteY490" fmla="*/ 4810714 h 6856657"/>
                <a:gd name="connsiteX491" fmla="*/ 5881095 w 9049871"/>
                <a:gd name="connsiteY491" fmla="*/ 4806571 h 6856657"/>
                <a:gd name="connsiteX492" fmla="*/ 6016884 w 9049871"/>
                <a:gd name="connsiteY492" fmla="*/ 4802404 h 6856657"/>
                <a:gd name="connsiteX493" fmla="*/ 6152701 w 9049871"/>
                <a:gd name="connsiteY493" fmla="*/ 4806571 h 6856657"/>
                <a:gd name="connsiteX494" fmla="*/ 6192498 w 9049871"/>
                <a:gd name="connsiteY494" fmla="*/ 4810714 h 6856657"/>
                <a:gd name="connsiteX495" fmla="*/ 6211669 w 9049871"/>
                <a:gd name="connsiteY495" fmla="*/ 4780762 h 6856657"/>
                <a:gd name="connsiteX496" fmla="*/ 6230811 w 9049871"/>
                <a:gd name="connsiteY496" fmla="*/ 4740473 h 6856657"/>
                <a:gd name="connsiteX497" fmla="*/ 6170199 w 9049871"/>
                <a:gd name="connsiteY497" fmla="*/ 4638118 h 6856657"/>
                <a:gd name="connsiteX498" fmla="*/ 6016884 w 9049871"/>
                <a:gd name="connsiteY498" fmla="*/ 4577190 h 6856657"/>
                <a:gd name="connsiteX499" fmla="*/ 3274222 w 9049871"/>
                <a:gd name="connsiteY499" fmla="*/ 4577190 h 6856657"/>
                <a:gd name="connsiteX500" fmla="*/ 3120906 w 9049871"/>
                <a:gd name="connsiteY500" fmla="*/ 4638118 h 6856657"/>
                <a:gd name="connsiteX501" fmla="*/ 3060293 w 9049871"/>
                <a:gd name="connsiteY501" fmla="*/ 4740473 h 6856657"/>
                <a:gd name="connsiteX502" fmla="*/ 3079465 w 9049871"/>
                <a:gd name="connsiteY502" fmla="*/ 4780762 h 6856657"/>
                <a:gd name="connsiteX503" fmla="*/ 3098610 w 9049871"/>
                <a:gd name="connsiteY503" fmla="*/ 4810714 h 6856657"/>
                <a:gd name="connsiteX504" fmla="*/ 3138433 w 9049871"/>
                <a:gd name="connsiteY504" fmla="*/ 4806571 h 6856657"/>
                <a:gd name="connsiteX505" fmla="*/ 3274221 w 9049871"/>
                <a:gd name="connsiteY505" fmla="*/ 4802404 h 6856657"/>
                <a:gd name="connsiteX506" fmla="*/ 3410038 w 9049871"/>
                <a:gd name="connsiteY506" fmla="*/ 4806571 h 6856657"/>
                <a:gd name="connsiteX507" fmla="*/ 3449835 w 9049871"/>
                <a:gd name="connsiteY507" fmla="*/ 4810714 h 6856657"/>
                <a:gd name="connsiteX508" fmla="*/ 3469006 w 9049871"/>
                <a:gd name="connsiteY508" fmla="*/ 4780762 h 6856657"/>
                <a:gd name="connsiteX509" fmla="*/ 3488149 w 9049871"/>
                <a:gd name="connsiteY509" fmla="*/ 4740473 h 6856657"/>
                <a:gd name="connsiteX510" fmla="*/ 3427537 w 9049871"/>
                <a:gd name="connsiteY510" fmla="*/ 4638118 h 6856657"/>
                <a:gd name="connsiteX511" fmla="*/ 3274222 w 9049871"/>
                <a:gd name="connsiteY511" fmla="*/ 4577190 h 6856657"/>
                <a:gd name="connsiteX512" fmla="*/ 531559 w 9049871"/>
                <a:gd name="connsiteY512" fmla="*/ 4577190 h 6856657"/>
                <a:gd name="connsiteX513" fmla="*/ 378243 w 9049871"/>
                <a:gd name="connsiteY513" fmla="*/ 4638118 h 6856657"/>
                <a:gd name="connsiteX514" fmla="*/ 317631 w 9049871"/>
                <a:gd name="connsiteY514" fmla="*/ 4740473 h 6856657"/>
                <a:gd name="connsiteX515" fmla="*/ 336802 w 9049871"/>
                <a:gd name="connsiteY515" fmla="*/ 4780762 h 6856657"/>
                <a:gd name="connsiteX516" fmla="*/ 355944 w 9049871"/>
                <a:gd name="connsiteY516" fmla="*/ 4810714 h 6856657"/>
                <a:gd name="connsiteX517" fmla="*/ 395770 w 9049871"/>
                <a:gd name="connsiteY517" fmla="*/ 4806571 h 6856657"/>
                <a:gd name="connsiteX518" fmla="*/ 531558 w 9049871"/>
                <a:gd name="connsiteY518" fmla="*/ 4802404 h 6856657"/>
                <a:gd name="connsiteX519" fmla="*/ 667376 w 9049871"/>
                <a:gd name="connsiteY519" fmla="*/ 4806571 h 6856657"/>
                <a:gd name="connsiteX520" fmla="*/ 707172 w 9049871"/>
                <a:gd name="connsiteY520" fmla="*/ 4810714 h 6856657"/>
                <a:gd name="connsiteX521" fmla="*/ 726344 w 9049871"/>
                <a:gd name="connsiteY521" fmla="*/ 4780762 h 6856657"/>
                <a:gd name="connsiteX522" fmla="*/ 745486 w 9049871"/>
                <a:gd name="connsiteY522" fmla="*/ 4740473 h 6856657"/>
                <a:gd name="connsiteX523" fmla="*/ 684874 w 9049871"/>
                <a:gd name="connsiteY523" fmla="*/ 4638118 h 6856657"/>
                <a:gd name="connsiteX524" fmla="*/ 531559 w 9049871"/>
                <a:gd name="connsiteY524" fmla="*/ 4577190 h 6856657"/>
                <a:gd name="connsiteX525" fmla="*/ 6078593 w 9049871"/>
                <a:gd name="connsiteY525" fmla="*/ 4123784 h 6856657"/>
                <a:gd name="connsiteX526" fmla="*/ 5588234 w 9049871"/>
                <a:gd name="connsiteY526" fmla="*/ 4273069 h 6856657"/>
                <a:gd name="connsiteX527" fmla="*/ 5479322 w 9049871"/>
                <a:gd name="connsiteY527" fmla="*/ 4390345 h 6856657"/>
                <a:gd name="connsiteX528" fmla="*/ 5510863 w 9049871"/>
                <a:gd name="connsiteY528" fmla="*/ 4422463 h 6856657"/>
                <a:gd name="connsiteX529" fmla="*/ 5589028 w 9049871"/>
                <a:gd name="connsiteY529" fmla="*/ 4491578 h 6856657"/>
                <a:gd name="connsiteX530" fmla="*/ 5639246 w 9049871"/>
                <a:gd name="connsiteY530" fmla="*/ 4536117 h 6856657"/>
                <a:gd name="connsiteX531" fmla="*/ 5696843 w 9049871"/>
                <a:gd name="connsiteY531" fmla="*/ 4482882 h 6856657"/>
                <a:gd name="connsiteX532" fmla="*/ 5696814 w 9049871"/>
                <a:gd name="connsiteY532" fmla="*/ 4482882 h 6856657"/>
                <a:gd name="connsiteX533" fmla="*/ 5791985 w 9049871"/>
                <a:gd name="connsiteY533" fmla="*/ 4406390 h 6856657"/>
                <a:gd name="connsiteX534" fmla="*/ 6159283 w 9049871"/>
                <a:gd name="connsiteY534" fmla="*/ 4369611 h 6856657"/>
                <a:gd name="connsiteX535" fmla="*/ 6336953 w 9049871"/>
                <a:gd name="connsiteY535" fmla="*/ 4482882 h 6856657"/>
                <a:gd name="connsiteX536" fmla="*/ 6393782 w 9049871"/>
                <a:gd name="connsiteY536" fmla="*/ 4536365 h 6856657"/>
                <a:gd name="connsiteX537" fmla="*/ 6441229 w 9049871"/>
                <a:gd name="connsiteY537" fmla="*/ 4494319 h 6856657"/>
                <a:gd name="connsiteX538" fmla="*/ 6520163 w 9049871"/>
                <a:gd name="connsiteY538" fmla="*/ 4424766 h 6856657"/>
                <a:gd name="connsiteX539" fmla="*/ 6554446 w 9049871"/>
                <a:gd name="connsiteY539" fmla="*/ 4390153 h 6856657"/>
                <a:gd name="connsiteX540" fmla="*/ 6445534 w 9049871"/>
                <a:gd name="connsiteY540" fmla="*/ 4273069 h 6856657"/>
                <a:gd name="connsiteX541" fmla="*/ 6078593 w 9049871"/>
                <a:gd name="connsiteY541" fmla="*/ 4123784 h 6856657"/>
                <a:gd name="connsiteX542" fmla="*/ 3335930 w 9049871"/>
                <a:gd name="connsiteY542" fmla="*/ 4123784 h 6856657"/>
                <a:gd name="connsiteX543" fmla="*/ 2845571 w 9049871"/>
                <a:gd name="connsiteY543" fmla="*/ 4273069 h 6856657"/>
                <a:gd name="connsiteX544" fmla="*/ 2736659 w 9049871"/>
                <a:gd name="connsiteY544" fmla="*/ 4390345 h 6856657"/>
                <a:gd name="connsiteX545" fmla="*/ 2768201 w 9049871"/>
                <a:gd name="connsiteY545" fmla="*/ 4422463 h 6856657"/>
                <a:gd name="connsiteX546" fmla="*/ 2846366 w 9049871"/>
                <a:gd name="connsiteY546" fmla="*/ 4491578 h 6856657"/>
                <a:gd name="connsiteX547" fmla="*/ 2896583 w 9049871"/>
                <a:gd name="connsiteY547" fmla="*/ 4536117 h 6856657"/>
                <a:gd name="connsiteX548" fmla="*/ 2954180 w 9049871"/>
                <a:gd name="connsiteY548" fmla="*/ 4482882 h 6856657"/>
                <a:gd name="connsiteX549" fmla="*/ 2954152 w 9049871"/>
                <a:gd name="connsiteY549" fmla="*/ 4482882 h 6856657"/>
                <a:gd name="connsiteX550" fmla="*/ 3049323 w 9049871"/>
                <a:gd name="connsiteY550" fmla="*/ 4406390 h 6856657"/>
                <a:gd name="connsiteX551" fmla="*/ 3416621 w 9049871"/>
                <a:gd name="connsiteY551" fmla="*/ 4369611 h 6856657"/>
                <a:gd name="connsiteX552" fmla="*/ 3594291 w 9049871"/>
                <a:gd name="connsiteY552" fmla="*/ 4482882 h 6856657"/>
                <a:gd name="connsiteX553" fmla="*/ 3651119 w 9049871"/>
                <a:gd name="connsiteY553" fmla="*/ 4536365 h 6856657"/>
                <a:gd name="connsiteX554" fmla="*/ 3698567 w 9049871"/>
                <a:gd name="connsiteY554" fmla="*/ 4494319 h 6856657"/>
                <a:gd name="connsiteX555" fmla="*/ 3777500 w 9049871"/>
                <a:gd name="connsiteY555" fmla="*/ 4424766 h 6856657"/>
                <a:gd name="connsiteX556" fmla="*/ 3811783 w 9049871"/>
                <a:gd name="connsiteY556" fmla="*/ 4390153 h 6856657"/>
                <a:gd name="connsiteX557" fmla="*/ 3702871 w 9049871"/>
                <a:gd name="connsiteY557" fmla="*/ 4273069 h 6856657"/>
                <a:gd name="connsiteX558" fmla="*/ 3335930 w 9049871"/>
                <a:gd name="connsiteY558" fmla="*/ 4123784 h 6856657"/>
                <a:gd name="connsiteX559" fmla="*/ 7388215 w 9049871"/>
                <a:gd name="connsiteY559" fmla="*/ 4113994 h 6856657"/>
                <a:gd name="connsiteX560" fmla="*/ 7417012 w 9049871"/>
                <a:gd name="connsiteY560" fmla="*/ 4113994 h 6856657"/>
                <a:gd name="connsiteX561" fmla="*/ 7505710 w 9049871"/>
                <a:gd name="connsiteY561" fmla="*/ 4119673 h 6856657"/>
                <a:gd name="connsiteX562" fmla="*/ 7569176 w 9049871"/>
                <a:gd name="connsiteY562" fmla="*/ 4119589 h 6856657"/>
                <a:gd name="connsiteX563" fmla="*/ 7711055 w 9049871"/>
                <a:gd name="connsiteY563" fmla="*/ 4115284 h 6856657"/>
                <a:gd name="connsiteX564" fmla="*/ 7849365 w 9049871"/>
                <a:gd name="connsiteY564" fmla="*/ 4116738 h 6856657"/>
                <a:gd name="connsiteX565" fmla="*/ 7829071 w 9049871"/>
                <a:gd name="connsiteY565" fmla="*/ 4145726 h 6856657"/>
                <a:gd name="connsiteX566" fmla="*/ 7813796 w 9049871"/>
                <a:gd name="connsiteY566" fmla="*/ 4178969 h 6856657"/>
                <a:gd name="connsiteX567" fmla="*/ 7868182 w 9049871"/>
                <a:gd name="connsiteY567" fmla="*/ 4201457 h 6856657"/>
                <a:gd name="connsiteX568" fmla="*/ 7968865 w 9049871"/>
                <a:gd name="connsiteY568" fmla="*/ 4243532 h 6856657"/>
                <a:gd name="connsiteX569" fmla="*/ 8020208 w 9049871"/>
                <a:gd name="connsiteY569" fmla="*/ 4267391 h 6856657"/>
                <a:gd name="connsiteX570" fmla="*/ 8034689 w 9049871"/>
                <a:gd name="connsiteY570" fmla="*/ 4250195 h 6856657"/>
                <a:gd name="connsiteX571" fmla="*/ 8147027 w 9049871"/>
                <a:gd name="connsiteY571" fmla="*/ 4128777 h 6856657"/>
                <a:gd name="connsiteX572" fmla="*/ 8166391 w 9049871"/>
                <a:gd name="connsiteY572" fmla="*/ 4113994 h 6856657"/>
                <a:gd name="connsiteX573" fmla="*/ 9049871 w 9049871"/>
                <a:gd name="connsiteY573" fmla="*/ 4113994 h 6856657"/>
                <a:gd name="connsiteX574" fmla="*/ 9049871 w 9049871"/>
                <a:gd name="connsiteY574" fmla="*/ 4187830 h 6856657"/>
                <a:gd name="connsiteX575" fmla="*/ 9015527 w 9049871"/>
                <a:gd name="connsiteY575" fmla="*/ 4170740 h 6856657"/>
                <a:gd name="connsiteX576" fmla="*/ 8821258 w 9049871"/>
                <a:gd name="connsiteY576" fmla="*/ 4123784 h 6856657"/>
                <a:gd name="connsiteX577" fmla="*/ 8330896 w 9049871"/>
                <a:gd name="connsiteY577" fmla="*/ 4273069 h 6856657"/>
                <a:gd name="connsiteX578" fmla="*/ 8221985 w 9049871"/>
                <a:gd name="connsiteY578" fmla="*/ 4390345 h 6856657"/>
                <a:gd name="connsiteX579" fmla="*/ 8253526 w 9049871"/>
                <a:gd name="connsiteY579" fmla="*/ 4422463 h 6856657"/>
                <a:gd name="connsiteX580" fmla="*/ 8331691 w 9049871"/>
                <a:gd name="connsiteY580" fmla="*/ 4491578 h 6856657"/>
                <a:gd name="connsiteX581" fmla="*/ 8381908 w 9049871"/>
                <a:gd name="connsiteY581" fmla="*/ 4536117 h 6856657"/>
                <a:gd name="connsiteX582" fmla="*/ 8439506 w 9049871"/>
                <a:gd name="connsiteY582" fmla="*/ 4482882 h 6856657"/>
                <a:gd name="connsiteX583" fmla="*/ 8439477 w 9049871"/>
                <a:gd name="connsiteY583" fmla="*/ 4482882 h 6856657"/>
                <a:gd name="connsiteX584" fmla="*/ 8534648 w 9049871"/>
                <a:gd name="connsiteY584" fmla="*/ 4406390 h 6856657"/>
                <a:gd name="connsiteX585" fmla="*/ 8901946 w 9049871"/>
                <a:gd name="connsiteY585" fmla="*/ 4369611 h 6856657"/>
                <a:gd name="connsiteX586" fmla="*/ 9036354 w 9049871"/>
                <a:gd name="connsiteY586" fmla="*/ 4443466 h 6856657"/>
                <a:gd name="connsiteX587" fmla="*/ 9049871 w 9049871"/>
                <a:gd name="connsiteY587" fmla="*/ 4455781 h 6856657"/>
                <a:gd name="connsiteX588" fmla="*/ 9049871 w 9049871"/>
                <a:gd name="connsiteY588" fmla="*/ 5073236 h 6856657"/>
                <a:gd name="connsiteX589" fmla="*/ 8959708 w 9049871"/>
                <a:gd name="connsiteY589" fmla="*/ 5051326 h 6856657"/>
                <a:gd name="connsiteX590" fmla="*/ 8634153 w 9049871"/>
                <a:gd name="connsiteY590" fmla="*/ 5040712 h 6856657"/>
                <a:gd name="connsiteX591" fmla="*/ 7955893 w 9049871"/>
                <a:gd name="connsiteY591" fmla="*/ 5367393 h 6856657"/>
                <a:gd name="connsiteX592" fmla="*/ 7873858 w 9049871"/>
                <a:gd name="connsiteY592" fmla="*/ 5456555 h 6856657"/>
                <a:gd name="connsiteX593" fmla="*/ 7852164 w 9049871"/>
                <a:gd name="connsiteY593" fmla="*/ 5485326 h 6856657"/>
                <a:gd name="connsiteX594" fmla="*/ 7713413 w 9049871"/>
                <a:gd name="connsiteY594" fmla="*/ 5485326 h 6856657"/>
                <a:gd name="connsiteX595" fmla="*/ 7574661 w 9049871"/>
                <a:gd name="connsiteY595" fmla="*/ 5482472 h 6856657"/>
                <a:gd name="connsiteX596" fmla="*/ 7574716 w 9049871"/>
                <a:gd name="connsiteY596" fmla="*/ 5482472 h 6856657"/>
                <a:gd name="connsiteX597" fmla="*/ 7588431 w 9049871"/>
                <a:gd name="connsiteY597" fmla="*/ 5457899 h 6856657"/>
                <a:gd name="connsiteX598" fmla="*/ 7585577 w 9049871"/>
                <a:gd name="connsiteY598" fmla="*/ 5382639 h 6856657"/>
                <a:gd name="connsiteX599" fmla="*/ 7421593 w 9049871"/>
                <a:gd name="connsiteY599" fmla="*/ 5265144 h 6856657"/>
                <a:gd name="connsiteX600" fmla="*/ 7388215 w 9049871"/>
                <a:gd name="connsiteY600" fmla="*/ 5259250 h 6856657"/>
                <a:gd name="connsiteX601" fmla="*/ 7388215 w 9049871"/>
                <a:gd name="connsiteY601" fmla="*/ 5029497 h 6856657"/>
                <a:gd name="connsiteX602" fmla="*/ 7422498 w 9049871"/>
                <a:gd name="connsiteY602" fmla="*/ 5033061 h 6856657"/>
                <a:gd name="connsiteX603" fmla="*/ 7719172 w 9049871"/>
                <a:gd name="connsiteY603" fmla="*/ 5178257 h 6856657"/>
                <a:gd name="connsiteX604" fmla="*/ 7764125 w 9049871"/>
                <a:gd name="connsiteY604" fmla="*/ 5222030 h 6856657"/>
                <a:gd name="connsiteX605" fmla="*/ 7812560 w 9049871"/>
                <a:gd name="connsiteY605" fmla="*/ 5179985 h 6856657"/>
                <a:gd name="connsiteX606" fmla="*/ 7891494 w 9049871"/>
                <a:gd name="connsiteY606" fmla="*/ 5110432 h 6856657"/>
                <a:gd name="connsiteX607" fmla="*/ 7925777 w 9049871"/>
                <a:gd name="connsiteY607" fmla="*/ 5075818 h 6856657"/>
                <a:gd name="connsiteX608" fmla="*/ 7816865 w 9049871"/>
                <a:gd name="connsiteY608" fmla="*/ 4958735 h 6856657"/>
                <a:gd name="connsiteX609" fmla="*/ 7449924 w 9049871"/>
                <a:gd name="connsiteY609" fmla="*/ 4809260 h 6856657"/>
                <a:gd name="connsiteX610" fmla="*/ 7388215 w 9049871"/>
                <a:gd name="connsiteY610" fmla="*/ 4802925 h 6856657"/>
                <a:gd name="connsiteX611" fmla="*/ 7388215 w 9049871"/>
                <a:gd name="connsiteY611" fmla="*/ 4688857 h 6856657"/>
                <a:gd name="connsiteX612" fmla="*/ 7392330 w 9049871"/>
                <a:gd name="connsiteY612" fmla="*/ 4574817 h 6856657"/>
                <a:gd name="connsiteX613" fmla="*/ 7579709 w 9049871"/>
                <a:gd name="connsiteY613" fmla="*/ 4597498 h 6856657"/>
                <a:gd name="connsiteX614" fmla="*/ 8076268 w 9049871"/>
                <a:gd name="connsiteY614" fmla="*/ 4893570 h 6856657"/>
                <a:gd name="connsiteX615" fmla="*/ 8121849 w 9049871"/>
                <a:gd name="connsiteY615" fmla="*/ 4945872 h 6856657"/>
                <a:gd name="connsiteX616" fmla="*/ 8176757 w 9049871"/>
                <a:gd name="connsiteY616" fmla="*/ 4930018 h 6856657"/>
                <a:gd name="connsiteX617" fmla="*/ 8279141 w 9049871"/>
                <a:gd name="connsiteY617" fmla="*/ 4887097 h 6856657"/>
                <a:gd name="connsiteX618" fmla="*/ 8335806 w 9049871"/>
                <a:gd name="connsiteY618" fmla="*/ 4861315 h 6856657"/>
                <a:gd name="connsiteX619" fmla="*/ 8191926 w 9049871"/>
                <a:gd name="connsiteY619" fmla="*/ 4681615 h 6856657"/>
                <a:gd name="connsiteX620" fmla="*/ 7458154 w 9049871"/>
                <a:gd name="connsiteY620" fmla="*/ 4351510 h 6856657"/>
                <a:gd name="connsiteX621" fmla="*/ 7388215 w 9049871"/>
                <a:gd name="connsiteY621" fmla="*/ 4348216 h 6856657"/>
                <a:gd name="connsiteX622" fmla="*/ 4645553 w 9049871"/>
                <a:gd name="connsiteY622" fmla="*/ 4113994 h 6856657"/>
                <a:gd name="connsiteX623" fmla="*/ 4674350 w 9049871"/>
                <a:gd name="connsiteY623" fmla="*/ 4113994 h 6856657"/>
                <a:gd name="connsiteX624" fmla="*/ 4763048 w 9049871"/>
                <a:gd name="connsiteY624" fmla="*/ 4119673 h 6856657"/>
                <a:gd name="connsiteX625" fmla="*/ 4826513 w 9049871"/>
                <a:gd name="connsiteY625" fmla="*/ 4119589 h 6856657"/>
                <a:gd name="connsiteX626" fmla="*/ 4968392 w 9049871"/>
                <a:gd name="connsiteY626" fmla="*/ 4115284 h 6856657"/>
                <a:gd name="connsiteX627" fmla="*/ 5106703 w 9049871"/>
                <a:gd name="connsiteY627" fmla="*/ 4116738 h 6856657"/>
                <a:gd name="connsiteX628" fmla="*/ 5086408 w 9049871"/>
                <a:gd name="connsiteY628" fmla="*/ 4145726 h 6856657"/>
                <a:gd name="connsiteX629" fmla="*/ 5071133 w 9049871"/>
                <a:gd name="connsiteY629" fmla="*/ 4178969 h 6856657"/>
                <a:gd name="connsiteX630" fmla="*/ 5125520 w 9049871"/>
                <a:gd name="connsiteY630" fmla="*/ 4201457 h 6856657"/>
                <a:gd name="connsiteX631" fmla="*/ 5226202 w 9049871"/>
                <a:gd name="connsiteY631" fmla="*/ 4243532 h 6856657"/>
                <a:gd name="connsiteX632" fmla="*/ 5277545 w 9049871"/>
                <a:gd name="connsiteY632" fmla="*/ 4267391 h 6856657"/>
                <a:gd name="connsiteX633" fmla="*/ 5292026 w 9049871"/>
                <a:gd name="connsiteY633" fmla="*/ 4250195 h 6856657"/>
                <a:gd name="connsiteX634" fmla="*/ 5404364 w 9049871"/>
                <a:gd name="connsiteY634" fmla="*/ 4128777 h 6856657"/>
                <a:gd name="connsiteX635" fmla="*/ 5423728 w 9049871"/>
                <a:gd name="connsiteY635" fmla="*/ 4113994 h 6856657"/>
                <a:gd name="connsiteX636" fmla="*/ 6610862 w 9049871"/>
                <a:gd name="connsiteY636" fmla="*/ 4113994 h 6856657"/>
                <a:gd name="connsiteX637" fmla="*/ 6634670 w 9049871"/>
                <a:gd name="connsiteY637" fmla="*/ 4133494 h 6856657"/>
                <a:gd name="connsiteX638" fmla="*/ 6698325 w 9049871"/>
                <a:gd name="connsiteY638" fmla="*/ 4200280 h 6856657"/>
                <a:gd name="connsiteX639" fmla="*/ 6807839 w 9049871"/>
                <a:gd name="connsiteY639" fmla="*/ 4243365 h 6856657"/>
                <a:gd name="connsiteX640" fmla="*/ 6908222 w 9049871"/>
                <a:gd name="connsiteY640" fmla="*/ 4201457 h 6856657"/>
                <a:gd name="connsiteX641" fmla="*/ 6962608 w 9049871"/>
                <a:gd name="connsiteY641" fmla="*/ 4178969 h 6856657"/>
                <a:gd name="connsiteX642" fmla="*/ 6947333 w 9049871"/>
                <a:gd name="connsiteY642" fmla="*/ 4145726 h 6856657"/>
                <a:gd name="connsiteX643" fmla="*/ 6927036 w 9049871"/>
                <a:gd name="connsiteY643" fmla="*/ 4116738 h 6856657"/>
                <a:gd name="connsiteX644" fmla="*/ 7065350 w 9049871"/>
                <a:gd name="connsiteY644" fmla="*/ 4115256 h 6856657"/>
                <a:gd name="connsiteX645" fmla="*/ 7207228 w 9049871"/>
                <a:gd name="connsiteY645" fmla="*/ 4119589 h 6856657"/>
                <a:gd name="connsiteX646" fmla="*/ 7270691 w 9049871"/>
                <a:gd name="connsiteY646" fmla="*/ 4119673 h 6856657"/>
                <a:gd name="connsiteX647" fmla="*/ 7359389 w 9049871"/>
                <a:gd name="connsiteY647" fmla="*/ 4113994 h 6856657"/>
                <a:gd name="connsiteX648" fmla="*/ 7388189 w 9049871"/>
                <a:gd name="connsiteY648" fmla="*/ 4113994 h 6856657"/>
                <a:gd name="connsiteX649" fmla="*/ 7388189 w 9049871"/>
                <a:gd name="connsiteY649" fmla="*/ 4349863 h 6856657"/>
                <a:gd name="connsiteX650" fmla="*/ 7345320 w 9049871"/>
                <a:gd name="connsiteY650" fmla="*/ 4349863 h 6856657"/>
                <a:gd name="connsiteX651" fmla="*/ 7240825 w 9049871"/>
                <a:gd name="connsiteY651" fmla="*/ 4357981 h 6856657"/>
                <a:gd name="connsiteX652" fmla="*/ 6584449 w 9049871"/>
                <a:gd name="connsiteY652" fmla="*/ 4681670 h 6856657"/>
                <a:gd name="connsiteX653" fmla="*/ 6440570 w 9049871"/>
                <a:gd name="connsiteY653" fmla="*/ 4861315 h 6856657"/>
                <a:gd name="connsiteX654" fmla="*/ 6497234 w 9049871"/>
                <a:gd name="connsiteY654" fmla="*/ 4887097 h 6856657"/>
                <a:gd name="connsiteX655" fmla="*/ 6600522 w 9049871"/>
                <a:gd name="connsiteY655" fmla="*/ 4930459 h 6856657"/>
                <a:gd name="connsiteX656" fmla="*/ 6648793 w 9049871"/>
                <a:gd name="connsiteY656" fmla="*/ 4953085 h 6856657"/>
                <a:gd name="connsiteX657" fmla="*/ 6661466 w 9049871"/>
                <a:gd name="connsiteY657" fmla="*/ 4938083 h 6856657"/>
                <a:gd name="connsiteX658" fmla="*/ 6798049 w 9049871"/>
                <a:gd name="connsiteY658" fmla="*/ 4795574 h 6856657"/>
                <a:gd name="connsiteX659" fmla="*/ 7314110 w 9049871"/>
                <a:gd name="connsiteY659" fmla="*/ 4580630 h 6856657"/>
                <a:gd name="connsiteX660" fmla="*/ 7384046 w 9049871"/>
                <a:gd name="connsiteY660" fmla="*/ 4574817 h 6856657"/>
                <a:gd name="connsiteX661" fmla="*/ 7388160 w 9049871"/>
                <a:gd name="connsiteY661" fmla="*/ 4688857 h 6856657"/>
                <a:gd name="connsiteX662" fmla="*/ 7388160 w 9049871"/>
                <a:gd name="connsiteY662" fmla="*/ 4802925 h 6856657"/>
                <a:gd name="connsiteX663" fmla="*/ 7326451 w 9049871"/>
                <a:gd name="connsiteY663" fmla="*/ 4809260 h 6856657"/>
                <a:gd name="connsiteX664" fmla="*/ 6959510 w 9049871"/>
                <a:gd name="connsiteY664" fmla="*/ 4958735 h 6856657"/>
                <a:gd name="connsiteX665" fmla="*/ 6850598 w 9049871"/>
                <a:gd name="connsiteY665" fmla="*/ 5075818 h 6856657"/>
                <a:gd name="connsiteX666" fmla="*/ 6884881 w 9049871"/>
                <a:gd name="connsiteY666" fmla="*/ 5110432 h 6856657"/>
                <a:gd name="connsiteX667" fmla="*/ 6963815 w 9049871"/>
                <a:gd name="connsiteY667" fmla="*/ 5179985 h 6856657"/>
                <a:gd name="connsiteX668" fmla="*/ 7012250 w 9049871"/>
                <a:gd name="connsiteY668" fmla="*/ 5222030 h 6856657"/>
                <a:gd name="connsiteX669" fmla="*/ 7057204 w 9049871"/>
                <a:gd name="connsiteY669" fmla="*/ 5178257 h 6856657"/>
                <a:gd name="connsiteX670" fmla="*/ 7353878 w 9049871"/>
                <a:gd name="connsiteY670" fmla="*/ 5033033 h 6856657"/>
                <a:gd name="connsiteX671" fmla="*/ 7388160 w 9049871"/>
                <a:gd name="connsiteY671" fmla="*/ 5029497 h 6856657"/>
                <a:gd name="connsiteX672" fmla="*/ 7388160 w 9049871"/>
                <a:gd name="connsiteY672" fmla="*/ 5259250 h 6856657"/>
                <a:gd name="connsiteX673" fmla="*/ 7354811 w 9049871"/>
                <a:gd name="connsiteY673" fmla="*/ 5265118 h 6856657"/>
                <a:gd name="connsiteX674" fmla="*/ 7190798 w 9049871"/>
                <a:gd name="connsiteY674" fmla="*/ 5382639 h 6856657"/>
                <a:gd name="connsiteX675" fmla="*/ 7187947 w 9049871"/>
                <a:gd name="connsiteY675" fmla="*/ 5457899 h 6856657"/>
                <a:gd name="connsiteX676" fmla="*/ 7201659 w 9049871"/>
                <a:gd name="connsiteY676" fmla="*/ 5482472 h 6856657"/>
                <a:gd name="connsiteX677" fmla="*/ 7062908 w 9049871"/>
                <a:gd name="connsiteY677" fmla="*/ 5485326 h 6856657"/>
                <a:gd name="connsiteX678" fmla="*/ 6924156 w 9049871"/>
                <a:gd name="connsiteY678" fmla="*/ 5485326 h 6856657"/>
                <a:gd name="connsiteX679" fmla="*/ 6902463 w 9049871"/>
                <a:gd name="connsiteY679" fmla="*/ 5456583 h 6856657"/>
                <a:gd name="connsiteX680" fmla="*/ 6702495 w 9049871"/>
                <a:gd name="connsiteY680" fmla="*/ 5263857 h 6856657"/>
                <a:gd name="connsiteX681" fmla="*/ 6217045 w 9049871"/>
                <a:gd name="connsiteY681" fmla="*/ 5051326 h 6856657"/>
                <a:gd name="connsiteX682" fmla="*/ 5891490 w 9049871"/>
                <a:gd name="connsiteY682" fmla="*/ 5040712 h 6856657"/>
                <a:gd name="connsiteX683" fmla="*/ 5213230 w 9049871"/>
                <a:gd name="connsiteY683" fmla="*/ 5367393 h 6856657"/>
                <a:gd name="connsiteX684" fmla="*/ 5131195 w 9049871"/>
                <a:gd name="connsiteY684" fmla="*/ 5456555 h 6856657"/>
                <a:gd name="connsiteX685" fmla="*/ 5109501 w 9049871"/>
                <a:gd name="connsiteY685" fmla="*/ 5485326 h 6856657"/>
                <a:gd name="connsiteX686" fmla="*/ 4970750 w 9049871"/>
                <a:gd name="connsiteY686" fmla="*/ 5485326 h 6856657"/>
                <a:gd name="connsiteX687" fmla="*/ 4831999 w 9049871"/>
                <a:gd name="connsiteY687" fmla="*/ 5482472 h 6856657"/>
                <a:gd name="connsiteX688" fmla="*/ 4832053 w 9049871"/>
                <a:gd name="connsiteY688" fmla="*/ 5482472 h 6856657"/>
                <a:gd name="connsiteX689" fmla="*/ 4845768 w 9049871"/>
                <a:gd name="connsiteY689" fmla="*/ 5457899 h 6856657"/>
                <a:gd name="connsiteX690" fmla="*/ 4842915 w 9049871"/>
                <a:gd name="connsiteY690" fmla="*/ 5382639 h 6856657"/>
                <a:gd name="connsiteX691" fmla="*/ 4678931 w 9049871"/>
                <a:gd name="connsiteY691" fmla="*/ 5265144 h 6856657"/>
                <a:gd name="connsiteX692" fmla="*/ 4645553 w 9049871"/>
                <a:gd name="connsiteY692" fmla="*/ 5259250 h 6856657"/>
                <a:gd name="connsiteX693" fmla="*/ 4645553 w 9049871"/>
                <a:gd name="connsiteY693" fmla="*/ 5029497 h 6856657"/>
                <a:gd name="connsiteX694" fmla="*/ 4679835 w 9049871"/>
                <a:gd name="connsiteY694" fmla="*/ 5033061 h 6856657"/>
                <a:gd name="connsiteX695" fmla="*/ 4976509 w 9049871"/>
                <a:gd name="connsiteY695" fmla="*/ 5178257 h 6856657"/>
                <a:gd name="connsiteX696" fmla="*/ 5021463 w 9049871"/>
                <a:gd name="connsiteY696" fmla="*/ 5222030 h 6856657"/>
                <a:gd name="connsiteX697" fmla="*/ 5069898 w 9049871"/>
                <a:gd name="connsiteY697" fmla="*/ 5179985 h 6856657"/>
                <a:gd name="connsiteX698" fmla="*/ 5148832 w 9049871"/>
                <a:gd name="connsiteY698" fmla="*/ 5110432 h 6856657"/>
                <a:gd name="connsiteX699" fmla="*/ 5183114 w 9049871"/>
                <a:gd name="connsiteY699" fmla="*/ 5075818 h 6856657"/>
                <a:gd name="connsiteX700" fmla="*/ 5074202 w 9049871"/>
                <a:gd name="connsiteY700" fmla="*/ 4958735 h 6856657"/>
                <a:gd name="connsiteX701" fmla="*/ 4707262 w 9049871"/>
                <a:gd name="connsiteY701" fmla="*/ 4809260 h 6856657"/>
                <a:gd name="connsiteX702" fmla="*/ 4645553 w 9049871"/>
                <a:gd name="connsiteY702" fmla="*/ 4802925 h 6856657"/>
                <a:gd name="connsiteX703" fmla="*/ 4645553 w 9049871"/>
                <a:gd name="connsiteY703" fmla="*/ 4688857 h 6856657"/>
                <a:gd name="connsiteX704" fmla="*/ 4649667 w 9049871"/>
                <a:gd name="connsiteY704" fmla="*/ 4574817 h 6856657"/>
                <a:gd name="connsiteX705" fmla="*/ 4837046 w 9049871"/>
                <a:gd name="connsiteY705" fmla="*/ 4597498 h 6856657"/>
                <a:gd name="connsiteX706" fmla="*/ 5333605 w 9049871"/>
                <a:gd name="connsiteY706" fmla="*/ 4893570 h 6856657"/>
                <a:gd name="connsiteX707" fmla="*/ 5379186 w 9049871"/>
                <a:gd name="connsiteY707" fmla="*/ 4945872 h 6856657"/>
                <a:gd name="connsiteX708" fmla="*/ 5434094 w 9049871"/>
                <a:gd name="connsiteY708" fmla="*/ 4930018 h 6856657"/>
                <a:gd name="connsiteX709" fmla="*/ 5536479 w 9049871"/>
                <a:gd name="connsiteY709" fmla="*/ 4887097 h 6856657"/>
                <a:gd name="connsiteX710" fmla="*/ 5593143 w 9049871"/>
                <a:gd name="connsiteY710" fmla="*/ 4861315 h 6856657"/>
                <a:gd name="connsiteX711" fmla="*/ 5449263 w 9049871"/>
                <a:gd name="connsiteY711" fmla="*/ 4681615 h 6856657"/>
                <a:gd name="connsiteX712" fmla="*/ 4715491 w 9049871"/>
                <a:gd name="connsiteY712" fmla="*/ 4351510 h 6856657"/>
                <a:gd name="connsiteX713" fmla="*/ 4645553 w 9049871"/>
                <a:gd name="connsiteY713" fmla="*/ 4348216 h 6856657"/>
                <a:gd name="connsiteX714" fmla="*/ 1902890 w 9049871"/>
                <a:gd name="connsiteY714" fmla="*/ 4113994 h 6856657"/>
                <a:gd name="connsiteX715" fmla="*/ 1931687 w 9049871"/>
                <a:gd name="connsiteY715" fmla="*/ 4113994 h 6856657"/>
                <a:gd name="connsiteX716" fmla="*/ 2020385 w 9049871"/>
                <a:gd name="connsiteY716" fmla="*/ 4119673 h 6856657"/>
                <a:gd name="connsiteX717" fmla="*/ 2083851 w 9049871"/>
                <a:gd name="connsiteY717" fmla="*/ 4119589 h 6856657"/>
                <a:gd name="connsiteX718" fmla="*/ 2225729 w 9049871"/>
                <a:gd name="connsiteY718" fmla="*/ 4115284 h 6856657"/>
                <a:gd name="connsiteX719" fmla="*/ 2364040 w 9049871"/>
                <a:gd name="connsiteY719" fmla="*/ 4116738 h 6856657"/>
                <a:gd name="connsiteX720" fmla="*/ 2343746 w 9049871"/>
                <a:gd name="connsiteY720" fmla="*/ 4145726 h 6856657"/>
                <a:gd name="connsiteX721" fmla="*/ 2328468 w 9049871"/>
                <a:gd name="connsiteY721" fmla="*/ 4178969 h 6856657"/>
                <a:gd name="connsiteX722" fmla="*/ 2382857 w 9049871"/>
                <a:gd name="connsiteY722" fmla="*/ 4201457 h 6856657"/>
                <a:gd name="connsiteX723" fmla="*/ 2483540 w 9049871"/>
                <a:gd name="connsiteY723" fmla="*/ 4243532 h 6856657"/>
                <a:gd name="connsiteX724" fmla="*/ 2534883 w 9049871"/>
                <a:gd name="connsiteY724" fmla="*/ 4267391 h 6856657"/>
                <a:gd name="connsiteX725" fmla="*/ 2549363 w 9049871"/>
                <a:gd name="connsiteY725" fmla="*/ 4250195 h 6856657"/>
                <a:gd name="connsiteX726" fmla="*/ 2661702 w 9049871"/>
                <a:gd name="connsiteY726" fmla="*/ 4128777 h 6856657"/>
                <a:gd name="connsiteX727" fmla="*/ 2681066 w 9049871"/>
                <a:gd name="connsiteY727" fmla="*/ 4113994 h 6856657"/>
                <a:gd name="connsiteX728" fmla="*/ 3868200 w 9049871"/>
                <a:gd name="connsiteY728" fmla="*/ 4113994 h 6856657"/>
                <a:gd name="connsiteX729" fmla="*/ 3892007 w 9049871"/>
                <a:gd name="connsiteY729" fmla="*/ 4133494 h 6856657"/>
                <a:gd name="connsiteX730" fmla="*/ 3955663 w 9049871"/>
                <a:gd name="connsiteY730" fmla="*/ 4200280 h 6856657"/>
                <a:gd name="connsiteX731" fmla="*/ 4065176 w 9049871"/>
                <a:gd name="connsiteY731" fmla="*/ 4243365 h 6856657"/>
                <a:gd name="connsiteX732" fmla="*/ 4165559 w 9049871"/>
                <a:gd name="connsiteY732" fmla="*/ 4201457 h 6856657"/>
                <a:gd name="connsiteX733" fmla="*/ 4219946 w 9049871"/>
                <a:gd name="connsiteY733" fmla="*/ 4178969 h 6856657"/>
                <a:gd name="connsiteX734" fmla="*/ 4204671 w 9049871"/>
                <a:gd name="connsiteY734" fmla="*/ 4145726 h 6856657"/>
                <a:gd name="connsiteX735" fmla="*/ 4184373 w 9049871"/>
                <a:gd name="connsiteY735" fmla="*/ 4116738 h 6856657"/>
                <a:gd name="connsiteX736" fmla="*/ 4322687 w 9049871"/>
                <a:gd name="connsiteY736" fmla="*/ 4115256 h 6856657"/>
                <a:gd name="connsiteX737" fmla="*/ 4464566 w 9049871"/>
                <a:gd name="connsiteY737" fmla="*/ 4119589 h 6856657"/>
                <a:gd name="connsiteX738" fmla="*/ 4528028 w 9049871"/>
                <a:gd name="connsiteY738" fmla="*/ 4119673 h 6856657"/>
                <a:gd name="connsiteX739" fmla="*/ 4616726 w 9049871"/>
                <a:gd name="connsiteY739" fmla="*/ 4113994 h 6856657"/>
                <a:gd name="connsiteX740" fmla="*/ 4645527 w 9049871"/>
                <a:gd name="connsiteY740" fmla="*/ 4113994 h 6856657"/>
                <a:gd name="connsiteX741" fmla="*/ 4645527 w 9049871"/>
                <a:gd name="connsiteY741" fmla="*/ 4349863 h 6856657"/>
                <a:gd name="connsiteX742" fmla="*/ 4602658 w 9049871"/>
                <a:gd name="connsiteY742" fmla="*/ 4349863 h 6856657"/>
                <a:gd name="connsiteX743" fmla="*/ 4498163 w 9049871"/>
                <a:gd name="connsiteY743" fmla="*/ 4357981 h 6856657"/>
                <a:gd name="connsiteX744" fmla="*/ 3841787 w 9049871"/>
                <a:gd name="connsiteY744" fmla="*/ 4681670 h 6856657"/>
                <a:gd name="connsiteX745" fmla="*/ 3697907 w 9049871"/>
                <a:gd name="connsiteY745" fmla="*/ 4861315 h 6856657"/>
                <a:gd name="connsiteX746" fmla="*/ 3754572 w 9049871"/>
                <a:gd name="connsiteY746" fmla="*/ 4887097 h 6856657"/>
                <a:gd name="connsiteX747" fmla="*/ 3857860 w 9049871"/>
                <a:gd name="connsiteY747" fmla="*/ 4930459 h 6856657"/>
                <a:gd name="connsiteX748" fmla="*/ 3906131 w 9049871"/>
                <a:gd name="connsiteY748" fmla="*/ 4953085 h 6856657"/>
                <a:gd name="connsiteX749" fmla="*/ 3918803 w 9049871"/>
                <a:gd name="connsiteY749" fmla="*/ 4938083 h 6856657"/>
                <a:gd name="connsiteX750" fmla="*/ 4055386 w 9049871"/>
                <a:gd name="connsiteY750" fmla="*/ 4795574 h 6856657"/>
                <a:gd name="connsiteX751" fmla="*/ 4571447 w 9049871"/>
                <a:gd name="connsiteY751" fmla="*/ 4580630 h 6856657"/>
                <a:gd name="connsiteX752" fmla="*/ 4641383 w 9049871"/>
                <a:gd name="connsiteY752" fmla="*/ 4574817 h 6856657"/>
                <a:gd name="connsiteX753" fmla="*/ 4645498 w 9049871"/>
                <a:gd name="connsiteY753" fmla="*/ 4688857 h 6856657"/>
                <a:gd name="connsiteX754" fmla="*/ 4645498 w 9049871"/>
                <a:gd name="connsiteY754" fmla="*/ 4802925 h 6856657"/>
                <a:gd name="connsiteX755" fmla="*/ 4583789 w 9049871"/>
                <a:gd name="connsiteY755" fmla="*/ 4809260 h 6856657"/>
                <a:gd name="connsiteX756" fmla="*/ 4216848 w 9049871"/>
                <a:gd name="connsiteY756" fmla="*/ 4958735 h 6856657"/>
                <a:gd name="connsiteX757" fmla="*/ 4107936 w 9049871"/>
                <a:gd name="connsiteY757" fmla="*/ 5075818 h 6856657"/>
                <a:gd name="connsiteX758" fmla="*/ 4142218 w 9049871"/>
                <a:gd name="connsiteY758" fmla="*/ 5110432 h 6856657"/>
                <a:gd name="connsiteX759" fmla="*/ 4221152 w 9049871"/>
                <a:gd name="connsiteY759" fmla="*/ 5179985 h 6856657"/>
                <a:gd name="connsiteX760" fmla="*/ 4269587 w 9049871"/>
                <a:gd name="connsiteY760" fmla="*/ 5222030 h 6856657"/>
                <a:gd name="connsiteX761" fmla="*/ 4314541 w 9049871"/>
                <a:gd name="connsiteY761" fmla="*/ 5178257 h 6856657"/>
                <a:gd name="connsiteX762" fmla="*/ 4611215 w 9049871"/>
                <a:gd name="connsiteY762" fmla="*/ 5033033 h 6856657"/>
                <a:gd name="connsiteX763" fmla="*/ 4645498 w 9049871"/>
                <a:gd name="connsiteY763" fmla="*/ 5029497 h 6856657"/>
                <a:gd name="connsiteX764" fmla="*/ 4645498 w 9049871"/>
                <a:gd name="connsiteY764" fmla="*/ 5259250 h 6856657"/>
                <a:gd name="connsiteX765" fmla="*/ 4612148 w 9049871"/>
                <a:gd name="connsiteY765" fmla="*/ 5265118 h 6856657"/>
                <a:gd name="connsiteX766" fmla="*/ 4448136 w 9049871"/>
                <a:gd name="connsiteY766" fmla="*/ 5382639 h 6856657"/>
                <a:gd name="connsiteX767" fmla="*/ 4445285 w 9049871"/>
                <a:gd name="connsiteY767" fmla="*/ 5457899 h 6856657"/>
                <a:gd name="connsiteX768" fmla="*/ 4458997 w 9049871"/>
                <a:gd name="connsiteY768" fmla="*/ 5482472 h 6856657"/>
                <a:gd name="connsiteX769" fmla="*/ 4320245 w 9049871"/>
                <a:gd name="connsiteY769" fmla="*/ 5485326 h 6856657"/>
                <a:gd name="connsiteX770" fmla="*/ 4181494 w 9049871"/>
                <a:gd name="connsiteY770" fmla="*/ 5485326 h 6856657"/>
                <a:gd name="connsiteX771" fmla="*/ 4159800 w 9049871"/>
                <a:gd name="connsiteY771" fmla="*/ 5456583 h 6856657"/>
                <a:gd name="connsiteX772" fmla="*/ 3959832 w 9049871"/>
                <a:gd name="connsiteY772" fmla="*/ 5263857 h 6856657"/>
                <a:gd name="connsiteX773" fmla="*/ 3474382 w 9049871"/>
                <a:gd name="connsiteY773" fmla="*/ 5051326 h 6856657"/>
                <a:gd name="connsiteX774" fmla="*/ 3148827 w 9049871"/>
                <a:gd name="connsiteY774" fmla="*/ 5040712 h 6856657"/>
                <a:gd name="connsiteX775" fmla="*/ 2470568 w 9049871"/>
                <a:gd name="connsiteY775" fmla="*/ 5367393 h 6856657"/>
                <a:gd name="connsiteX776" fmla="*/ 2388533 w 9049871"/>
                <a:gd name="connsiteY776" fmla="*/ 5456555 h 6856657"/>
                <a:gd name="connsiteX777" fmla="*/ 2366839 w 9049871"/>
                <a:gd name="connsiteY777" fmla="*/ 5485326 h 6856657"/>
                <a:gd name="connsiteX778" fmla="*/ 2228088 w 9049871"/>
                <a:gd name="connsiteY778" fmla="*/ 5485326 h 6856657"/>
                <a:gd name="connsiteX779" fmla="*/ 2089336 w 9049871"/>
                <a:gd name="connsiteY779" fmla="*/ 5482472 h 6856657"/>
                <a:gd name="connsiteX780" fmla="*/ 2089391 w 9049871"/>
                <a:gd name="connsiteY780" fmla="*/ 5482472 h 6856657"/>
                <a:gd name="connsiteX781" fmla="*/ 2103106 w 9049871"/>
                <a:gd name="connsiteY781" fmla="*/ 5457899 h 6856657"/>
                <a:gd name="connsiteX782" fmla="*/ 2100252 w 9049871"/>
                <a:gd name="connsiteY782" fmla="*/ 5382639 h 6856657"/>
                <a:gd name="connsiteX783" fmla="*/ 1936268 w 9049871"/>
                <a:gd name="connsiteY783" fmla="*/ 5265144 h 6856657"/>
                <a:gd name="connsiteX784" fmla="*/ 1902890 w 9049871"/>
                <a:gd name="connsiteY784" fmla="*/ 5259250 h 6856657"/>
                <a:gd name="connsiteX785" fmla="*/ 1902890 w 9049871"/>
                <a:gd name="connsiteY785" fmla="*/ 5029497 h 6856657"/>
                <a:gd name="connsiteX786" fmla="*/ 1937172 w 9049871"/>
                <a:gd name="connsiteY786" fmla="*/ 5033061 h 6856657"/>
                <a:gd name="connsiteX787" fmla="*/ 2233846 w 9049871"/>
                <a:gd name="connsiteY787" fmla="*/ 5178257 h 6856657"/>
                <a:gd name="connsiteX788" fmla="*/ 2278800 w 9049871"/>
                <a:gd name="connsiteY788" fmla="*/ 5222030 h 6856657"/>
                <a:gd name="connsiteX789" fmla="*/ 2327235 w 9049871"/>
                <a:gd name="connsiteY789" fmla="*/ 5179985 h 6856657"/>
                <a:gd name="connsiteX790" fmla="*/ 2406169 w 9049871"/>
                <a:gd name="connsiteY790" fmla="*/ 5110432 h 6856657"/>
                <a:gd name="connsiteX791" fmla="*/ 2440452 w 9049871"/>
                <a:gd name="connsiteY791" fmla="*/ 5075818 h 6856657"/>
                <a:gd name="connsiteX792" fmla="*/ 2331540 w 9049871"/>
                <a:gd name="connsiteY792" fmla="*/ 4958735 h 6856657"/>
                <a:gd name="connsiteX793" fmla="*/ 1964599 w 9049871"/>
                <a:gd name="connsiteY793" fmla="*/ 4809260 h 6856657"/>
                <a:gd name="connsiteX794" fmla="*/ 1902890 w 9049871"/>
                <a:gd name="connsiteY794" fmla="*/ 4802925 h 6856657"/>
                <a:gd name="connsiteX795" fmla="*/ 1902890 w 9049871"/>
                <a:gd name="connsiteY795" fmla="*/ 4688857 h 6856657"/>
                <a:gd name="connsiteX796" fmla="*/ 1907004 w 9049871"/>
                <a:gd name="connsiteY796" fmla="*/ 4574817 h 6856657"/>
                <a:gd name="connsiteX797" fmla="*/ 2094384 w 9049871"/>
                <a:gd name="connsiteY797" fmla="*/ 4597498 h 6856657"/>
                <a:gd name="connsiteX798" fmla="*/ 2590943 w 9049871"/>
                <a:gd name="connsiteY798" fmla="*/ 4893570 h 6856657"/>
                <a:gd name="connsiteX799" fmla="*/ 2636524 w 9049871"/>
                <a:gd name="connsiteY799" fmla="*/ 4945872 h 6856657"/>
                <a:gd name="connsiteX800" fmla="*/ 2691432 w 9049871"/>
                <a:gd name="connsiteY800" fmla="*/ 4930018 h 6856657"/>
                <a:gd name="connsiteX801" fmla="*/ 2793816 w 9049871"/>
                <a:gd name="connsiteY801" fmla="*/ 4887097 h 6856657"/>
                <a:gd name="connsiteX802" fmla="*/ 2850480 w 9049871"/>
                <a:gd name="connsiteY802" fmla="*/ 4861315 h 6856657"/>
                <a:gd name="connsiteX803" fmla="*/ 2706601 w 9049871"/>
                <a:gd name="connsiteY803" fmla="*/ 4681615 h 6856657"/>
                <a:gd name="connsiteX804" fmla="*/ 1972828 w 9049871"/>
                <a:gd name="connsiteY804" fmla="*/ 4351510 h 6856657"/>
                <a:gd name="connsiteX805" fmla="*/ 1902890 w 9049871"/>
                <a:gd name="connsiteY805" fmla="*/ 4348216 h 6856657"/>
                <a:gd name="connsiteX806" fmla="*/ 0 w 9049871"/>
                <a:gd name="connsiteY806" fmla="*/ 4113994 h 6856657"/>
                <a:gd name="connsiteX807" fmla="*/ 1125537 w 9049871"/>
                <a:gd name="connsiteY807" fmla="*/ 4113994 h 6856657"/>
                <a:gd name="connsiteX808" fmla="*/ 1149344 w 9049871"/>
                <a:gd name="connsiteY808" fmla="*/ 4133494 h 6856657"/>
                <a:gd name="connsiteX809" fmla="*/ 1213000 w 9049871"/>
                <a:gd name="connsiteY809" fmla="*/ 4200280 h 6856657"/>
                <a:gd name="connsiteX810" fmla="*/ 1322516 w 9049871"/>
                <a:gd name="connsiteY810" fmla="*/ 4243365 h 6856657"/>
                <a:gd name="connsiteX811" fmla="*/ 1422896 w 9049871"/>
                <a:gd name="connsiteY811" fmla="*/ 4201457 h 6856657"/>
                <a:gd name="connsiteX812" fmla="*/ 1477283 w 9049871"/>
                <a:gd name="connsiteY812" fmla="*/ 4178969 h 6856657"/>
                <a:gd name="connsiteX813" fmla="*/ 1462008 w 9049871"/>
                <a:gd name="connsiteY813" fmla="*/ 4145726 h 6856657"/>
                <a:gd name="connsiteX814" fmla="*/ 1441711 w 9049871"/>
                <a:gd name="connsiteY814" fmla="*/ 4116738 h 6856657"/>
                <a:gd name="connsiteX815" fmla="*/ 1580024 w 9049871"/>
                <a:gd name="connsiteY815" fmla="*/ 4115256 h 6856657"/>
                <a:gd name="connsiteX816" fmla="*/ 1721903 w 9049871"/>
                <a:gd name="connsiteY816" fmla="*/ 4119589 h 6856657"/>
                <a:gd name="connsiteX817" fmla="*/ 1785366 w 9049871"/>
                <a:gd name="connsiteY817" fmla="*/ 4119673 h 6856657"/>
                <a:gd name="connsiteX818" fmla="*/ 1874064 w 9049871"/>
                <a:gd name="connsiteY818" fmla="*/ 4113994 h 6856657"/>
                <a:gd name="connsiteX819" fmla="*/ 1902861 w 9049871"/>
                <a:gd name="connsiteY819" fmla="*/ 4113994 h 6856657"/>
                <a:gd name="connsiteX820" fmla="*/ 1902861 w 9049871"/>
                <a:gd name="connsiteY820" fmla="*/ 4349863 h 6856657"/>
                <a:gd name="connsiteX821" fmla="*/ 1859995 w 9049871"/>
                <a:gd name="connsiteY821" fmla="*/ 4349863 h 6856657"/>
                <a:gd name="connsiteX822" fmla="*/ 1755500 w 9049871"/>
                <a:gd name="connsiteY822" fmla="*/ 4357981 h 6856657"/>
                <a:gd name="connsiteX823" fmla="*/ 1099124 w 9049871"/>
                <a:gd name="connsiteY823" fmla="*/ 4681670 h 6856657"/>
                <a:gd name="connsiteX824" fmla="*/ 955244 w 9049871"/>
                <a:gd name="connsiteY824" fmla="*/ 4861315 h 6856657"/>
                <a:gd name="connsiteX825" fmla="*/ 1011909 w 9049871"/>
                <a:gd name="connsiteY825" fmla="*/ 4887097 h 6856657"/>
                <a:gd name="connsiteX826" fmla="*/ 1115197 w 9049871"/>
                <a:gd name="connsiteY826" fmla="*/ 4930459 h 6856657"/>
                <a:gd name="connsiteX827" fmla="*/ 1163468 w 9049871"/>
                <a:gd name="connsiteY827" fmla="*/ 4953085 h 6856657"/>
                <a:gd name="connsiteX828" fmla="*/ 1176140 w 9049871"/>
                <a:gd name="connsiteY828" fmla="*/ 4938083 h 6856657"/>
                <a:gd name="connsiteX829" fmla="*/ 1312723 w 9049871"/>
                <a:gd name="connsiteY829" fmla="*/ 4795574 h 6856657"/>
                <a:gd name="connsiteX830" fmla="*/ 1828785 w 9049871"/>
                <a:gd name="connsiteY830" fmla="*/ 4580630 h 6856657"/>
                <a:gd name="connsiteX831" fmla="*/ 1898720 w 9049871"/>
                <a:gd name="connsiteY831" fmla="*/ 4574817 h 6856657"/>
                <a:gd name="connsiteX832" fmla="*/ 1902835 w 9049871"/>
                <a:gd name="connsiteY832" fmla="*/ 4688857 h 6856657"/>
                <a:gd name="connsiteX833" fmla="*/ 1902835 w 9049871"/>
                <a:gd name="connsiteY833" fmla="*/ 4802925 h 6856657"/>
                <a:gd name="connsiteX834" fmla="*/ 1841126 w 9049871"/>
                <a:gd name="connsiteY834" fmla="*/ 4809260 h 6856657"/>
                <a:gd name="connsiteX835" fmla="*/ 1474185 w 9049871"/>
                <a:gd name="connsiteY835" fmla="*/ 4958735 h 6856657"/>
                <a:gd name="connsiteX836" fmla="*/ 1365273 w 9049871"/>
                <a:gd name="connsiteY836" fmla="*/ 5075818 h 6856657"/>
                <a:gd name="connsiteX837" fmla="*/ 1399556 w 9049871"/>
                <a:gd name="connsiteY837" fmla="*/ 5110432 h 6856657"/>
                <a:gd name="connsiteX838" fmla="*/ 1478490 w 9049871"/>
                <a:gd name="connsiteY838" fmla="*/ 5179985 h 6856657"/>
                <a:gd name="connsiteX839" fmla="*/ 1526925 w 9049871"/>
                <a:gd name="connsiteY839" fmla="*/ 5222030 h 6856657"/>
                <a:gd name="connsiteX840" fmla="*/ 1571878 w 9049871"/>
                <a:gd name="connsiteY840" fmla="*/ 5178257 h 6856657"/>
                <a:gd name="connsiteX841" fmla="*/ 1868552 w 9049871"/>
                <a:gd name="connsiteY841" fmla="*/ 5033033 h 6856657"/>
                <a:gd name="connsiteX842" fmla="*/ 1902835 w 9049871"/>
                <a:gd name="connsiteY842" fmla="*/ 5029497 h 6856657"/>
                <a:gd name="connsiteX843" fmla="*/ 1902835 w 9049871"/>
                <a:gd name="connsiteY843" fmla="*/ 5259250 h 6856657"/>
                <a:gd name="connsiteX844" fmla="*/ 1869485 w 9049871"/>
                <a:gd name="connsiteY844" fmla="*/ 5265118 h 6856657"/>
                <a:gd name="connsiteX845" fmla="*/ 1705473 w 9049871"/>
                <a:gd name="connsiteY845" fmla="*/ 5382639 h 6856657"/>
                <a:gd name="connsiteX846" fmla="*/ 1702619 w 9049871"/>
                <a:gd name="connsiteY846" fmla="*/ 5457899 h 6856657"/>
                <a:gd name="connsiteX847" fmla="*/ 1716334 w 9049871"/>
                <a:gd name="connsiteY847" fmla="*/ 5482472 h 6856657"/>
                <a:gd name="connsiteX848" fmla="*/ 1577583 w 9049871"/>
                <a:gd name="connsiteY848" fmla="*/ 5485326 h 6856657"/>
                <a:gd name="connsiteX849" fmla="*/ 1438831 w 9049871"/>
                <a:gd name="connsiteY849" fmla="*/ 5485326 h 6856657"/>
                <a:gd name="connsiteX850" fmla="*/ 1417138 w 9049871"/>
                <a:gd name="connsiteY850" fmla="*/ 5456583 h 6856657"/>
                <a:gd name="connsiteX851" fmla="*/ 1217169 w 9049871"/>
                <a:gd name="connsiteY851" fmla="*/ 5263857 h 6856657"/>
                <a:gd name="connsiteX852" fmla="*/ 731720 w 9049871"/>
                <a:gd name="connsiteY852" fmla="*/ 5051326 h 6856657"/>
                <a:gd name="connsiteX853" fmla="*/ 406165 w 9049871"/>
                <a:gd name="connsiteY853" fmla="*/ 5040712 h 6856657"/>
                <a:gd name="connsiteX854" fmla="*/ 38667 w 9049871"/>
                <a:gd name="connsiteY854" fmla="*/ 5146416 h 6856657"/>
                <a:gd name="connsiteX855" fmla="*/ 0 w 9049871"/>
                <a:gd name="connsiteY855" fmla="*/ 5169241 h 6856657"/>
                <a:gd name="connsiteX856" fmla="*/ 0 w 9049871"/>
                <a:gd name="connsiteY856" fmla="*/ 4907618 h 6856657"/>
                <a:gd name="connsiteX857" fmla="*/ 51153 w 9049871"/>
                <a:gd name="connsiteY857" fmla="*/ 4887097 h 6856657"/>
                <a:gd name="connsiteX858" fmla="*/ 107818 w 9049871"/>
                <a:gd name="connsiteY858" fmla="*/ 4861315 h 6856657"/>
                <a:gd name="connsiteX859" fmla="*/ 11523 w 9049871"/>
                <a:gd name="connsiteY859" fmla="*/ 4732874 h 6856657"/>
                <a:gd name="connsiteX860" fmla="*/ 0 w 9049871"/>
                <a:gd name="connsiteY860" fmla="*/ 4720461 h 6856657"/>
                <a:gd name="connsiteX861" fmla="*/ 0 w 9049871"/>
                <a:gd name="connsiteY861" fmla="*/ 4398401 h 6856657"/>
                <a:gd name="connsiteX862" fmla="*/ 3267 w 9049871"/>
                <a:gd name="connsiteY862" fmla="*/ 4402784 h 6856657"/>
                <a:gd name="connsiteX863" fmla="*/ 25538 w 9049871"/>
                <a:gd name="connsiteY863" fmla="*/ 4422463 h 6856657"/>
                <a:gd name="connsiteX864" fmla="*/ 103703 w 9049871"/>
                <a:gd name="connsiteY864" fmla="*/ 4491578 h 6856657"/>
                <a:gd name="connsiteX865" fmla="*/ 153920 w 9049871"/>
                <a:gd name="connsiteY865" fmla="*/ 4536117 h 6856657"/>
                <a:gd name="connsiteX866" fmla="*/ 211518 w 9049871"/>
                <a:gd name="connsiteY866" fmla="*/ 4482882 h 6856657"/>
                <a:gd name="connsiteX867" fmla="*/ 211489 w 9049871"/>
                <a:gd name="connsiteY867" fmla="*/ 4482882 h 6856657"/>
                <a:gd name="connsiteX868" fmla="*/ 306660 w 9049871"/>
                <a:gd name="connsiteY868" fmla="*/ 4406390 h 6856657"/>
                <a:gd name="connsiteX869" fmla="*/ 673958 w 9049871"/>
                <a:gd name="connsiteY869" fmla="*/ 4369611 h 6856657"/>
                <a:gd name="connsiteX870" fmla="*/ 851628 w 9049871"/>
                <a:gd name="connsiteY870" fmla="*/ 4482882 h 6856657"/>
                <a:gd name="connsiteX871" fmla="*/ 908456 w 9049871"/>
                <a:gd name="connsiteY871" fmla="*/ 4536365 h 6856657"/>
                <a:gd name="connsiteX872" fmla="*/ 955904 w 9049871"/>
                <a:gd name="connsiteY872" fmla="*/ 4494319 h 6856657"/>
                <a:gd name="connsiteX873" fmla="*/ 1034838 w 9049871"/>
                <a:gd name="connsiteY873" fmla="*/ 4424766 h 6856657"/>
                <a:gd name="connsiteX874" fmla="*/ 1069120 w 9049871"/>
                <a:gd name="connsiteY874" fmla="*/ 4390153 h 6856657"/>
                <a:gd name="connsiteX875" fmla="*/ 960209 w 9049871"/>
                <a:gd name="connsiteY875" fmla="*/ 4273069 h 6856657"/>
                <a:gd name="connsiteX876" fmla="*/ 593267 w 9049871"/>
                <a:gd name="connsiteY876" fmla="*/ 4123784 h 6856657"/>
                <a:gd name="connsiteX877" fmla="*/ 102908 w 9049871"/>
                <a:gd name="connsiteY877" fmla="*/ 4273069 h 6856657"/>
                <a:gd name="connsiteX878" fmla="*/ 4542 w 9049871"/>
                <a:gd name="connsiteY878" fmla="*/ 4371662 h 6856657"/>
                <a:gd name="connsiteX879" fmla="*/ 0 w 9049871"/>
                <a:gd name="connsiteY879" fmla="*/ 4379709 h 6856657"/>
                <a:gd name="connsiteX880" fmla="*/ 8759546 w 9049871"/>
                <a:gd name="connsiteY880" fmla="*/ 3891895 h 6856657"/>
                <a:gd name="connsiteX881" fmla="*/ 8966836 w 9049871"/>
                <a:gd name="connsiteY881" fmla="*/ 3915838 h 6856657"/>
                <a:gd name="connsiteX882" fmla="*/ 9049871 w 9049871"/>
                <a:gd name="connsiteY882" fmla="*/ 3940482 h 6856657"/>
                <a:gd name="connsiteX883" fmla="*/ 9049871 w 9049871"/>
                <a:gd name="connsiteY883" fmla="*/ 4113591 h 6856657"/>
                <a:gd name="connsiteX884" fmla="*/ 8164390 w 9049871"/>
                <a:gd name="connsiteY884" fmla="*/ 4113692 h 6856657"/>
                <a:gd name="connsiteX885" fmla="*/ 8183587 w 9049871"/>
                <a:gd name="connsiteY885" fmla="*/ 4097265 h 6856657"/>
                <a:gd name="connsiteX886" fmla="*/ 8353935 w 9049871"/>
                <a:gd name="connsiteY886" fmla="*/ 3987668 h 6856657"/>
                <a:gd name="connsiteX887" fmla="*/ 8759546 w 9049871"/>
                <a:gd name="connsiteY887" fmla="*/ 3891895 h 6856657"/>
                <a:gd name="connsiteX888" fmla="*/ 6016884 w 9049871"/>
                <a:gd name="connsiteY888" fmla="*/ 3891895 h 6856657"/>
                <a:gd name="connsiteX889" fmla="*/ 6422495 w 9049871"/>
                <a:gd name="connsiteY889" fmla="*/ 3987668 h 6856657"/>
                <a:gd name="connsiteX890" fmla="*/ 6592843 w 9049871"/>
                <a:gd name="connsiteY890" fmla="*/ 4096937 h 6856657"/>
                <a:gd name="connsiteX891" fmla="*/ 6612043 w 9049871"/>
                <a:gd name="connsiteY891" fmla="*/ 4113557 h 6856657"/>
                <a:gd name="connsiteX892" fmla="*/ 5421727 w 9049871"/>
                <a:gd name="connsiteY892" fmla="*/ 4113692 h 6856657"/>
                <a:gd name="connsiteX893" fmla="*/ 5440924 w 9049871"/>
                <a:gd name="connsiteY893" fmla="*/ 4097265 h 6856657"/>
                <a:gd name="connsiteX894" fmla="*/ 5611272 w 9049871"/>
                <a:gd name="connsiteY894" fmla="*/ 3987668 h 6856657"/>
                <a:gd name="connsiteX895" fmla="*/ 6016884 w 9049871"/>
                <a:gd name="connsiteY895" fmla="*/ 3891895 h 6856657"/>
                <a:gd name="connsiteX896" fmla="*/ 3274221 w 9049871"/>
                <a:gd name="connsiteY896" fmla="*/ 3891895 h 6856657"/>
                <a:gd name="connsiteX897" fmla="*/ 3679833 w 9049871"/>
                <a:gd name="connsiteY897" fmla="*/ 3987668 h 6856657"/>
                <a:gd name="connsiteX898" fmla="*/ 3850180 w 9049871"/>
                <a:gd name="connsiteY898" fmla="*/ 4096937 h 6856657"/>
                <a:gd name="connsiteX899" fmla="*/ 3869380 w 9049871"/>
                <a:gd name="connsiteY899" fmla="*/ 4113557 h 6856657"/>
                <a:gd name="connsiteX900" fmla="*/ 2679065 w 9049871"/>
                <a:gd name="connsiteY900" fmla="*/ 4113692 h 6856657"/>
                <a:gd name="connsiteX901" fmla="*/ 2698262 w 9049871"/>
                <a:gd name="connsiteY901" fmla="*/ 4097265 h 6856657"/>
                <a:gd name="connsiteX902" fmla="*/ 2868609 w 9049871"/>
                <a:gd name="connsiteY902" fmla="*/ 3987668 h 6856657"/>
                <a:gd name="connsiteX903" fmla="*/ 3274221 w 9049871"/>
                <a:gd name="connsiteY903" fmla="*/ 3891895 h 6856657"/>
                <a:gd name="connsiteX904" fmla="*/ 531558 w 9049871"/>
                <a:gd name="connsiteY904" fmla="*/ 3891895 h 6856657"/>
                <a:gd name="connsiteX905" fmla="*/ 937170 w 9049871"/>
                <a:gd name="connsiteY905" fmla="*/ 3987668 h 6856657"/>
                <a:gd name="connsiteX906" fmla="*/ 1107518 w 9049871"/>
                <a:gd name="connsiteY906" fmla="*/ 4096937 h 6856657"/>
                <a:gd name="connsiteX907" fmla="*/ 1126718 w 9049871"/>
                <a:gd name="connsiteY907" fmla="*/ 4113557 h 6856657"/>
                <a:gd name="connsiteX908" fmla="*/ 0 w 9049871"/>
                <a:gd name="connsiteY908" fmla="*/ 4113685 h 6856657"/>
                <a:gd name="connsiteX909" fmla="*/ 0 w 9049871"/>
                <a:gd name="connsiteY909" fmla="*/ 4064121 h 6856657"/>
                <a:gd name="connsiteX910" fmla="*/ 34098 w 9049871"/>
                <a:gd name="connsiteY910" fmla="*/ 4041098 h 6856657"/>
                <a:gd name="connsiteX911" fmla="*/ 125947 w 9049871"/>
                <a:gd name="connsiteY911" fmla="*/ 3987668 h 6856657"/>
                <a:gd name="connsiteX912" fmla="*/ 531558 w 9049871"/>
                <a:gd name="connsiteY912" fmla="*/ 3891895 h 6856657"/>
                <a:gd name="connsiteX913" fmla="*/ 8759548 w 9049871"/>
                <a:gd name="connsiteY913" fmla="*/ 3205858 h 6856657"/>
                <a:gd name="connsiteX914" fmla="*/ 8606234 w 9049871"/>
                <a:gd name="connsiteY914" fmla="*/ 3266787 h 6856657"/>
                <a:gd name="connsiteX915" fmla="*/ 8545619 w 9049871"/>
                <a:gd name="connsiteY915" fmla="*/ 3369142 h 6856657"/>
                <a:gd name="connsiteX916" fmla="*/ 8564790 w 9049871"/>
                <a:gd name="connsiteY916" fmla="*/ 3409431 h 6856657"/>
                <a:gd name="connsiteX917" fmla="*/ 8583935 w 9049871"/>
                <a:gd name="connsiteY917" fmla="*/ 3439383 h 6856657"/>
                <a:gd name="connsiteX918" fmla="*/ 8623758 w 9049871"/>
                <a:gd name="connsiteY918" fmla="*/ 3435239 h 6856657"/>
                <a:gd name="connsiteX919" fmla="*/ 8759546 w 9049871"/>
                <a:gd name="connsiteY919" fmla="*/ 3431073 h 6856657"/>
                <a:gd name="connsiteX920" fmla="*/ 8895364 w 9049871"/>
                <a:gd name="connsiteY920" fmla="*/ 3435239 h 6856657"/>
                <a:gd name="connsiteX921" fmla="*/ 8935160 w 9049871"/>
                <a:gd name="connsiteY921" fmla="*/ 3439383 h 6856657"/>
                <a:gd name="connsiteX922" fmla="*/ 8954332 w 9049871"/>
                <a:gd name="connsiteY922" fmla="*/ 3409431 h 6856657"/>
                <a:gd name="connsiteX923" fmla="*/ 8973474 w 9049871"/>
                <a:gd name="connsiteY923" fmla="*/ 3369142 h 6856657"/>
                <a:gd name="connsiteX924" fmla="*/ 8912862 w 9049871"/>
                <a:gd name="connsiteY924" fmla="*/ 3266787 h 6856657"/>
                <a:gd name="connsiteX925" fmla="*/ 8759548 w 9049871"/>
                <a:gd name="connsiteY925" fmla="*/ 3205858 h 6856657"/>
                <a:gd name="connsiteX926" fmla="*/ 6016884 w 9049871"/>
                <a:gd name="connsiteY926" fmla="*/ 3205858 h 6856657"/>
                <a:gd name="connsiteX927" fmla="*/ 5863568 w 9049871"/>
                <a:gd name="connsiteY927" fmla="*/ 3266787 h 6856657"/>
                <a:gd name="connsiteX928" fmla="*/ 5802956 w 9049871"/>
                <a:gd name="connsiteY928" fmla="*/ 3369142 h 6856657"/>
                <a:gd name="connsiteX929" fmla="*/ 5822127 w 9049871"/>
                <a:gd name="connsiteY929" fmla="*/ 3409431 h 6856657"/>
                <a:gd name="connsiteX930" fmla="*/ 5841270 w 9049871"/>
                <a:gd name="connsiteY930" fmla="*/ 3439383 h 6856657"/>
                <a:gd name="connsiteX931" fmla="*/ 5881095 w 9049871"/>
                <a:gd name="connsiteY931" fmla="*/ 3435239 h 6856657"/>
                <a:gd name="connsiteX932" fmla="*/ 6016884 w 9049871"/>
                <a:gd name="connsiteY932" fmla="*/ 3431073 h 6856657"/>
                <a:gd name="connsiteX933" fmla="*/ 6152701 w 9049871"/>
                <a:gd name="connsiteY933" fmla="*/ 3435239 h 6856657"/>
                <a:gd name="connsiteX934" fmla="*/ 6192498 w 9049871"/>
                <a:gd name="connsiteY934" fmla="*/ 3439383 h 6856657"/>
                <a:gd name="connsiteX935" fmla="*/ 6211669 w 9049871"/>
                <a:gd name="connsiteY935" fmla="*/ 3409431 h 6856657"/>
                <a:gd name="connsiteX936" fmla="*/ 6230811 w 9049871"/>
                <a:gd name="connsiteY936" fmla="*/ 3369142 h 6856657"/>
                <a:gd name="connsiteX937" fmla="*/ 6170199 w 9049871"/>
                <a:gd name="connsiteY937" fmla="*/ 3266787 h 6856657"/>
                <a:gd name="connsiteX938" fmla="*/ 6016884 w 9049871"/>
                <a:gd name="connsiteY938" fmla="*/ 3205858 h 6856657"/>
                <a:gd name="connsiteX939" fmla="*/ 3274222 w 9049871"/>
                <a:gd name="connsiteY939" fmla="*/ 3205858 h 6856657"/>
                <a:gd name="connsiteX940" fmla="*/ 3120906 w 9049871"/>
                <a:gd name="connsiteY940" fmla="*/ 3266787 h 6856657"/>
                <a:gd name="connsiteX941" fmla="*/ 3060293 w 9049871"/>
                <a:gd name="connsiteY941" fmla="*/ 3369142 h 6856657"/>
                <a:gd name="connsiteX942" fmla="*/ 3079465 w 9049871"/>
                <a:gd name="connsiteY942" fmla="*/ 3409431 h 6856657"/>
                <a:gd name="connsiteX943" fmla="*/ 3098610 w 9049871"/>
                <a:gd name="connsiteY943" fmla="*/ 3439383 h 6856657"/>
                <a:gd name="connsiteX944" fmla="*/ 3138433 w 9049871"/>
                <a:gd name="connsiteY944" fmla="*/ 3435239 h 6856657"/>
                <a:gd name="connsiteX945" fmla="*/ 3274221 w 9049871"/>
                <a:gd name="connsiteY945" fmla="*/ 3431073 h 6856657"/>
                <a:gd name="connsiteX946" fmla="*/ 3410038 w 9049871"/>
                <a:gd name="connsiteY946" fmla="*/ 3435239 h 6856657"/>
                <a:gd name="connsiteX947" fmla="*/ 3449835 w 9049871"/>
                <a:gd name="connsiteY947" fmla="*/ 3439383 h 6856657"/>
                <a:gd name="connsiteX948" fmla="*/ 3469006 w 9049871"/>
                <a:gd name="connsiteY948" fmla="*/ 3409431 h 6856657"/>
                <a:gd name="connsiteX949" fmla="*/ 3488149 w 9049871"/>
                <a:gd name="connsiteY949" fmla="*/ 3369142 h 6856657"/>
                <a:gd name="connsiteX950" fmla="*/ 3427537 w 9049871"/>
                <a:gd name="connsiteY950" fmla="*/ 3266787 h 6856657"/>
                <a:gd name="connsiteX951" fmla="*/ 3274222 w 9049871"/>
                <a:gd name="connsiteY951" fmla="*/ 3205858 h 6856657"/>
                <a:gd name="connsiteX952" fmla="*/ 531559 w 9049871"/>
                <a:gd name="connsiteY952" fmla="*/ 3205858 h 6856657"/>
                <a:gd name="connsiteX953" fmla="*/ 378243 w 9049871"/>
                <a:gd name="connsiteY953" fmla="*/ 3266787 h 6856657"/>
                <a:gd name="connsiteX954" fmla="*/ 317631 w 9049871"/>
                <a:gd name="connsiteY954" fmla="*/ 3369142 h 6856657"/>
                <a:gd name="connsiteX955" fmla="*/ 336802 w 9049871"/>
                <a:gd name="connsiteY955" fmla="*/ 3409431 h 6856657"/>
                <a:gd name="connsiteX956" fmla="*/ 355944 w 9049871"/>
                <a:gd name="connsiteY956" fmla="*/ 3439383 h 6856657"/>
                <a:gd name="connsiteX957" fmla="*/ 395770 w 9049871"/>
                <a:gd name="connsiteY957" fmla="*/ 3435239 h 6856657"/>
                <a:gd name="connsiteX958" fmla="*/ 531558 w 9049871"/>
                <a:gd name="connsiteY958" fmla="*/ 3431073 h 6856657"/>
                <a:gd name="connsiteX959" fmla="*/ 667376 w 9049871"/>
                <a:gd name="connsiteY959" fmla="*/ 3435239 h 6856657"/>
                <a:gd name="connsiteX960" fmla="*/ 707172 w 9049871"/>
                <a:gd name="connsiteY960" fmla="*/ 3439383 h 6856657"/>
                <a:gd name="connsiteX961" fmla="*/ 726344 w 9049871"/>
                <a:gd name="connsiteY961" fmla="*/ 3409431 h 6856657"/>
                <a:gd name="connsiteX962" fmla="*/ 745486 w 9049871"/>
                <a:gd name="connsiteY962" fmla="*/ 3369142 h 6856657"/>
                <a:gd name="connsiteX963" fmla="*/ 684874 w 9049871"/>
                <a:gd name="connsiteY963" fmla="*/ 3266787 h 6856657"/>
                <a:gd name="connsiteX964" fmla="*/ 531559 w 9049871"/>
                <a:gd name="connsiteY964" fmla="*/ 3205858 h 6856657"/>
                <a:gd name="connsiteX965" fmla="*/ 6078593 w 9049871"/>
                <a:gd name="connsiteY965" fmla="*/ 2752453 h 6856657"/>
                <a:gd name="connsiteX966" fmla="*/ 5588234 w 9049871"/>
                <a:gd name="connsiteY966" fmla="*/ 2901737 h 6856657"/>
                <a:gd name="connsiteX967" fmla="*/ 5479322 w 9049871"/>
                <a:gd name="connsiteY967" fmla="*/ 3019014 h 6856657"/>
                <a:gd name="connsiteX968" fmla="*/ 5510863 w 9049871"/>
                <a:gd name="connsiteY968" fmla="*/ 3051131 h 6856657"/>
                <a:gd name="connsiteX969" fmla="*/ 5589028 w 9049871"/>
                <a:gd name="connsiteY969" fmla="*/ 3120246 h 6856657"/>
                <a:gd name="connsiteX970" fmla="*/ 5639246 w 9049871"/>
                <a:gd name="connsiteY970" fmla="*/ 3164785 h 6856657"/>
                <a:gd name="connsiteX971" fmla="*/ 5696843 w 9049871"/>
                <a:gd name="connsiteY971" fmla="*/ 3111550 h 6856657"/>
                <a:gd name="connsiteX972" fmla="*/ 5696814 w 9049871"/>
                <a:gd name="connsiteY972" fmla="*/ 3111550 h 6856657"/>
                <a:gd name="connsiteX973" fmla="*/ 5791985 w 9049871"/>
                <a:gd name="connsiteY973" fmla="*/ 3035058 h 6856657"/>
                <a:gd name="connsiteX974" fmla="*/ 6159283 w 9049871"/>
                <a:gd name="connsiteY974" fmla="*/ 2998279 h 6856657"/>
                <a:gd name="connsiteX975" fmla="*/ 6336953 w 9049871"/>
                <a:gd name="connsiteY975" fmla="*/ 3111550 h 6856657"/>
                <a:gd name="connsiteX976" fmla="*/ 6393782 w 9049871"/>
                <a:gd name="connsiteY976" fmla="*/ 3165033 h 6856657"/>
                <a:gd name="connsiteX977" fmla="*/ 6441229 w 9049871"/>
                <a:gd name="connsiteY977" fmla="*/ 3122988 h 6856657"/>
                <a:gd name="connsiteX978" fmla="*/ 6520163 w 9049871"/>
                <a:gd name="connsiteY978" fmla="*/ 3053435 h 6856657"/>
                <a:gd name="connsiteX979" fmla="*/ 6554446 w 9049871"/>
                <a:gd name="connsiteY979" fmla="*/ 3018821 h 6856657"/>
                <a:gd name="connsiteX980" fmla="*/ 6445534 w 9049871"/>
                <a:gd name="connsiteY980" fmla="*/ 2901737 h 6856657"/>
                <a:gd name="connsiteX981" fmla="*/ 6078593 w 9049871"/>
                <a:gd name="connsiteY981" fmla="*/ 2752453 h 6856657"/>
                <a:gd name="connsiteX982" fmla="*/ 3335930 w 9049871"/>
                <a:gd name="connsiteY982" fmla="*/ 2752453 h 6856657"/>
                <a:gd name="connsiteX983" fmla="*/ 2845571 w 9049871"/>
                <a:gd name="connsiteY983" fmla="*/ 2901737 h 6856657"/>
                <a:gd name="connsiteX984" fmla="*/ 2736659 w 9049871"/>
                <a:gd name="connsiteY984" fmla="*/ 3019014 h 6856657"/>
                <a:gd name="connsiteX985" fmla="*/ 2768201 w 9049871"/>
                <a:gd name="connsiteY985" fmla="*/ 3051131 h 6856657"/>
                <a:gd name="connsiteX986" fmla="*/ 2846366 w 9049871"/>
                <a:gd name="connsiteY986" fmla="*/ 3120246 h 6856657"/>
                <a:gd name="connsiteX987" fmla="*/ 2896583 w 9049871"/>
                <a:gd name="connsiteY987" fmla="*/ 3164785 h 6856657"/>
                <a:gd name="connsiteX988" fmla="*/ 2954180 w 9049871"/>
                <a:gd name="connsiteY988" fmla="*/ 3111550 h 6856657"/>
                <a:gd name="connsiteX989" fmla="*/ 2954152 w 9049871"/>
                <a:gd name="connsiteY989" fmla="*/ 3111550 h 6856657"/>
                <a:gd name="connsiteX990" fmla="*/ 3049323 w 9049871"/>
                <a:gd name="connsiteY990" fmla="*/ 3035058 h 6856657"/>
                <a:gd name="connsiteX991" fmla="*/ 3416621 w 9049871"/>
                <a:gd name="connsiteY991" fmla="*/ 2998279 h 6856657"/>
                <a:gd name="connsiteX992" fmla="*/ 3594291 w 9049871"/>
                <a:gd name="connsiteY992" fmla="*/ 3111550 h 6856657"/>
                <a:gd name="connsiteX993" fmla="*/ 3651119 w 9049871"/>
                <a:gd name="connsiteY993" fmla="*/ 3165033 h 6856657"/>
                <a:gd name="connsiteX994" fmla="*/ 3698567 w 9049871"/>
                <a:gd name="connsiteY994" fmla="*/ 3122988 h 6856657"/>
                <a:gd name="connsiteX995" fmla="*/ 3777500 w 9049871"/>
                <a:gd name="connsiteY995" fmla="*/ 3053435 h 6856657"/>
                <a:gd name="connsiteX996" fmla="*/ 3811783 w 9049871"/>
                <a:gd name="connsiteY996" fmla="*/ 3018821 h 6856657"/>
                <a:gd name="connsiteX997" fmla="*/ 3702871 w 9049871"/>
                <a:gd name="connsiteY997" fmla="*/ 2901737 h 6856657"/>
                <a:gd name="connsiteX998" fmla="*/ 3335930 w 9049871"/>
                <a:gd name="connsiteY998" fmla="*/ 2752453 h 6856657"/>
                <a:gd name="connsiteX999" fmla="*/ 7388215 w 9049871"/>
                <a:gd name="connsiteY999" fmla="*/ 2742663 h 6856657"/>
                <a:gd name="connsiteX1000" fmla="*/ 7417012 w 9049871"/>
                <a:gd name="connsiteY1000" fmla="*/ 2742663 h 6856657"/>
                <a:gd name="connsiteX1001" fmla="*/ 7505710 w 9049871"/>
                <a:gd name="connsiteY1001" fmla="*/ 2748341 h 6856657"/>
                <a:gd name="connsiteX1002" fmla="*/ 7569176 w 9049871"/>
                <a:gd name="connsiteY1002" fmla="*/ 2748258 h 6856657"/>
                <a:gd name="connsiteX1003" fmla="*/ 7711055 w 9049871"/>
                <a:gd name="connsiteY1003" fmla="*/ 2743953 h 6856657"/>
                <a:gd name="connsiteX1004" fmla="*/ 7849365 w 9049871"/>
                <a:gd name="connsiteY1004" fmla="*/ 2745407 h 6856657"/>
                <a:gd name="connsiteX1005" fmla="*/ 7829071 w 9049871"/>
                <a:gd name="connsiteY1005" fmla="*/ 2774395 h 6856657"/>
                <a:gd name="connsiteX1006" fmla="*/ 7813796 w 9049871"/>
                <a:gd name="connsiteY1006" fmla="*/ 2807638 h 6856657"/>
                <a:gd name="connsiteX1007" fmla="*/ 7868182 w 9049871"/>
                <a:gd name="connsiteY1007" fmla="*/ 2830126 h 6856657"/>
                <a:gd name="connsiteX1008" fmla="*/ 7968865 w 9049871"/>
                <a:gd name="connsiteY1008" fmla="*/ 2872200 h 6856657"/>
                <a:gd name="connsiteX1009" fmla="*/ 8020208 w 9049871"/>
                <a:gd name="connsiteY1009" fmla="*/ 2896059 h 6856657"/>
                <a:gd name="connsiteX1010" fmla="*/ 8034689 w 9049871"/>
                <a:gd name="connsiteY1010" fmla="*/ 2878863 h 6856657"/>
                <a:gd name="connsiteX1011" fmla="*/ 8147027 w 9049871"/>
                <a:gd name="connsiteY1011" fmla="*/ 2757446 h 6856657"/>
                <a:gd name="connsiteX1012" fmla="*/ 8166391 w 9049871"/>
                <a:gd name="connsiteY1012" fmla="*/ 2742663 h 6856657"/>
                <a:gd name="connsiteX1013" fmla="*/ 9049871 w 9049871"/>
                <a:gd name="connsiteY1013" fmla="*/ 2742663 h 6856657"/>
                <a:gd name="connsiteX1014" fmla="*/ 9049871 w 9049871"/>
                <a:gd name="connsiteY1014" fmla="*/ 2816499 h 6856657"/>
                <a:gd name="connsiteX1015" fmla="*/ 9015527 w 9049871"/>
                <a:gd name="connsiteY1015" fmla="*/ 2799409 h 6856657"/>
                <a:gd name="connsiteX1016" fmla="*/ 8821258 w 9049871"/>
                <a:gd name="connsiteY1016" fmla="*/ 2752453 h 6856657"/>
                <a:gd name="connsiteX1017" fmla="*/ 8330896 w 9049871"/>
                <a:gd name="connsiteY1017" fmla="*/ 2901737 h 6856657"/>
                <a:gd name="connsiteX1018" fmla="*/ 8221985 w 9049871"/>
                <a:gd name="connsiteY1018" fmla="*/ 3019014 h 6856657"/>
                <a:gd name="connsiteX1019" fmla="*/ 8253526 w 9049871"/>
                <a:gd name="connsiteY1019" fmla="*/ 3051131 h 6856657"/>
                <a:gd name="connsiteX1020" fmla="*/ 8331691 w 9049871"/>
                <a:gd name="connsiteY1020" fmla="*/ 3120246 h 6856657"/>
                <a:gd name="connsiteX1021" fmla="*/ 8381908 w 9049871"/>
                <a:gd name="connsiteY1021" fmla="*/ 3164785 h 6856657"/>
                <a:gd name="connsiteX1022" fmla="*/ 8439506 w 9049871"/>
                <a:gd name="connsiteY1022" fmla="*/ 3111550 h 6856657"/>
                <a:gd name="connsiteX1023" fmla="*/ 8439477 w 9049871"/>
                <a:gd name="connsiteY1023" fmla="*/ 3111550 h 6856657"/>
                <a:gd name="connsiteX1024" fmla="*/ 8534648 w 9049871"/>
                <a:gd name="connsiteY1024" fmla="*/ 3035058 h 6856657"/>
                <a:gd name="connsiteX1025" fmla="*/ 8901946 w 9049871"/>
                <a:gd name="connsiteY1025" fmla="*/ 2998279 h 6856657"/>
                <a:gd name="connsiteX1026" fmla="*/ 9036354 w 9049871"/>
                <a:gd name="connsiteY1026" fmla="*/ 3072134 h 6856657"/>
                <a:gd name="connsiteX1027" fmla="*/ 9049871 w 9049871"/>
                <a:gd name="connsiteY1027" fmla="*/ 3084450 h 6856657"/>
                <a:gd name="connsiteX1028" fmla="*/ 9049871 w 9049871"/>
                <a:gd name="connsiteY1028" fmla="*/ 3701905 h 6856657"/>
                <a:gd name="connsiteX1029" fmla="*/ 8959708 w 9049871"/>
                <a:gd name="connsiteY1029" fmla="*/ 3679994 h 6856657"/>
                <a:gd name="connsiteX1030" fmla="*/ 8634153 w 9049871"/>
                <a:gd name="connsiteY1030" fmla="*/ 3669381 h 6856657"/>
                <a:gd name="connsiteX1031" fmla="*/ 7955893 w 9049871"/>
                <a:gd name="connsiteY1031" fmla="*/ 3996061 h 6856657"/>
                <a:gd name="connsiteX1032" fmla="*/ 7873858 w 9049871"/>
                <a:gd name="connsiteY1032" fmla="*/ 4085223 h 6856657"/>
                <a:gd name="connsiteX1033" fmla="*/ 7852164 w 9049871"/>
                <a:gd name="connsiteY1033" fmla="*/ 4113994 h 6856657"/>
                <a:gd name="connsiteX1034" fmla="*/ 7713413 w 9049871"/>
                <a:gd name="connsiteY1034" fmla="*/ 4113994 h 6856657"/>
                <a:gd name="connsiteX1035" fmla="*/ 7574661 w 9049871"/>
                <a:gd name="connsiteY1035" fmla="*/ 4111141 h 6856657"/>
                <a:gd name="connsiteX1036" fmla="*/ 7574716 w 9049871"/>
                <a:gd name="connsiteY1036" fmla="*/ 4111141 h 6856657"/>
                <a:gd name="connsiteX1037" fmla="*/ 7588431 w 9049871"/>
                <a:gd name="connsiteY1037" fmla="*/ 4086568 h 6856657"/>
                <a:gd name="connsiteX1038" fmla="*/ 7585577 w 9049871"/>
                <a:gd name="connsiteY1038" fmla="*/ 4011308 h 6856657"/>
                <a:gd name="connsiteX1039" fmla="*/ 7421593 w 9049871"/>
                <a:gd name="connsiteY1039" fmla="*/ 3893812 h 6856657"/>
                <a:gd name="connsiteX1040" fmla="*/ 7388215 w 9049871"/>
                <a:gd name="connsiteY1040" fmla="*/ 3887918 h 6856657"/>
                <a:gd name="connsiteX1041" fmla="*/ 7388215 w 9049871"/>
                <a:gd name="connsiteY1041" fmla="*/ 3658165 h 6856657"/>
                <a:gd name="connsiteX1042" fmla="*/ 7422498 w 9049871"/>
                <a:gd name="connsiteY1042" fmla="*/ 3661730 h 6856657"/>
                <a:gd name="connsiteX1043" fmla="*/ 7719172 w 9049871"/>
                <a:gd name="connsiteY1043" fmla="*/ 3806926 h 6856657"/>
                <a:gd name="connsiteX1044" fmla="*/ 7764125 w 9049871"/>
                <a:gd name="connsiteY1044" fmla="*/ 3850699 h 6856657"/>
                <a:gd name="connsiteX1045" fmla="*/ 7812560 w 9049871"/>
                <a:gd name="connsiteY1045" fmla="*/ 3808653 h 6856657"/>
                <a:gd name="connsiteX1046" fmla="*/ 7891494 w 9049871"/>
                <a:gd name="connsiteY1046" fmla="*/ 3739100 h 6856657"/>
                <a:gd name="connsiteX1047" fmla="*/ 7925777 w 9049871"/>
                <a:gd name="connsiteY1047" fmla="*/ 3704487 h 6856657"/>
                <a:gd name="connsiteX1048" fmla="*/ 7816865 w 9049871"/>
                <a:gd name="connsiteY1048" fmla="*/ 3587403 h 6856657"/>
                <a:gd name="connsiteX1049" fmla="*/ 7449924 w 9049871"/>
                <a:gd name="connsiteY1049" fmla="*/ 3437929 h 6856657"/>
                <a:gd name="connsiteX1050" fmla="*/ 7388215 w 9049871"/>
                <a:gd name="connsiteY1050" fmla="*/ 3431594 h 6856657"/>
                <a:gd name="connsiteX1051" fmla="*/ 7388215 w 9049871"/>
                <a:gd name="connsiteY1051" fmla="*/ 3317525 h 6856657"/>
                <a:gd name="connsiteX1052" fmla="*/ 7392330 w 9049871"/>
                <a:gd name="connsiteY1052" fmla="*/ 3203485 h 6856657"/>
                <a:gd name="connsiteX1053" fmla="*/ 7579709 w 9049871"/>
                <a:gd name="connsiteY1053" fmla="*/ 3226166 h 6856657"/>
                <a:gd name="connsiteX1054" fmla="*/ 8076268 w 9049871"/>
                <a:gd name="connsiteY1054" fmla="*/ 3522239 h 6856657"/>
                <a:gd name="connsiteX1055" fmla="*/ 8121849 w 9049871"/>
                <a:gd name="connsiteY1055" fmla="*/ 3574541 h 6856657"/>
                <a:gd name="connsiteX1056" fmla="*/ 8176757 w 9049871"/>
                <a:gd name="connsiteY1056" fmla="*/ 3558686 h 6856657"/>
                <a:gd name="connsiteX1057" fmla="*/ 8279141 w 9049871"/>
                <a:gd name="connsiteY1057" fmla="*/ 3515766 h 6856657"/>
                <a:gd name="connsiteX1058" fmla="*/ 8335806 w 9049871"/>
                <a:gd name="connsiteY1058" fmla="*/ 3489983 h 6856657"/>
                <a:gd name="connsiteX1059" fmla="*/ 8191926 w 9049871"/>
                <a:gd name="connsiteY1059" fmla="*/ 3310283 h 6856657"/>
                <a:gd name="connsiteX1060" fmla="*/ 7458154 w 9049871"/>
                <a:gd name="connsiteY1060" fmla="*/ 2980179 h 6856657"/>
                <a:gd name="connsiteX1061" fmla="*/ 7388215 w 9049871"/>
                <a:gd name="connsiteY1061" fmla="*/ 2976888 h 6856657"/>
                <a:gd name="connsiteX1062" fmla="*/ 4645553 w 9049871"/>
                <a:gd name="connsiteY1062" fmla="*/ 2742663 h 6856657"/>
                <a:gd name="connsiteX1063" fmla="*/ 4674350 w 9049871"/>
                <a:gd name="connsiteY1063" fmla="*/ 2742663 h 6856657"/>
                <a:gd name="connsiteX1064" fmla="*/ 4763048 w 9049871"/>
                <a:gd name="connsiteY1064" fmla="*/ 2748341 h 6856657"/>
                <a:gd name="connsiteX1065" fmla="*/ 4826513 w 9049871"/>
                <a:gd name="connsiteY1065" fmla="*/ 2748258 h 6856657"/>
                <a:gd name="connsiteX1066" fmla="*/ 4968392 w 9049871"/>
                <a:gd name="connsiteY1066" fmla="*/ 2743953 h 6856657"/>
                <a:gd name="connsiteX1067" fmla="*/ 5106703 w 9049871"/>
                <a:gd name="connsiteY1067" fmla="*/ 2745407 h 6856657"/>
                <a:gd name="connsiteX1068" fmla="*/ 5086408 w 9049871"/>
                <a:gd name="connsiteY1068" fmla="*/ 2774395 h 6856657"/>
                <a:gd name="connsiteX1069" fmla="*/ 5071133 w 9049871"/>
                <a:gd name="connsiteY1069" fmla="*/ 2807638 h 6856657"/>
                <a:gd name="connsiteX1070" fmla="*/ 5125520 w 9049871"/>
                <a:gd name="connsiteY1070" fmla="*/ 2830126 h 6856657"/>
                <a:gd name="connsiteX1071" fmla="*/ 5226202 w 9049871"/>
                <a:gd name="connsiteY1071" fmla="*/ 2872200 h 6856657"/>
                <a:gd name="connsiteX1072" fmla="*/ 5277545 w 9049871"/>
                <a:gd name="connsiteY1072" fmla="*/ 2896059 h 6856657"/>
                <a:gd name="connsiteX1073" fmla="*/ 5292026 w 9049871"/>
                <a:gd name="connsiteY1073" fmla="*/ 2878863 h 6856657"/>
                <a:gd name="connsiteX1074" fmla="*/ 5404364 w 9049871"/>
                <a:gd name="connsiteY1074" fmla="*/ 2757446 h 6856657"/>
                <a:gd name="connsiteX1075" fmla="*/ 5423728 w 9049871"/>
                <a:gd name="connsiteY1075" fmla="*/ 2742663 h 6856657"/>
                <a:gd name="connsiteX1076" fmla="*/ 6610862 w 9049871"/>
                <a:gd name="connsiteY1076" fmla="*/ 2742663 h 6856657"/>
                <a:gd name="connsiteX1077" fmla="*/ 6634670 w 9049871"/>
                <a:gd name="connsiteY1077" fmla="*/ 2762163 h 6856657"/>
                <a:gd name="connsiteX1078" fmla="*/ 6698325 w 9049871"/>
                <a:gd name="connsiteY1078" fmla="*/ 2828948 h 6856657"/>
                <a:gd name="connsiteX1079" fmla="*/ 6807839 w 9049871"/>
                <a:gd name="connsiteY1079" fmla="*/ 2872033 h 6856657"/>
                <a:gd name="connsiteX1080" fmla="*/ 6908222 w 9049871"/>
                <a:gd name="connsiteY1080" fmla="*/ 2830126 h 6856657"/>
                <a:gd name="connsiteX1081" fmla="*/ 6962608 w 9049871"/>
                <a:gd name="connsiteY1081" fmla="*/ 2807638 h 6856657"/>
                <a:gd name="connsiteX1082" fmla="*/ 6947333 w 9049871"/>
                <a:gd name="connsiteY1082" fmla="*/ 2774395 h 6856657"/>
                <a:gd name="connsiteX1083" fmla="*/ 6927036 w 9049871"/>
                <a:gd name="connsiteY1083" fmla="*/ 2745407 h 6856657"/>
                <a:gd name="connsiteX1084" fmla="*/ 7065350 w 9049871"/>
                <a:gd name="connsiteY1084" fmla="*/ 2743924 h 6856657"/>
                <a:gd name="connsiteX1085" fmla="*/ 7207228 w 9049871"/>
                <a:gd name="connsiteY1085" fmla="*/ 2748258 h 6856657"/>
                <a:gd name="connsiteX1086" fmla="*/ 7270691 w 9049871"/>
                <a:gd name="connsiteY1086" fmla="*/ 2748341 h 6856657"/>
                <a:gd name="connsiteX1087" fmla="*/ 7359389 w 9049871"/>
                <a:gd name="connsiteY1087" fmla="*/ 2742663 h 6856657"/>
                <a:gd name="connsiteX1088" fmla="*/ 7388189 w 9049871"/>
                <a:gd name="connsiteY1088" fmla="*/ 2742663 h 6856657"/>
                <a:gd name="connsiteX1089" fmla="*/ 7388189 w 9049871"/>
                <a:gd name="connsiteY1089" fmla="*/ 2978532 h 6856657"/>
                <a:gd name="connsiteX1090" fmla="*/ 7345320 w 9049871"/>
                <a:gd name="connsiteY1090" fmla="*/ 2978532 h 6856657"/>
                <a:gd name="connsiteX1091" fmla="*/ 7240825 w 9049871"/>
                <a:gd name="connsiteY1091" fmla="*/ 2986649 h 6856657"/>
                <a:gd name="connsiteX1092" fmla="*/ 6584449 w 9049871"/>
                <a:gd name="connsiteY1092" fmla="*/ 3310338 h 6856657"/>
                <a:gd name="connsiteX1093" fmla="*/ 6440570 w 9049871"/>
                <a:gd name="connsiteY1093" fmla="*/ 3489983 h 6856657"/>
                <a:gd name="connsiteX1094" fmla="*/ 6497234 w 9049871"/>
                <a:gd name="connsiteY1094" fmla="*/ 3515766 h 6856657"/>
                <a:gd name="connsiteX1095" fmla="*/ 6600522 w 9049871"/>
                <a:gd name="connsiteY1095" fmla="*/ 3559127 h 6856657"/>
                <a:gd name="connsiteX1096" fmla="*/ 6648793 w 9049871"/>
                <a:gd name="connsiteY1096" fmla="*/ 3581754 h 6856657"/>
                <a:gd name="connsiteX1097" fmla="*/ 6661466 w 9049871"/>
                <a:gd name="connsiteY1097" fmla="*/ 3566752 h 6856657"/>
                <a:gd name="connsiteX1098" fmla="*/ 6798049 w 9049871"/>
                <a:gd name="connsiteY1098" fmla="*/ 3424243 h 6856657"/>
                <a:gd name="connsiteX1099" fmla="*/ 7314110 w 9049871"/>
                <a:gd name="connsiteY1099" fmla="*/ 3209299 h 6856657"/>
                <a:gd name="connsiteX1100" fmla="*/ 7384046 w 9049871"/>
                <a:gd name="connsiteY1100" fmla="*/ 3203485 h 6856657"/>
                <a:gd name="connsiteX1101" fmla="*/ 7388160 w 9049871"/>
                <a:gd name="connsiteY1101" fmla="*/ 3317525 h 6856657"/>
                <a:gd name="connsiteX1102" fmla="*/ 7388160 w 9049871"/>
                <a:gd name="connsiteY1102" fmla="*/ 3431594 h 6856657"/>
                <a:gd name="connsiteX1103" fmla="*/ 7326451 w 9049871"/>
                <a:gd name="connsiteY1103" fmla="*/ 3437929 h 6856657"/>
                <a:gd name="connsiteX1104" fmla="*/ 6959510 w 9049871"/>
                <a:gd name="connsiteY1104" fmla="*/ 3587403 h 6856657"/>
                <a:gd name="connsiteX1105" fmla="*/ 6850598 w 9049871"/>
                <a:gd name="connsiteY1105" fmla="*/ 3704487 h 6856657"/>
                <a:gd name="connsiteX1106" fmla="*/ 6884881 w 9049871"/>
                <a:gd name="connsiteY1106" fmla="*/ 3739100 h 6856657"/>
                <a:gd name="connsiteX1107" fmla="*/ 6963815 w 9049871"/>
                <a:gd name="connsiteY1107" fmla="*/ 3808653 h 6856657"/>
                <a:gd name="connsiteX1108" fmla="*/ 7012250 w 9049871"/>
                <a:gd name="connsiteY1108" fmla="*/ 3850699 h 6856657"/>
                <a:gd name="connsiteX1109" fmla="*/ 7057204 w 9049871"/>
                <a:gd name="connsiteY1109" fmla="*/ 3806926 h 6856657"/>
                <a:gd name="connsiteX1110" fmla="*/ 7353878 w 9049871"/>
                <a:gd name="connsiteY1110" fmla="*/ 3661701 h 6856657"/>
                <a:gd name="connsiteX1111" fmla="*/ 7388160 w 9049871"/>
                <a:gd name="connsiteY1111" fmla="*/ 3658165 h 6856657"/>
                <a:gd name="connsiteX1112" fmla="*/ 7388160 w 9049871"/>
                <a:gd name="connsiteY1112" fmla="*/ 3887918 h 6856657"/>
                <a:gd name="connsiteX1113" fmla="*/ 7354811 w 9049871"/>
                <a:gd name="connsiteY1113" fmla="*/ 3893787 h 6856657"/>
                <a:gd name="connsiteX1114" fmla="*/ 7190798 w 9049871"/>
                <a:gd name="connsiteY1114" fmla="*/ 4011308 h 6856657"/>
                <a:gd name="connsiteX1115" fmla="*/ 7187947 w 9049871"/>
                <a:gd name="connsiteY1115" fmla="*/ 4086568 h 6856657"/>
                <a:gd name="connsiteX1116" fmla="*/ 7201659 w 9049871"/>
                <a:gd name="connsiteY1116" fmla="*/ 4111141 h 6856657"/>
                <a:gd name="connsiteX1117" fmla="*/ 7062908 w 9049871"/>
                <a:gd name="connsiteY1117" fmla="*/ 4113994 h 6856657"/>
                <a:gd name="connsiteX1118" fmla="*/ 6924156 w 9049871"/>
                <a:gd name="connsiteY1118" fmla="*/ 4113994 h 6856657"/>
                <a:gd name="connsiteX1119" fmla="*/ 6902463 w 9049871"/>
                <a:gd name="connsiteY1119" fmla="*/ 4085252 h 6856657"/>
                <a:gd name="connsiteX1120" fmla="*/ 6702495 w 9049871"/>
                <a:gd name="connsiteY1120" fmla="*/ 3892525 h 6856657"/>
                <a:gd name="connsiteX1121" fmla="*/ 6217045 w 9049871"/>
                <a:gd name="connsiteY1121" fmla="*/ 3679994 h 6856657"/>
                <a:gd name="connsiteX1122" fmla="*/ 5891490 w 9049871"/>
                <a:gd name="connsiteY1122" fmla="*/ 3669381 h 6856657"/>
                <a:gd name="connsiteX1123" fmla="*/ 5213230 w 9049871"/>
                <a:gd name="connsiteY1123" fmla="*/ 3996061 h 6856657"/>
                <a:gd name="connsiteX1124" fmla="*/ 5131195 w 9049871"/>
                <a:gd name="connsiteY1124" fmla="*/ 4085223 h 6856657"/>
                <a:gd name="connsiteX1125" fmla="*/ 5109501 w 9049871"/>
                <a:gd name="connsiteY1125" fmla="*/ 4113994 h 6856657"/>
                <a:gd name="connsiteX1126" fmla="*/ 4970750 w 9049871"/>
                <a:gd name="connsiteY1126" fmla="*/ 4113994 h 6856657"/>
                <a:gd name="connsiteX1127" fmla="*/ 4831999 w 9049871"/>
                <a:gd name="connsiteY1127" fmla="*/ 4111141 h 6856657"/>
                <a:gd name="connsiteX1128" fmla="*/ 4832053 w 9049871"/>
                <a:gd name="connsiteY1128" fmla="*/ 4111141 h 6856657"/>
                <a:gd name="connsiteX1129" fmla="*/ 4845768 w 9049871"/>
                <a:gd name="connsiteY1129" fmla="*/ 4086568 h 6856657"/>
                <a:gd name="connsiteX1130" fmla="*/ 4842915 w 9049871"/>
                <a:gd name="connsiteY1130" fmla="*/ 4011308 h 6856657"/>
                <a:gd name="connsiteX1131" fmla="*/ 4678931 w 9049871"/>
                <a:gd name="connsiteY1131" fmla="*/ 3893812 h 6856657"/>
                <a:gd name="connsiteX1132" fmla="*/ 4645553 w 9049871"/>
                <a:gd name="connsiteY1132" fmla="*/ 3887918 h 6856657"/>
                <a:gd name="connsiteX1133" fmla="*/ 4645553 w 9049871"/>
                <a:gd name="connsiteY1133" fmla="*/ 3658165 h 6856657"/>
                <a:gd name="connsiteX1134" fmla="*/ 4679835 w 9049871"/>
                <a:gd name="connsiteY1134" fmla="*/ 3661730 h 6856657"/>
                <a:gd name="connsiteX1135" fmla="*/ 4976509 w 9049871"/>
                <a:gd name="connsiteY1135" fmla="*/ 3806926 h 6856657"/>
                <a:gd name="connsiteX1136" fmla="*/ 5021463 w 9049871"/>
                <a:gd name="connsiteY1136" fmla="*/ 3850699 h 6856657"/>
                <a:gd name="connsiteX1137" fmla="*/ 5069898 w 9049871"/>
                <a:gd name="connsiteY1137" fmla="*/ 3808653 h 6856657"/>
                <a:gd name="connsiteX1138" fmla="*/ 5148832 w 9049871"/>
                <a:gd name="connsiteY1138" fmla="*/ 3739100 h 6856657"/>
                <a:gd name="connsiteX1139" fmla="*/ 5183114 w 9049871"/>
                <a:gd name="connsiteY1139" fmla="*/ 3704487 h 6856657"/>
                <a:gd name="connsiteX1140" fmla="*/ 5074202 w 9049871"/>
                <a:gd name="connsiteY1140" fmla="*/ 3587403 h 6856657"/>
                <a:gd name="connsiteX1141" fmla="*/ 4707262 w 9049871"/>
                <a:gd name="connsiteY1141" fmla="*/ 3437929 h 6856657"/>
                <a:gd name="connsiteX1142" fmla="*/ 4645553 w 9049871"/>
                <a:gd name="connsiteY1142" fmla="*/ 3431594 h 6856657"/>
                <a:gd name="connsiteX1143" fmla="*/ 4645553 w 9049871"/>
                <a:gd name="connsiteY1143" fmla="*/ 3317525 h 6856657"/>
                <a:gd name="connsiteX1144" fmla="*/ 4649667 w 9049871"/>
                <a:gd name="connsiteY1144" fmla="*/ 3203485 h 6856657"/>
                <a:gd name="connsiteX1145" fmla="*/ 4837046 w 9049871"/>
                <a:gd name="connsiteY1145" fmla="*/ 3226166 h 6856657"/>
                <a:gd name="connsiteX1146" fmla="*/ 5333605 w 9049871"/>
                <a:gd name="connsiteY1146" fmla="*/ 3522239 h 6856657"/>
                <a:gd name="connsiteX1147" fmla="*/ 5379186 w 9049871"/>
                <a:gd name="connsiteY1147" fmla="*/ 3574541 h 6856657"/>
                <a:gd name="connsiteX1148" fmla="*/ 5434094 w 9049871"/>
                <a:gd name="connsiteY1148" fmla="*/ 3558686 h 6856657"/>
                <a:gd name="connsiteX1149" fmla="*/ 5536479 w 9049871"/>
                <a:gd name="connsiteY1149" fmla="*/ 3515766 h 6856657"/>
                <a:gd name="connsiteX1150" fmla="*/ 5593143 w 9049871"/>
                <a:gd name="connsiteY1150" fmla="*/ 3489983 h 6856657"/>
                <a:gd name="connsiteX1151" fmla="*/ 5449263 w 9049871"/>
                <a:gd name="connsiteY1151" fmla="*/ 3310283 h 6856657"/>
                <a:gd name="connsiteX1152" fmla="*/ 4715491 w 9049871"/>
                <a:gd name="connsiteY1152" fmla="*/ 2980179 h 6856657"/>
                <a:gd name="connsiteX1153" fmla="*/ 4645553 w 9049871"/>
                <a:gd name="connsiteY1153" fmla="*/ 2976888 h 6856657"/>
                <a:gd name="connsiteX1154" fmla="*/ 1902890 w 9049871"/>
                <a:gd name="connsiteY1154" fmla="*/ 2742663 h 6856657"/>
                <a:gd name="connsiteX1155" fmla="*/ 1931687 w 9049871"/>
                <a:gd name="connsiteY1155" fmla="*/ 2742663 h 6856657"/>
                <a:gd name="connsiteX1156" fmla="*/ 2020385 w 9049871"/>
                <a:gd name="connsiteY1156" fmla="*/ 2748341 h 6856657"/>
                <a:gd name="connsiteX1157" fmla="*/ 2083851 w 9049871"/>
                <a:gd name="connsiteY1157" fmla="*/ 2748258 h 6856657"/>
                <a:gd name="connsiteX1158" fmla="*/ 2225729 w 9049871"/>
                <a:gd name="connsiteY1158" fmla="*/ 2743953 h 6856657"/>
                <a:gd name="connsiteX1159" fmla="*/ 2364040 w 9049871"/>
                <a:gd name="connsiteY1159" fmla="*/ 2745407 h 6856657"/>
                <a:gd name="connsiteX1160" fmla="*/ 2343746 w 9049871"/>
                <a:gd name="connsiteY1160" fmla="*/ 2774395 h 6856657"/>
                <a:gd name="connsiteX1161" fmla="*/ 2328468 w 9049871"/>
                <a:gd name="connsiteY1161" fmla="*/ 2807638 h 6856657"/>
                <a:gd name="connsiteX1162" fmla="*/ 2382857 w 9049871"/>
                <a:gd name="connsiteY1162" fmla="*/ 2830126 h 6856657"/>
                <a:gd name="connsiteX1163" fmla="*/ 2483540 w 9049871"/>
                <a:gd name="connsiteY1163" fmla="*/ 2872200 h 6856657"/>
                <a:gd name="connsiteX1164" fmla="*/ 2534883 w 9049871"/>
                <a:gd name="connsiteY1164" fmla="*/ 2896059 h 6856657"/>
                <a:gd name="connsiteX1165" fmla="*/ 2549363 w 9049871"/>
                <a:gd name="connsiteY1165" fmla="*/ 2878863 h 6856657"/>
                <a:gd name="connsiteX1166" fmla="*/ 2661702 w 9049871"/>
                <a:gd name="connsiteY1166" fmla="*/ 2757446 h 6856657"/>
                <a:gd name="connsiteX1167" fmla="*/ 2681066 w 9049871"/>
                <a:gd name="connsiteY1167" fmla="*/ 2742663 h 6856657"/>
                <a:gd name="connsiteX1168" fmla="*/ 3868200 w 9049871"/>
                <a:gd name="connsiteY1168" fmla="*/ 2742663 h 6856657"/>
                <a:gd name="connsiteX1169" fmla="*/ 3892007 w 9049871"/>
                <a:gd name="connsiteY1169" fmla="*/ 2762163 h 6856657"/>
                <a:gd name="connsiteX1170" fmla="*/ 3955663 w 9049871"/>
                <a:gd name="connsiteY1170" fmla="*/ 2828948 h 6856657"/>
                <a:gd name="connsiteX1171" fmla="*/ 4065176 w 9049871"/>
                <a:gd name="connsiteY1171" fmla="*/ 2872033 h 6856657"/>
                <a:gd name="connsiteX1172" fmla="*/ 4165559 w 9049871"/>
                <a:gd name="connsiteY1172" fmla="*/ 2830126 h 6856657"/>
                <a:gd name="connsiteX1173" fmla="*/ 4219946 w 9049871"/>
                <a:gd name="connsiteY1173" fmla="*/ 2807638 h 6856657"/>
                <a:gd name="connsiteX1174" fmla="*/ 4204671 w 9049871"/>
                <a:gd name="connsiteY1174" fmla="*/ 2774395 h 6856657"/>
                <a:gd name="connsiteX1175" fmla="*/ 4184373 w 9049871"/>
                <a:gd name="connsiteY1175" fmla="*/ 2745407 h 6856657"/>
                <a:gd name="connsiteX1176" fmla="*/ 4322687 w 9049871"/>
                <a:gd name="connsiteY1176" fmla="*/ 2743924 h 6856657"/>
                <a:gd name="connsiteX1177" fmla="*/ 4464566 w 9049871"/>
                <a:gd name="connsiteY1177" fmla="*/ 2748258 h 6856657"/>
                <a:gd name="connsiteX1178" fmla="*/ 4528028 w 9049871"/>
                <a:gd name="connsiteY1178" fmla="*/ 2748341 h 6856657"/>
                <a:gd name="connsiteX1179" fmla="*/ 4616726 w 9049871"/>
                <a:gd name="connsiteY1179" fmla="*/ 2742663 h 6856657"/>
                <a:gd name="connsiteX1180" fmla="*/ 4645527 w 9049871"/>
                <a:gd name="connsiteY1180" fmla="*/ 2742663 h 6856657"/>
                <a:gd name="connsiteX1181" fmla="*/ 4645527 w 9049871"/>
                <a:gd name="connsiteY1181" fmla="*/ 2978532 h 6856657"/>
                <a:gd name="connsiteX1182" fmla="*/ 4602658 w 9049871"/>
                <a:gd name="connsiteY1182" fmla="*/ 2978532 h 6856657"/>
                <a:gd name="connsiteX1183" fmla="*/ 4498163 w 9049871"/>
                <a:gd name="connsiteY1183" fmla="*/ 2986649 h 6856657"/>
                <a:gd name="connsiteX1184" fmla="*/ 3841787 w 9049871"/>
                <a:gd name="connsiteY1184" fmla="*/ 3310338 h 6856657"/>
                <a:gd name="connsiteX1185" fmla="*/ 3697907 w 9049871"/>
                <a:gd name="connsiteY1185" fmla="*/ 3489983 h 6856657"/>
                <a:gd name="connsiteX1186" fmla="*/ 3754572 w 9049871"/>
                <a:gd name="connsiteY1186" fmla="*/ 3515766 h 6856657"/>
                <a:gd name="connsiteX1187" fmla="*/ 3857860 w 9049871"/>
                <a:gd name="connsiteY1187" fmla="*/ 3559127 h 6856657"/>
                <a:gd name="connsiteX1188" fmla="*/ 3906131 w 9049871"/>
                <a:gd name="connsiteY1188" fmla="*/ 3581754 h 6856657"/>
                <a:gd name="connsiteX1189" fmla="*/ 3918803 w 9049871"/>
                <a:gd name="connsiteY1189" fmla="*/ 3566752 h 6856657"/>
                <a:gd name="connsiteX1190" fmla="*/ 4055386 w 9049871"/>
                <a:gd name="connsiteY1190" fmla="*/ 3424243 h 6856657"/>
                <a:gd name="connsiteX1191" fmla="*/ 4571447 w 9049871"/>
                <a:gd name="connsiteY1191" fmla="*/ 3209299 h 6856657"/>
                <a:gd name="connsiteX1192" fmla="*/ 4641383 w 9049871"/>
                <a:gd name="connsiteY1192" fmla="*/ 3203485 h 6856657"/>
                <a:gd name="connsiteX1193" fmla="*/ 4645498 w 9049871"/>
                <a:gd name="connsiteY1193" fmla="*/ 3317525 h 6856657"/>
                <a:gd name="connsiteX1194" fmla="*/ 4645498 w 9049871"/>
                <a:gd name="connsiteY1194" fmla="*/ 3431594 h 6856657"/>
                <a:gd name="connsiteX1195" fmla="*/ 4583789 w 9049871"/>
                <a:gd name="connsiteY1195" fmla="*/ 3437929 h 6856657"/>
                <a:gd name="connsiteX1196" fmla="*/ 4216848 w 9049871"/>
                <a:gd name="connsiteY1196" fmla="*/ 3587403 h 6856657"/>
                <a:gd name="connsiteX1197" fmla="*/ 4107936 w 9049871"/>
                <a:gd name="connsiteY1197" fmla="*/ 3704487 h 6856657"/>
                <a:gd name="connsiteX1198" fmla="*/ 4142218 w 9049871"/>
                <a:gd name="connsiteY1198" fmla="*/ 3739100 h 6856657"/>
                <a:gd name="connsiteX1199" fmla="*/ 4221152 w 9049871"/>
                <a:gd name="connsiteY1199" fmla="*/ 3808653 h 6856657"/>
                <a:gd name="connsiteX1200" fmla="*/ 4269587 w 9049871"/>
                <a:gd name="connsiteY1200" fmla="*/ 3850699 h 6856657"/>
                <a:gd name="connsiteX1201" fmla="*/ 4314541 w 9049871"/>
                <a:gd name="connsiteY1201" fmla="*/ 3806926 h 6856657"/>
                <a:gd name="connsiteX1202" fmla="*/ 4611215 w 9049871"/>
                <a:gd name="connsiteY1202" fmla="*/ 3661701 h 6856657"/>
                <a:gd name="connsiteX1203" fmla="*/ 4645498 w 9049871"/>
                <a:gd name="connsiteY1203" fmla="*/ 3658165 h 6856657"/>
                <a:gd name="connsiteX1204" fmla="*/ 4645498 w 9049871"/>
                <a:gd name="connsiteY1204" fmla="*/ 3887918 h 6856657"/>
                <a:gd name="connsiteX1205" fmla="*/ 4612148 w 9049871"/>
                <a:gd name="connsiteY1205" fmla="*/ 3893787 h 6856657"/>
                <a:gd name="connsiteX1206" fmla="*/ 4448136 w 9049871"/>
                <a:gd name="connsiteY1206" fmla="*/ 4011308 h 6856657"/>
                <a:gd name="connsiteX1207" fmla="*/ 4445285 w 9049871"/>
                <a:gd name="connsiteY1207" fmla="*/ 4086568 h 6856657"/>
                <a:gd name="connsiteX1208" fmla="*/ 4458997 w 9049871"/>
                <a:gd name="connsiteY1208" fmla="*/ 4111141 h 6856657"/>
                <a:gd name="connsiteX1209" fmla="*/ 4320245 w 9049871"/>
                <a:gd name="connsiteY1209" fmla="*/ 4113994 h 6856657"/>
                <a:gd name="connsiteX1210" fmla="*/ 4181494 w 9049871"/>
                <a:gd name="connsiteY1210" fmla="*/ 4113994 h 6856657"/>
                <a:gd name="connsiteX1211" fmla="*/ 4159800 w 9049871"/>
                <a:gd name="connsiteY1211" fmla="*/ 4085252 h 6856657"/>
                <a:gd name="connsiteX1212" fmla="*/ 3959832 w 9049871"/>
                <a:gd name="connsiteY1212" fmla="*/ 3892525 h 6856657"/>
                <a:gd name="connsiteX1213" fmla="*/ 3474382 w 9049871"/>
                <a:gd name="connsiteY1213" fmla="*/ 3679994 h 6856657"/>
                <a:gd name="connsiteX1214" fmla="*/ 3148827 w 9049871"/>
                <a:gd name="connsiteY1214" fmla="*/ 3669381 h 6856657"/>
                <a:gd name="connsiteX1215" fmla="*/ 2470568 w 9049871"/>
                <a:gd name="connsiteY1215" fmla="*/ 3996061 h 6856657"/>
                <a:gd name="connsiteX1216" fmla="*/ 2388533 w 9049871"/>
                <a:gd name="connsiteY1216" fmla="*/ 4085223 h 6856657"/>
                <a:gd name="connsiteX1217" fmla="*/ 2366839 w 9049871"/>
                <a:gd name="connsiteY1217" fmla="*/ 4113994 h 6856657"/>
                <a:gd name="connsiteX1218" fmla="*/ 2228088 w 9049871"/>
                <a:gd name="connsiteY1218" fmla="*/ 4113994 h 6856657"/>
                <a:gd name="connsiteX1219" fmla="*/ 2089336 w 9049871"/>
                <a:gd name="connsiteY1219" fmla="*/ 4111141 h 6856657"/>
                <a:gd name="connsiteX1220" fmla="*/ 2089391 w 9049871"/>
                <a:gd name="connsiteY1220" fmla="*/ 4111141 h 6856657"/>
                <a:gd name="connsiteX1221" fmla="*/ 2103106 w 9049871"/>
                <a:gd name="connsiteY1221" fmla="*/ 4086568 h 6856657"/>
                <a:gd name="connsiteX1222" fmla="*/ 2100252 w 9049871"/>
                <a:gd name="connsiteY1222" fmla="*/ 4011308 h 6856657"/>
                <a:gd name="connsiteX1223" fmla="*/ 1936268 w 9049871"/>
                <a:gd name="connsiteY1223" fmla="*/ 3893812 h 6856657"/>
                <a:gd name="connsiteX1224" fmla="*/ 1902890 w 9049871"/>
                <a:gd name="connsiteY1224" fmla="*/ 3887918 h 6856657"/>
                <a:gd name="connsiteX1225" fmla="*/ 1902890 w 9049871"/>
                <a:gd name="connsiteY1225" fmla="*/ 3658165 h 6856657"/>
                <a:gd name="connsiteX1226" fmla="*/ 1937172 w 9049871"/>
                <a:gd name="connsiteY1226" fmla="*/ 3661730 h 6856657"/>
                <a:gd name="connsiteX1227" fmla="*/ 2233846 w 9049871"/>
                <a:gd name="connsiteY1227" fmla="*/ 3806926 h 6856657"/>
                <a:gd name="connsiteX1228" fmla="*/ 2278800 w 9049871"/>
                <a:gd name="connsiteY1228" fmla="*/ 3850699 h 6856657"/>
                <a:gd name="connsiteX1229" fmla="*/ 2327235 w 9049871"/>
                <a:gd name="connsiteY1229" fmla="*/ 3808653 h 6856657"/>
                <a:gd name="connsiteX1230" fmla="*/ 2406169 w 9049871"/>
                <a:gd name="connsiteY1230" fmla="*/ 3739100 h 6856657"/>
                <a:gd name="connsiteX1231" fmla="*/ 2440452 w 9049871"/>
                <a:gd name="connsiteY1231" fmla="*/ 3704487 h 6856657"/>
                <a:gd name="connsiteX1232" fmla="*/ 2331540 w 9049871"/>
                <a:gd name="connsiteY1232" fmla="*/ 3587403 h 6856657"/>
                <a:gd name="connsiteX1233" fmla="*/ 1964599 w 9049871"/>
                <a:gd name="connsiteY1233" fmla="*/ 3437929 h 6856657"/>
                <a:gd name="connsiteX1234" fmla="*/ 1902890 w 9049871"/>
                <a:gd name="connsiteY1234" fmla="*/ 3431594 h 6856657"/>
                <a:gd name="connsiteX1235" fmla="*/ 1902890 w 9049871"/>
                <a:gd name="connsiteY1235" fmla="*/ 3317525 h 6856657"/>
                <a:gd name="connsiteX1236" fmla="*/ 1907004 w 9049871"/>
                <a:gd name="connsiteY1236" fmla="*/ 3203485 h 6856657"/>
                <a:gd name="connsiteX1237" fmla="*/ 2094384 w 9049871"/>
                <a:gd name="connsiteY1237" fmla="*/ 3226166 h 6856657"/>
                <a:gd name="connsiteX1238" fmla="*/ 2590943 w 9049871"/>
                <a:gd name="connsiteY1238" fmla="*/ 3522239 h 6856657"/>
                <a:gd name="connsiteX1239" fmla="*/ 2636524 w 9049871"/>
                <a:gd name="connsiteY1239" fmla="*/ 3574541 h 6856657"/>
                <a:gd name="connsiteX1240" fmla="*/ 2691432 w 9049871"/>
                <a:gd name="connsiteY1240" fmla="*/ 3558686 h 6856657"/>
                <a:gd name="connsiteX1241" fmla="*/ 2793816 w 9049871"/>
                <a:gd name="connsiteY1241" fmla="*/ 3515766 h 6856657"/>
                <a:gd name="connsiteX1242" fmla="*/ 2850480 w 9049871"/>
                <a:gd name="connsiteY1242" fmla="*/ 3489983 h 6856657"/>
                <a:gd name="connsiteX1243" fmla="*/ 2706601 w 9049871"/>
                <a:gd name="connsiteY1243" fmla="*/ 3310283 h 6856657"/>
                <a:gd name="connsiteX1244" fmla="*/ 1972828 w 9049871"/>
                <a:gd name="connsiteY1244" fmla="*/ 2980179 h 6856657"/>
                <a:gd name="connsiteX1245" fmla="*/ 1902890 w 9049871"/>
                <a:gd name="connsiteY1245" fmla="*/ 2976888 h 6856657"/>
                <a:gd name="connsiteX1246" fmla="*/ 0 w 9049871"/>
                <a:gd name="connsiteY1246" fmla="*/ 2742663 h 6856657"/>
                <a:gd name="connsiteX1247" fmla="*/ 1125537 w 9049871"/>
                <a:gd name="connsiteY1247" fmla="*/ 2742663 h 6856657"/>
                <a:gd name="connsiteX1248" fmla="*/ 1149344 w 9049871"/>
                <a:gd name="connsiteY1248" fmla="*/ 2762163 h 6856657"/>
                <a:gd name="connsiteX1249" fmla="*/ 1213000 w 9049871"/>
                <a:gd name="connsiteY1249" fmla="*/ 2828948 h 6856657"/>
                <a:gd name="connsiteX1250" fmla="*/ 1322516 w 9049871"/>
                <a:gd name="connsiteY1250" fmla="*/ 2872033 h 6856657"/>
                <a:gd name="connsiteX1251" fmla="*/ 1422896 w 9049871"/>
                <a:gd name="connsiteY1251" fmla="*/ 2830126 h 6856657"/>
                <a:gd name="connsiteX1252" fmla="*/ 1477283 w 9049871"/>
                <a:gd name="connsiteY1252" fmla="*/ 2807638 h 6856657"/>
                <a:gd name="connsiteX1253" fmla="*/ 1462008 w 9049871"/>
                <a:gd name="connsiteY1253" fmla="*/ 2774395 h 6856657"/>
                <a:gd name="connsiteX1254" fmla="*/ 1441711 w 9049871"/>
                <a:gd name="connsiteY1254" fmla="*/ 2745407 h 6856657"/>
                <a:gd name="connsiteX1255" fmla="*/ 1580024 w 9049871"/>
                <a:gd name="connsiteY1255" fmla="*/ 2743924 h 6856657"/>
                <a:gd name="connsiteX1256" fmla="*/ 1721903 w 9049871"/>
                <a:gd name="connsiteY1256" fmla="*/ 2748258 h 6856657"/>
                <a:gd name="connsiteX1257" fmla="*/ 1785366 w 9049871"/>
                <a:gd name="connsiteY1257" fmla="*/ 2748341 h 6856657"/>
                <a:gd name="connsiteX1258" fmla="*/ 1874064 w 9049871"/>
                <a:gd name="connsiteY1258" fmla="*/ 2742663 h 6856657"/>
                <a:gd name="connsiteX1259" fmla="*/ 1902861 w 9049871"/>
                <a:gd name="connsiteY1259" fmla="*/ 2742663 h 6856657"/>
                <a:gd name="connsiteX1260" fmla="*/ 1902861 w 9049871"/>
                <a:gd name="connsiteY1260" fmla="*/ 2978532 h 6856657"/>
                <a:gd name="connsiteX1261" fmla="*/ 1859995 w 9049871"/>
                <a:gd name="connsiteY1261" fmla="*/ 2978532 h 6856657"/>
                <a:gd name="connsiteX1262" fmla="*/ 1755500 w 9049871"/>
                <a:gd name="connsiteY1262" fmla="*/ 2986649 h 6856657"/>
                <a:gd name="connsiteX1263" fmla="*/ 1099124 w 9049871"/>
                <a:gd name="connsiteY1263" fmla="*/ 3310338 h 6856657"/>
                <a:gd name="connsiteX1264" fmla="*/ 955244 w 9049871"/>
                <a:gd name="connsiteY1264" fmla="*/ 3489983 h 6856657"/>
                <a:gd name="connsiteX1265" fmla="*/ 1011909 w 9049871"/>
                <a:gd name="connsiteY1265" fmla="*/ 3515766 h 6856657"/>
                <a:gd name="connsiteX1266" fmla="*/ 1115197 w 9049871"/>
                <a:gd name="connsiteY1266" fmla="*/ 3559127 h 6856657"/>
                <a:gd name="connsiteX1267" fmla="*/ 1163468 w 9049871"/>
                <a:gd name="connsiteY1267" fmla="*/ 3581754 h 6856657"/>
                <a:gd name="connsiteX1268" fmla="*/ 1176140 w 9049871"/>
                <a:gd name="connsiteY1268" fmla="*/ 3566752 h 6856657"/>
                <a:gd name="connsiteX1269" fmla="*/ 1312723 w 9049871"/>
                <a:gd name="connsiteY1269" fmla="*/ 3424243 h 6856657"/>
                <a:gd name="connsiteX1270" fmla="*/ 1828785 w 9049871"/>
                <a:gd name="connsiteY1270" fmla="*/ 3209299 h 6856657"/>
                <a:gd name="connsiteX1271" fmla="*/ 1898720 w 9049871"/>
                <a:gd name="connsiteY1271" fmla="*/ 3203485 h 6856657"/>
                <a:gd name="connsiteX1272" fmla="*/ 1902835 w 9049871"/>
                <a:gd name="connsiteY1272" fmla="*/ 3317525 h 6856657"/>
                <a:gd name="connsiteX1273" fmla="*/ 1902835 w 9049871"/>
                <a:gd name="connsiteY1273" fmla="*/ 3431594 h 6856657"/>
                <a:gd name="connsiteX1274" fmla="*/ 1841126 w 9049871"/>
                <a:gd name="connsiteY1274" fmla="*/ 3437929 h 6856657"/>
                <a:gd name="connsiteX1275" fmla="*/ 1474185 w 9049871"/>
                <a:gd name="connsiteY1275" fmla="*/ 3587403 h 6856657"/>
                <a:gd name="connsiteX1276" fmla="*/ 1365273 w 9049871"/>
                <a:gd name="connsiteY1276" fmla="*/ 3704487 h 6856657"/>
                <a:gd name="connsiteX1277" fmla="*/ 1399556 w 9049871"/>
                <a:gd name="connsiteY1277" fmla="*/ 3739100 h 6856657"/>
                <a:gd name="connsiteX1278" fmla="*/ 1478490 w 9049871"/>
                <a:gd name="connsiteY1278" fmla="*/ 3808653 h 6856657"/>
                <a:gd name="connsiteX1279" fmla="*/ 1526925 w 9049871"/>
                <a:gd name="connsiteY1279" fmla="*/ 3850699 h 6856657"/>
                <a:gd name="connsiteX1280" fmla="*/ 1571878 w 9049871"/>
                <a:gd name="connsiteY1280" fmla="*/ 3806926 h 6856657"/>
                <a:gd name="connsiteX1281" fmla="*/ 1868552 w 9049871"/>
                <a:gd name="connsiteY1281" fmla="*/ 3661701 h 6856657"/>
                <a:gd name="connsiteX1282" fmla="*/ 1902835 w 9049871"/>
                <a:gd name="connsiteY1282" fmla="*/ 3658165 h 6856657"/>
                <a:gd name="connsiteX1283" fmla="*/ 1902835 w 9049871"/>
                <a:gd name="connsiteY1283" fmla="*/ 3887918 h 6856657"/>
                <a:gd name="connsiteX1284" fmla="*/ 1869485 w 9049871"/>
                <a:gd name="connsiteY1284" fmla="*/ 3893787 h 6856657"/>
                <a:gd name="connsiteX1285" fmla="*/ 1705473 w 9049871"/>
                <a:gd name="connsiteY1285" fmla="*/ 4011308 h 6856657"/>
                <a:gd name="connsiteX1286" fmla="*/ 1702619 w 9049871"/>
                <a:gd name="connsiteY1286" fmla="*/ 4086568 h 6856657"/>
                <a:gd name="connsiteX1287" fmla="*/ 1716334 w 9049871"/>
                <a:gd name="connsiteY1287" fmla="*/ 4111141 h 6856657"/>
                <a:gd name="connsiteX1288" fmla="*/ 1577583 w 9049871"/>
                <a:gd name="connsiteY1288" fmla="*/ 4113994 h 6856657"/>
                <a:gd name="connsiteX1289" fmla="*/ 1438831 w 9049871"/>
                <a:gd name="connsiteY1289" fmla="*/ 4113994 h 6856657"/>
                <a:gd name="connsiteX1290" fmla="*/ 1417138 w 9049871"/>
                <a:gd name="connsiteY1290" fmla="*/ 4085252 h 6856657"/>
                <a:gd name="connsiteX1291" fmla="*/ 1217169 w 9049871"/>
                <a:gd name="connsiteY1291" fmla="*/ 3892525 h 6856657"/>
                <a:gd name="connsiteX1292" fmla="*/ 731720 w 9049871"/>
                <a:gd name="connsiteY1292" fmla="*/ 3679994 h 6856657"/>
                <a:gd name="connsiteX1293" fmla="*/ 406165 w 9049871"/>
                <a:gd name="connsiteY1293" fmla="*/ 3669381 h 6856657"/>
                <a:gd name="connsiteX1294" fmla="*/ 38667 w 9049871"/>
                <a:gd name="connsiteY1294" fmla="*/ 3775084 h 6856657"/>
                <a:gd name="connsiteX1295" fmla="*/ 0 w 9049871"/>
                <a:gd name="connsiteY1295" fmla="*/ 3797910 h 6856657"/>
                <a:gd name="connsiteX1296" fmla="*/ 0 w 9049871"/>
                <a:gd name="connsiteY1296" fmla="*/ 3536287 h 6856657"/>
                <a:gd name="connsiteX1297" fmla="*/ 51153 w 9049871"/>
                <a:gd name="connsiteY1297" fmla="*/ 3515766 h 6856657"/>
                <a:gd name="connsiteX1298" fmla="*/ 107818 w 9049871"/>
                <a:gd name="connsiteY1298" fmla="*/ 3489983 h 6856657"/>
                <a:gd name="connsiteX1299" fmla="*/ 11523 w 9049871"/>
                <a:gd name="connsiteY1299" fmla="*/ 3361542 h 6856657"/>
                <a:gd name="connsiteX1300" fmla="*/ 0 w 9049871"/>
                <a:gd name="connsiteY1300" fmla="*/ 3349130 h 6856657"/>
                <a:gd name="connsiteX1301" fmla="*/ 0 w 9049871"/>
                <a:gd name="connsiteY1301" fmla="*/ 3027069 h 6856657"/>
                <a:gd name="connsiteX1302" fmla="*/ 3267 w 9049871"/>
                <a:gd name="connsiteY1302" fmla="*/ 3031452 h 6856657"/>
                <a:gd name="connsiteX1303" fmla="*/ 25538 w 9049871"/>
                <a:gd name="connsiteY1303" fmla="*/ 3051131 h 6856657"/>
                <a:gd name="connsiteX1304" fmla="*/ 103703 w 9049871"/>
                <a:gd name="connsiteY1304" fmla="*/ 3120246 h 6856657"/>
                <a:gd name="connsiteX1305" fmla="*/ 153920 w 9049871"/>
                <a:gd name="connsiteY1305" fmla="*/ 3164785 h 6856657"/>
                <a:gd name="connsiteX1306" fmla="*/ 211518 w 9049871"/>
                <a:gd name="connsiteY1306" fmla="*/ 3111550 h 6856657"/>
                <a:gd name="connsiteX1307" fmla="*/ 211489 w 9049871"/>
                <a:gd name="connsiteY1307" fmla="*/ 3111550 h 6856657"/>
                <a:gd name="connsiteX1308" fmla="*/ 306660 w 9049871"/>
                <a:gd name="connsiteY1308" fmla="*/ 3035058 h 6856657"/>
                <a:gd name="connsiteX1309" fmla="*/ 673958 w 9049871"/>
                <a:gd name="connsiteY1309" fmla="*/ 2998279 h 6856657"/>
                <a:gd name="connsiteX1310" fmla="*/ 851628 w 9049871"/>
                <a:gd name="connsiteY1310" fmla="*/ 3111550 h 6856657"/>
                <a:gd name="connsiteX1311" fmla="*/ 908456 w 9049871"/>
                <a:gd name="connsiteY1311" fmla="*/ 3165033 h 6856657"/>
                <a:gd name="connsiteX1312" fmla="*/ 955904 w 9049871"/>
                <a:gd name="connsiteY1312" fmla="*/ 3122988 h 6856657"/>
                <a:gd name="connsiteX1313" fmla="*/ 1034838 w 9049871"/>
                <a:gd name="connsiteY1313" fmla="*/ 3053435 h 6856657"/>
                <a:gd name="connsiteX1314" fmla="*/ 1069120 w 9049871"/>
                <a:gd name="connsiteY1314" fmla="*/ 3018821 h 6856657"/>
                <a:gd name="connsiteX1315" fmla="*/ 960209 w 9049871"/>
                <a:gd name="connsiteY1315" fmla="*/ 2901737 h 6856657"/>
                <a:gd name="connsiteX1316" fmla="*/ 593267 w 9049871"/>
                <a:gd name="connsiteY1316" fmla="*/ 2752453 h 6856657"/>
                <a:gd name="connsiteX1317" fmla="*/ 102908 w 9049871"/>
                <a:gd name="connsiteY1317" fmla="*/ 2901737 h 6856657"/>
                <a:gd name="connsiteX1318" fmla="*/ 4542 w 9049871"/>
                <a:gd name="connsiteY1318" fmla="*/ 3000331 h 6856657"/>
                <a:gd name="connsiteX1319" fmla="*/ 0 w 9049871"/>
                <a:gd name="connsiteY1319" fmla="*/ 3008377 h 6856657"/>
                <a:gd name="connsiteX1320" fmla="*/ 8759546 w 9049871"/>
                <a:gd name="connsiteY1320" fmla="*/ 2520561 h 6856657"/>
                <a:gd name="connsiteX1321" fmla="*/ 8966836 w 9049871"/>
                <a:gd name="connsiteY1321" fmla="*/ 2544505 h 6856657"/>
                <a:gd name="connsiteX1322" fmla="*/ 9049871 w 9049871"/>
                <a:gd name="connsiteY1322" fmla="*/ 2569149 h 6856657"/>
                <a:gd name="connsiteX1323" fmla="*/ 9049871 w 9049871"/>
                <a:gd name="connsiteY1323" fmla="*/ 2742260 h 6856657"/>
                <a:gd name="connsiteX1324" fmla="*/ 8164390 w 9049871"/>
                <a:gd name="connsiteY1324" fmla="*/ 2742361 h 6856657"/>
                <a:gd name="connsiteX1325" fmla="*/ 8183587 w 9049871"/>
                <a:gd name="connsiteY1325" fmla="*/ 2725933 h 6856657"/>
                <a:gd name="connsiteX1326" fmla="*/ 8353935 w 9049871"/>
                <a:gd name="connsiteY1326" fmla="*/ 2616336 h 6856657"/>
                <a:gd name="connsiteX1327" fmla="*/ 8759546 w 9049871"/>
                <a:gd name="connsiteY1327" fmla="*/ 2520561 h 6856657"/>
                <a:gd name="connsiteX1328" fmla="*/ 6016884 w 9049871"/>
                <a:gd name="connsiteY1328" fmla="*/ 2520561 h 6856657"/>
                <a:gd name="connsiteX1329" fmla="*/ 6422495 w 9049871"/>
                <a:gd name="connsiteY1329" fmla="*/ 2616336 h 6856657"/>
                <a:gd name="connsiteX1330" fmla="*/ 6592843 w 9049871"/>
                <a:gd name="connsiteY1330" fmla="*/ 2725602 h 6856657"/>
                <a:gd name="connsiteX1331" fmla="*/ 6612043 w 9049871"/>
                <a:gd name="connsiteY1331" fmla="*/ 2742225 h 6856657"/>
                <a:gd name="connsiteX1332" fmla="*/ 5421727 w 9049871"/>
                <a:gd name="connsiteY1332" fmla="*/ 2742361 h 6856657"/>
                <a:gd name="connsiteX1333" fmla="*/ 5440924 w 9049871"/>
                <a:gd name="connsiteY1333" fmla="*/ 2725933 h 6856657"/>
                <a:gd name="connsiteX1334" fmla="*/ 5611272 w 9049871"/>
                <a:gd name="connsiteY1334" fmla="*/ 2616336 h 6856657"/>
                <a:gd name="connsiteX1335" fmla="*/ 6016884 w 9049871"/>
                <a:gd name="connsiteY1335" fmla="*/ 2520561 h 6856657"/>
                <a:gd name="connsiteX1336" fmla="*/ 3274221 w 9049871"/>
                <a:gd name="connsiteY1336" fmla="*/ 2520561 h 6856657"/>
                <a:gd name="connsiteX1337" fmla="*/ 3679833 w 9049871"/>
                <a:gd name="connsiteY1337" fmla="*/ 2616336 h 6856657"/>
                <a:gd name="connsiteX1338" fmla="*/ 3850180 w 9049871"/>
                <a:gd name="connsiteY1338" fmla="*/ 2725602 h 6856657"/>
                <a:gd name="connsiteX1339" fmla="*/ 3869380 w 9049871"/>
                <a:gd name="connsiteY1339" fmla="*/ 2742225 h 6856657"/>
                <a:gd name="connsiteX1340" fmla="*/ 2679065 w 9049871"/>
                <a:gd name="connsiteY1340" fmla="*/ 2742361 h 6856657"/>
                <a:gd name="connsiteX1341" fmla="*/ 2698262 w 9049871"/>
                <a:gd name="connsiteY1341" fmla="*/ 2725933 h 6856657"/>
                <a:gd name="connsiteX1342" fmla="*/ 2868609 w 9049871"/>
                <a:gd name="connsiteY1342" fmla="*/ 2616336 h 6856657"/>
                <a:gd name="connsiteX1343" fmla="*/ 3274221 w 9049871"/>
                <a:gd name="connsiteY1343" fmla="*/ 2520561 h 6856657"/>
                <a:gd name="connsiteX1344" fmla="*/ 531558 w 9049871"/>
                <a:gd name="connsiteY1344" fmla="*/ 2520561 h 6856657"/>
                <a:gd name="connsiteX1345" fmla="*/ 937170 w 9049871"/>
                <a:gd name="connsiteY1345" fmla="*/ 2616336 h 6856657"/>
                <a:gd name="connsiteX1346" fmla="*/ 1107518 w 9049871"/>
                <a:gd name="connsiteY1346" fmla="*/ 2725602 h 6856657"/>
                <a:gd name="connsiteX1347" fmla="*/ 1126718 w 9049871"/>
                <a:gd name="connsiteY1347" fmla="*/ 2742225 h 6856657"/>
                <a:gd name="connsiteX1348" fmla="*/ 0 w 9049871"/>
                <a:gd name="connsiteY1348" fmla="*/ 2742354 h 6856657"/>
                <a:gd name="connsiteX1349" fmla="*/ 0 w 9049871"/>
                <a:gd name="connsiteY1349" fmla="*/ 2692790 h 6856657"/>
                <a:gd name="connsiteX1350" fmla="*/ 34098 w 9049871"/>
                <a:gd name="connsiteY1350" fmla="*/ 2669767 h 6856657"/>
                <a:gd name="connsiteX1351" fmla="*/ 125947 w 9049871"/>
                <a:gd name="connsiteY1351" fmla="*/ 2616336 h 6856657"/>
                <a:gd name="connsiteX1352" fmla="*/ 531558 w 9049871"/>
                <a:gd name="connsiteY1352" fmla="*/ 2520561 h 6856657"/>
                <a:gd name="connsiteX1353" fmla="*/ 8759548 w 9049871"/>
                <a:gd name="connsiteY1353" fmla="*/ 1834527 h 6856657"/>
                <a:gd name="connsiteX1354" fmla="*/ 8606234 w 9049871"/>
                <a:gd name="connsiteY1354" fmla="*/ 1895455 h 6856657"/>
                <a:gd name="connsiteX1355" fmla="*/ 8545619 w 9049871"/>
                <a:gd name="connsiteY1355" fmla="*/ 1997810 h 6856657"/>
                <a:gd name="connsiteX1356" fmla="*/ 8564790 w 9049871"/>
                <a:gd name="connsiteY1356" fmla="*/ 2038100 h 6856657"/>
                <a:gd name="connsiteX1357" fmla="*/ 8583935 w 9049871"/>
                <a:gd name="connsiteY1357" fmla="*/ 2068051 h 6856657"/>
                <a:gd name="connsiteX1358" fmla="*/ 8623758 w 9049871"/>
                <a:gd name="connsiteY1358" fmla="*/ 2063908 h 6856657"/>
                <a:gd name="connsiteX1359" fmla="*/ 8759546 w 9049871"/>
                <a:gd name="connsiteY1359" fmla="*/ 2059741 h 6856657"/>
                <a:gd name="connsiteX1360" fmla="*/ 8895364 w 9049871"/>
                <a:gd name="connsiteY1360" fmla="*/ 2063908 h 6856657"/>
                <a:gd name="connsiteX1361" fmla="*/ 8935160 w 9049871"/>
                <a:gd name="connsiteY1361" fmla="*/ 2068051 h 6856657"/>
                <a:gd name="connsiteX1362" fmla="*/ 8954332 w 9049871"/>
                <a:gd name="connsiteY1362" fmla="*/ 2038100 h 6856657"/>
                <a:gd name="connsiteX1363" fmla="*/ 8973474 w 9049871"/>
                <a:gd name="connsiteY1363" fmla="*/ 1997810 h 6856657"/>
                <a:gd name="connsiteX1364" fmla="*/ 8912862 w 9049871"/>
                <a:gd name="connsiteY1364" fmla="*/ 1895455 h 6856657"/>
                <a:gd name="connsiteX1365" fmla="*/ 8759548 w 9049871"/>
                <a:gd name="connsiteY1365" fmla="*/ 1834527 h 6856657"/>
                <a:gd name="connsiteX1366" fmla="*/ 6016884 w 9049871"/>
                <a:gd name="connsiteY1366" fmla="*/ 1834527 h 6856657"/>
                <a:gd name="connsiteX1367" fmla="*/ 5863568 w 9049871"/>
                <a:gd name="connsiteY1367" fmla="*/ 1895455 h 6856657"/>
                <a:gd name="connsiteX1368" fmla="*/ 5802956 w 9049871"/>
                <a:gd name="connsiteY1368" fmla="*/ 1997810 h 6856657"/>
                <a:gd name="connsiteX1369" fmla="*/ 5822127 w 9049871"/>
                <a:gd name="connsiteY1369" fmla="*/ 2038100 h 6856657"/>
                <a:gd name="connsiteX1370" fmla="*/ 5841270 w 9049871"/>
                <a:gd name="connsiteY1370" fmla="*/ 2068051 h 6856657"/>
                <a:gd name="connsiteX1371" fmla="*/ 5881095 w 9049871"/>
                <a:gd name="connsiteY1371" fmla="*/ 2063908 h 6856657"/>
                <a:gd name="connsiteX1372" fmla="*/ 6016884 w 9049871"/>
                <a:gd name="connsiteY1372" fmla="*/ 2059741 h 6856657"/>
                <a:gd name="connsiteX1373" fmla="*/ 6152701 w 9049871"/>
                <a:gd name="connsiteY1373" fmla="*/ 2063908 h 6856657"/>
                <a:gd name="connsiteX1374" fmla="*/ 6192498 w 9049871"/>
                <a:gd name="connsiteY1374" fmla="*/ 2068051 h 6856657"/>
                <a:gd name="connsiteX1375" fmla="*/ 6211669 w 9049871"/>
                <a:gd name="connsiteY1375" fmla="*/ 2038100 h 6856657"/>
                <a:gd name="connsiteX1376" fmla="*/ 6230811 w 9049871"/>
                <a:gd name="connsiteY1376" fmla="*/ 1997810 h 6856657"/>
                <a:gd name="connsiteX1377" fmla="*/ 6170199 w 9049871"/>
                <a:gd name="connsiteY1377" fmla="*/ 1895455 h 6856657"/>
                <a:gd name="connsiteX1378" fmla="*/ 6016884 w 9049871"/>
                <a:gd name="connsiteY1378" fmla="*/ 1834527 h 6856657"/>
                <a:gd name="connsiteX1379" fmla="*/ 3274222 w 9049871"/>
                <a:gd name="connsiteY1379" fmla="*/ 1834527 h 6856657"/>
                <a:gd name="connsiteX1380" fmla="*/ 3120906 w 9049871"/>
                <a:gd name="connsiteY1380" fmla="*/ 1895455 h 6856657"/>
                <a:gd name="connsiteX1381" fmla="*/ 3060293 w 9049871"/>
                <a:gd name="connsiteY1381" fmla="*/ 1997810 h 6856657"/>
                <a:gd name="connsiteX1382" fmla="*/ 3079465 w 9049871"/>
                <a:gd name="connsiteY1382" fmla="*/ 2038100 h 6856657"/>
                <a:gd name="connsiteX1383" fmla="*/ 3098610 w 9049871"/>
                <a:gd name="connsiteY1383" fmla="*/ 2068051 h 6856657"/>
                <a:gd name="connsiteX1384" fmla="*/ 3138433 w 9049871"/>
                <a:gd name="connsiteY1384" fmla="*/ 2063908 h 6856657"/>
                <a:gd name="connsiteX1385" fmla="*/ 3274221 w 9049871"/>
                <a:gd name="connsiteY1385" fmla="*/ 2059741 h 6856657"/>
                <a:gd name="connsiteX1386" fmla="*/ 3410038 w 9049871"/>
                <a:gd name="connsiteY1386" fmla="*/ 2063908 h 6856657"/>
                <a:gd name="connsiteX1387" fmla="*/ 3449835 w 9049871"/>
                <a:gd name="connsiteY1387" fmla="*/ 2068051 h 6856657"/>
                <a:gd name="connsiteX1388" fmla="*/ 3469006 w 9049871"/>
                <a:gd name="connsiteY1388" fmla="*/ 2038100 h 6856657"/>
                <a:gd name="connsiteX1389" fmla="*/ 3488149 w 9049871"/>
                <a:gd name="connsiteY1389" fmla="*/ 1997810 h 6856657"/>
                <a:gd name="connsiteX1390" fmla="*/ 3427537 w 9049871"/>
                <a:gd name="connsiteY1390" fmla="*/ 1895455 h 6856657"/>
                <a:gd name="connsiteX1391" fmla="*/ 3274222 w 9049871"/>
                <a:gd name="connsiteY1391" fmla="*/ 1834527 h 6856657"/>
                <a:gd name="connsiteX1392" fmla="*/ 531559 w 9049871"/>
                <a:gd name="connsiteY1392" fmla="*/ 1834527 h 6856657"/>
                <a:gd name="connsiteX1393" fmla="*/ 378243 w 9049871"/>
                <a:gd name="connsiteY1393" fmla="*/ 1895455 h 6856657"/>
                <a:gd name="connsiteX1394" fmla="*/ 317631 w 9049871"/>
                <a:gd name="connsiteY1394" fmla="*/ 1997810 h 6856657"/>
                <a:gd name="connsiteX1395" fmla="*/ 336802 w 9049871"/>
                <a:gd name="connsiteY1395" fmla="*/ 2038100 h 6856657"/>
                <a:gd name="connsiteX1396" fmla="*/ 355944 w 9049871"/>
                <a:gd name="connsiteY1396" fmla="*/ 2068051 h 6856657"/>
                <a:gd name="connsiteX1397" fmla="*/ 395770 w 9049871"/>
                <a:gd name="connsiteY1397" fmla="*/ 2063908 h 6856657"/>
                <a:gd name="connsiteX1398" fmla="*/ 531558 w 9049871"/>
                <a:gd name="connsiteY1398" fmla="*/ 2059741 h 6856657"/>
                <a:gd name="connsiteX1399" fmla="*/ 667376 w 9049871"/>
                <a:gd name="connsiteY1399" fmla="*/ 2063908 h 6856657"/>
                <a:gd name="connsiteX1400" fmla="*/ 707172 w 9049871"/>
                <a:gd name="connsiteY1400" fmla="*/ 2068051 h 6856657"/>
                <a:gd name="connsiteX1401" fmla="*/ 726344 w 9049871"/>
                <a:gd name="connsiteY1401" fmla="*/ 2038100 h 6856657"/>
                <a:gd name="connsiteX1402" fmla="*/ 745486 w 9049871"/>
                <a:gd name="connsiteY1402" fmla="*/ 1997810 h 6856657"/>
                <a:gd name="connsiteX1403" fmla="*/ 684874 w 9049871"/>
                <a:gd name="connsiteY1403" fmla="*/ 1895455 h 6856657"/>
                <a:gd name="connsiteX1404" fmla="*/ 531559 w 9049871"/>
                <a:gd name="connsiteY1404" fmla="*/ 1834527 h 6856657"/>
                <a:gd name="connsiteX1405" fmla="*/ 6078593 w 9049871"/>
                <a:gd name="connsiteY1405" fmla="*/ 1381122 h 6856657"/>
                <a:gd name="connsiteX1406" fmla="*/ 5588234 w 9049871"/>
                <a:gd name="connsiteY1406" fmla="*/ 1530406 h 6856657"/>
                <a:gd name="connsiteX1407" fmla="*/ 5479322 w 9049871"/>
                <a:gd name="connsiteY1407" fmla="*/ 1647683 h 6856657"/>
                <a:gd name="connsiteX1408" fmla="*/ 5510863 w 9049871"/>
                <a:gd name="connsiteY1408" fmla="*/ 1679800 h 6856657"/>
                <a:gd name="connsiteX1409" fmla="*/ 5589028 w 9049871"/>
                <a:gd name="connsiteY1409" fmla="*/ 1748915 h 6856657"/>
                <a:gd name="connsiteX1410" fmla="*/ 5639246 w 9049871"/>
                <a:gd name="connsiteY1410" fmla="*/ 1793454 h 6856657"/>
                <a:gd name="connsiteX1411" fmla="*/ 5696843 w 9049871"/>
                <a:gd name="connsiteY1411" fmla="*/ 1740219 h 6856657"/>
                <a:gd name="connsiteX1412" fmla="*/ 5696814 w 9049871"/>
                <a:gd name="connsiteY1412" fmla="*/ 1740219 h 6856657"/>
                <a:gd name="connsiteX1413" fmla="*/ 5791985 w 9049871"/>
                <a:gd name="connsiteY1413" fmla="*/ 1663727 h 6856657"/>
                <a:gd name="connsiteX1414" fmla="*/ 6159283 w 9049871"/>
                <a:gd name="connsiteY1414" fmla="*/ 1626948 h 6856657"/>
                <a:gd name="connsiteX1415" fmla="*/ 6336953 w 9049871"/>
                <a:gd name="connsiteY1415" fmla="*/ 1740219 h 6856657"/>
                <a:gd name="connsiteX1416" fmla="*/ 6393782 w 9049871"/>
                <a:gd name="connsiteY1416" fmla="*/ 1793702 h 6856657"/>
                <a:gd name="connsiteX1417" fmla="*/ 6441229 w 9049871"/>
                <a:gd name="connsiteY1417" fmla="*/ 1751656 h 6856657"/>
                <a:gd name="connsiteX1418" fmla="*/ 6520163 w 9049871"/>
                <a:gd name="connsiteY1418" fmla="*/ 1682103 h 6856657"/>
                <a:gd name="connsiteX1419" fmla="*/ 6554446 w 9049871"/>
                <a:gd name="connsiteY1419" fmla="*/ 1647490 h 6856657"/>
                <a:gd name="connsiteX1420" fmla="*/ 6445534 w 9049871"/>
                <a:gd name="connsiteY1420" fmla="*/ 1530406 h 6856657"/>
                <a:gd name="connsiteX1421" fmla="*/ 6078593 w 9049871"/>
                <a:gd name="connsiteY1421" fmla="*/ 1381122 h 6856657"/>
                <a:gd name="connsiteX1422" fmla="*/ 3335930 w 9049871"/>
                <a:gd name="connsiteY1422" fmla="*/ 1381122 h 6856657"/>
                <a:gd name="connsiteX1423" fmla="*/ 2845571 w 9049871"/>
                <a:gd name="connsiteY1423" fmla="*/ 1530406 h 6856657"/>
                <a:gd name="connsiteX1424" fmla="*/ 2736659 w 9049871"/>
                <a:gd name="connsiteY1424" fmla="*/ 1647683 h 6856657"/>
                <a:gd name="connsiteX1425" fmla="*/ 2768201 w 9049871"/>
                <a:gd name="connsiteY1425" fmla="*/ 1679800 h 6856657"/>
                <a:gd name="connsiteX1426" fmla="*/ 2846366 w 9049871"/>
                <a:gd name="connsiteY1426" fmla="*/ 1748915 h 6856657"/>
                <a:gd name="connsiteX1427" fmla="*/ 2896583 w 9049871"/>
                <a:gd name="connsiteY1427" fmla="*/ 1793454 h 6856657"/>
                <a:gd name="connsiteX1428" fmla="*/ 2954180 w 9049871"/>
                <a:gd name="connsiteY1428" fmla="*/ 1740219 h 6856657"/>
                <a:gd name="connsiteX1429" fmla="*/ 2954152 w 9049871"/>
                <a:gd name="connsiteY1429" fmla="*/ 1740219 h 6856657"/>
                <a:gd name="connsiteX1430" fmla="*/ 3049323 w 9049871"/>
                <a:gd name="connsiteY1430" fmla="*/ 1663727 h 6856657"/>
                <a:gd name="connsiteX1431" fmla="*/ 3416621 w 9049871"/>
                <a:gd name="connsiteY1431" fmla="*/ 1626948 h 6856657"/>
                <a:gd name="connsiteX1432" fmla="*/ 3594291 w 9049871"/>
                <a:gd name="connsiteY1432" fmla="*/ 1740219 h 6856657"/>
                <a:gd name="connsiteX1433" fmla="*/ 3651119 w 9049871"/>
                <a:gd name="connsiteY1433" fmla="*/ 1793702 h 6856657"/>
                <a:gd name="connsiteX1434" fmla="*/ 3698567 w 9049871"/>
                <a:gd name="connsiteY1434" fmla="*/ 1751656 h 6856657"/>
                <a:gd name="connsiteX1435" fmla="*/ 3777500 w 9049871"/>
                <a:gd name="connsiteY1435" fmla="*/ 1682103 h 6856657"/>
                <a:gd name="connsiteX1436" fmla="*/ 3811783 w 9049871"/>
                <a:gd name="connsiteY1436" fmla="*/ 1647490 h 6856657"/>
                <a:gd name="connsiteX1437" fmla="*/ 3702871 w 9049871"/>
                <a:gd name="connsiteY1437" fmla="*/ 1530406 h 6856657"/>
                <a:gd name="connsiteX1438" fmla="*/ 3335930 w 9049871"/>
                <a:gd name="connsiteY1438" fmla="*/ 1381122 h 6856657"/>
                <a:gd name="connsiteX1439" fmla="*/ 7388215 w 9049871"/>
                <a:gd name="connsiteY1439" fmla="*/ 1371332 h 6856657"/>
                <a:gd name="connsiteX1440" fmla="*/ 7417012 w 9049871"/>
                <a:gd name="connsiteY1440" fmla="*/ 1371332 h 6856657"/>
                <a:gd name="connsiteX1441" fmla="*/ 7505710 w 9049871"/>
                <a:gd name="connsiteY1441" fmla="*/ 1377010 h 6856657"/>
                <a:gd name="connsiteX1442" fmla="*/ 7569176 w 9049871"/>
                <a:gd name="connsiteY1442" fmla="*/ 1376926 h 6856657"/>
                <a:gd name="connsiteX1443" fmla="*/ 7711055 w 9049871"/>
                <a:gd name="connsiteY1443" fmla="*/ 1372622 h 6856657"/>
                <a:gd name="connsiteX1444" fmla="*/ 7849365 w 9049871"/>
                <a:gd name="connsiteY1444" fmla="*/ 1374076 h 6856657"/>
                <a:gd name="connsiteX1445" fmla="*/ 7829071 w 9049871"/>
                <a:gd name="connsiteY1445" fmla="*/ 1403063 h 6856657"/>
                <a:gd name="connsiteX1446" fmla="*/ 7813796 w 9049871"/>
                <a:gd name="connsiteY1446" fmla="*/ 1436306 h 6856657"/>
                <a:gd name="connsiteX1447" fmla="*/ 7868182 w 9049871"/>
                <a:gd name="connsiteY1447" fmla="*/ 1458794 h 6856657"/>
                <a:gd name="connsiteX1448" fmla="*/ 7968865 w 9049871"/>
                <a:gd name="connsiteY1448" fmla="*/ 1500869 h 6856657"/>
                <a:gd name="connsiteX1449" fmla="*/ 8020208 w 9049871"/>
                <a:gd name="connsiteY1449" fmla="*/ 1524728 h 6856657"/>
                <a:gd name="connsiteX1450" fmla="*/ 8034689 w 9049871"/>
                <a:gd name="connsiteY1450" fmla="*/ 1507532 h 6856657"/>
                <a:gd name="connsiteX1451" fmla="*/ 8147027 w 9049871"/>
                <a:gd name="connsiteY1451" fmla="*/ 1386115 h 6856657"/>
                <a:gd name="connsiteX1452" fmla="*/ 8166391 w 9049871"/>
                <a:gd name="connsiteY1452" fmla="*/ 1371332 h 6856657"/>
                <a:gd name="connsiteX1453" fmla="*/ 9049871 w 9049871"/>
                <a:gd name="connsiteY1453" fmla="*/ 1371332 h 6856657"/>
                <a:gd name="connsiteX1454" fmla="*/ 9049871 w 9049871"/>
                <a:gd name="connsiteY1454" fmla="*/ 1445168 h 6856657"/>
                <a:gd name="connsiteX1455" fmla="*/ 9015527 w 9049871"/>
                <a:gd name="connsiteY1455" fmla="*/ 1428077 h 6856657"/>
                <a:gd name="connsiteX1456" fmla="*/ 8821258 w 9049871"/>
                <a:gd name="connsiteY1456" fmla="*/ 1381122 h 6856657"/>
                <a:gd name="connsiteX1457" fmla="*/ 8330896 w 9049871"/>
                <a:gd name="connsiteY1457" fmla="*/ 1530406 h 6856657"/>
                <a:gd name="connsiteX1458" fmla="*/ 8221985 w 9049871"/>
                <a:gd name="connsiteY1458" fmla="*/ 1647683 h 6856657"/>
                <a:gd name="connsiteX1459" fmla="*/ 8253526 w 9049871"/>
                <a:gd name="connsiteY1459" fmla="*/ 1679800 h 6856657"/>
                <a:gd name="connsiteX1460" fmla="*/ 8331691 w 9049871"/>
                <a:gd name="connsiteY1460" fmla="*/ 1748915 h 6856657"/>
                <a:gd name="connsiteX1461" fmla="*/ 8381908 w 9049871"/>
                <a:gd name="connsiteY1461" fmla="*/ 1793454 h 6856657"/>
                <a:gd name="connsiteX1462" fmla="*/ 8439506 w 9049871"/>
                <a:gd name="connsiteY1462" fmla="*/ 1740219 h 6856657"/>
                <a:gd name="connsiteX1463" fmla="*/ 8439477 w 9049871"/>
                <a:gd name="connsiteY1463" fmla="*/ 1740219 h 6856657"/>
                <a:gd name="connsiteX1464" fmla="*/ 8534648 w 9049871"/>
                <a:gd name="connsiteY1464" fmla="*/ 1663727 h 6856657"/>
                <a:gd name="connsiteX1465" fmla="*/ 8901946 w 9049871"/>
                <a:gd name="connsiteY1465" fmla="*/ 1626948 h 6856657"/>
                <a:gd name="connsiteX1466" fmla="*/ 9036354 w 9049871"/>
                <a:gd name="connsiteY1466" fmla="*/ 1700803 h 6856657"/>
                <a:gd name="connsiteX1467" fmla="*/ 9049871 w 9049871"/>
                <a:gd name="connsiteY1467" fmla="*/ 1713118 h 6856657"/>
                <a:gd name="connsiteX1468" fmla="*/ 9049871 w 9049871"/>
                <a:gd name="connsiteY1468" fmla="*/ 2330574 h 6856657"/>
                <a:gd name="connsiteX1469" fmla="*/ 8959708 w 9049871"/>
                <a:gd name="connsiteY1469" fmla="*/ 2308663 h 6856657"/>
                <a:gd name="connsiteX1470" fmla="*/ 8634153 w 9049871"/>
                <a:gd name="connsiteY1470" fmla="*/ 2298049 h 6856657"/>
                <a:gd name="connsiteX1471" fmla="*/ 7955893 w 9049871"/>
                <a:gd name="connsiteY1471" fmla="*/ 2624730 h 6856657"/>
                <a:gd name="connsiteX1472" fmla="*/ 7873858 w 9049871"/>
                <a:gd name="connsiteY1472" fmla="*/ 2713892 h 6856657"/>
                <a:gd name="connsiteX1473" fmla="*/ 7852164 w 9049871"/>
                <a:gd name="connsiteY1473" fmla="*/ 2742663 h 6856657"/>
                <a:gd name="connsiteX1474" fmla="*/ 7713413 w 9049871"/>
                <a:gd name="connsiteY1474" fmla="*/ 2742663 h 6856657"/>
                <a:gd name="connsiteX1475" fmla="*/ 7574661 w 9049871"/>
                <a:gd name="connsiteY1475" fmla="*/ 2739810 h 6856657"/>
                <a:gd name="connsiteX1476" fmla="*/ 7574716 w 9049871"/>
                <a:gd name="connsiteY1476" fmla="*/ 2739810 h 6856657"/>
                <a:gd name="connsiteX1477" fmla="*/ 7588431 w 9049871"/>
                <a:gd name="connsiteY1477" fmla="*/ 2715236 h 6856657"/>
                <a:gd name="connsiteX1478" fmla="*/ 7585577 w 9049871"/>
                <a:gd name="connsiteY1478" fmla="*/ 2639976 h 6856657"/>
                <a:gd name="connsiteX1479" fmla="*/ 7421593 w 9049871"/>
                <a:gd name="connsiteY1479" fmla="*/ 2522481 h 6856657"/>
                <a:gd name="connsiteX1480" fmla="*/ 7388215 w 9049871"/>
                <a:gd name="connsiteY1480" fmla="*/ 2516584 h 6856657"/>
                <a:gd name="connsiteX1481" fmla="*/ 7388215 w 9049871"/>
                <a:gd name="connsiteY1481" fmla="*/ 2286834 h 6856657"/>
                <a:gd name="connsiteX1482" fmla="*/ 7422498 w 9049871"/>
                <a:gd name="connsiteY1482" fmla="*/ 2290399 h 6856657"/>
                <a:gd name="connsiteX1483" fmla="*/ 7719172 w 9049871"/>
                <a:gd name="connsiteY1483" fmla="*/ 2435594 h 6856657"/>
                <a:gd name="connsiteX1484" fmla="*/ 7764125 w 9049871"/>
                <a:gd name="connsiteY1484" fmla="*/ 2479367 h 6856657"/>
                <a:gd name="connsiteX1485" fmla="*/ 7812560 w 9049871"/>
                <a:gd name="connsiteY1485" fmla="*/ 2437322 h 6856657"/>
                <a:gd name="connsiteX1486" fmla="*/ 7891494 w 9049871"/>
                <a:gd name="connsiteY1486" fmla="*/ 2367769 h 6856657"/>
                <a:gd name="connsiteX1487" fmla="*/ 7925777 w 9049871"/>
                <a:gd name="connsiteY1487" fmla="*/ 2333156 h 6856657"/>
                <a:gd name="connsiteX1488" fmla="*/ 7816865 w 9049871"/>
                <a:gd name="connsiteY1488" fmla="*/ 2216072 h 6856657"/>
                <a:gd name="connsiteX1489" fmla="*/ 7449924 w 9049871"/>
                <a:gd name="connsiteY1489" fmla="*/ 2066597 h 6856657"/>
                <a:gd name="connsiteX1490" fmla="*/ 7388215 w 9049871"/>
                <a:gd name="connsiteY1490" fmla="*/ 2060263 h 6856657"/>
                <a:gd name="connsiteX1491" fmla="*/ 7388215 w 9049871"/>
                <a:gd name="connsiteY1491" fmla="*/ 1946194 h 6856657"/>
                <a:gd name="connsiteX1492" fmla="*/ 7392330 w 9049871"/>
                <a:gd name="connsiteY1492" fmla="*/ 1832154 h 6856657"/>
                <a:gd name="connsiteX1493" fmla="*/ 7579709 w 9049871"/>
                <a:gd name="connsiteY1493" fmla="*/ 1854835 h 6856657"/>
                <a:gd name="connsiteX1494" fmla="*/ 8076268 w 9049871"/>
                <a:gd name="connsiteY1494" fmla="*/ 2150907 h 6856657"/>
                <a:gd name="connsiteX1495" fmla="*/ 8121849 w 9049871"/>
                <a:gd name="connsiteY1495" fmla="*/ 2203209 h 6856657"/>
                <a:gd name="connsiteX1496" fmla="*/ 8176757 w 9049871"/>
                <a:gd name="connsiteY1496" fmla="*/ 2187355 h 6856657"/>
                <a:gd name="connsiteX1497" fmla="*/ 8279141 w 9049871"/>
                <a:gd name="connsiteY1497" fmla="*/ 2144434 h 6856657"/>
                <a:gd name="connsiteX1498" fmla="*/ 8335806 w 9049871"/>
                <a:gd name="connsiteY1498" fmla="*/ 2118652 h 6856657"/>
                <a:gd name="connsiteX1499" fmla="*/ 8191926 w 9049871"/>
                <a:gd name="connsiteY1499" fmla="*/ 1938952 h 6856657"/>
                <a:gd name="connsiteX1500" fmla="*/ 7458154 w 9049871"/>
                <a:gd name="connsiteY1500" fmla="*/ 1608848 h 6856657"/>
                <a:gd name="connsiteX1501" fmla="*/ 7388215 w 9049871"/>
                <a:gd name="connsiteY1501" fmla="*/ 1605556 h 6856657"/>
                <a:gd name="connsiteX1502" fmla="*/ 4645553 w 9049871"/>
                <a:gd name="connsiteY1502" fmla="*/ 1371332 h 6856657"/>
                <a:gd name="connsiteX1503" fmla="*/ 4674350 w 9049871"/>
                <a:gd name="connsiteY1503" fmla="*/ 1371332 h 6856657"/>
                <a:gd name="connsiteX1504" fmla="*/ 4763048 w 9049871"/>
                <a:gd name="connsiteY1504" fmla="*/ 1377010 h 6856657"/>
                <a:gd name="connsiteX1505" fmla="*/ 4826513 w 9049871"/>
                <a:gd name="connsiteY1505" fmla="*/ 1376926 h 6856657"/>
                <a:gd name="connsiteX1506" fmla="*/ 4968392 w 9049871"/>
                <a:gd name="connsiteY1506" fmla="*/ 1372622 h 6856657"/>
                <a:gd name="connsiteX1507" fmla="*/ 5106703 w 9049871"/>
                <a:gd name="connsiteY1507" fmla="*/ 1374076 h 6856657"/>
                <a:gd name="connsiteX1508" fmla="*/ 5086408 w 9049871"/>
                <a:gd name="connsiteY1508" fmla="*/ 1403063 h 6856657"/>
                <a:gd name="connsiteX1509" fmla="*/ 5071133 w 9049871"/>
                <a:gd name="connsiteY1509" fmla="*/ 1436306 h 6856657"/>
                <a:gd name="connsiteX1510" fmla="*/ 5125520 w 9049871"/>
                <a:gd name="connsiteY1510" fmla="*/ 1458794 h 6856657"/>
                <a:gd name="connsiteX1511" fmla="*/ 5226202 w 9049871"/>
                <a:gd name="connsiteY1511" fmla="*/ 1500869 h 6856657"/>
                <a:gd name="connsiteX1512" fmla="*/ 5277545 w 9049871"/>
                <a:gd name="connsiteY1512" fmla="*/ 1524728 h 6856657"/>
                <a:gd name="connsiteX1513" fmla="*/ 5292026 w 9049871"/>
                <a:gd name="connsiteY1513" fmla="*/ 1507532 h 6856657"/>
                <a:gd name="connsiteX1514" fmla="*/ 5404364 w 9049871"/>
                <a:gd name="connsiteY1514" fmla="*/ 1386115 h 6856657"/>
                <a:gd name="connsiteX1515" fmla="*/ 5423728 w 9049871"/>
                <a:gd name="connsiteY1515" fmla="*/ 1371332 h 6856657"/>
                <a:gd name="connsiteX1516" fmla="*/ 6610862 w 9049871"/>
                <a:gd name="connsiteY1516" fmla="*/ 1371332 h 6856657"/>
                <a:gd name="connsiteX1517" fmla="*/ 6634670 w 9049871"/>
                <a:gd name="connsiteY1517" fmla="*/ 1390831 h 6856657"/>
                <a:gd name="connsiteX1518" fmla="*/ 6698325 w 9049871"/>
                <a:gd name="connsiteY1518" fmla="*/ 1457617 h 6856657"/>
                <a:gd name="connsiteX1519" fmla="*/ 6807839 w 9049871"/>
                <a:gd name="connsiteY1519" fmla="*/ 1500702 h 6856657"/>
                <a:gd name="connsiteX1520" fmla="*/ 6908222 w 9049871"/>
                <a:gd name="connsiteY1520" fmla="*/ 1458794 h 6856657"/>
                <a:gd name="connsiteX1521" fmla="*/ 6962608 w 9049871"/>
                <a:gd name="connsiteY1521" fmla="*/ 1436306 h 6856657"/>
                <a:gd name="connsiteX1522" fmla="*/ 6947333 w 9049871"/>
                <a:gd name="connsiteY1522" fmla="*/ 1403063 h 6856657"/>
                <a:gd name="connsiteX1523" fmla="*/ 6927036 w 9049871"/>
                <a:gd name="connsiteY1523" fmla="*/ 1374076 h 6856657"/>
                <a:gd name="connsiteX1524" fmla="*/ 7065350 w 9049871"/>
                <a:gd name="connsiteY1524" fmla="*/ 1372593 h 6856657"/>
                <a:gd name="connsiteX1525" fmla="*/ 7207228 w 9049871"/>
                <a:gd name="connsiteY1525" fmla="*/ 1376926 h 6856657"/>
                <a:gd name="connsiteX1526" fmla="*/ 7270691 w 9049871"/>
                <a:gd name="connsiteY1526" fmla="*/ 1377010 h 6856657"/>
                <a:gd name="connsiteX1527" fmla="*/ 7359389 w 9049871"/>
                <a:gd name="connsiteY1527" fmla="*/ 1371332 h 6856657"/>
                <a:gd name="connsiteX1528" fmla="*/ 7388189 w 9049871"/>
                <a:gd name="connsiteY1528" fmla="*/ 1371332 h 6856657"/>
                <a:gd name="connsiteX1529" fmla="*/ 7388189 w 9049871"/>
                <a:gd name="connsiteY1529" fmla="*/ 1607201 h 6856657"/>
                <a:gd name="connsiteX1530" fmla="*/ 7345320 w 9049871"/>
                <a:gd name="connsiteY1530" fmla="*/ 1607201 h 6856657"/>
                <a:gd name="connsiteX1531" fmla="*/ 7240825 w 9049871"/>
                <a:gd name="connsiteY1531" fmla="*/ 1615318 h 6856657"/>
                <a:gd name="connsiteX1532" fmla="*/ 6584449 w 9049871"/>
                <a:gd name="connsiteY1532" fmla="*/ 1939007 h 6856657"/>
                <a:gd name="connsiteX1533" fmla="*/ 6440570 w 9049871"/>
                <a:gd name="connsiteY1533" fmla="*/ 2118652 h 6856657"/>
                <a:gd name="connsiteX1534" fmla="*/ 6497234 w 9049871"/>
                <a:gd name="connsiteY1534" fmla="*/ 2144434 h 6856657"/>
                <a:gd name="connsiteX1535" fmla="*/ 6600522 w 9049871"/>
                <a:gd name="connsiteY1535" fmla="*/ 2187796 h 6856657"/>
                <a:gd name="connsiteX1536" fmla="*/ 6648793 w 9049871"/>
                <a:gd name="connsiteY1536" fmla="*/ 2210422 h 6856657"/>
                <a:gd name="connsiteX1537" fmla="*/ 6661466 w 9049871"/>
                <a:gd name="connsiteY1537" fmla="*/ 2195421 h 6856657"/>
                <a:gd name="connsiteX1538" fmla="*/ 6798049 w 9049871"/>
                <a:gd name="connsiteY1538" fmla="*/ 2052911 h 6856657"/>
                <a:gd name="connsiteX1539" fmla="*/ 7314110 w 9049871"/>
                <a:gd name="connsiteY1539" fmla="*/ 1837967 h 6856657"/>
                <a:gd name="connsiteX1540" fmla="*/ 7384046 w 9049871"/>
                <a:gd name="connsiteY1540" fmla="*/ 1832154 h 6856657"/>
                <a:gd name="connsiteX1541" fmla="*/ 7388160 w 9049871"/>
                <a:gd name="connsiteY1541" fmla="*/ 1946194 h 6856657"/>
                <a:gd name="connsiteX1542" fmla="*/ 7388160 w 9049871"/>
                <a:gd name="connsiteY1542" fmla="*/ 2060263 h 6856657"/>
                <a:gd name="connsiteX1543" fmla="*/ 7326451 w 9049871"/>
                <a:gd name="connsiteY1543" fmla="*/ 2066597 h 6856657"/>
                <a:gd name="connsiteX1544" fmla="*/ 6959510 w 9049871"/>
                <a:gd name="connsiteY1544" fmla="*/ 2216072 h 6856657"/>
                <a:gd name="connsiteX1545" fmla="*/ 6850598 w 9049871"/>
                <a:gd name="connsiteY1545" fmla="*/ 2333156 h 6856657"/>
                <a:gd name="connsiteX1546" fmla="*/ 6884881 w 9049871"/>
                <a:gd name="connsiteY1546" fmla="*/ 2367769 h 6856657"/>
                <a:gd name="connsiteX1547" fmla="*/ 6963815 w 9049871"/>
                <a:gd name="connsiteY1547" fmla="*/ 2437322 h 6856657"/>
                <a:gd name="connsiteX1548" fmla="*/ 7012250 w 9049871"/>
                <a:gd name="connsiteY1548" fmla="*/ 2479367 h 6856657"/>
                <a:gd name="connsiteX1549" fmla="*/ 7057204 w 9049871"/>
                <a:gd name="connsiteY1549" fmla="*/ 2435594 h 6856657"/>
                <a:gd name="connsiteX1550" fmla="*/ 7353878 w 9049871"/>
                <a:gd name="connsiteY1550" fmla="*/ 2290370 h 6856657"/>
                <a:gd name="connsiteX1551" fmla="*/ 7388160 w 9049871"/>
                <a:gd name="connsiteY1551" fmla="*/ 2286834 h 6856657"/>
                <a:gd name="connsiteX1552" fmla="*/ 7388160 w 9049871"/>
                <a:gd name="connsiteY1552" fmla="*/ 2516584 h 6856657"/>
                <a:gd name="connsiteX1553" fmla="*/ 7354811 w 9049871"/>
                <a:gd name="connsiteY1553" fmla="*/ 2522455 h 6856657"/>
                <a:gd name="connsiteX1554" fmla="*/ 7190798 w 9049871"/>
                <a:gd name="connsiteY1554" fmla="*/ 2639976 h 6856657"/>
                <a:gd name="connsiteX1555" fmla="*/ 7187947 w 9049871"/>
                <a:gd name="connsiteY1555" fmla="*/ 2715236 h 6856657"/>
                <a:gd name="connsiteX1556" fmla="*/ 7201659 w 9049871"/>
                <a:gd name="connsiteY1556" fmla="*/ 2739810 h 6856657"/>
                <a:gd name="connsiteX1557" fmla="*/ 7062908 w 9049871"/>
                <a:gd name="connsiteY1557" fmla="*/ 2742663 h 6856657"/>
                <a:gd name="connsiteX1558" fmla="*/ 6924156 w 9049871"/>
                <a:gd name="connsiteY1558" fmla="*/ 2742663 h 6856657"/>
                <a:gd name="connsiteX1559" fmla="*/ 6902463 w 9049871"/>
                <a:gd name="connsiteY1559" fmla="*/ 2713920 h 6856657"/>
                <a:gd name="connsiteX1560" fmla="*/ 6702495 w 9049871"/>
                <a:gd name="connsiteY1560" fmla="*/ 2521194 h 6856657"/>
                <a:gd name="connsiteX1561" fmla="*/ 6217045 w 9049871"/>
                <a:gd name="connsiteY1561" fmla="*/ 2308663 h 6856657"/>
                <a:gd name="connsiteX1562" fmla="*/ 5891490 w 9049871"/>
                <a:gd name="connsiteY1562" fmla="*/ 2298049 h 6856657"/>
                <a:gd name="connsiteX1563" fmla="*/ 5213230 w 9049871"/>
                <a:gd name="connsiteY1563" fmla="*/ 2624730 h 6856657"/>
                <a:gd name="connsiteX1564" fmla="*/ 5131195 w 9049871"/>
                <a:gd name="connsiteY1564" fmla="*/ 2713892 h 6856657"/>
                <a:gd name="connsiteX1565" fmla="*/ 5109501 w 9049871"/>
                <a:gd name="connsiteY1565" fmla="*/ 2742663 h 6856657"/>
                <a:gd name="connsiteX1566" fmla="*/ 4970750 w 9049871"/>
                <a:gd name="connsiteY1566" fmla="*/ 2742663 h 6856657"/>
                <a:gd name="connsiteX1567" fmla="*/ 4831999 w 9049871"/>
                <a:gd name="connsiteY1567" fmla="*/ 2739810 h 6856657"/>
                <a:gd name="connsiteX1568" fmla="*/ 4832053 w 9049871"/>
                <a:gd name="connsiteY1568" fmla="*/ 2739810 h 6856657"/>
                <a:gd name="connsiteX1569" fmla="*/ 4845768 w 9049871"/>
                <a:gd name="connsiteY1569" fmla="*/ 2715236 h 6856657"/>
                <a:gd name="connsiteX1570" fmla="*/ 4842915 w 9049871"/>
                <a:gd name="connsiteY1570" fmla="*/ 2639976 h 6856657"/>
                <a:gd name="connsiteX1571" fmla="*/ 4678931 w 9049871"/>
                <a:gd name="connsiteY1571" fmla="*/ 2522481 h 6856657"/>
                <a:gd name="connsiteX1572" fmla="*/ 4645553 w 9049871"/>
                <a:gd name="connsiteY1572" fmla="*/ 2516584 h 6856657"/>
                <a:gd name="connsiteX1573" fmla="*/ 4645553 w 9049871"/>
                <a:gd name="connsiteY1573" fmla="*/ 2286834 h 6856657"/>
                <a:gd name="connsiteX1574" fmla="*/ 4679835 w 9049871"/>
                <a:gd name="connsiteY1574" fmla="*/ 2290399 h 6856657"/>
                <a:gd name="connsiteX1575" fmla="*/ 4976509 w 9049871"/>
                <a:gd name="connsiteY1575" fmla="*/ 2435594 h 6856657"/>
                <a:gd name="connsiteX1576" fmla="*/ 5021463 w 9049871"/>
                <a:gd name="connsiteY1576" fmla="*/ 2479367 h 6856657"/>
                <a:gd name="connsiteX1577" fmla="*/ 5069898 w 9049871"/>
                <a:gd name="connsiteY1577" fmla="*/ 2437322 h 6856657"/>
                <a:gd name="connsiteX1578" fmla="*/ 5148832 w 9049871"/>
                <a:gd name="connsiteY1578" fmla="*/ 2367769 h 6856657"/>
                <a:gd name="connsiteX1579" fmla="*/ 5183114 w 9049871"/>
                <a:gd name="connsiteY1579" fmla="*/ 2333156 h 6856657"/>
                <a:gd name="connsiteX1580" fmla="*/ 5074202 w 9049871"/>
                <a:gd name="connsiteY1580" fmla="*/ 2216072 h 6856657"/>
                <a:gd name="connsiteX1581" fmla="*/ 4707262 w 9049871"/>
                <a:gd name="connsiteY1581" fmla="*/ 2066597 h 6856657"/>
                <a:gd name="connsiteX1582" fmla="*/ 4645553 w 9049871"/>
                <a:gd name="connsiteY1582" fmla="*/ 2060263 h 6856657"/>
                <a:gd name="connsiteX1583" fmla="*/ 4645553 w 9049871"/>
                <a:gd name="connsiteY1583" fmla="*/ 1946194 h 6856657"/>
                <a:gd name="connsiteX1584" fmla="*/ 4649667 w 9049871"/>
                <a:gd name="connsiteY1584" fmla="*/ 1832154 h 6856657"/>
                <a:gd name="connsiteX1585" fmla="*/ 4837046 w 9049871"/>
                <a:gd name="connsiteY1585" fmla="*/ 1854835 h 6856657"/>
                <a:gd name="connsiteX1586" fmla="*/ 5333605 w 9049871"/>
                <a:gd name="connsiteY1586" fmla="*/ 2150907 h 6856657"/>
                <a:gd name="connsiteX1587" fmla="*/ 5379186 w 9049871"/>
                <a:gd name="connsiteY1587" fmla="*/ 2203209 h 6856657"/>
                <a:gd name="connsiteX1588" fmla="*/ 5434094 w 9049871"/>
                <a:gd name="connsiteY1588" fmla="*/ 2187355 h 6856657"/>
                <a:gd name="connsiteX1589" fmla="*/ 5536479 w 9049871"/>
                <a:gd name="connsiteY1589" fmla="*/ 2144434 h 6856657"/>
                <a:gd name="connsiteX1590" fmla="*/ 5593143 w 9049871"/>
                <a:gd name="connsiteY1590" fmla="*/ 2118652 h 6856657"/>
                <a:gd name="connsiteX1591" fmla="*/ 5449263 w 9049871"/>
                <a:gd name="connsiteY1591" fmla="*/ 1938952 h 6856657"/>
                <a:gd name="connsiteX1592" fmla="*/ 4715491 w 9049871"/>
                <a:gd name="connsiteY1592" fmla="*/ 1608848 h 6856657"/>
                <a:gd name="connsiteX1593" fmla="*/ 4645553 w 9049871"/>
                <a:gd name="connsiteY1593" fmla="*/ 1605556 h 6856657"/>
                <a:gd name="connsiteX1594" fmla="*/ 1902890 w 9049871"/>
                <a:gd name="connsiteY1594" fmla="*/ 1371332 h 6856657"/>
                <a:gd name="connsiteX1595" fmla="*/ 1931687 w 9049871"/>
                <a:gd name="connsiteY1595" fmla="*/ 1371332 h 6856657"/>
                <a:gd name="connsiteX1596" fmla="*/ 2020385 w 9049871"/>
                <a:gd name="connsiteY1596" fmla="*/ 1377010 h 6856657"/>
                <a:gd name="connsiteX1597" fmla="*/ 2083851 w 9049871"/>
                <a:gd name="connsiteY1597" fmla="*/ 1376926 h 6856657"/>
                <a:gd name="connsiteX1598" fmla="*/ 2225729 w 9049871"/>
                <a:gd name="connsiteY1598" fmla="*/ 1372622 h 6856657"/>
                <a:gd name="connsiteX1599" fmla="*/ 2364040 w 9049871"/>
                <a:gd name="connsiteY1599" fmla="*/ 1374076 h 6856657"/>
                <a:gd name="connsiteX1600" fmla="*/ 2343746 w 9049871"/>
                <a:gd name="connsiteY1600" fmla="*/ 1403063 h 6856657"/>
                <a:gd name="connsiteX1601" fmla="*/ 2328468 w 9049871"/>
                <a:gd name="connsiteY1601" fmla="*/ 1436306 h 6856657"/>
                <a:gd name="connsiteX1602" fmla="*/ 2382857 w 9049871"/>
                <a:gd name="connsiteY1602" fmla="*/ 1458794 h 6856657"/>
                <a:gd name="connsiteX1603" fmla="*/ 2483540 w 9049871"/>
                <a:gd name="connsiteY1603" fmla="*/ 1500869 h 6856657"/>
                <a:gd name="connsiteX1604" fmla="*/ 2534883 w 9049871"/>
                <a:gd name="connsiteY1604" fmla="*/ 1524728 h 6856657"/>
                <a:gd name="connsiteX1605" fmla="*/ 2549363 w 9049871"/>
                <a:gd name="connsiteY1605" fmla="*/ 1507532 h 6856657"/>
                <a:gd name="connsiteX1606" fmla="*/ 2661702 w 9049871"/>
                <a:gd name="connsiteY1606" fmla="*/ 1386115 h 6856657"/>
                <a:gd name="connsiteX1607" fmla="*/ 2681066 w 9049871"/>
                <a:gd name="connsiteY1607" fmla="*/ 1371332 h 6856657"/>
                <a:gd name="connsiteX1608" fmla="*/ 3868200 w 9049871"/>
                <a:gd name="connsiteY1608" fmla="*/ 1371332 h 6856657"/>
                <a:gd name="connsiteX1609" fmla="*/ 3892007 w 9049871"/>
                <a:gd name="connsiteY1609" fmla="*/ 1390831 h 6856657"/>
                <a:gd name="connsiteX1610" fmla="*/ 3955663 w 9049871"/>
                <a:gd name="connsiteY1610" fmla="*/ 1457617 h 6856657"/>
                <a:gd name="connsiteX1611" fmla="*/ 4065176 w 9049871"/>
                <a:gd name="connsiteY1611" fmla="*/ 1500702 h 6856657"/>
                <a:gd name="connsiteX1612" fmla="*/ 4165559 w 9049871"/>
                <a:gd name="connsiteY1612" fmla="*/ 1458794 h 6856657"/>
                <a:gd name="connsiteX1613" fmla="*/ 4219946 w 9049871"/>
                <a:gd name="connsiteY1613" fmla="*/ 1436306 h 6856657"/>
                <a:gd name="connsiteX1614" fmla="*/ 4204671 w 9049871"/>
                <a:gd name="connsiteY1614" fmla="*/ 1403063 h 6856657"/>
                <a:gd name="connsiteX1615" fmla="*/ 4184373 w 9049871"/>
                <a:gd name="connsiteY1615" fmla="*/ 1374076 h 6856657"/>
                <a:gd name="connsiteX1616" fmla="*/ 4322687 w 9049871"/>
                <a:gd name="connsiteY1616" fmla="*/ 1372593 h 6856657"/>
                <a:gd name="connsiteX1617" fmla="*/ 4464566 w 9049871"/>
                <a:gd name="connsiteY1617" fmla="*/ 1376926 h 6856657"/>
                <a:gd name="connsiteX1618" fmla="*/ 4528028 w 9049871"/>
                <a:gd name="connsiteY1618" fmla="*/ 1377010 h 6856657"/>
                <a:gd name="connsiteX1619" fmla="*/ 4616726 w 9049871"/>
                <a:gd name="connsiteY1619" fmla="*/ 1371332 h 6856657"/>
                <a:gd name="connsiteX1620" fmla="*/ 4645527 w 9049871"/>
                <a:gd name="connsiteY1620" fmla="*/ 1371332 h 6856657"/>
                <a:gd name="connsiteX1621" fmla="*/ 4645527 w 9049871"/>
                <a:gd name="connsiteY1621" fmla="*/ 1607201 h 6856657"/>
                <a:gd name="connsiteX1622" fmla="*/ 4602658 w 9049871"/>
                <a:gd name="connsiteY1622" fmla="*/ 1607201 h 6856657"/>
                <a:gd name="connsiteX1623" fmla="*/ 4498163 w 9049871"/>
                <a:gd name="connsiteY1623" fmla="*/ 1615318 h 6856657"/>
                <a:gd name="connsiteX1624" fmla="*/ 3841787 w 9049871"/>
                <a:gd name="connsiteY1624" fmla="*/ 1939007 h 6856657"/>
                <a:gd name="connsiteX1625" fmla="*/ 3697907 w 9049871"/>
                <a:gd name="connsiteY1625" fmla="*/ 2118652 h 6856657"/>
                <a:gd name="connsiteX1626" fmla="*/ 3754572 w 9049871"/>
                <a:gd name="connsiteY1626" fmla="*/ 2144434 h 6856657"/>
                <a:gd name="connsiteX1627" fmla="*/ 3857860 w 9049871"/>
                <a:gd name="connsiteY1627" fmla="*/ 2187796 h 6856657"/>
                <a:gd name="connsiteX1628" fmla="*/ 3906131 w 9049871"/>
                <a:gd name="connsiteY1628" fmla="*/ 2210422 h 6856657"/>
                <a:gd name="connsiteX1629" fmla="*/ 3918803 w 9049871"/>
                <a:gd name="connsiteY1629" fmla="*/ 2195421 h 6856657"/>
                <a:gd name="connsiteX1630" fmla="*/ 4055386 w 9049871"/>
                <a:gd name="connsiteY1630" fmla="*/ 2052911 h 6856657"/>
                <a:gd name="connsiteX1631" fmla="*/ 4571447 w 9049871"/>
                <a:gd name="connsiteY1631" fmla="*/ 1837967 h 6856657"/>
                <a:gd name="connsiteX1632" fmla="*/ 4641383 w 9049871"/>
                <a:gd name="connsiteY1632" fmla="*/ 1832154 h 6856657"/>
                <a:gd name="connsiteX1633" fmla="*/ 4645498 w 9049871"/>
                <a:gd name="connsiteY1633" fmla="*/ 1946194 h 6856657"/>
                <a:gd name="connsiteX1634" fmla="*/ 4645498 w 9049871"/>
                <a:gd name="connsiteY1634" fmla="*/ 2060263 h 6856657"/>
                <a:gd name="connsiteX1635" fmla="*/ 4583789 w 9049871"/>
                <a:gd name="connsiteY1635" fmla="*/ 2066597 h 6856657"/>
                <a:gd name="connsiteX1636" fmla="*/ 4216848 w 9049871"/>
                <a:gd name="connsiteY1636" fmla="*/ 2216072 h 6856657"/>
                <a:gd name="connsiteX1637" fmla="*/ 4107936 w 9049871"/>
                <a:gd name="connsiteY1637" fmla="*/ 2333156 h 6856657"/>
                <a:gd name="connsiteX1638" fmla="*/ 4142218 w 9049871"/>
                <a:gd name="connsiteY1638" fmla="*/ 2367769 h 6856657"/>
                <a:gd name="connsiteX1639" fmla="*/ 4221152 w 9049871"/>
                <a:gd name="connsiteY1639" fmla="*/ 2437322 h 6856657"/>
                <a:gd name="connsiteX1640" fmla="*/ 4269587 w 9049871"/>
                <a:gd name="connsiteY1640" fmla="*/ 2479367 h 6856657"/>
                <a:gd name="connsiteX1641" fmla="*/ 4314541 w 9049871"/>
                <a:gd name="connsiteY1641" fmla="*/ 2435594 h 6856657"/>
                <a:gd name="connsiteX1642" fmla="*/ 4611215 w 9049871"/>
                <a:gd name="connsiteY1642" fmla="*/ 2290370 h 6856657"/>
                <a:gd name="connsiteX1643" fmla="*/ 4645498 w 9049871"/>
                <a:gd name="connsiteY1643" fmla="*/ 2286834 h 6856657"/>
                <a:gd name="connsiteX1644" fmla="*/ 4645498 w 9049871"/>
                <a:gd name="connsiteY1644" fmla="*/ 2516584 h 6856657"/>
                <a:gd name="connsiteX1645" fmla="*/ 4612148 w 9049871"/>
                <a:gd name="connsiteY1645" fmla="*/ 2522455 h 6856657"/>
                <a:gd name="connsiteX1646" fmla="*/ 4448136 w 9049871"/>
                <a:gd name="connsiteY1646" fmla="*/ 2639976 h 6856657"/>
                <a:gd name="connsiteX1647" fmla="*/ 4445285 w 9049871"/>
                <a:gd name="connsiteY1647" fmla="*/ 2715236 h 6856657"/>
                <a:gd name="connsiteX1648" fmla="*/ 4458997 w 9049871"/>
                <a:gd name="connsiteY1648" fmla="*/ 2739810 h 6856657"/>
                <a:gd name="connsiteX1649" fmla="*/ 4320245 w 9049871"/>
                <a:gd name="connsiteY1649" fmla="*/ 2742663 h 6856657"/>
                <a:gd name="connsiteX1650" fmla="*/ 4181494 w 9049871"/>
                <a:gd name="connsiteY1650" fmla="*/ 2742663 h 6856657"/>
                <a:gd name="connsiteX1651" fmla="*/ 4159800 w 9049871"/>
                <a:gd name="connsiteY1651" fmla="*/ 2713920 h 6856657"/>
                <a:gd name="connsiteX1652" fmla="*/ 3959832 w 9049871"/>
                <a:gd name="connsiteY1652" fmla="*/ 2521194 h 6856657"/>
                <a:gd name="connsiteX1653" fmla="*/ 3474382 w 9049871"/>
                <a:gd name="connsiteY1653" fmla="*/ 2308663 h 6856657"/>
                <a:gd name="connsiteX1654" fmla="*/ 3148827 w 9049871"/>
                <a:gd name="connsiteY1654" fmla="*/ 2298049 h 6856657"/>
                <a:gd name="connsiteX1655" fmla="*/ 2470568 w 9049871"/>
                <a:gd name="connsiteY1655" fmla="*/ 2624730 h 6856657"/>
                <a:gd name="connsiteX1656" fmla="*/ 2388533 w 9049871"/>
                <a:gd name="connsiteY1656" fmla="*/ 2713892 h 6856657"/>
                <a:gd name="connsiteX1657" fmla="*/ 2366839 w 9049871"/>
                <a:gd name="connsiteY1657" fmla="*/ 2742663 h 6856657"/>
                <a:gd name="connsiteX1658" fmla="*/ 2228088 w 9049871"/>
                <a:gd name="connsiteY1658" fmla="*/ 2742663 h 6856657"/>
                <a:gd name="connsiteX1659" fmla="*/ 2089336 w 9049871"/>
                <a:gd name="connsiteY1659" fmla="*/ 2739810 h 6856657"/>
                <a:gd name="connsiteX1660" fmla="*/ 2089391 w 9049871"/>
                <a:gd name="connsiteY1660" fmla="*/ 2739810 h 6856657"/>
                <a:gd name="connsiteX1661" fmla="*/ 2103106 w 9049871"/>
                <a:gd name="connsiteY1661" fmla="*/ 2715236 h 6856657"/>
                <a:gd name="connsiteX1662" fmla="*/ 2100252 w 9049871"/>
                <a:gd name="connsiteY1662" fmla="*/ 2639976 h 6856657"/>
                <a:gd name="connsiteX1663" fmla="*/ 1936268 w 9049871"/>
                <a:gd name="connsiteY1663" fmla="*/ 2522481 h 6856657"/>
                <a:gd name="connsiteX1664" fmla="*/ 1902890 w 9049871"/>
                <a:gd name="connsiteY1664" fmla="*/ 2516584 h 6856657"/>
                <a:gd name="connsiteX1665" fmla="*/ 1902890 w 9049871"/>
                <a:gd name="connsiteY1665" fmla="*/ 2286834 h 6856657"/>
                <a:gd name="connsiteX1666" fmla="*/ 1937172 w 9049871"/>
                <a:gd name="connsiteY1666" fmla="*/ 2290399 h 6856657"/>
                <a:gd name="connsiteX1667" fmla="*/ 2233846 w 9049871"/>
                <a:gd name="connsiteY1667" fmla="*/ 2435594 h 6856657"/>
                <a:gd name="connsiteX1668" fmla="*/ 2278800 w 9049871"/>
                <a:gd name="connsiteY1668" fmla="*/ 2479367 h 6856657"/>
                <a:gd name="connsiteX1669" fmla="*/ 2327235 w 9049871"/>
                <a:gd name="connsiteY1669" fmla="*/ 2437322 h 6856657"/>
                <a:gd name="connsiteX1670" fmla="*/ 2406169 w 9049871"/>
                <a:gd name="connsiteY1670" fmla="*/ 2367769 h 6856657"/>
                <a:gd name="connsiteX1671" fmla="*/ 2440452 w 9049871"/>
                <a:gd name="connsiteY1671" fmla="*/ 2333156 h 6856657"/>
                <a:gd name="connsiteX1672" fmla="*/ 2331540 w 9049871"/>
                <a:gd name="connsiteY1672" fmla="*/ 2216072 h 6856657"/>
                <a:gd name="connsiteX1673" fmla="*/ 1964599 w 9049871"/>
                <a:gd name="connsiteY1673" fmla="*/ 2066597 h 6856657"/>
                <a:gd name="connsiteX1674" fmla="*/ 1902890 w 9049871"/>
                <a:gd name="connsiteY1674" fmla="*/ 2060263 h 6856657"/>
                <a:gd name="connsiteX1675" fmla="*/ 1902890 w 9049871"/>
                <a:gd name="connsiteY1675" fmla="*/ 1946194 h 6856657"/>
                <a:gd name="connsiteX1676" fmla="*/ 1907004 w 9049871"/>
                <a:gd name="connsiteY1676" fmla="*/ 1832154 h 6856657"/>
                <a:gd name="connsiteX1677" fmla="*/ 2094384 w 9049871"/>
                <a:gd name="connsiteY1677" fmla="*/ 1854835 h 6856657"/>
                <a:gd name="connsiteX1678" fmla="*/ 2590943 w 9049871"/>
                <a:gd name="connsiteY1678" fmla="*/ 2150907 h 6856657"/>
                <a:gd name="connsiteX1679" fmla="*/ 2636524 w 9049871"/>
                <a:gd name="connsiteY1679" fmla="*/ 2203209 h 6856657"/>
                <a:gd name="connsiteX1680" fmla="*/ 2691432 w 9049871"/>
                <a:gd name="connsiteY1680" fmla="*/ 2187355 h 6856657"/>
                <a:gd name="connsiteX1681" fmla="*/ 2793816 w 9049871"/>
                <a:gd name="connsiteY1681" fmla="*/ 2144434 h 6856657"/>
                <a:gd name="connsiteX1682" fmla="*/ 2850480 w 9049871"/>
                <a:gd name="connsiteY1682" fmla="*/ 2118652 h 6856657"/>
                <a:gd name="connsiteX1683" fmla="*/ 2706601 w 9049871"/>
                <a:gd name="connsiteY1683" fmla="*/ 1938952 h 6856657"/>
                <a:gd name="connsiteX1684" fmla="*/ 1972828 w 9049871"/>
                <a:gd name="connsiteY1684" fmla="*/ 1608848 h 6856657"/>
                <a:gd name="connsiteX1685" fmla="*/ 1902890 w 9049871"/>
                <a:gd name="connsiteY1685" fmla="*/ 1605556 h 6856657"/>
                <a:gd name="connsiteX1686" fmla="*/ 0 w 9049871"/>
                <a:gd name="connsiteY1686" fmla="*/ 1371332 h 6856657"/>
                <a:gd name="connsiteX1687" fmla="*/ 1125537 w 9049871"/>
                <a:gd name="connsiteY1687" fmla="*/ 1371332 h 6856657"/>
                <a:gd name="connsiteX1688" fmla="*/ 1149344 w 9049871"/>
                <a:gd name="connsiteY1688" fmla="*/ 1390831 h 6856657"/>
                <a:gd name="connsiteX1689" fmla="*/ 1213000 w 9049871"/>
                <a:gd name="connsiteY1689" fmla="*/ 1457617 h 6856657"/>
                <a:gd name="connsiteX1690" fmla="*/ 1322516 w 9049871"/>
                <a:gd name="connsiteY1690" fmla="*/ 1500702 h 6856657"/>
                <a:gd name="connsiteX1691" fmla="*/ 1422896 w 9049871"/>
                <a:gd name="connsiteY1691" fmla="*/ 1458794 h 6856657"/>
                <a:gd name="connsiteX1692" fmla="*/ 1477283 w 9049871"/>
                <a:gd name="connsiteY1692" fmla="*/ 1436306 h 6856657"/>
                <a:gd name="connsiteX1693" fmla="*/ 1462008 w 9049871"/>
                <a:gd name="connsiteY1693" fmla="*/ 1403063 h 6856657"/>
                <a:gd name="connsiteX1694" fmla="*/ 1441711 w 9049871"/>
                <a:gd name="connsiteY1694" fmla="*/ 1374076 h 6856657"/>
                <a:gd name="connsiteX1695" fmla="*/ 1580024 w 9049871"/>
                <a:gd name="connsiteY1695" fmla="*/ 1372593 h 6856657"/>
                <a:gd name="connsiteX1696" fmla="*/ 1721903 w 9049871"/>
                <a:gd name="connsiteY1696" fmla="*/ 1376926 h 6856657"/>
                <a:gd name="connsiteX1697" fmla="*/ 1785366 w 9049871"/>
                <a:gd name="connsiteY1697" fmla="*/ 1377010 h 6856657"/>
                <a:gd name="connsiteX1698" fmla="*/ 1874064 w 9049871"/>
                <a:gd name="connsiteY1698" fmla="*/ 1371332 h 6856657"/>
                <a:gd name="connsiteX1699" fmla="*/ 1902861 w 9049871"/>
                <a:gd name="connsiteY1699" fmla="*/ 1371332 h 6856657"/>
                <a:gd name="connsiteX1700" fmla="*/ 1902861 w 9049871"/>
                <a:gd name="connsiteY1700" fmla="*/ 1607201 h 6856657"/>
                <a:gd name="connsiteX1701" fmla="*/ 1859995 w 9049871"/>
                <a:gd name="connsiteY1701" fmla="*/ 1607201 h 6856657"/>
                <a:gd name="connsiteX1702" fmla="*/ 1755500 w 9049871"/>
                <a:gd name="connsiteY1702" fmla="*/ 1615318 h 6856657"/>
                <a:gd name="connsiteX1703" fmla="*/ 1099124 w 9049871"/>
                <a:gd name="connsiteY1703" fmla="*/ 1939007 h 6856657"/>
                <a:gd name="connsiteX1704" fmla="*/ 955244 w 9049871"/>
                <a:gd name="connsiteY1704" fmla="*/ 2118652 h 6856657"/>
                <a:gd name="connsiteX1705" fmla="*/ 1011909 w 9049871"/>
                <a:gd name="connsiteY1705" fmla="*/ 2144434 h 6856657"/>
                <a:gd name="connsiteX1706" fmla="*/ 1115197 w 9049871"/>
                <a:gd name="connsiteY1706" fmla="*/ 2187796 h 6856657"/>
                <a:gd name="connsiteX1707" fmla="*/ 1163468 w 9049871"/>
                <a:gd name="connsiteY1707" fmla="*/ 2210422 h 6856657"/>
                <a:gd name="connsiteX1708" fmla="*/ 1176140 w 9049871"/>
                <a:gd name="connsiteY1708" fmla="*/ 2195421 h 6856657"/>
                <a:gd name="connsiteX1709" fmla="*/ 1312723 w 9049871"/>
                <a:gd name="connsiteY1709" fmla="*/ 2052911 h 6856657"/>
                <a:gd name="connsiteX1710" fmla="*/ 1828785 w 9049871"/>
                <a:gd name="connsiteY1710" fmla="*/ 1837967 h 6856657"/>
                <a:gd name="connsiteX1711" fmla="*/ 1898720 w 9049871"/>
                <a:gd name="connsiteY1711" fmla="*/ 1832154 h 6856657"/>
                <a:gd name="connsiteX1712" fmla="*/ 1902835 w 9049871"/>
                <a:gd name="connsiteY1712" fmla="*/ 1946194 h 6856657"/>
                <a:gd name="connsiteX1713" fmla="*/ 1902835 w 9049871"/>
                <a:gd name="connsiteY1713" fmla="*/ 2060263 h 6856657"/>
                <a:gd name="connsiteX1714" fmla="*/ 1841126 w 9049871"/>
                <a:gd name="connsiteY1714" fmla="*/ 2066597 h 6856657"/>
                <a:gd name="connsiteX1715" fmla="*/ 1474185 w 9049871"/>
                <a:gd name="connsiteY1715" fmla="*/ 2216072 h 6856657"/>
                <a:gd name="connsiteX1716" fmla="*/ 1365273 w 9049871"/>
                <a:gd name="connsiteY1716" fmla="*/ 2333156 h 6856657"/>
                <a:gd name="connsiteX1717" fmla="*/ 1399556 w 9049871"/>
                <a:gd name="connsiteY1717" fmla="*/ 2367769 h 6856657"/>
                <a:gd name="connsiteX1718" fmla="*/ 1478490 w 9049871"/>
                <a:gd name="connsiteY1718" fmla="*/ 2437322 h 6856657"/>
                <a:gd name="connsiteX1719" fmla="*/ 1526925 w 9049871"/>
                <a:gd name="connsiteY1719" fmla="*/ 2479367 h 6856657"/>
                <a:gd name="connsiteX1720" fmla="*/ 1571878 w 9049871"/>
                <a:gd name="connsiteY1720" fmla="*/ 2435594 h 6856657"/>
                <a:gd name="connsiteX1721" fmla="*/ 1868552 w 9049871"/>
                <a:gd name="connsiteY1721" fmla="*/ 2290370 h 6856657"/>
                <a:gd name="connsiteX1722" fmla="*/ 1902835 w 9049871"/>
                <a:gd name="connsiteY1722" fmla="*/ 2286834 h 6856657"/>
                <a:gd name="connsiteX1723" fmla="*/ 1902835 w 9049871"/>
                <a:gd name="connsiteY1723" fmla="*/ 2516584 h 6856657"/>
                <a:gd name="connsiteX1724" fmla="*/ 1869485 w 9049871"/>
                <a:gd name="connsiteY1724" fmla="*/ 2522455 h 6856657"/>
                <a:gd name="connsiteX1725" fmla="*/ 1705473 w 9049871"/>
                <a:gd name="connsiteY1725" fmla="*/ 2639976 h 6856657"/>
                <a:gd name="connsiteX1726" fmla="*/ 1702619 w 9049871"/>
                <a:gd name="connsiteY1726" fmla="*/ 2715236 h 6856657"/>
                <a:gd name="connsiteX1727" fmla="*/ 1716334 w 9049871"/>
                <a:gd name="connsiteY1727" fmla="*/ 2739810 h 6856657"/>
                <a:gd name="connsiteX1728" fmla="*/ 1577583 w 9049871"/>
                <a:gd name="connsiteY1728" fmla="*/ 2742663 h 6856657"/>
                <a:gd name="connsiteX1729" fmla="*/ 1438831 w 9049871"/>
                <a:gd name="connsiteY1729" fmla="*/ 2742663 h 6856657"/>
                <a:gd name="connsiteX1730" fmla="*/ 1417138 w 9049871"/>
                <a:gd name="connsiteY1730" fmla="*/ 2713920 h 6856657"/>
                <a:gd name="connsiteX1731" fmla="*/ 1217169 w 9049871"/>
                <a:gd name="connsiteY1731" fmla="*/ 2521194 h 6856657"/>
                <a:gd name="connsiteX1732" fmla="*/ 731720 w 9049871"/>
                <a:gd name="connsiteY1732" fmla="*/ 2308663 h 6856657"/>
                <a:gd name="connsiteX1733" fmla="*/ 406165 w 9049871"/>
                <a:gd name="connsiteY1733" fmla="*/ 2298049 h 6856657"/>
                <a:gd name="connsiteX1734" fmla="*/ 38667 w 9049871"/>
                <a:gd name="connsiteY1734" fmla="*/ 2403753 h 6856657"/>
                <a:gd name="connsiteX1735" fmla="*/ 0 w 9049871"/>
                <a:gd name="connsiteY1735" fmla="*/ 2426578 h 6856657"/>
                <a:gd name="connsiteX1736" fmla="*/ 0 w 9049871"/>
                <a:gd name="connsiteY1736" fmla="*/ 2164956 h 6856657"/>
                <a:gd name="connsiteX1737" fmla="*/ 51153 w 9049871"/>
                <a:gd name="connsiteY1737" fmla="*/ 2144434 h 6856657"/>
                <a:gd name="connsiteX1738" fmla="*/ 107818 w 9049871"/>
                <a:gd name="connsiteY1738" fmla="*/ 2118652 h 6856657"/>
                <a:gd name="connsiteX1739" fmla="*/ 11523 w 9049871"/>
                <a:gd name="connsiteY1739" fmla="*/ 1990211 h 6856657"/>
                <a:gd name="connsiteX1740" fmla="*/ 0 w 9049871"/>
                <a:gd name="connsiteY1740" fmla="*/ 1977798 h 6856657"/>
                <a:gd name="connsiteX1741" fmla="*/ 0 w 9049871"/>
                <a:gd name="connsiteY1741" fmla="*/ 1655738 h 6856657"/>
                <a:gd name="connsiteX1742" fmla="*/ 3267 w 9049871"/>
                <a:gd name="connsiteY1742" fmla="*/ 1660121 h 6856657"/>
                <a:gd name="connsiteX1743" fmla="*/ 25538 w 9049871"/>
                <a:gd name="connsiteY1743" fmla="*/ 1679800 h 6856657"/>
                <a:gd name="connsiteX1744" fmla="*/ 103703 w 9049871"/>
                <a:gd name="connsiteY1744" fmla="*/ 1748915 h 6856657"/>
                <a:gd name="connsiteX1745" fmla="*/ 153920 w 9049871"/>
                <a:gd name="connsiteY1745" fmla="*/ 1793454 h 6856657"/>
                <a:gd name="connsiteX1746" fmla="*/ 211518 w 9049871"/>
                <a:gd name="connsiteY1746" fmla="*/ 1740219 h 6856657"/>
                <a:gd name="connsiteX1747" fmla="*/ 211489 w 9049871"/>
                <a:gd name="connsiteY1747" fmla="*/ 1740219 h 6856657"/>
                <a:gd name="connsiteX1748" fmla="*/ 306660 w 9049871"/>
                <a:gd name="connsiteY1748" fmla="*/ 1663727 h 6856657"/>
                <a:gd name="connsiteX1749" fmla="*/ 673958 w 9049871"/>
                <a:gd name="connsiteY1749" fmla="*/ 1626948 h 6856657"/>
                <a:gd name="connsiteX1750" fmla="*/ 851628 w 9049871"/>
                <a:gd name="connsiteY1750" fmla="*/ 1740219 h 6856657"/>
                <a:gd name="connsiteX1751" fmla="*/ 908456 w 9049871"/>
                <a:gd name="connsiteY1751" fmla="*/ 1793702 h 6856657"/>
                <a:gd name="connsiteX1752" fmla="*/ 955904 w 9049871"/>
                <a:gd name="connsiteY1752" fmla="*/ 1751656 h 6856657"/>
                <a:gd name="connsiteX1753" fmla="*/ 1034838 w 9049871"/>
                <a:gd name="connsiteY1753" fmla="*/ 1682103 h 6856657"/>
                <a:gd name="connsiteX1754" fmla="*/ 1069120 w 9049871"/>
                <a:gd name="connsiteY1754" fmla="*/ 1647490 h 6856657"/>
                <a:gd name="connsiteX1755" fmla="*/ 960209 w 9049871"/>
                <a:gd name="connsiteY1755" fmla="*/ 1530406 h 6856657"/>
                <a:gd name="connsiteX1756" fmla="*/ 593267 w 9049871"/>
                <a:gd name="connsiteY1756" fmla="*/ 1381122 h 6856657"/>
                <a:gd name="connsiteX1757" fmla="*/ 102908 w 9049871"/>
                <a:gd name="connsiteY1757" fmla="*/ 1530406 h 6856657"/>
                <a:gd name="connsiteX1758" fmla="*/ 4542 w 9049871"/>
                <a:gd name="connsiteY1758" fmla="*/ 1629000 h 6856657"/>
                <a:gd name="connsiteX1759" fmla="*/ 0 w 9049871"/>
                <a:gd name="connsiteY1759" fmla="*/ 1637046 h 6856657"/>
                <a:gd name="connsiteX1760" fmla="*/ 8759546 w 9049871"/>
                <a:gd name="connsiteY1760" fmla="*/ 1149230 h 6856657"/>
                <a:gd name="connsiteX1761" fmla="*/ 8966836 w 9049871"/>
                <a:gd name="connsiteY1761" fmla="*/ 1173174 h 6856657"/>
                <a:gd name="connsiteX1762" fmla="*/ 9049871 w 9049871"/>
                <a:gd name="connsiteY1762" fmla="*/ 1197818 h 6856657"/>
                <a:gd name="connsiteX1763" fmla="*/ 9049871 w 9049871"/>
                <a:gd name="connsiteY1763" fmla="*/ 1370929 h 6856657"/>
                <a:gd name="connsiteX1764" fmla="*/ 8164390 w 9049871"/>
                <a:gd name="connsiteY1764" fmla="*/ 1371029 h 6856657"/>
                <a:gd name="connsiteX1765" fmla="*/ 8183587 w 9049871"/>
                <a:gd name="connsiteY1765" fmla="*/ 1354602 h 6856657"/>
                <a:gd name="connsiteX1766" fmla="*/ 8353935 w 9049871"/>
                <a:gd name="connsiteY1766" fmla="*/ 1245005 h 6856657"/>
                <a:gd name="connsiteX1767" fmla="*/ 8759546 w 9049871"/>
                <a:gd name="connsiteY1767" fmla="*/ 1149230 h 6856657"/>
                <a:gd name="connsiteX1768" fmla="*/ 6016884 w 9049871"/>
                <a:gd name="connsiteY1768" fmla="*/ 1149230 h 6856657"/>
                <a:gd name="connsiteX1769" fmla="*/ 6422495 w 9049871"/>
                <a:gd name="connsiteY1769" fmla="*/ 1245005 h 6856657"/>
                <a:gd name="connsiteX1770" fmla="*/ 6592843 w 9049871"/>
                <a:gd name="connsiteY1770" fmla="*/ 1354271 h 6856657"/>
                <a:gd name="connsiteX1771" fmla="*/ 6612043 w 9049871"/>
                <a:gd name="connsiteY1771" fmla="*/ 1370894 h 6856657"/>
                <a:gd name="connsiteX1772" fmla="*/ 5421727 w 9049871"/>
                <a:gd name="connsiteY1772" fmla="*/ 1371029 h 6856657"/>
                <a:gd name="connsiteX1773" fmla="*/ 5440924 w 9049871"/>
                <a:gd name="connsiteY1773" fmla="*/ 1354602 h 6856657"/>
                <a:gd name="connsiteX1774" fmla="*/ 5611272 w 9049871"/>
                <a:gd name="connsiteY1774" fmla="*/ 1245005 h 6856657"/>
                <a:gd name="connsiteX1775" fmla="*/ 6016884 w 9049871"/>
                <a:gd name="connsiteY1775" fmla="*/ 1149230 h 6856657"/>
                <a:gd name="connsiteX1776" fmla="*/ 3274221 w 9049871"/>
                <a:gd name="connsiteY1776" fmla="*/ 1149230 h 6856657"/>
                <a:gd name="connsiteX1777" fmla="*/ 3679833 w 9049871"/>
                <a:gd name="connsiteY1777" fmla="*/ 1245005 h 6856657"/>
                <a:gd name="connsiteX1778" fmla="*/ 3850180 w 9049871"/>
                <a:gd name="connsiteY1778" fmla="*/ 1354271 h 6856657"/>
                <a:gd name="connsiteX1779" fmla="*/ 3869380 w 9049871"/>
                <a:gd name="connsiteY1779" fmla="*/ 1370894 h 6856657"/>
                <a:gd name="connsiteX1780" fmla="*/ 2679065 w 9049871"/>
                <a:gd name="connsiteY1780" fmla="*/ 1371029 h 6856657"/>
                <a:gd name="connsiteX1781" fmla="*/ 2698262 w 9049871"/>
                <a:gd name="connsiteY1781" fmla="*/ 1354602 h 6856657"/>
                <a:gd name="connsiteX1782" fmla="*/ 2868609 w 9049871"/>
                <a:gd name="connsiteY1782" fmla="*/ 1245005 h 6856657"/>
                <a:gd name="connsiteX1783" fmla="*/ 3274221 w 9049871"/>
                <a:gd name="connsiteY1783" fmla="*/ 1149230 h 6856657"/>
                <a:gd name="connsiteX1784" fmla="*/ 531558 w 9049871"/>
                <a:gd name="connsiteY1784" fmla="*/ 1149230 h 6856657"/>
                <a:gd name="connsiteX1785" fmla="*/ 937170 w 9049871"/>
                <a:gd name="connsiteY1785" fmla="*/ 1245005 h 6856657"/>
                <a:gd name="connsiteX1786" fmla="*/ 1107518 w 9049871"/>
                <a:gd name="connsiteY1786" fmla="*/ 1354271 h 6856657"/>
                <a:gd name="connsiteX1787" fmla="*/ 1126718 w 9049871"/>
                <a:gd name="connsiteY1787" fmla="*/ 1370894 h 6856657"/>
                <a:gd name="connsiteX1788" fmla="*/ 0 w 9049871"/>
                <a:gd name="connsiteY1788" fmla="*/ 1371022 h 6856657"/>
                <a:gd name="connsiteX1789" fmla="*/ 0 w 9049871"/>
                <a:gd name="connsiteY1789" fmla="*/ 1321458 h 6856657"/>
                <a:gd name="connsiteX1790" fmla="*/ 34098 w 9049871"/>
                <a:gd name="connsiteY1790" fmla="*/ 1298435 h 6856657"/>
                <a:gd name="connsiteX1791" fmla="*/ 125947 w 9049871"/>
                <a:gd name="connsiteY1791" fmla="*/ 1245005 h 6856657"/>
                <a:gd name="connsiteX1792" fmla="*/ 531558 w 9049871"/>
                <a:gd name="connsiteY1792" fmla="*/ 1149230 h 6856657"/>
                <a:gd name="connsiteX1793" fmla="*/ 8759548 w 9049871"/>
                <a:gd name="connsiteY1793" fmla="*/ 463196 h 6856657"/>
                <a:gd name="connsiteX1794" fmla="*/ 8606234 w 9049871"/>
                <a:gd name="connsiteY1794" fmla="*/ 524124 h 6856657"/>
                <a:gd name="connsiteX1795" fmla="*/ 8545619 w 9049871"/>
                <a:gd name="connsiteY1795" fmla="*/ 626479 h 6856657"/>
                <a:gd name="connsiteX1796" fmla="*/ 8564790 w 9049871"/>
                <a:gd name="connsiteY1796" fmla="*/ 666768 h 6856657"/>
                <a:gd name="connsiteX1797" fmla="*/ 8583935 w 9049871"/>
                <a:gd name="connsiteY1797" fmla="*/ 696720 h 6856657"/>
                <a:gd name="connsiteX1798" fmla="*/ 8623758 w 9049871"/>
                <a:gd name="connsiteY1798" fmla="*/ 692577 h 6856657"/>
                <a:gd name="connsiteX1799" fmla="*/ 8759546 w 9049871"/>
                <a:gd name="connsiteY1799" fmla="*/ 688410 h 6856657"/>
                <a:gd name="connsiteX1800" fmla="*/ 8895364 w 9049871"/>
                <a:gd name="connsiteY1800" fmla="*/ 692577 h 6856657"/>
                <a:gd name="connsiteX1801" fmla="*/ 8935160 w 9049871"/>
                <a:gd name="connsiteY1801" fmla="*/ 696720 h 6856657"/>
                <a:gd name="connsiteX1802" fmla="*/ 8954332 w 9049871"/>
                <a:gd name="connsiteY1802" fmla="*/ 666768 h 6856657"/>
                <a:gd name="connsiteX1803" fmla="*/ 8973474 w 9049871"/>
                <a:gd name="connsiteY1803" fmla="*/ 626479 h 6856657"/>
                <a:gd name="connsiteX1804" fmla="*/ 8912862 w 9049871"/>
                <a:gd name="connsiteY1804" fmla="*/ 524124 h 6856657"/>
                <a:gd name="connsiteX1805" fmla="*/ 8759548 w 9049871"/>
                <a:gd name="connsiteY1805" fmla="*/ 463196 h 6856657"/>
                <a:gd name="connsiteX1806" fmla="*/ 6016884 w 9049871"/>
                <a:gd name="connsiteY1806" fmla="*/ 463196 h 6856657"/>
                <a:gd name="connsiteX1807" fmla="*/ 5863568 w 9049871"/>
                <a:gd name="connsiteY1807" fmla="*/ 524124 h 6856657"/>
                <a:gd name="connsiteX1808" fmla="*/ 5802956 w 9049871"/>
                <a:gd name="connsiteY1808" fmla="*/ 626479 h 6856657"/>
                <a:gd name="connsiteX1809" fmla="*/ 5822127 w 9049871"/>
                <a:gd name="connsiteY1809" fmla="*/ 666768 h 6856657"/>
                <a:gd name="connsiteX1810" fmla="*/ 5841270 w 9049871"/>
                <a:gd name="connsiteY1810" fmla="*/ 696720 h 6856657"/>
                <a:gd name="connsiteX1811" fmla="*/ 5881095 w 9049871"/>
                <a:gd name="connsiteY1811" fmla="*/ 692577 h 6856657"/>
                <a:gd name="connsiteX1812" fmla="*/ 6016884 w 9049871"/>
                <a:gd name="connsiteY1812" fmla="*/ 688410 h 6856657"/>
                <a:gd name="connsiteX1813" fmla="*/ 6152701 w 9049871"/>
                <a:gd name="connsiteY1813" fmla="*/ 692577 h 6856657"/>
                <a:gd name="connsiteX1814" fmla="*/ 6192498 w 9049871"/>
                <a:gd name="connsiteY1814" fmla="*/ 696720 h 6856657"/>
                <a:gd name="connsiteX1815" fmla="*/ 6211669 w 9049871"/>
                <a:gd name="connsiteY1815" fmla="*/ 666768 h 6856657"/>
                <a:gd name="connsiteX1816" fmla="*/ 6230811 w 9049871"/>
                <a:gd name="connsiteY1816" fmla="*/ 626479 h 6856657"/>
                <a:gd name="connsiteX1817" fmla="*/ 6170199 w 9049871"/>
                <a:gd name="connsiteY1817" fmla="*/ 524124 h 6856657"/>
                <a:gd name="connsiteX1818" fmla="*/ 6016884 w 9049871"/>
                <a:gd name="connsiteY1818" fmla="*/ 463196 h 6856657"/>
                <a:gd name="connsiteX1819" fmla="*/ 3274222 w 9049871"/>
                <a:gd name="connsiteY1819" fmla="*/ 463196 h 6856657"/>
                <a:gd name="connsiteX1820" fmla="*/ 3120906 w 9049871"/>
                <a:gd name="connsiteY1820" fmla="*/ 524124 h 6856657"/>
                <a:gd name="connsiteX1821" fmla="*/ 3060293 w 9049871"/>
                <a:gd name="connsiteY1821" fmla="*/ 626479 h 6856657"/>
                <a:gd name="connsiteX1822" fmla="*/ 3079465 w 9049871"/>
                <a:gd name="connsiteY1822" fmla="*/ 666768 h 6856657"/>
                <a:gd name="connsiteX1823" fmla="*/ 3098610 w 9049871"/>
                <a:gd name="connsiteY1823" fmla="*/ 696720 h 6856657"/>
                <a:gd name="connsiteX1824" fmla="*/ 3138433 w 9049871"/>
                <a:gd name="connsiteY1824" fmla="*/ 692577 h 6856657"/>
                <a:gd name="connsiteX1825" fmla="*/ 3274221 w 9049871"/>
                <a:gd name="connsiteY1825" fmla="*/ 688410 h 6856657"/>
                <a:gd name="connsiteX1826" fmla="*/ 3410038 w 9049871"/>
                <a:gd name="connsiteY1826" fmla="*/ 692577 h 6856657"/>
                <a:gd name="connsiteX1827" fmla="*/ 3449835 w 9049871"/>
                <a:gd name="connsiteY1827" fmla="*/ 696720 h 6856657"/>
                <a:gd name="connsiteX1828" fmla="*/ 3469006 w 9049871"/>
                <a:gd name="connsiteY1828" fmla="*/ 666768 h 6856657"/>
                <a:gd name="connsiteX1829" fmla="*/ 3488149 w 9049871"/>
                <a:gd name="connsiteY1829" fmla="*/ 626479 h 6856657"/>
                <a:gd name="connsiteX1830" fmla="*/ 3427537 w 9049871"/>
                <a:gd name="connsiteY1830" fmla="*/ 524124 h 6856657"/>
                <a:gd name="connsiteX1831" fmla="*/ 3274222 w 9049871"/>
                <a:gd name="connsiteY1831" fmla="*/ 463196 h 6856657"/>
                <a:gd name="connsiteX1832" fmla="*/ 531559 w 9049871"/>
                <a:gd name="connsiteY1832" fmla="*/ 463196 h 6856657"/>
                <a:gd name="connsiteX1833" fmla="*/ 378243 w 9049871"/>
                <a:gd name="connsiteY1833" fmla="*/ 524124 h 6856657"/>
                <a:gd name="connsiteX1834" fmla="*/ 317631 w 9049871"/>
                <a:gd name="connsiteY1834" fmla="*/ 626479 h 6856657"/>
                <a:gd name="connsiteX1835" fmla="*/ 336802 w 9049871"/>
                <a:gd name="connsiteY1835" fmla="*/ 666768 h 6856657"/>
                <a:gd name="connsiteX1836" fmla="*/ 355944 w 9049871"/>
                <a:gd name="connsiteY1836" fmla="*/ 696720 h 6856657"/>
                <a:gd name="connsiteX1837" fmla="*/ 395770 w 9049871"/>
                <a:gd name="connsiteY1837" fmla="*/ 692577 h 6856657"/>
                <a:gd name="connsiteX1838" fmla="*/ 531558 w 9049871"/>
                <a:gd name="connsiteY1838" fmla="*/ 688410 h 6856657"/>
                <a:gd name="connsiteX1839" fmla="*/ 667376 w 9049871"/>
                <a:gd name="connsiteY1839" fmla="*/ 692577 h 6856657"/>
                <a:gd name="connsiteX1840" fmla="*/ 707172 w 9049871"/>
                <a:gd name="connsiteY1840" fmla="*/ 696720 h 6856657"/>
                <a:gd name="connsiteX1841" fmla="*/ 726344 w 9049871"/>
                <a:gd name="connsiteY1841" fmla="*/ 666768 h 6856657"/>
                <a:gd name="connsiteX1842" fmla="*/ 745486 w 9049871"/>
                <a:gd name="connsiteY1842" fmla="*/ 626479 h 6856657"/>
                <a:gd name="connsiteX1843" fmla="*/ 684874 w 9049871"/>
                <a:gd name="connsiteY1843" fmla="*/ 524124 h 6856657"/>
                <a:gd name="connsiteX1844" fmla="*/ 531559 w 9049871"/>
                <a:gd name="connsiteY1844" fmla="*/ 463196 h 6856657"/>
                <a:gd name="connsiteX1845" fmla="*/ 6078593 w 9049871"/>
                <a:gd name="connsiteY1845" fmla="*/ 9790 h 6856657"/>
                <a:gd name="connsiteX1846" fmla="*/ 5588234 w 9049871"/>
                <a:gd name="connsiteY1846" fmla="*/ 159075 h 6856657"/>
                <a:gd name="connsiteX1847" fmla="*/ 5479322 w 9049871"/>
                <a:gd name="connsiteY1847" fmla="*/ 276351 h 6856657"/>
                <a:gd name="connsiteX1848" fmla="*/ 5510863 w 9049871"/>
                <a:gd name="connsiteY1848" fmla="*/ 308468 h 6856657"/>
                <a:gd name="connsiteX1849" fmla="*/ 5589028 w 9049871"/>
                <a:gd name="connsiteY1849" fmla="*/ 377583 h 6856657"/>
                <a:gd name="connsiteX1850" fmla="*/ 5639246 w 9049871"/>
                <a:gd name="connsiteY1850" fmla="*/ 422123 h 6856657"/>
                <a:gd name="connsiteX1851" fmla="*/ 5696843 w 9049871"/>
                <a:gd name="connsiteY1851" fmla="*/ 368888 h 6856657"/>
                <a:gd name="connsiteX1852" fmla="*/ 5696814 w 9049871"/>
                <a:gd name="connsiteY1852" fmla="*/ 368888 h 6856657"/>
                <a:gd name="connsiteX1853" fmla="*/ 5791985 w 9049871"/>
                <a:gd name="connsiteY1853" fmla="*/ 292395 h 6856657"/>
                <a:gd name="connsiteX1854" fmla="*/ 6159283 w 9049871"/>
                <a:gd name="connsiteY1854" fmla="*/ 255616 h 6856657"/>
                <a:gd name="connsiteX1855" fmla="*/ 6336953 w 9049871"/>
                <a:gd name="connsiteY1855" fmla="*/ 368888 h 6856657"/>
                <a:gd name="connsiteX1856" fmla="*/ 6393782 w 9049871"/>
                <a:gd name="connsiteY1856" fmla="*/ 422370 h 6856657"/>
                <a:gd name="connsiteX1857" fmla="*/ 6441229 w 9049871"/>
                <a:gd name="connsiteY1857" fmla="*/ 380325 h 6856657"/>
                <a:gd name="connsiteX1858" fmla="*/ 6520163 w 9049871"/>
                <a:gd name="connsiteY1858" fmla="*/ 310772 h 6856657"/>
                <a:gd name="connsiteX1859" fmla="*/ 6554446 w 9049871"/>
                <a:gd name="connsiteY1859" fmla="*/ 276158 h 6856657"/>
                <a:gd name="connsiteX1860" fmla="*/ 6445534 w 9049871"/>
                <a:gd name="connsiteY1860" fmla="*/ 159075 h 6856657"/>
                <a:gd name="connsiteX1861" fmla="*/ 6078593 w 9049871"/>
                <a:gd name="connsiteY1861" fmla="*/ 9790 h 6856657"/>
                <a:gd name="connsiteX1862" fmla="*/ 3335930 w 9049871"/>
                <a:gd name="connsiteY1862" fmla="*/ 9790 h 6856657"/>
                <a:gd name="connsiteX1863" fmla="*/ 2845571 w 9049871"/>
                <a:gd name="connsiteY1863" fmla="*/ 159075 h 6856657"/>
                <a:gd name="connsiteX1864" fmla="*/ 2736659 w 9049871"/>
                <a:gd name="connsiteY1864" fmla="*/ 276351 h 6856657"/>
                <a:gd name="connsiteX1865" fmla="*/ 2768201 w 9049871"/>
                <a:gd name="connsiteY1865" fmla="*/ 308468 h 6856657"/>
                <a:gd name="connsiteX1866" fmla="*/ 2846366 w 9049871"/>
                <a:gd name="connsiteY1866" fmla="*/ 377583 h 6856657"/>
                <a:gd name="connsiteX1867" fmla="*/ 2896583 w 9049871"/>
                <a:gd name="connsiteY1867" fmla="*/ 422123 h 6856657"/>
                <a:gd name="connsiteX1868" fmla="*/ 2954180 w 9049871"/>
                <a:gd name="connsiteY1868" fmla="*/ 368888 h 6856657"/>
                <a:gd name="connsiteX1869" fmla="*/ 2954152 w 9049871"/>
                <a:gd name="connsiteY1869" fmla="*/ 368888 h 6856657"/>
                <a:gd name="connsiteX1870" fmla="*/ 3049323 w 9049871"/>
                <a:gd name="connsiteY1870" fmla="*/ 292395 h 6856657"/>
                <a:gd name="connsiteX1871" fmla="*/ 3416621 w 9049871"/>
                <a:gd name="connsiteY1871" fmla="*/ 255616 h 6856657"/>
                <a:gd name="connsiteX1872" fmla="*/ 3594291 w 9049871"/>
                <a:gd name="connsiteY1872" fmla="*/ 368888 h 6856657"/>
                <a:gd name="connsiteX1873" fmla="*/ 3651119 w 9049871"/>
                <a:gd name="connsiteY1873" fmla="*/ 422370 h 6856657"/>
                <a:gd name="connsiteX1874" fmla="*/ 3698567 w 9049871"/>
                <a:gd name="connsiteY1874" fmla="*/ 380325 h 6856657"/>
                <a:gd name="connsiteX1875" fmla="*/ 3777500 w 9049871"/>
                <a:gd name="connsiteY1875" fmla="*/ 310772 h 6856657"/>
                <a:gd name="connsiteX1876" fmla="*/ 3811783 w 9049871"/>
                <a:gd name="connsiteY1876" fmla="*/ 276158 h 6856657"/>
                <a:gd name="connsiteX1877" fmla="*/ 3702871 w 9049871"/>
                <a:gd name="connsiteY1877" fmla="*/ 159075 h 6856657"/>
                <a:gd name="connsiteX1878" fmla="*/ 3335930 w 9049871"/>
                <a:gd name="connsiteY1878" fmla="*/ 9790 h 6856657"/>
                <a:gd name="connsiteX1879" fmla="*/ 7388215 w 9049871"/>
                <a:gd name="connsiteY1879" fmla="*/ 0 h 6856657"/>
                <a:gd name="connsiteX1880" fmla="*/ 7417012 w 9049871"/>
                <a:gd name="connsiteY1880" fmla="*/ 0 h 6856657"/>
                <a:gd name="connsiteX1881" fmla="*/ 7505710 w 9049871"/>
                <a:gd name="connsiteY1881" fmla="*/ 5678 h 6856657"/>
                <a:gd name="connsiteX1882" fmla="*/ 7569176 w 9049871"/>
                <a:gd name="connsiteY1882" fmla="*/ 5595 h 6856657"/>
                <a:gd name="connsiteX1883" fmla="*/ 7711055 w 9049871"/>
                <a:gd name="connsiteY1883" fmla="*/ 1290 h 6856657"/>
                <a:gd name="connsiteX1884" fmla="*/ 7849365 w 9049871"/>
                <a:gd name="connsiteY1884" fmla="*/ 2744 h 6856657"/>
                <a:gd name="connsiteX1885" fmla="*/ 7829071 w 9049871"/>
                <a:gd name="connsiteY1885" fmla="*/ 31731 h 6856657"/>
                <a:gd name="connsiteX1886" fmla="*/ 7813796 w 9049871"/>
                <a:gd name="connsiteY1886" fmla="*/ 64975 h 6856657"/>
                <a:gd name="connsiteX1887" fmla="*/ 7868182 w 9049871"/>
                <a:gd name="connsiteY1887" fmla="*/ 87463 h 6856657"/>
                <a:gd name="connsiteX1888" fmla="*/ 7968865 w 9049871"/>
                <a:gd name="connsiteY1888" fmla="*/ 129537 h 6856657"/>
                <a:gd name="connsiteX1889" fmla="*/ 8020208 w 9049871"/>
                <a:gd name="connsiteY1889" fmla="*/ 153396 h 6856657"/>
                <a:gd name="connsiteX1890" fmla="*/ 8034689 w 9049871"/>
                <a:gd name="connsiteY1890" fmla="*/ 136200 h 6856657"/>
                <a:gd name="connsiteX1891" fmla="*/ 8147027 w 9049871"/>
                <a:gd name="connsiteY1891" fmla="*/ 14783 h 6856657"/>
                <a:gd name="connsiteX1892" fmla="*/ 8166391 w 9049871"/>
                <a:gd name="connsiteY1892" fmla="*/ 0 h 6856657"/>
                <a:gd name="connsiteX1893" fmla="*/ 9049871 w 9049871"/>
                <a:gd name="connsiteY1893" fmla="*/ 0 h 6856657"/>
                <a:gd name="connsiteX1894" fmla="*/ 9049871 w 9049871"/>
                <a:gd name="connsiteY1894" fmla="*/ 73836 h 6856657"/>
                <a:gd name="connsiteX1895" fmla="*/ 9015527 w 9049871"/>
                <a:gd name="connsiteY1895" fmla="*/ 56746 h 6856657"/>
                <a:gd name="connsiteX1896" fmla="*/ 8821258 w 9049871"/>
                <a:gd name="connsiteY1896" fmla="*/ 9790 h 6856657"/>
                <a:gd name="connsiteX1897" fmla="*/ 8330896 w 9049871"/>
                <a:gd name="connsiteY1897" fmla="*/ 159075 h 6856657"/>
                <a:gd name="connsiteX1898" fmla="*/ 8221985 w 9049871"/>
                <a:gd name="connsiteY1898" fmla="*/ 276351 h 6856657"/>
                <a:gd name="connsiteX1899" fmla="*/ 8253526 w 9049871"/>
                <a:gd name="connsiteY1899" fmla="*/ 308468 h 6856657"/>
                <a:gd name="connsiteX1900" fmla="*/ 8331691 w 9049871"/>
                <a:gd name="connsiteY1900" fmla="*/ 377583 h 6856657"/>
                <a:gd name="connsiteX1901" fmla="*/ 8381908 w 9049871"/>
                <a:gd name="connsiteY1901" fmla="*/ 422123 h 6856657"/>
                <a:gd name="connsiteX1902" fmla="*/ 8439506 w 9049871"/>
                <a:gd name="connsiteY1902" fmla="*/ 368888 h 6856657"/>
                <a:gd name="connsiteX1903" fmla="*/ 8439477 w 9049871"/>
                <a:gd name="connsiteY1903" fmla="*/ 368888 h 6856657"/>
                <a:gd name="connsiteX1904" fmla="*/ 8534648 w 9049871"/>
                <a:gd name="connsiteY1904" fmla="*/ 292395 h 6856657"/>
                <a:gd name="connsiteX1905" fmla="*/ 8901946 w 9049871"/>
                <a:gd name="connsiteY1905" fmla="*/ 255616 h 6856657"/>
                <a:gd name="connsiteX1906" fmla="*/ 9036354 w 9049871"/>
                <a:gd name="connsiteY1906" fmla="*/ 329471 h 6856657"/>
                <a:gd name="connsiteX1907" fmla="*/ 9049871 w 9049871"/>
                <a:gd name="connsiteY1907" fmla="*/ 341787 h 6856657"/>
                <a:gd name="connsiteX1908" fmla="*/ 9049871 w 9049871"/>
                <a:gd name="connsiteY1908" fmla="*/ 959242 h 6856657"/>
                <a:gd name="connsiteX1909" fmla="*/ 8959708 w 9049871"/>
                <a:gd name="connsiteY1909" fmla="*/ 937331 h 6856657"/>
                <a:gd name="connsiteX1910" fmla="*/ 8634153 w 9049871"/>
                <a:gd name="connsiteY1910" fmla="*/ 926718 h 6856657"/>
                <a:gd name="connsiteX1911" fmla="*/ 7955893 w 9049871"/>
                <a:gd name="connsiteY1911" fmla="*/ 1253399 h 6856657"/>
                <a:gd name="connsiteX1912" fmla="*/ 7873858 w 9049871"/>
                <a:gd name="connsiteY1912" fmla="*/ 1342560 h 6856657"/>
                <a:gd name="connsiteX1913" fmla="*/ 7852164 w 9049871"/>
                <a:gd name="connsiteY1913" fmla="*/ 1371332 h 6856657"/>
                <a:gd name="connsiteX1914" fmla="*/ 7713413 w 9049871"/>
                <a:gd name="connsiteY1914" fmla="*/ 1371332 h 6856657"/>
                <a:gd name="connsiteX1915" fmla="*/ 7574661 w 9049871"/>
                <a:gd name="connsiteY1915" fmla="*/ 1368478 h 6856657"/>
                <a:gd name="connsiteX1916" fmla="*/ 7574716 w 9049871"/>
                <a:gd name="connsiteY1916" fmla="*/ 1368478 h 6856657"/>
                <a:gd name="connsiteX1917" fmla="*/ 7588431 w 9049871"/>
                <a:gd name="connsiteY1917" fmla="*/ 1343905 h 6856657"/>
                <a:gd name="connsiteX1918" fmla="*/ 7585577 w 9049871"/>
                <a:gd name="connsiteY1918" fmla="*/ 1268645 h 6856657"/>
                <a:gd name="connsiteX1919" fmla="*/ 7421593 w 9049871"/>
                <a:gd name="connsiteY1919" fmla="*/ 1151150 h 6856657"/>
                <a:gd name="connsiteX1920" fmla="*/ 7388215 w 9049871"/>
                <a:gd name="connsiteY1920" fmla="*/ 1145253 h 6856657"/>
                <a:gd name="connsiteX1921" fmla="*/ 7388215 w 9049871"/>
                <a:gd name="connsiteY1921" fmla="*/ 915502 h 6856657"/>
                <a:gd name="connsiteX1922" fmla="*/ 7422498 w 9049871"/>
                <a:gd name="connsiteY1922" fmla="*/ 919067 h 6856657"/>
                <a:gd name="connsiteX1923" fmla="*/ 7719172 w 9049871"/>
                <a:gd name="connsiteY1923" fmla="*/ 1064263 h 6856657"/>
                <a:gd name="connsiteX1924" fmla="*/ 7764125 w 9049871"/>
                <a:gd name="connsiteY1924" fmla="*/ 1108036 h 6856657"/>
                <a:gd name="connsiteX1925" fmla="*/ 7812560 w 9049871"/>
                <a:gd name="connsiteY1925" fmla="*/ 1065990 h 6856657"/>
                <a:gd name="connsiteX1926" fmla="*/ 7891494 w 9049871"/>
                <a:gd name="connsiteY1926" fmla="*/ 996438 h 6856657"/>
                <a:gd name="connsiteX1927" fmla="*/ 7925777 w 9049871"/>
                <a:gd name="connsiteY1927" fmla="*/ 961824 h 6856657"/>
                <a:gd name="connsiteX1928" fmla="*/ 7816865 w 9049871"/>
                <a:gd name="connsiteY1928" fmla="*/ 844740 h 6856657"/>
                <a:gd name="connsiteX1929" fmla="*/ 7449924 w 9049871"/>
                <a:gd name="connsiteY1929" fmla="*/ 695266 h 6856657"/>
                <a:gd name="connsiteX1930" fmla="*/ 7388215 w 9049871"/>
                <a:gd name="connsiteY1930" fmla="*/ 688928 h 6856657"/>
                <a:gd name="connsiteX1931" fmla="*/ 7388215 w 9049871"/>
                <a:gd name="connsiteY1931" fmla="*/ 574862 h 6856657"/>
                <a:gd name="connsiteX1932" fmla="*/ 7392330 w 9049871"/>
                <a:gd name="connsiteY1932" fmla="*/ 460822 h 6856657"/>
                <a:gd name="connsiteX1933" fmla="*/ 7579709 w 9049871"/>
                <a:gd name="connsiteY1933" fmla="*/ 483504 h 6856657"/>
                <a:gd name="connsiteX1934" fmla="*/ 8076268 w 9049871"/>
                <a:gd name="connsiteY1934" fmla="*/ 779576 h 6856657"/>
                <a:gd name="connsiteX1935" fmla="*/ 8121849 w 9049871"/>
                <a:gd name="connsiteY1935" fmla="*/ 831878 h 6856657"/>
                <a:gd name="connsiteX1936" fmla="*/ 8176757 w 9049871"/>
                <a:gd name="connsiteY1936" fmla="*/ 816024 h 6856657"/>
                <a:gd name="connsiteX1937" fmla="*/ 8279141 w 9049871"/>
                <a:gd name="connsiteY1937" fmla="*/ 773103 h 6856657"/>
                <a:gd name="connsiteX1938" fmla="*/ 8335806 w 9049871"/>
                <a:gd name="connsiteY1938" fmla="*/ 747320 h 6856657"/>
                <a:gd name="connsiteX1939" fmla="*/ 8191926 w 9049871"/>
                <a:gd name="connsiteY1939" fmla="*/ 567620 h 6856657"/>
                <a:gd name="connsiteX1940" fmla="*/ 7458154 w 9049871"/>
                <a:gd name="connsiteY1940" fmla="*/ 237516 h 6856657"/>
                <a:gd name="connsiteX1941" fmla="*/ 7388215 w 9049871"/>
                <a:gd name="connsiteY1941" fmla="*/ 234225 h 6856657"/>
                <a:gd name="connsiteX1942" fmla="*/ 4645553 w 9049871"/>
                <a:gd name="connsiteY1942" fmla="*/ 0 h 6856657"/>
                <a:gd name="connsiteX1943" fmla="*/ 4674350 w 9049871"/>
                <a:gd name="connsiteY1943" fmla="*/ 0 h 6856657"/>
                <a:gd name="connsiteX1944" fmla="*/ 4763048 w 9049871"/>
                <a:gd name="connsiteY1944" fmla="*/ 5678 h 6856657"/>
                <a:gd name="connsiteX1945" fmla="*/ 4826513 w 9049871"/>
                <a:gd name="connsiteY1945" fmla="*/ 5595 h 6856657"/>
                <a:gd name="connsiteX1946" fmla="*/ 4968392 w 9049871"/>
                <a:gd name="connsiteY1946" fmla="*/ 1290 h 6856657"/>
                <a:gd name="connsiteX1947" fmla="*/ 5106703 w 9049871"/>
                <a:gd name="connsiteY1947" fmla="*/ 2744 h 6856657"/>
                <a:gd name="connsiteX1948" fmla="*/ 5086408 w 9049871"/>
                <a:gd name="connsiteY1948" fmla="*/ 31731 h 6856657"/>
                <a:gd name="connsiteX1949" fmla="*/ 5071133 w 9049871"/>
                <a:gd name="connsiteY1949" fmla="*/ 64975 h 6856657"/>
                <a:gd name="connsiteX1950" fmla="*/ 5125520 w 9049871"/>
                <a:gd name="connsiteY1950" fmla="*/ 87463 h 6856657"/>
                <a:gd name="connsiteX1951" fmla="*/ 5226202 w 9049871"/>
                <a:gd name="connsiteY1951" fmla="*/ 129537 h 6856657"/>
                <a:gd name="connsiteX1952" fmla="*/ 5277545 w 9049871"/>
                <a:gd name="connsiteY1952" fmla="*/ 153396 h 6856657"/>
                <a:gd name="connsiteX1953" fmla="*/ 5292026 w 9049871"/>
                <a:gd name="connsiteY1953" fmla="*/ 136200 h 6856657"/>
                <a:gd name="connsiteX1954" fmla="*/ 5404364 w 9049871"/>
                <a:gd name="connsiteY1954" fmla="*/ 14783 h 6856657"/>
                <a:gd name="connsiteX1955" fmla="*/ 5423728 w 9049871"/>
                <a:gd name="connsiteY1955" fmla="*/ 0 h 6856657"/>
                <a:gd name="connsiteX1956" fmla="*/ 6610862 w 9049871"/>
                <a:gd name="connsiteY1956" fmla="*/ 0 h 6856657"/>
                <a:gd name="connsiteX1957" fmla="*/ 6634670 w 9049871"/>
                <a:gd name="connsiteY1957" fmla="*/ 19500 h 6856657"/>
                <a:gd name="connsiteX1958" fmla="*/ 6698325 w 9049871"/>
                <a:gd name="connsiteY1958" fmla="*/ 86285 h 6856657"/>
                <a:gd name="connsiteX1959" fmla="*/ 6807839 w 9049871"/>
                <a:gd name="connsiteY1959" fmla="*/ 129370 h 6856657"/>
                <a:gd name="connsiteX1960" fmla="*/ 6908222 w 9049871"/>
                <a:gd name="connsiteY1960" fmla="*/ 87463 h 6856657"/>
                <a:gd name="connsiteX1961" fmla="*/ 6962608 w 9049871"/>
                <a:gd name="connsiteY1961" fmla="*/ 64975 h 6856657"/>
                <a:gd name="connsiteX1962" fmla="*/ 6947333 w 9049871"/>
                <a:gd name="connsiteY1962" fmla="*/ 31731 h 6856657"/>
                <a:gd name="connsiteX1963" fmla="*/ 6927036 w 9049871"/>
                <a:gd name="connsiteY1963" fmla="*/ 2744 h 6856657"/>
                <a:gd name="connsiteX1964" fmla="*/ 7065350 w 9049871"/>
                <a:gd name="connsiteY1964" fmla="*/ 1261 h 6856657"/>
                <a:gd name="connsiteX1965" fmla="*/ 7207228 w 9049871"/>
                <a:gd name="connsiteY1965" fmla="*/ 5595 h 6856657"/>
                <a:gd name="connsiteX1966" fmla="*/ 7270691 w 9049871"/>
                <a:gd name="connsiteY1966" fmla="*/ 5678 h 6856657"/>
                <a:gd name="connsiteX1967" fmla="*/ 7359389 w 9049871"/>
                <a:gd name="connsiteY1967" fmla="*/ 0 h 6856657"/>
                <a:gd name="connsiteX1968" fmla="*/ 7388189 w 9049871"/>
                <a:gd name="connsiteY1968" fmla="*/ 0 h 6856657"/>
                <a:gd name="connsiteX1969" fmla="*/ 7388189 w 9049871"/>
                <a:gd name="connsiteY1969" fmla="*/ 235869 h 6856657"/>
                <a:gd name="connsiteX1970" fmla="*/ 7345320 w 9049871"/>
                <a:gd name="connsiteY1970" fmla="*/ 235869 h 6856657"/>
                <a:gd name="connsiteX1971" fmla="*/ 7240825 w 9049871"/>
                <a:gd name="connsiteY1971" fmla="*/ 243986 h 6856657"/>
                <a:gd name="connsiteX1972" fmla="*/ 6584449 w 9049871"/>
                <a:gd name="connsiteY1972" fmla="*/ 567675 h 6856657"/>
                <a:gd name="connsiteX1973" fmla="*/ 6440570 w 9049871"/>
                <a:gd name="connsiteY1973" fmla="*/ 747320 h 6856657"/>
                <a:gd name="connsiteX1974" fmla="*/ 6497234 w 9049871"/>
                <a:gd name="connsiteY1974" fmla="*/ 773103 h 6856657"/>
                <a:gd name="connsiteX1975" fmla="*/ 6600522 w 9049871"/>
                <a:gd name="connsiteY1975" fmla="*/ 816464 h 6856657"/>
                <a:gd name="connsiteX1976" fmla="*/ 6648793 w 9049871"/>
                <a:gd name="connsiteY1976" fmla="*/ 839091 h 6856657"/>
                <a:gd name="connsiteX1977" fmla="*/ 6661466 w 9049871"/>
                <a:gd name="connsiteY1977" fmla="*/ 824089 h 6856657"/>
                <a:gd name="connsiteX1978" fmla="*/ 6798049 w 9049871"/>
                <a:gd name="connsiteY1978" fmla="*/ 681580 h 6856657"/>
                <a:gd name="connsiteX1979" fmla="*/ 7314110 w 9049871"/>
                <a:gd name="connsiteY1979" fmla="*/ 466636 h 6856657"/>
                <a:gd name="connsiteX1980" fmla="*/ 7384046 w 9049871"/>
                <a:gd name="connsiteY1980" fmla="*/ 460822 h 6856657"/>
                <a:gd name="connsiteX1981" fmla="*/ 7388160 w 9049871"/>
                <a:gd name="connsiteY1981" fmla="*/ 574862 h 6856657"/>
                <a:gd name="connsiteX1982" fmla="*/ 7388160 w 9049871"/>
                <a:gd name="connsiteY1982" fmla="*/ 688928 h 6856657"/>
                <a:gd name="connsiteX1983" fmla="*/ 7326451 w 9049871"/>
                <a:gd name="connsiteY1983" fmla="*/ 695266 h 6856657"/>
                <a:gd name="connsiteX1984" fmla="*/ 6959510 w 9049871"/>
                <a:gd name="connsiteY1984" fmla="*/ 844740 h 6856657"/>
                <a:gd name="connsiteX1985" fmla="*/ 6850598 w 9049871"/>
                <a:gd name="connsiteY1985" fmla="*/ 961824 h 6856657"/>
                <a:gd name="connsiteX1986" fmla="*/ 6884881 w 9049871"/>
                <a:gd name="connsiteY1986" fmla="*/ 996438 h 6856657"/>
                <a:gd name="connsiteX1987" fmla="*/ 6963815 w 9049871"/>
                <a:gd name="connsiteY1987" fmla="*/ 1065990 h 6856657"/>
                <a:gd name="connsiteX1988" fmla="*/ 7012250 w 9049871"/>
                <a:gd name="connsiteY1988" fmla="*/ 1108036 h 6856657"/>
                <a:gd name="connsiteX1989" fmla="*/ 7057204 w 9049871"/>
                <a:gd name="connsiteY1989" fmla="*/ 1064263 h 6856657"/>
                <a:gd name="connsiteX1990" fmla="*/ 7353878 w 9049871"/>
                <a:gd name="connsiteY1990" fmla="*/ 919038 h 6856657"/>
                <a:gd name="connsiteX1991" fmla="*/ 7388160 w 9049871"/>
                <a:gd name="connsiteY1991" fmla="*/ 915502 h 6856657"/>
                <a:gd name="connsiteX1992" fmla="*/ 7388160 w 9049871"/>
                <a:gd name="connsiteY1992" fmla="*/ 1145253 h 6856657"/>
                <a:gd name="connsiteX1993" fmla="*/ 7354811 w 9049871"/>
                <a:gd name="connsiteY1993" fmla="*/ 1151124 h 6856657"/>
                <a:gd name="connsiteX1994" fmla="*/ 7190798 w 9049871"/>
                <a:gd name="connsiteY1994" fmla="*/ 1268645 h 6856657"/>
                <a:gd name="connsiteX1995" fmla="*/ 7187947 w 9049871"/>
                <a:gd name="connsiteY1995" fmla="*/ 1343905 h 6856657"/>
                <a:gd name="connsiteX1996" fmla="*/ 7201659 w 9049871"/>
                <a:gd name="connsiteY1996" fmla="*/ 1368478 h 6856657"/>
                <a:gd name="connsiteX1997" fmla="*/ 7062908 w 9049871"/>
                <a:gd name="connsiteY1997" fmla="*/ 1371332 h 6856657"/>
                <a:gd name="connsiteX1998" fmla="*/ 6924156 w 9049871"/>
                <a:gd name="connsiteY1998" fmla="*/ 1371332 h 6856657"/>
                <a:gd name="connsiteX1999" fmla="*/ 6902463 w 9049871"/>
                <a:gd name="connsiteY1999" fmla="*/ 1342589 h 6856657"/>
                <a:gd name="connsiteX2000" fmla="*/ 6702495 w 9049871"/>
                <a:gd name="connsiteY2000" fmla="*/ 1149863 h 6856657"/>
                <a:gd name="connsiteX2001" fmla="*/ 6217045 w 9049871"/>
                <a:gd name="connsiteY2001" fmla="*/ 937331 h 6856657"/>
                <a:gd name="connsiteX2002" fmla="*/ 5891490 w 9049871"/>
                <a:gd name="connsiteY2002" fmla="*/ 926718 h 6856657"/>
                <a:gd name="connsiteX2003" fmla="*/ 5213230 w 9049871"/>
                <a:gd name="connsiteY2003" fmla="*/ 1253399 h 6856657"/>
                <a:gd name="connsiteX2004" fmla="*/ 5131195 w 9049871"/>
                <a:gd name="connsiteY2004" fmla="*/ 1342560 h 6856657"/>
                <a:gd name="connsiteX2005" fmla="*/ 5109501 w 9049871"/>
                <a:gd name="connsiteY2005" fmla="*/ 1371332 h 6856657"/>
                <a:gd name="connsiteX2006" fmla="*/ 4970750 w 9049871"/>
                <a:gd name="connsiteY2006" fmla="*/ 1371332 h 6856657"/>
                <a:gd name="connsiteX2007" fmla="*/ 4831999 w 9049871"/>
                <a:gd name="connsiteY2007" fmla="*/ 1368478 h 6856657"/>
                <a:gd name="connsiteX2008" fmla="*/ 4832053 w 9049871"/>
                <a:gd name="connsiteY2008" fmla="*/ 1368478 h 6856657"/>
                <a:gd name="connsiteX2009" fmla="*/ 4845768 w 9049871"/>
                <a:gd name="connsiteY2009" fmla="*/ 1343905 h 6856657"/>
                <a:gd name="connsiteX2010" fmla="*/ 4842915 w 9049871"/>
                <a:gd name="connsiteY2010" fmla="*/ 1268645 h 6856657"/>
                <a:gd name="connsiteX2011" fmla="*/ 4678931 w 9049871"/>
                <a:gd name="connsiteY2011" fmla="*/ 1151150 h 6856657"/>
                <a:gd name="connsiteX2012" fmla="*/ 4645553 w 9049871"/>
                <a:gd name="connsiteY2012" fmla="*/ 1145253 h 6856657"/>
                <a:gd name="connsiteX2013" fmla="*/ 4645553 w 9049871"/>
                <a:gd name="connsiteY2013" fmla="*/ 915502 h 6856657"/>
                <a:gd name="connsiteX2014" fmla="*/ 4679835 w 9049871"/>
                <a:gd name="connsiteY2014" fmla="*/ 919067 h 6856657"/>
                <a:gd name="connsiteX2015" fmla="*/ 4976509 w 9049871"/>
                <a:gd name="connsiteY2015" fmla="*/ 1064263 h 6856657"/>
                <a:gd name="connsiteX2016" fmla="*/ 5021463 w 9049871"/>
                <a:gd name="connsiteY2016" fmla="*/ 1108036 h 6856657"/>
                <a:gd name="connsiteX2017" fmla="*/ 5069898 w 9049871"/>
                <a:gd name="connsiteY2017" fmla="*/ 1065990 h 6856657"/>
                <a:gd name="connsiteX2018" fmla="*/ 5148832 w 9049871"/>
                <a:gd name="connsiteY2018" fmla="*/ 996438 h 6856657"/>
                <a:gd name="connsiteX2019" fmla="*/ 5183114 w 9049871"/>
                <a:gd name="connsiteY2019" fmla="*/ 961824 h 6856657"/>
                <a:gd name="connsiteX2020" fmla="*/ 5074202 w 9049871"/>
                <a:gd name="connsiteY2020" fmla="*/ 844740 h 6856657"/>
                <a:gd name="connsiteX2021" fmla="*/ 4707262 w 9049871"/>
                <a:gd name="connsiteY2021" fmla="*/ 695266 h 6856657"/>
                <a:gd name="connsiteX2022" fmla="*/ 4645553 w 9049871"/>
                <a:gd name="connsiteY2022" fmla="*/ 688928 h 6856657"/>
                <a:gd name="connsiteX2023" fmla="*/ 4645553 w 9049871"/>
                <a:gd name="connsiteY2023" fmla="*/ 574862 h 6856657"/>
                <a:gd name="connsiteX2024" fmla="*/ 4649667 w 9049871"/>
                <a:gd name="connsiteY2024" fmla="*/ 460822 h 6856657"/>
                <a:gd name="connsiteX2025" fmla="*/ 4837046 w 9049871"/>
                <a:gd name="connsiteY2025" fmla="*/ 483504 h 6856657"/>
                <a:gd name="connsiteX2026" fmla="*/ 5333605 w 9049871"/>
                <a:gd name="connsiteY2026" fmla="*/ 779576 h 6856657"/>
                <a:gd name="connsiteX2027" fmla="*/ 5379186 w 9049871"/>
                <a:gd name="connsiteY2027" fmla="*/ 831878 h 6856657"/>
                <a:gd name="connsiteX2028" fmla="*/ 5434094 w 9049871"/>
                <a:gd name="connsiteY2028" fmla="*/ 816024 h 6856657"/>
                <a:gd name="connsiteX2029" fmla="*/ 5536479 w 9049871"/>
                <a:gd name="connsiteY2029" fmla="*/ 773103 h 6856657"/>
                <a:gd name="connsiteX2030" fmla="*/ 5593143 w 9049871"/>
                <a:gd name="connsiteY2030" fmla="*/ 747320 h 6856657"/>
                <a:gd name="connsiteX2031" fmla="*/ 5449263 w 9049871"/>
                <a:gd name="connsiteY2031" fmla="*/ 567620 h 6856657"/>
                <a:gd name="connsiteX2032" fmla="*/ 4715491 w 9049871"/>
                <a:gd name="connsiteY2032" fmla="*/ 237516 h 6856657"/>
                <a:gd name="connsiteX2033" fmla="*/ 4645553 w 9049871"/>
                <a:gd name="connsiteY2033" fmla="*/ 234225 h 6856657"/>
                <a:gd name="connsiteX2034" fmla="*/ 1902890 w 9049871"/>
                <a:gd name="connsiteY2034" fmla="*/ 0 h 6856657"/>
                <a:gd name="connsiteX2035" fmla="*/ 1931687 w 9049871"/>
                <a:gd name="connsiteY2035" fmla="*/ 0 h 6856657"/>
                <a:gd name="connsiteX2036" fmla="*/ 2020385 w 9049871"/>
                <a:gd name="connsiteY2036" fmla="*/ 5678 h 6856657"/>
                <a:gd name="connsiteX2037" fmla="*/ 2083851 w 9049871"/>
                <a:gd name="connsiteY2037" fmla="*/ 5595 h 6856657"/>
                <a:gd name="connsiteX2038" fmla="*/ 2225729 w 9049871"/>
                <a:gd name="connsiteY2038" fmla="*/ 1290 h 6856657"/>
                <a:gd name="connsiteX2039" fmla="*/ 2364040 w 9049871"/>
                <a:gd name="connsiteY2039" fmla="*/ 2744 h 6856657"/>
                <a:gd name="connsiteX2040" fmla="*/ 2343746 w 9049871"/>
                <a:gd name="connsiteY2040" fmla="*/ 31731 h 6856657"/>
                <a:gd name="connsiteX2041" fmla="*/ 2328468 w 9049871"/>
                <a:gd name="connsiteY2041" fmla="*/ 64975 h 6856657"/>
                <a:gd name="connsiteX2042" fmla="*/ 2382857 w 9049871"/>
                <a:gd name="connsiteY2042" fmla="*/ 87463 h 6856657"/>
                <a:gd name="connsiteX2043" fmla="*/ 2483540 w 9049871"/>
                <a:gd name="connsiteY2043" fmla="*/ 129537 h 6856657"/>
                <a:gd name="connsiteX2044" fmla="*/ 2534883 w 9049871"/>
                <a:gd name="connsiteY2044" fmla="*/ 153396 h 6856657"/>
                <a:gd name="connsiteX2045" fmla="*/ 2549363 w 9049871"/>
                <a:gd name="connsiteY2045" fmla="*/ 136200 h 6856657"/>
                <a:gd name="connsiteX2046" fmla="*/ 2661702 w 9049871"/>
                <a:gd name="connsiteY2046" fmla="*/ 14783 h 6856657"/>
                <a:gd name="connsiteX2047" fmla="*/ 2681066 w 9049871"/>
                <a:gd name="connsiteY2047" fmla="*/ 0 h 6856657"/>
                <a:gd name="connsiteX2048" fmla="*/ 3868200 w 9049871"/>
                <a:gd name="connsiteY2048" fmla="*/ 0 h 6856657"/>
                <a:gd name="connsiteX2049" fmla="*/ 3892007 w 9049871"/>
                <a:gd name="connsiteY2049" fmla="*/ 19500 h 6856657"/>
                <a:gd name="connsiteX2050" fmla="*/ 3955663 w 9049871"/>
                <a:gd name="connsiteY2050" fmla="*/ 86285 h 6856657"/>
                <a:gd name="connsiteX2051" fmla="*/ 4065176 w 9049871"/>
                <a:gd name="connsiteY2051" fmla="*/ 129370 h 6856657"/>
                <a:gd name="connsiteX2052" fmla="*/ 4165559 w 9049871"/>
                <a:gd name="connsiteY2052" fmla="*/ 87463 h 6856657"/>
                <a:gd name="connsiteX2053" fmla="*/ 4219946 w 9049871"/>
                <a:gd name="connsiteY2053" fmla="*/ 64975 h 6856657"/>
                <a:gd name="connsiteX2054" fmla="*/ 4204671 w 9049871"/>
                <a:gd name="connsiteY2054" fmla="*/ 31731 h 6856657"/>
                <a:gd name="connsiteX2055" fmla="*/ 4184373 w 9049871"/>
                <a:gd name="connsiteY2055" fmla="*/ 2744 h 6856657"/>
                <a:gd name="connsiteX2056" fmla="*/ 4322687 w 9049871"/>
                <a:gd name="connsiteY2056" fmla="*/ 1261 h 6856657"/>
                <a:gd name="connsiteX2057" fmla="*/ 4464566 w 9049871"/>
                <a:gd name="connsiteY2057" fmla="*/ 5595 h 6856657"/>
                <a:gd name="connsiteX2058" fmla="*/ 4528028 w 9049871"/>
                <a:gd name="connsiteY2058" fmla="*/ 5678 h 6856657"/>
                <a:gd name="connsiteX2059" fmla="*/ 4616726 w 9049871"/>
                <a:gd name="connsiteY2059" fmla="*/ 0 h 6856657"/>
                <a:gd name="connsiteX2060" fmla="*/ 4645527 w 9049871"/>
                <a:gd name="connsiteY2060" fmla="*/ 0 h 6856657"/>
                <a:gd name="connsiteX2061" fmla="*/ 4645527 w 9049871"/>
                <a:gd name="connsiteY2061" fmla="*/ 235869 h 6856657"/>
                <a:gd name="connsiteX2062" fmla="*/ 4602658 w 9049871"/>
                <a:gd name="connsiteY2062" fmla="*/ 235869 h 6856657"/>
                <a:gd name="connsiteX2063" fmla="*/ 4498163 w 9049871"/>
                <a:gd name="connsiteY2063" fmla="*/ 243986 h 6856657"/>
                <a:gd name="connsiteX2064" fmla="*/ 3841787 w 9049871"/>
                <a:gd name="connsiteY2064" fmla="*/ 567675 h 6856657"/>
                <a:gd name="connsiteX2065" fmla="*/ 3697907 w 9049871"/>
                <a:gd name="connsiteY2065" fmla="*/ 747320 h 6856657"/>
                <a:gd name="connsiteX2066" fmla="*/ 3754572 w 9049871"/>
                <a:gd name="connsiteY2066" fmla="*/ 773103 h 6856657"/>
                <a:gd name="connsiteX2067" fmla="*/ 3857860 w 9049871"/>
                <a:gd name="connsiteY2067" fmla="*/ 816464 h 6856657"/>
                <a:gd name="connsiteX2068" fmla="*/ 3906131 w 9049871"/>
                <a:gd name="connsiteY2068" fmla="*/ 839091 h 6856657"/>
                <a:gd name="connsiteX2069" fmla="*/ 3918803 w 9049871"/>
                <a:gd name="connsiteY2069" fmla="*/ 824089 h 6856657"/>
                <a:gd name="connsiteX2070" fmla="*/ 4055386 w 9049871"/>
                <a:gd name="connsiteY2070" fmla="*/ 681580 h 6856657"/>
                <a:gd name="connsiteX2071" fmla="*/ 4571447 w 9049871"/>
                <a:gd name="connsiteY2071" fmla="*/ 466636 h 6856657"/>
                <a:gd name="connsiteX2072" fmla="*/ 4641383 w 9049871"/>
                <a:gd name="connsiteY2072" fmla="*/ 460822 h 6856657"/>
                <a:gd name="connsiteX2073" fmla="*/ 4645498 w 9049871"/>
                <a:gd name="connsiteY2073" fmla="*/ 574862 h 6856657"/>
                <a:gd name="connsiteX2074" fmla="*/ 4645498 w 9049871"/>
                <a:gd name="connsiteY2074" fmla="*/ 688928 h 6856657"/>
                <a:gd name="connsiteX2075" fmla="*/ 4583789 w 9049871"/>
                <a:gd name="connsiteY2075" fmla="*/ 695266 h 6856657"/>
                <a:gd name="connsiteX2076" fmla="*/ 4216848 w 9049871"/>
                <a:gd name="connsiteY2076" fmla="*/ 844740 h 6856657"/>
                <a:gd name="connsiteX2077" fmla="*/ 4107936 w 9049871"/>
                <a:gd name="connsiteY2077" fmla="*/ 961824 h 6856657"/>
                <a:gd name="connsiteX2078" fmla="*/ 4142218 w 9049871"/>
                <a:gd name="connsiteY2078" fmla="*/ 996438 h 6856657"/>
                <a:gd name="connsiteX2079" fmla="*/ 4221152 w 9049871"/>
                <a:gd name="connsiteY2079" fmla="*/ 1065990 h 6856657"/>
                <a:gd name="connsiteX2080" fmla="*/ 4269587 w 9049871"/>
                <a:gd name="connsiteY2080" fmla="*/ 1108036 h 6856657"/>
                <a:gd name="connsiteX2081" fmla="*/ 4314541 w 9049871"/>
                <a:gd name="connsiteY2081" fmla="*/ 1064263 h 6856657"/>
                <a:gd name="connsiteX2082" fmla="*/ 4611215 w 9049871"/>
                <a:gd name="connsiteY2082" fmla="*/ 919038 h 6856657"/>
                <a:gd name="connsiteX2083" fmla="*/ 4645498 w 9049871"/>
                <a:gd name="connsiteY2083" fmla="*/ 915502 h 6856657"/>
                <a:gd name="connsiteX2084" fmla="*/ 4645498 w 9049871"/>
                <a:gd name="connsiteY2084" fmla="*/ 1145253 h 6856657"/>
                <a:gd name="connsiteX2085" fmla="*/ 4612148 w 9049871"/>
                <a:gd name="connsiteY2085" fmla="*/ 1151124 h 6856657"/>
                <a:gd name="connsiteX2086" fmla="*/ 4448136 w 9049871"/>
                <a:gd name="connsiteY2086" fmla="*/ 1268645 h 6856657"/>
                <a:gd name="connsiteX2087" fmla="*/ 4445285 w 9049871"/>
                <a:gd name="connsiteY2087" fmla="*/ 1343905 h 6856657"/>
                <a:gd name="connsiteX2088" fmla="*/ 4458997 w 9049871"/>
                <a:gd name="connsiteY2088" fmla="*/ 1368478 h 6856657"/>
                <a:gd name="connsiteX2089" fmla="*/ 4320245 w 9049871"/>
                <a:gd name="connsiteY2089" fmla="*/ 1371332 h 6856657"/>
                <a:gd name="connsiteX2090" fmla="*/ 4181494 w 9049871"/>
                <a:gd name="connsiteY2090" fmla="*/ 1371332 h 6856657"/>
                <a:gd name="connsiteX2091" fmla="*/ 4159800 w 9049871"/>
                <a:gd name="connsiteY2091" fmla="*/ 1342589 h 6856657"/>
                <a:gd name="connsiteX2092" fmla="*/ 3959832 w 9049871"/>
                <a:gd name="connsiteY2092" fmla="*/ 1149863 h 6856657"/>
                <a:gd name="connsiteX2093" fmla="*/ 3474382 w 9049871"/>
                <a:gd name="connsiteY2093" fmla="*/ 937331 h 6856657"/>
                <a:gd name="connsiteX2094" fmla="*/ 3148827 w 9049871"/>
                <a:gd name="connsiteY2094" fmla="*/ 926718 h 6856657"/>
                <a:gd name="connsiteX2095" fmla="*/ 2470568 w 9049871"/>
                <a:gd name="connsiteY2095" fmla="*/ 1253399 h 6856657"/>
                <a:gd name="connsiteX2096" fmla="*/ 2388533 w 9049871"/>
                <a:gd name="connsiteY2096" fmla="*/ 1342560 h 6856657"/>
                <a:gd name="connsiteX2097" fmla="*/ 2366839 w 9049871"/>
                <a:gd name="connsiteY2097" fmla="*/ 1371332 h 6856657"/>
                <a:gd name="connsiteX2098" fmla="*/ 2228088 w 9049871"/>
                <a:gd name="connsiteY2098" fmla="*/ 1371332 h 6856657"/>
                <a:gd name="connsiteX2099" fmla="*/ 2089336 w 9049871"/>
                <a:gd name="connsiteY2099" fmla="*/ 1368478 h 6856657"/>
                <a:gd name="connsiteX2100" fmla="*/ 2089391 w 9049871"/>
                <a:gd name="connsiteY2100" fmla="*/ 1368478 h 6856657"/>
                <a:gd name="connsiteX2101" fmla="*/ 2103106 w 9049871"/>
                <a:gd name="connsiteY2101" fmla="*/ 1343905 h 6856657"/>
                <a:gd name="connsiteX2102" fmla="*/ 2100252 w 9049871"/>
                <a:gd name="connsiteY2102" fmla="*/ 1268645 h 6856657"/>
                <a:gd name="connsiteX2103" fmla="*/ 1936268 w 9049871"/>
                <a:gd name="connsiteY2103" fmla="*/ 1151150 h 6856657"/>
                <a:gd name="connsiteX2104" fmla="*/ 1902890 w 9049871"/>
                <a:gd name="connsiteY2104" fmla="*/ 1145253 h 6856657"/>
                <a:gd name="connsiteX2105" fmla="*/ 1902890 w 9049871"/>
                <a:gd name="connsiteY2105" fmla="*/ 915502 h 6856657"/>
                <a:gd name="connsiteX2106" fmla="*/ 1937172 w 9049871"/>
                <a:gd name="connsiteY2106" fmla="*/ 919067 h 6856657"/>
                <a:gd name="connsiteX2107" fmla="*/ 2233846 w 9049871"/>
                <a:gd name="connsiteY2107" fmla="*/ 1064263 h 6856657"/>
                <a:gd name="connsiteX2108" fmla="*/ 2278800 w 9049871"/>
                <a:gd name="connsiteY2108" fmla="*/ 1108036 h 6856657"/>
                <a:gd name="connsiteX2109" fmla="*/ 2327235 w 9049871"/>
                <a:gd name="connsiteY2109" fmla="*/ 1065990 h 6856657"/>
                <a:gd name="connsiteX2110" fmla="*/ 2406169 w 9049871"/>
                <a:gd name="connsiteY2110" fmla="*/ 996438 h 6856657"/>
                <a:gd name="connsiteX2111" fmla="*/ 2440452 w 9049871"/>
                <a:gd name="connsiteY2111" fmla="*/ 961824 h 6856657"/>
                <a:gd name="connsiteX2112" fmla="*/ 2331540 w 9049871"/>
                <a:gd name="connsiteY2112" fmla="*/ 844740 h 6856657"/>
                <a:gd name="connsiteX2113" fmla="*/ 1964599 w 9049871"/>
                <a:gd name="connsiteY2113" fmla="*/ 695266 h 6856657"/>
                <a:gd name="connsiteX2114" fmla="*/ 1902890 w 9049871"/>
                <a:gd name="connsiteY2114" fmla="*/ 688928 h 6856657"/>
                <a:gd name="connsiteX2115" fmla="*/ 1902890 w 9049871"/>
                <a:gd name="connsiteY2115" fmla="*/ 574862 h 6856657"/>
                <a:gd name="connsiteX2116" fmla="*/ 1907004 w 9049871"/>
                <a:gd name="connsiteY2116" fmla="*/ 460822 h 6856657"/>
                <a:gd name="connsiteX2117" fmla="*/ 2094384 w 9049871"/>
                <a:gd name="connsiteY2117" fmla="*/ 483504 h 6856657"/>
                <a:gd name="connsiteX2118" fmla="*/ 2590943 w 9049871"/>
                <a:gd name="connsiteY2118" fmla="*/ 779576 h 6856657"/>
                <a:gd name="connsiteX2119" fmla="*/ 2636524 w 9049871"/>
                <a:gd name="connsiteY2119" fmla="*/ 831878 h 6856657"/>
                <a:gd name="connsiteX2120" fmla="*/ 2691432 w 9049871"/>
                <a:gd name="connsiteY2120" fmla="*/ 816024 h 6856657"/>
                <a:gd name="connsiteX2121" fmla="*/ 2793816 w 9049871"/>
                <a:gd name="connsiteY2121" fmla="*/ 773103 h 6856657"/>
                <a:gd name="connsiteX2122" fmla="*/ 2850480 w 9049871"/>
                <a:gd name="connsiteY2122" fmla="*/ 747320 h 6856657"/>
                <a:gd name="connsiteX2123" fmla="*/ 2706601 w 9049871"/>
                <a:gd name="connsiteY2123" fmla="*/ 567620 h 6856657"/>
                <a:gd name="connsiteX2124" fmla="*/ 1972828 w 9049871"/>
                <a:gd name="connsiteY2124" fmla="*/ 237516 h 6856657"/>
                <a:gd name="connsiteX2125" fmla="*/ 1902890 w 9049871"/>
                <a:gd name="connsiteY2125" fmla="*/ 234225 h 6856657"/>
                <a:gd name="connsiteX2126" fmla="*/ 0 w 9049871"/>
                <a:gd name="connsiteY2126" fmla="*/ 0 h 6856657"/>
                <a:gd name="connsiteX2127" fmla="*/ 1125537 w 9049871"/>
                <a:gd name="connsiteY2127" fmla="*/ 0 h 6856657"/>
                <a:gd name="connsiteX2128" fmla="*/ 1149344 w 9049871"/>
                <a:gd name="connsiteY2128" fmla="*/ 19500 h 6856657"/>
                <a:gd name="connsiteX2129" fmla="*/ 1213000 w 9049871"/>
                <a:gd name="connsiteY2129" fmla="*/ 86285 h 6856657"/>
                <a:gd name="connsiteX2130" fmla="*/ 1322516 w 9049871"/>
                <a:gd name="connsiteY2130" fmla="*/ 129370 h 6856657"/>
                <a:gd name="connsiteX2131" fmla="*/ 1422896 w 9049871"/>
                <a:gd name="connsiteY2131" fmla="*/ 87463 h 6856657"/>
                <a:gd name="connsiteX2132" fmla="*/ 1477283 w 9049871"/>
                <a:gd name="connsiteY2132" fmla="*/ 64975 h 6856657"/>
                <a:gd name="connsiteX2133" fmla="*/ 1462008 w 9049871"/>
                <a:gd name="connsiteY2133" fmla="*/ 31731 h 6856657"/>
                <a:gd name="connsiteX2134" fmla="*/ 1441711 w 9049871"/>
                <a:gd name="connsiteY2134" fmla="*/ 2744 h 6856657"/>
                <a:gd name="connsiteX2135" fmla="*/ 1580024 w 9049871"/>
                <a:gd name="connsiteY2135" fmla="*/ 1261 h 6856657"/>
                <a:gd name="connsiteX2136" fmla="*/ 1721903 w 9049871"/>
                <a:gd name="connsiteY2136" fmla="*/ 5595 h 6856657"/>
                <a:gd name="connsiteX2137" fmla="*/ 1785366 w 9049871"/>
                <a:gd name="connsiteY2137" fmla="*/ 5678 h 6856657"/>
                <a:gd name="connsiteX2138" fmla="*/ 1874064 w 9049871"/>
                <a:gd name="connsiteY2138" fmla="*/ 0 h 6856657"/>
                <a:gd name="connsiteX2139" fmla="*/ 1902861 w 9049871"/>
                <a:gd name="connsiteY2139" fmla="*/ 0 h 6856657"/>
                <a:gd name="connsiteX2140" fmla="*/ 1902861 w 9049871"/>
                <a:gd name="connsiteY2140" fmla="*/ 235869 h 6856657"/>
                <a:gd name="connsiteX2141" fmla="*/ 1859995 w 9049871"/>
                <a:gd name="connsiteY2141" fmla="*/ 235869 h 6856657"/>
                <a:gd name="connsiteX2142" fmla="*/ 1755500 w 9049871"/>
                <a:gd name="connsiteY2142" fmla="*/ 243986 h 6856657"/>
                <a:gd name="connsiteX2143" fmla="*/ 1099124 w 9049871"/>
                <a:gd name="connsiteY2143" fmla="*/ 567675 h 6856657"/>
                <a:gd name="connsiteX2144" fmla="*/ 955244 w 9049871"/>
                <a:gd name="connsiteY2144" fmla="*/ 747320 h 6856657"/>
                <a:gd name="connsiteX2145" fmla="*/ 1011909 w 9049871"/>
                <a:gd name="connsiteY2145" fmla="*/ 773103 h 6856657"/>
                <a:gd name="connsiteX2146" fmla="*/ 1115197 w 9049871"/>
                <a:gd name="connsiteY2146" fmla="*/ 816464 h 6856657"/>
                <a:gd name="connsiteX2147" fmla="*/ 1163468 w 9049871"/>
                <a:gd name="connsiteY2147" fmla="*/ 839091 h 6856657"/>
                <a:gd name="connsiteX2148" fmla="*/ 1176140 w 9049871"/>
                <a:gd name="connsiteY2148" fmla="*/ 824089 h 6856657"/>
                <a:gd name="connsiteX2149" fmla="*/ 1312723 w 9049871"/>
                <a:gd name="connsiteY2149" fmla="*/ 681580 h 6856657"/>
                <a:gd name="connsiteX2150" fmla="*/ 1828785 w 9049871"/>
                <a:gd name="connsiteY2150" fmla="*/ 466636 h 6856657"/>
                <a:gd name="connsiteX2151" fmla="*/ 1898720 w 9049871"/>
                <a:gd name="connsiteY2151" fmla="*/ 460822 h 6856657"/>
                <a:gd name="connsiteX2152" fmla="*/ 1902835 w 9049871"/>
                <a:gd name="connsiteY2152" fmla="*/ 574862 h 6856657"/>
                <a:gd name="connsiteX2153" fmla="*/ 1902835 w 9049871"/>
                <a:gd name="connsiteY2153" fmla="*/ 688928 h 6856657"/>
                <a:gd name="connsiteX2154" fmla="*/ 1841126 w 9049871"/>
                <a:gd name="connsiteY2154" fmla="*/ 695266 h 6856657"/>
                <a:gd name="connsiteX2155" fmla="*/ 1474185 w 9049871"/>
                <a:gd name="connsiteY2155" fmla="*/ 844740 h 6856657"/>
                <a:gd name="connsiteX2156" fmla="*/ 1365273 w 9049871"/>
                <a:gd name="connsiteY2156" fmla="*/ 961824 h 6856657"/>
                <a:gd name="connsiteX2157" fmla="*/ 1399556 w 9049871"/>
                <a:gd name="connsiteY2157" fmla="*/ 996438 h 6856657"/>
                <a:gd name="connsiteX2158" fmla="*/ 1478490 w 9049871"/>
                <a:gd name="connsiteY2158" fmla="*/ 1065990 h 6856657"/>
                <a:gd name="connsiteX2159" fmla="*/ 1526925 w 9049871"/>
                <a:gd name="connsiteY2159" fmla="*/ 1108036 h 6856657"/>
                <a:gd name="connsiteX2160" fmla="*/ 1571878 w 9049871"/>
                <a:gd name="connsiteY2160" fmla="*/ 1064263 h 6856657"/>
                <a:gd name="connsiteX2161" fmla="*/ 1868552 w 9049871"/>
                <a:gd name="connsiteY2161" fmla="*/ 919038 h 6856657"/>
                <a:gd name="connsiteX2162" fmla="*/ 1902835 w 9049871"/>
                <a:gd name="connsiteY2162" fmla="*/ 915502 h 6856657"/>
                <a:gd name="connsiteX2163" fmla="*/ 1902835 w 9049871"/>
                <a:gd name="connsiteY2163" fmla="*/ 1145253 h 6856657"/>
                <a:gd name="connsiteX2164" fmla="*/ 1869485 w 9049871"/>
                <a:gd name="connsiteY2164" fmla="*/ 1151124 h 6856657"/>
                <a:gd name="connsiteX2165" fmla="*/ 1705473 w 9049871"/>
                <a:gd name="connsiteY2165" fmla="*/ 1268645 h 6856657"/>
                <a:gd name="connsiteX2166" fmla="*/ 1702619 w 9049871"/>
                <a:gd name="connsiteY2166" fmla="*/ 1343905 h 6856657"/>
                <a:gd name="connsiteX2167" fmla="*/ 1716334 w 9049871"/>
                <a:gd name="connsiteY2167" fmla="*/ 1368478 h 6856657"/>
                <a:gd name="connsiteX2168" fmla="*/ 1577583 w 9049871"/>
                <a:gd name="connsiteY2168" fmla="*/ 1371332 h 6856657"/>
                <a:gd name="connsiteX2169" fmla="*/ 1438831 w 9049871"/>
                <a:gd name="connsiteY2169" fmla="*/ 1371332 h 6856657"/>
                <a:gd name="connsiteX2170" fmla="*/ 1417138 w 9049871"/>
                <a:gd name="connsiteY2170" fmla="*/ 1342589 h 6856657"/>
                <a:gd name="connsiteX2171" fmla="*/ 1217169 w 9049871"/>
                <a:gd name="connsiteY2171" fmla="*/ 1149863 h 6856657"/>
                <a:gd name="connsiteX2172" fmla="*/ 731720 w 9049871"/>
                <a:gd name="connsiteY2172" fmla="*/ 937331 h 6856657"/>
                <a:gd name="connsiteX2173" fmla="*/ 406165 w 9049871"/>
                <a:gd name="connsiteY2173" fmla="*/ 926718 h 6856657"/>
                <a:gd name="connsiteX2174" fmla="*/ 38667 w 9049871"/>
                <a:gd name="connsiteY2174" fmla="*/ 1032421 h 6856657"/>
                <a:gd name="connsiteX2175" fmla="*/ 0 w 9049871"/>
                <a:gd name="connsiteY2175" fmla="*/ 1055247 h 6856657"/>
                <a:gd name="connsiteX2176" fmla="*/ 0 w 9049871"/>
                <a:gd name="connsiteY2176" fmla="*/ 793624 h 6856657"/>
                <a:gd name="connsiteX2177" fmla="*/ 51153 w 9049871"/>
                <a:gd name="connsiteY2177" fmla="*/ 773103 h 6856657"/>
                <a:gd name="connsiteX2178" fmla="*/ 107818 w 9049871"/>
                <a:gd name="connsiteY2178" fmla="*/ 747320 h 6856657"/>
                <a:gd name="connsiteX2179" fmla="*/ 11523 w 9049871"/>
                <a:gd name="connsiteY2179" fmla="*/ 618879 h 6856657"/>
                <a:gd name="connsiteX2180" fmla="*/ 0 w 9049871"/>
                <a:gd name="connsiteY2180" fmla="*/ 606467 h 6856657"/>
                <a:gd name="connsiteX2181" fmla="*/ 0 w 9049871"/>
                <a:gd name="connsiteY2181" fmla="*/ 284407 h 6856657"/>
                <a:gd name="connsiteX2182" fmla="*/ 3267 w 9049871"/>
                <a:gd name="connsiteY2182" fmla="*/ 288789 h 6856657"/>
                <a:gd name="connsiteX2183" fmla="*/ 25538 w 9049871"/>
                <a:gd name="connsiteY2183" fmla="*/ 308468 h 6856657"/>
                <a:gd name="connsiteX2184" fmla="*/ 103703 w 9049871"/>
                <a:gd name="connsiteY2184" fmla="*/ 377583 h 6856657"/>
                <a:gd name="connsiteX2185" fmla="*/ 153920 w 9049871"/>
                <a:gd name="connsiteY2185" fmla="*/ 422123 h 6856657"/>
                <a:gd name="connsiteX2186" fmla="*/ 211518 w 9049871"/>
                <a:gd name="connsiteY2186" fmla="*/ 368888 h 6856657"/>
                <a:gd name="connsiteX2187" fmla="*/ 211489 w 9049871"/>
                <a:gd name="connsiteY2187" fmla="*/ 368888 h 6856657"/>
                <a:gd name="connsiteX2188" fmla="*/ 306660 w 9049871"/>
                <a:gd name="connsiteY2188" fmla="*/ 292395 h 6856657"/>
                <a:gd name="connsiteX2189" fmla="*/ 673958 w 9049871"/>
                <a:gd name="connsiteY2189" fmla="*/ 255616 h 6856657"/>
                <a:gd name="connsiteX2190" fmla="*/ 851628 w 9049871"/>
                <a:gd name="connsiteY2190" fmla="*/ 368888 h 6856657"/>
                <a:gd name="connsiteX2191" fmla="*/ 908456 w 9049871"/>
                <a:gd name="connsiteY2191" fmla="*/ 422370 h 6856657"/>
                <a:gd name="connsiteX2192" fmla="*/ 955904 w 9049871"/>
                <a:gd name="connsiteY2192" fmla="*/ 380325 h 6856657"/>
                <a:gd name="connsiteX2193" fmla="*/ 1034838 w 9049871"/>
                <a:gd name="connsiteY2193" fmla="*/ 310772 h 6856657"/>
                <a:gd name="connsiteX2194" fmla="*/ 1069120 w 9049871"/>
                <a:gd name="connsiteY2194" fmla="*/ 276158 h 6856657"/>
                <a:gd name="connsiteX2195" fmla="*/ 960209 w 9049871"/>
                <a:gd name="connsiteY2195" fmla="*/ 159075 h 6856657"/>
                <a:gd name="connsiteX2196" fmla="*/ 593267 w 9049871"/>
                <a:gd name="connsiteY2196" fmla="*/ 9790 h 6856657"/>
                <a:gd name="connsiteX2197" fmla="*/ 102908 w 9049871"/>
                <a:gd name="connsiteY2197" fmla="*/ 159075 h 6856657"/>
                <a:gd name="connsiteX2198" fmla="*/ 4542 w 9049871"/>
                <a:gd name="connsiteY2198" fmla="*/ 257668 h 6856657"/>
                <a:gd name="connsiteX2199" fmla="*/ 0 w 9049871"/>
                <a:gd name="connsiteY2199" fmla="*/ 265715 h 68566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  <a:cxn ang="0">
                  <a:pos x="connsiteX415" y="connsiteY415"/>
                </a:cxn>
                <a:cxn ang="0">
                  <a:pos x="connsiteX416" y="connsiteY416"/>
                </a:cxn>
                <a:cxn ang="0">
                  <a:pos x="connsiteX417" y="connsiteY417"/>
                </a:cxn>
                <a:cxn ang="0">
                  <a:pos x="connsiteX418" y="connsiteY418"/>
                </a:cxn>
                <a:cxn ang="0">
                  <a:pos x="connsiteX419" y="connsiteY419"/>
                </a:cxn>
                <a:cxn ang="0">
                  <a:pos x="connsiteX420" y="connsiteY420"/>
                </a:cxn>
                <a:cxn ang="0">
                  <a:pos x="connsiteX421" y="connsiteY421"/>
                </a:cxn>
                <a:cxn ang="0">
                  <a:pos x="connsiteX422" y="connsiteY422"/>
                </a:cxn>
                <a:cxn ang="0">
                  <a:pos x="connsiteX423" y="connsiteY423"/>
                </a:cxn>
                <a:cxn ang="0">
                  <a:pos x="connsiteX424" y="connsiteY424"/>
                </a:cxn>
                <a:cxn ang="0">
                  <a:pos x="connsiteX425" y="connsiteY425"/>
                </a:cxn>
                <a:cxn ang="0">
                  <a:pos x="connsiteX426" y="connsiteY426"/>
                </a:cxn>
                <a:cxn ang="0">
                  <a:pos x="connsiteX427" y="connsiteY427"/>
                </a:cxn>
                <a:cxn ang="0">
                  <a:pos x="connsiteX428" y="connsiteY428"/>
                </a:cxn>
                <a:cxn ang="0">
                  <a:pos x="connsiteX429" y="connsiteY429"/>
                </a:cxn>
                <a:cxn ang="0">
                  <a:pos x="connsiteX430" y="connsiteY430"/>
                </a:cxn>
                <a:cxn ang="0">
                  <a:pos x="connsiteX431" y="connsiteY431"/>
                </a:cxn>
                <a:cxn ang="0">
                  <a:pos x="connsiteX432" y="connsiteY432"/>
                </a:cxn>
                <a:cxn ang="0">
                  <a:pos x="connsiteX433" y="connsiteY433"/>
                </a:cxn>
                <a:cxn ang="0">
                  <a:pos x="connsiteX434" y="connsiteY434"/>
                </a:cxn>
                <a:cxn ang="0">
                  <a:pos x="connsiteX435" y="connsiteY435"/>
                </a:cxn>
                <a:cxn ang="0">
                  <a:pos x="connsiteX436" y="connsiteY436"/>
                </a:cxn>
                <a:cxn ang="0">
                  <a:pos x="connsiteX437" y="connsiteY437"/>
                </a:cxn>
                <a:cxn ang="0">
                  <a:pos x="connsiteX438" y="connsiteY438"/>
                </a:cxn>
                <a:cxn ang="0">
                  <a:pos x="connsiteX439" y="connsiteY439"/>
                </a:cxn>
                <a:cxn ang="0">
                  <a:pos x="connsiteX440" y="connsiteY440"/>
                </a:cxn>
                <a:cxn ang="0">
                  <a:pos x="connsiteX441" y="connsiteY441"/>
                </a:cxn>
                <a:cxn ang="0">
                  <a:pos x="connsiteX442" y="connsiteY442"/>
                </a:cxn>
                <a:cxn ang="0">
                  <a:pos x="connsiteX443" y="connsiteY443"/>
                </a:cxn>
                <a:cxn ang="0">
                  <a:pos x="connsiteX444" y="connsiteY444"/>
                </a:cxn>
                <a:cxn ang="0">
                  <a:pos x="connsiteX445" y="connsiteY445"/>
                </a:cxn>
                <a:cxn ang="0">
                  <a:pos x="connsiteX446" y="connsiteY446"/>
                </a:cxn>
                <a:cxn ang="0">
                  <a:pos x="connsiteX447" y="connsiteY447"/>
                </a:cxn>
                <a:cxn ang="0">
                  <a:pos x="connsiteX448" y="connsiteY448"/>
                </a:cxn>
                <a:cxn ang="0">
                  <a:pos x="connsiteX449" y="connsiteY449"/>
                </a:cxn>
                <a:cxn ang="0">
                  <a:pos x="connsiteX450" y="connsiteY450"/>
                </a:cxn>
                <a:cxn ang="0">
                  <a:pos x="connsiteX451" y="connsiteY451"/>
                </a:cxn>
                <a:cxn ang="0">
                  <a:pos x="connsiteX452" y="connsiteY452"/>
                </a:cxn>
                <a:cxn ang="0">
                  <a:pos x="connsiteX453" y="connsiteY453"/>
                </a:cxn>
                <a:cxn ang="0">
                  <a:pos x="connsiteX454" y="connsiteY454"/>
                </a:cxn>
                <a:cxn ang="0">
                  <a:pos x="connsiteX455" y="connsiteY455"/>
                </a:cxn>
                <a:cxn ang="0">
                  <a:pos x="connsiteX456" y="connsiteY456"/>
                </a:cxn>
                <a:cxn ang="0">
                  <a:pos x="connsiteX457" y="connsiteY457"/>
                </a:cxn>
                <a:cxn ang="0">
                  <a:pos x="connsiteX458" y="connsiteY458"/>
                </a:cxn>
                <a:cxn ang="0">
                  <a:pos x="connsiteX459" y="connsiteY459"/>
                </a:cxn>
                <a:cxn ang="0">
                  <a:pos x="connsiteX460" y="connsiteY460"/>
                </a:cxn>
                <a:cxn ang="0">
                  <a:pos x="connsiteX461" y="connsiteY461"/>
                </a:cxn>
                <a:cxn ang="0">
                  <a:pos x="connsiteX462" y="connsiteY462"/>
                </a:cxn>
                <a:cxn ang="0">
                  <a:pos x="connsiteX463" y="connsiteY463"/>
                </a:cxn>
                <a:cxn ang="0">
                  <a:pos x="connsiteX464" y="connsiteY464"/>
                </a:cxn>
                <a:cxn ang="0">
                  <a:pos x="connsiteX465" y="connsiteY465"/>
                </a:cxn>
                <a:cxn ang="0">
                  <a:pos x="connsiteX466" y="connsiteY466"/>
                </a:cxn>
                <a:cxn ang="0">
                  <a:pos x="connsiteX467" y="connsiteY467"/>
                </a:cxn>
                <a:cxn ang="0">
                  <a:pos x="connsiteX468" y="connsiteY468"/>
                </a:cxn>
                <a:cxn ang="0">
                  <a:pos x="connsiteX469" y="connsiteY469"/>
                </a:cxn>
                <a:cxn ang="0">
                  <a:pos x="connsiteX470" y="connsiteY470"/>
                </a:cxn>
                <a:cxn ang="0">
                  <a:pos x="connsiteX471" y="connsiteY471"/>
                </a:cxn>
                <a:cxn ang="0">
                  <a:pos x="connsiteX472" y="connsiteY472"/>
                </a:cxn>
                <a:cxn ang="0">
                  <a:pos x="connsiteX473" y="connsiteY473"/>
                </a:cxn>
                <a:cxn ang="0">
                  <a:pos x="connsiteX474" y="connsiteY474"/>
                </a:cxn>
                <a:cxn ang="0">
                  <a:pos x="connsiteX475" y="connsiteY475"/>
                </a:cxn>
                <a:cxn ang="0">
                  <a:pos x="connsiteX476" y="connsiteY476"/>
                </a:cxn>
                <a:cxn ang="0">
                  <a:pos x="connsiteX477" y="connsiteY477"/>
                </a:cxn>
                <a:cxn ang="0">
                  <a:pos x="connsiteX478" y="connsiteY478"/>
                </a:cxn>
                <a:cxn ang="0">
                  <a:pos x="connsiteX479" y="connsiteY479"/>
                </a:cxn>
                <a:cxn ang="0">
                  <a:pos x="connsiteX480" y="connsiteY480"/>
                </a:cxn>
                <a:cxn ang="0">
                  <a:pos x="connsiteX481" y="connsiteY481"/>
                </a:cxn>
                <a:cxn ang="0">
                  <a:pos x="connsiteX482" y="connsiteY482"/>
                </a:cxn>
                <a:cxn ang="0">
                  <a:pos x="connsiteX483" y="connsiteY483"/>
                </a:cxn>
                <a:cxn ang="0">
                  <a:pos x="connsiteX484" y="connsiteY484"/>
                </a:cxn>
                <a:cxn ang="0">
                  <a:pos x="connsiteX485" y="connsiteY485"/>
                </a:cxn>
                <a:cxn ang="0">
                  <a:pos x="connsiteX486" y="connsiteY486"/>
                </a:cxn>
                <a:cxn ang="0">
                  <a:pos x="connsiteX487" y="connsiteY487"/>
                </a:cxn>
                <a:cxn ang="0">
                  <a:pos x="connsiteX488" y="connsiteY488"/>
                </a:cxn>
                <a:cxn ang="0">
                  <a:pos x="connsiteX489" y="connsiteY489"/>
                </a:cxn>
                <a:cxn ang="0">
                  <a:pos x="connsiteX490" y="connsiteY490"/>
                </a:cxn>
                <a:cxn ang="0">
                  <a:pos x="connsiteX491" y="connsiteY491"/>
                </a:cxn>
                <a:cxn ang="0">
                  <a:pos x="connsiteX492" y="connsiteY492"/>
                </a:cxn>
                <a:cxn ang="0">
                  <a:pos x="connsiteX493" y="connsiteY493"/>
                </a:cxn>
                <a:cxn ang="0">
                  <a:pos x="connsiteX494" y="connsiteY494"/>
                </a:cxn>
                <a:cxn ang="0">
                  <a:pos x="connsiteX495" y="connsiteY495"/>
                </a:cxn>
                <a:cxn ang="0">
                  <a:pos x="connsiteX496" y="connsiteY496"/>
                </a:cxn>
                <a:cxn ang="0">
                  <a:pos x="connsiteX497" y="connsiteY497"/>
                </a:cxn>
                <a:cxn ang="0">
                  <a:pos x="connsiteX498" y="connsiteY498"/>
                </a:cxn>
                <a:cxn ang="0">
                  <a:pos x="connsiteX499" y="connsiteY499"/>
                </a:cxn>
                <a:cxn ang="0">
                  <a:pos x="connsiteX500" y="connsiteY500"/>
                </a:cxn>
                <a:cxn ang="0">
                  <a:pos x="connsiteX501" y="connsiteY501"/>
                </a:cxn>
                <a:cxn ang="0">
                  <a:pos x="connsiteX502" y="connsiteY502"/>
                </a:cxn>
                <a:cxn ang="0">
                  <a:pos x="connsiteX503" y="connsiteY503"/>
                </a:cxn>
                <a:cxn ang="0">
                  <a:pos x="connsiteX504" y="connsiteY504"/>
                </a:cxn>
                <a:cxn ang="0">
                  <a:pos x="connsiteX505" y="connsiteY505"/>
                </a:cxn>
                <a:cxn ang="0">
                  <a:pos x="connsiteX506" y="connsiteY506"/>
                </a:cxn>
                <a:cxn ang="0">
                  <a:pos x="connsiteX507" y="connsiteY507"/>
                </a:cxn>
                <a:cxn ang="0">
                  <a:pos x="connsiteX508" y="connsiteY508"/>
                </a:cxn>
                <a:cxn ang="0">
                  <a:pos x="connsiteX509" y="connsiteY509"/>
                </a:cxn>
                <a:cxn ang="0">
                  <a:pos x="connsiteX510" y="connsiteY510"/>
                </a:cxn>
                <a:cxn ang="0">
                  <a:pos x="connsiteX511" y="connsiteY511"/>
                </a:cxn>
                <a:cxn ang="0">
                  <a:pos x="connsiteX512" y="connsiteY512"/>
                </a:cxn>
                <a:cxn ang="0">
                  <a:pos x="connsiteX513" y="connsiteY513"/>
                </a:cxn>
                <a:cxn ang="0">
                  <a:pos x="connsiteX514" y="connsiteY514"/>
                </a:cxn>
                <a:cxn ang="0">
                  <a:pos x="connsiteX515" y="connsiteY515"/>
                </a:cxn>
                <a:cxn ang="0">
                  <a:pos x="connsiteX516" y="connsiteY516"/>
                </a:cxn>
                <a:cxn ang="0">
                  <a:pos x="connsiteX517" y="connsiteY517"/>
                </a:cxn>
                <a:cxn ang="0">
                  <a:pos x="connsiteX518" y="connsiteY518"/>
                </a:cxn>
                <a:cxn ang="0">
                  <a:pos x="connsiteX519" y="connsiteY519"/>
                </a:cxn>
                <a:cxn ang="0">
                  <a:pos x="connsiteX520" y="connsiteY520"/>
                </a:cxn>
                <a:cxn ang="0">
                  <a:pos x="connsiteX521" y="connsiteY521"/>
                </a:cxn>
                <a:cxn ang="0">
                  <a:pos x="connsiteX522" y="connsiteY522"/>
                </a:cxn>
                <a:cxn ang="0">
                  <a:pos x="connsiteX523" y="connsiteY523"/>
                </a:cxn>
                <a:cxn ang="0">
                  <a:pos x="connsiteX524" y="connsiteY524"/>
                </a:cxn>
                <a:cxn ang="0">
                  <a:pos x="connsiteX525" y="connsiteY525"/>
                </a:cxn>
                <a:cxn ang="0">
                  <a:pos x="connsiteX526" y="connsiteY526"/>
                </a:cxn>
                <a:cxn ang="0">
                  <a:pos x="connsiteX527" y="connsiteY527"/>
                </a:cxn>
                <a:cxn ang="0">
                  <a:pos x="connsiteX528" y="connsiteY528"/>
                </a:cxn>
                <a:cxn ang="0">
                  <a:pos x="connsiteX529" y="connsiteY529"/>
                </a:cxn>
                <a:cxn ang="0">
                  <a:pos x="connsiteX530" y="connsiteY530"/>
                </a:cxn>
                <a:cxn ang="0">
                  <a:pos x="connsiteX531" y="connsiteY531"/>
                </a:cxn>
                <a:cxn ang="0">
                  <a:pos x="connsiteX532" y="connsiteY532"/>
                </a:cxn>
                <a:cxn ang="0">
                  <a:pos x="connsiteX533" y="connsiteY533"/>
                </a:cxn>
                <a:cxn ang="0">
                  <a:pos x="connsiteX534" y="connsiteY534"/>
                </a:cxn>
                <a:cxn ang="0">
                  <a:pos x="connsiteX535" y="connsiteY535"/>
                </a:cxn>
                <a:cxn ang="0">
                  <a:pos x="connsiteX536" y="connsiteY536"/>
                </a:cxn>
                <a:cxn ang="0">
                  <a:pos x="connsiteX537" y="connsiteY537"/>
                </a:cxn>
                <a:cxn ang="0">
                  <a:pos x="connsiteX538" y="connsiteY538"/>
                </a:cxn>
                <a:cxn ang="0">
                  <a:pos x="connsiteX539" y="connsiteY539"/>
                </a:cxn>
                <a:cxn ang="0">
                  <a:pos x="connsiteX540" y="connsiteY540"/>
                </a:cxn>
                <a:cxn ang="0">
                  <a:pos x="connsiteX541" y="connsiteY541"/>
                </a:cxn>
                <a:cxn ang="0">
                  <a:pos x="connsiteX542" y="connsiteY542"/>
                </a:cxn>
                <a:cxn ang="0">
                  <a:pos x="connsiteX543" y="connsiteY543"/>
                </a:cxn>
                <a:cxn ang="0">
                  <a:pos x="connsiteX544" y="connsiteY544"/>
                </a:cxn>
                <a:cxn ang="0">
                  <a:pos x="connsiteX545" y="connsiteY545"/>
                </a:cxn>
                <a:cxn ang="0">
                  <a:pos x="connsiteX546" y="connsiteY546"/>
                </a:cxn>
                <a:cxn ang="0">
                  <a:pos x="connsiteX547" y="connsiteY547"/>
                </a:cxn>
                <a:cxn ang="0">
                  <a:pos x="connsiteX548" y="connsiteY548"/>
                </a:cxn>
                <a:cxn ang="0">
                  <a:pos x="connsiteX549" y="connsiteY549"/>
                </a:cxn>
                <a:cxn ang="0">
                  <a:pos x="connsiteX550" y="connsiteY550"/>
                </a:cxn>
                <a:cxn ang="0">
                  <a:pos x="connsiteX551" y="connsiteY551"/>
                </a:cxn>
                <a:cxn ang="0">
                  <a:pos x="connsiteX552" y="connsiteY552"/>
                </a:cxn>
                <a:cxn ang="0">
                  <a:pos x="connsiteX553" y="connsiteY553"/>
                </a:cxn>
                <a:cxn ang="0">
                  <a:pos x="connsiteX554" y="connsiteY554"/>
                </a:cxn>
                <a:cxn ang="0">
                  <a:pos x="connsiteX555" y="connsiteY555"/>
                </a:cxn>
                <a:cxn ang="0">
                  <a:pos x="connsiteX556" y="connsiteY556"/>
                </a:cxn>
                <a:cxn ang="0">
                  <a:pos x="connsiteX557" y="connsiteY557"/>
                </a:cxn>
                <a:cxn ang="0">
                  <a:pos x="connsiteX558" y="connsiteY558"/>
                </a:cxn>
                <a:cxn ang="0">
                  <a:pos x="connsiteX559" y="connsiteY559"/>
                </a:cxn>
                <a:cxn ang="0">
                  <a:pos x="connsiteX560" y="connsiteY560"/>
                </a:cxn>
                <a:cxn ang="0">
                  <a:pos x="connsiteX561" y="connsiteY561"/>
                </a:cxn>
                <a:cxn ang="0">
                  <a:pos x="connsiteX562" y="connsiteY562"/>
                </a:cxn>
                <a:cxn ang="0">
                  <a:pos x="connsiteX563" y="connsiteY563"/>
                </a:cxn>
                <a:cxn ang="0">
                  <a:pos x="connsiteX564" y="connsiteY564"/>
                </a:cxn>
                <a:cxn ang="0">
                  <a:pos x="connsiteX565" y="connsiteY565"/>
                </a:cxn>
                <a:cxn ang="0">
                  <a:pos x="connsiteX566" y="connsiteY566"/>
                </a:cxn>
                <a:cxn ang="0">
                  <a:pos x="connsiteX567" y="connsiteY567"/>
                </a:cxn>
                <a:cxn ang="0">
                  <a:pos x="connsiteX568" y="connsiteY568"/>
                </a:cxn>
                <a:cxn ang="0">
                  <a:pos x="connsiteX569" y="connsiteY569"/>
                </a:cxn>
                <a:cxn ang="0">
                  <a:pos x="connsiteX570" y="connsiteY570"/>
                </a:cxn>
                <a:cxn ang="0">
                  <a:pos x="connsiteX571" y="connsiteY571"/>
                </a:cxn>
                <a:cxn ang="0">
                  <a:pos x="connsiteX572" y="connsiteY572"/>
                </a:cxn>
                <a:cxn ang="0">
                  <a:pos x="connsiteX573" y="connsiteY573"/>
                </a:cxn>
                <a:cxn ang="0">
                  <a:pos x="connsiteX574" y="connsiteY574"/>
                </a:cxn>
                <a:cxn ang="0">
                  <a:pos x="connsiteX575" y="connsiteY575"/>
                </a:cxn>
                <a:cxn ang="0">
                  <a:pos x="connsiteX576" y="connsiteY576"/>
                </a:cxn>
                <a:cxn ang="0">
                  <a:pos x="connsiteX577" y="connsiteY577"/>
                </a:cxn>
                <a:cxn ang="0">
                  <a:pos x="connsiteX578" y="connsiteY578"/>
                </a:cxn>
                <a:cxn ang="0">
                  <a:pos x="connsiteX579" y="connsiteY579"/>
                </a:cxn>
                <a:cxn ang="0">
                  <a:pos x="connsiteX580" y="connsiteY580"/>
                </a:cxn>
                <a:cxn ang="0">
                  <a:pos x="connsiteX581" y="connsiteY581"/>
                </a:cxn>
                <a:cxn ang="0">
                  <a:pos x="connsiteX582" y="connsiteY582"/>
                </a:cxn>
                <a:cxn ang="0">
                  <a:pos x="connsiteX583" y="connsiteY583"/>
                </a:cxn>
                <a:cxn ang="0">
                  <a:pos x="connsiteX584" y="connsiteY584"/>
                </a:cxn>
                <a:cxn ang="0">
                  <a:pos x="connsiteX585" y="connsiteY585"/>
                </a:cxn>
                <a:cxn ang="0">
                  <a:pos x="connsiteX586" y="connsiteY586"/>
                </a:cxn>
                <a:cxn ang="0">
                  <a:pos x="connsiteX587" y="connsiteY587"/>
                </a:cxn>
                <a:cxn ang="0">
                  <a:pos x="connsiteX588" y="connsiteY588"/>
                </a:cxn>
                <a:cxn ang="0">
                  <a:pos x="connsiteX589" y="connsiteY589"/>
                </a:cxn>
                <a:cxn ang="0">
                  <a:pos x="connsiteX590" y="connsiteY590"/>
                </a:cxn>
                <a:cxn ang="0">
                  <a:pos x="connsiteX591" y="connsiteY591"/>
                </a:cxn>
                <a:cxn ang="0">
                  <a:pos x="connsiteX592" y="connsiteY592"/>
                </a:cxn>
                <a:cxn ang="0">
                  <a:pos x="connsiteX593" y="connsiteY593"/>
                </a:cxn>
                <a:cxn ang="0">
                  <a:pos x="connsiteX594" y="connsiteY594"/>
                </a:cxn>
                <a:cxn ang="0">
                  <a:pos x="connsiteX595" y="connsiteY595"/>
                </a:cxn>
                <a:cxn ang="0">
                  <a:pos x="connsiteX596" y="connsiteY596"/>
                </a:cxn>
                <a:cxn ang="0">
                  <a:pos x="connsiteX597" y="connsiteY597"/>
                </a:cxn>
                <a:cxn ang="0">
                  <a:pos x="connsiteX598" y="connsiteY598"/>
                </a:cxn>
                <a:cxn ang="0">
                  <a:pos x="connsiteX599" y="connsiteY599"/>
                </a:cxn>
                <a:cxn ang="0">
                  <a:pos x="connsiteX600" y="connsiteY600"/>
                </a:cxn>
                <a:cxn ang="0">
                  <a:pos x="connsiteX601" y="connsiteY601"/>
                </a:cxn>
                <a:cxn ang="0">
                  <a:pos x="connsiteX602" y="connsiteY602"/>
                </a:cxn>
                <a:cxn ang="0">
                  <a:pos x="connsiteX603" y="connsiteY603"/>
                </a:cxn>
                <a:cxn ang="0">
                  <a:pos x="connsiteX604" y="connsiteY604"/>
                </a:cxn>
                <a:cxn ang="0">
                  <a:pos x="connsiteX605" y="connsiteY605"/>
                </a:cxn>
                <a:cxn ang="0">
                  <a:pos x="connsiteX606" y="connsiteY606"/>
                </a:cxn>
                <a:cxn ang="0">
                  <a:pos x="connsiteX607" y="connsiteY607"/>
                </a:cxn>
                <a:cxn ang="0">
                  <a:pos x="connsiteX608" y="connsiteY608"/>
                </a:cxn>
                <a:cxn ang="0">
                  <a:pos x="connsiteX609" y="connsiteY609"/>
                </a:cxn>
                <a:cxn ang="0">
                  <a:pos x="connsiteX610" y="connsiteY610"/>
                </a:cxn>
                <a:cxn ang="0">
                  <a:pos x="connsiteX611" y="connsiteY611"/>
                </a:cxn>
                <a:cxn ang="0">
                  <a:pos x="connsiteX612" y="connsiteY612"/>
                </a:cxn>
                <a:cxn ang="0">
                  <a:pos x="connsiteX613" y="connsiteY613"/>
                </a:cxn>
                <a:cxn ang="0">
                  <a:pos x="connsiteX614" y="connsiteY614"/>
                </a:cxn>
                <a:cxn ang="0">
                  <a:pos x="connsiteX615" y="connsiteY615"/>
                </a:cxn>
                <a:cxn ang="0">
                  <a:pos x="connsiteX616" y="connsiteY616"/>
                </a:cxn>
                <a:cxn ang="0">
                  <a:pos x="connsiteX617" y="connsiteY617"/>
                </a:cxn>
                <a:cxn ang="0">
                  <a:pos x="connsiteX618" y="connsiteY618"/>
                </a:cxn>
                <a:cxn ang="0">
                  <a:pos x="connsiteX619" y="connsiteY619"/>
                </a:cxn>
                <a:cxn ang="0">
                  <a:pos x="connsiteX620" y="connsiteY620"/>
                </a:cxn>
                <a:cxn ang="0">
                  <a:pos x="connsiteX621" y="connsiteY621"/>
                </a:cxn>
                <a:cxn ang="0">
                  <a:pos x="connsiteX622" y="connsiteY622"/>
                </a:cxn>
                <a:cxn ang="0">
                  <a:pos x="connsiteX623" y="connsiteY623"/>
                </a:cxn>
                <a:cxn ang="0">
                  <a:pos x="connsiteX624" y="connsiteY624"/>
                </a:cxn>
                <a:cxn ang="0">
                  <a:pos x="connsiteX625" y="connsiteY625"/>
                </a:cxn>
                <a:cxn ang="0">
                  <a:pos x="connsiteX626" y="connsiteY626"/>
                </a:cxn>
                <a:cxn ang="0">
                  <a:pos x="connsiteX627" y="connsiteY627"/>
                </a:cxn>
                <a:cxn ang="0">
                  <a:pos x="connsiteX628" y="connsiteY628"/>
                </a:cxn>
                <a:cxn ang="0">
                  <a:pos x="connsiteX629" y="connsiteY629"/>
                </a:cxn>
                <a:cxn ang="0">
                  <a:pos x="connsiteX630" y="connsiteY630"/>
                </a:cxn>
                <a:cxn ang="0">
                  <a:pos x="connsiteX631" y="connsiteY631"/>
                </a:cxn>
                <a:cxn ang="0">
                  <a:pos x="connsiteX632" y="connsiteY632"/>
                </a:cxn>
                <a:cxn ang="0">
                  <a:pos x="connsiteX633" y="connsiteY633"/>
                </a:cxn>
                <a:cxn ang="0">
                  <a:pos x="connsiteX634" y="connsiteY634"/>
                </a:cxn>
                <a:cxn ang="0">
                  <a:pos x="connsiteX635" y="connsiteY635"/>
                </a:cxn>
                <a:cxn ang="0">
                  <a:pos x="connsiteX636" y="connsiteY636"/>
                </a:cxn>
                <a:cxn ang="0">
                  <a:pos x="connsiteX637" y="connsiteY637"/>
                </a:cxn>
                <a:cxn ang="0">
                  <a:pos x="connsiteX638" y="connsiteY638"/>
                </a:cxn>
                <a:cxn ang="0">
                  <a:pos x="connsiteX639" y="connsiteY639"/>
                </a:cxn>
                <a:cxn ang="0">
                  <a:pos x="connsiteX640" y="connsiteY640"/>
                </a:cxn>
                <a:cxn ang="0">
                  <a:pos x="connsiteX641" y="connsiteY641"/>
                </a:cxn>
                <a:cxn ang="0">
                  <a:pos x="connsiteX642" y="connsiteY642"/>
                </a:cxn>
                <a:cxn ang="0">
                  <a:pos x="connsiteX643" y="connsiteY643"/>
                </a:cxn>
                <a:cxn ang="0">
                  <a:pos x="connsiteX644" y="connsiteY644"/>
                </a:cxn>
                <a:cxn ang="0">
                  <a:pos x="connsiteX645" y="connsiteY645"/>
                </a:cxn>
                <a:cxn ang="0">
                  <a:pos x="connsiteX646" y="connsiteY646"/>
                </a:cxn>
                <a:cxn ang="0">
                  <a:pos x="connsiteX647" y="connsiteY647"/>
                </a:cxn>
                <a:cxn ang="0">
                  <a:pos x="connsiteX648" y="connsiteY648"/>
                </a:cxn>
                <a:cxn ang="0">
                  <a:pos x="connsiteX649" y="connsiteY649"/>
                </a:cxn>
                <a:cxn ang="0">
                  <a:pos x="connsiteX650" y="connsiteY650"/>
                </a:cxn>
                <a:cxn ang="0">
                  <a:pos x="connsiteX651" y="connsiteY651"/>
                </a:cxn>
                <a:cxn ang="0">
                  <a:pos x="connsiteX652" y="connsiteY652"/>
                </a:cxn>
                <a:cxn ang="0">
                  <a:pos x="connsiteX653" y="connsiteY653"/>
                </a:cxn>
                <a:cxn ang="0">
                  <a:pos x="connsiteX654" y="connsiteY654"/>
                </a:cxn>
                <a:cxn ang="0">
                  <a:pos x="connsiteX655" y="connsiteY655"/>
                </a:cxn>
                <a:cxn ang="0">
                  <a:pos x="connsiteX656" y="connsiteY656"/>
                </a:cxn>
                <a:cxn ang="0">
                  <a:pos x="connsiteX657" y="connsiteY657"/>
                </a:cxn>
                <a:cxn ang="0">
                  <a:pos x="connsiteX658" y="connsiteY658"/>
                </a:cxn>
                <a:cxn ang="0">
                  <a:pos x="connsiteX659" y="connsiteY659"/>
                </a:cxn>
                <a:cxn ang="0">
                  <a:pos x="connsiteX660" y="connsiteY660"/>
                </a:cxn>
                <a:cxn ang="0">
                  <a:pos x="connsiteX661" y="connsiteY661"/>
                </a:cxn>
                <a:cxn ang="0">
                  <a:pos x="connsiteX662" y="connsiteY662"/>
                </a:cxn>
                <a:cxn ang="0">
                  <a:pos x="connsiteX663" y="connsiteY663"/>
                </a:cxn>
                <a:cxn ang="0">
                  <a:pos x="connsiteX664" y="connsiteY664"/>
                </a:cxn>
                <a:cxn ang="0">
                  <a:pos x="connsiteX665" y="connsiteY665"/>
                </a:cxn>
                <a:cxn ang="0">
                  <a:pos x="connsiteX666" y="connsiteY666"/>
                </a:cxn>
                <a:cxn ang="0">
                  <a:pos x="connsiteX667" y="connsiteY667"/>
                </a:cxn>
                <a:cxn ang="0">
                  <a:pos x="connsiteX668" y="connsiteY668"/>
                </a:cxn>
                <a:cxn ang="0">
                  <a:pos x="connsiteX669" y="connsiteY669"/>
                </a:cxn>
                <a:cxn ang="0">
                  <a:pos x="connsiteX670" y="connsiteY670"/>
                </a:cxn>
                <a:cxn ang="0">
                  <a:pos x="connsiteX671" y="connsiteY671"/>
                </a:cxn>
                <a:cxn ang="0">
                  <a:pos x="connsiteX672" y="connsiteY672"/>
                </a:cxn>
                <a:cxn ang="0">
                  <a:pos x="connsiteX673" y="connsiteY673"/>
                </a:cxn>
                <a:cxn ang="0">
                  <a:pos x="connsiteX674" y="connsiteY674"/>
                </a:cxn>
                <a:cxn ang="0">
                  <a:pos x="connsiteX675" y="connsiteY675"/>
                </a:cxn>
                <a:cxn ang="0">
                  <a:pos x="connsiteX676" y="connsiteY676"/>
                </a:cxn>
                <a:cxn ang="0">
                  <a:pos x="connsiteX677" y="connsiteY677"/>
                </a:cxn>
                <a:cxn ang="0">
                  <a:pos x="connsiteX678" y="connsiteY678"/>
                </a:cxn>
                <a:cxn ang="0">
                  <a:pos x="connsiteX679" y="connsiteY679"/>
                </a:cxn>
                <a:cxn ang="0">
                  <a:pos x="connsiteX680" y="connsiteY680"/>
                </a:cxn>
                <a:cxn ang="0">
                  <a:pos x="connsiteX681" y="connsiteY681"/>
                </a:cxn>
                <a:cxn ang="0">
                  <a:pos x="connsiteX682" y="connsiteY682"/>
                </a:cxn>
                <a:cxn ang="0">
                  <a:pos x="connsiteX683" y="connsiteY683"/>
                </a:cxn>
                <a:cxn ang="0">
                  <a:pos x="connsiteX684" y="connsiteY684"/>
                </a:cxn>
                <a:cxn ang="0">
                  <a:pos x="connsiteX685" y="connsiteY685"/>
                </a:cxn>
                <a:cxn ang="0">
                  <a:pos x="connsiteX686" y="connsiteY686"/>
                </a:cxn>
                <a:cxn ang="0">
                  <a:pos x="connsiteX687" y="connsiteY687"/>
                </a:cxn>
                <a:cxn ang="0">
                  <a:pos x="connsiteX688" y="connsiteY688"/>
                </a:cxn>
                <a:cxn ang="0">
                  <a:pos x="connsiteX689" y="connsiteY689"/>
                </a:cxn>
                <a:cxn ang="0">
                  <a:pos x="connsiteX690" y="connsiteY690"/>
                </a:cxn>
                <a:cxn ang="0">
                  <a:pos x="connsiteX691" y="connsiteY691"/>
                </a:cxn>
                <a:cxn ang="0">
                  <a:pos x="connsiteX692" y="connsiteY692"/>
                </a:cxn>
                <a:cxn ang="0">
                  <a:pos x="connsiteX693" y="connsiteY693"/>
                </a:cxn>
                <a:cxn ang="0">
                  <a:pos x="connsiteX694" y="connsiteY694"/>
                </a:cxn>
                <a:cxn ang="0">
                  <a:pos x="connsiteX695" y="connsiteY695"/>
                </a:cxn>
                <a:cxn ang="0">
                  <a:pos x="connsiteX696" y="connsiteY696"/>
                </a:cxn>
                <a:cxn ang="0">
                  <a:pos x="connsiteX697" y="connsiteY697"/>
                </a:cxn>
                <a:cxn ang="0">
                  <a:pos x="connsiteX698" y="connsiteY698"/>
                </a:cxn>
                <a:cxn ang="0">
                  <a:pos x="connsiteX699" y="connsiteY699"/>
                </a:cxn>
                <a:cxn ang="0">
                  <a:pos x="connsiteX700" y="connsiteY700"/>
                </a:cxn>
                <a:cxn ang="0">
                  <a:pos x="connsiteX701" y="connsiteY701"/>
                </a:cxn>
                <a:cxn ang="0">
                  <a:pos x="connsiteX702" y="connsiteY702"/>
                </a:cxn>
                <a:cxn ang="0">
                  <a:pos x="connsiteX703" y="connsiteY703"/>
                </a:cxn>
                <a:cxn ang="0">
                  <a:pos x="connsiteX704" y="connsiteY704"/>
                </a:cxn>
                <a:cxn ang="0">
                  <a:pos x="connsiteX705" y="connsiteY705"/>
                </a:cxn>
                <a:cxn ang="0">
                  <a:pos x="connsiteX706" y="connsiteY706"/>
                </a:cxn>
                <a:cxn ang="0">
                  <a:pos x="connsiteX707" y="connsiteY707"/>
                </a:cxn>
                <a:cxn ang="0">
                  <a:pos x="connsiteX708" y="connsiteY708"/>
                </a:cxn>
                <a:cxn ang="0">
                  <a:pos x="connsiteX709" y="connsiteY709"/>
                </a:cxn>
                <a:cxn ang="0">
                  <a:pos x="connsiteX710" y="connsiteY710"/>
                </a:cxn>
                <a:cxn ang="0">
                  <a:pos x="connsiteX711" y="connsiteY711"/>
                </a:cxn>
                <a:cxn ang="0">
                  <a:pos x="connsiteX712" y="connsiteY712"/>
                </a:cxn>
                <a:cxn ang="0">
                  <a:pos x="connsiteX713" y="connsiteY713"/>
                </a:cxn>
                <a:cxn ang="0">
                  <a:pos x="connsiteX714" y="connsiteY714"/>
                </a:cxn>
                <a:cxn ang="0">
                  <a:pos x="connsiteX715" y="connsiteY715"/>
                </a:cxn>
                <a:cxn ang="0">
                  <a:pos x="connsiteX716" y="connsiteY716"/>
                </a:cxn>
                <a:cxn ang="0">
                  <a:pos x="connsiteX717" y="connsiteY717"/>
                </a:cxn>
                <a:cxn ang="0">
                  <a:pos x="connsiteX718" y="connsiteY718"/>
                </a:cxn>
                <a:cxn ang="0">
                  <a:pos x="connsiteX719" y="connsiteY719"/>
                </a:cxn>
                <a:cxn ang="0">
                  <a:pos x="connsiteX720" y="connsiteY720"/>
                </a:cxn>
                <a:cxn ang="0">
                  <a:pos x="connsiteX721" y="connsiteY721"/>
                </a:cxn>
                <a:cxn ang="0">
                  <a:pos x="connsiteX722" y="connsiteY722"/>
                </a:cxn>
                <a:cxn ang="0">
                  <a:pos x="connsiteX723" y="connsiteY723"/>
                </a:cxn>
                <a:cxn ang="0">
                  <a:pos x="connsiteX724" y="connsiteY724"/>
                </a:cxn>
                <a:cxn ang="0">
                  <a:pos x="connsiteX725" y="connsiteY725"/>
                </a:cxn>
                <a:cxn ang="0">
                  <a:pos x="connsiteX726" y="connsiteY726"/>
                </a:cxn>
                <a:cxn ang="0">
                  <a:pos x="connsiteX727" y="connsiteY727"/>
                </a:cxn>
                <a:cxn ang="0">
                  <a:pos x="connsiteX728" y="connsiteY728"/>
                </a:cxn>
                <a:cxn ang="0">
                  <a:pos x="connsiteX729" y="connsiteY729"/>
                </a:cxn>
                <a:cxn ang="0">
                  <a:pos x="connsiteX730" y="connsiteY730"/>
                </a:cxn>
                <a:cxn ang="0">
                  <a:pos x="connsiteX731" y="connsiteY731"/>
                </a:cxn>
                <a:cxn ang="0">
                  <a:pos x="connsiteX732" y="connsiteY732"/>
                </a:cxn>
                <a:cxn ang="0">
                  <a:pos x="connsiteX733" y="connsiteY733"/>
                </a:cxn>
                <a:cxn ang="0">
                  <a:pos x="connsiteX734" y="connsiteY734"/>
                </a:cxn>
                <a:cxn ang="0">
                  <a:pos x="connsiteX735" y="connsiteY735"/>
                </a:cxn>
                <a:cxn ang="0">
                  <a:pos x="connsiteX736" y="connsiteY736"/>
                </a:cxn>
                <a:cxn ang="0">
                  <a:pos x="connsiteX737" y="connsiteY737"/>
                </a:cxn>
                <a:cxn ang="0">
                  <a:pos x="connsiteX738" y="connsiteY738"/>
                </a:cxn>
                <a:cxn ang="0">
                  <a:pos x="connsiteX739" y="connsiteY739"/>
                </a:cxn>
                <a:cxn ang="0">
                  <a:pos x="connsiteX740" y="connsiteY740"/>
                </a:cxn>
                <a:cxn ang="0">
                  <a:pos x="connsiteX741" y="connsiteY741"/>
                </a:cxn>
                <a:cxn ang="0">
                  <a:pos x="connsiteX742" y="connsiteY742"/>
                </a:cxn>
                <a:cxn ang="0">
                  <a:pos x="connsiteX743" y="connsiteY743"/>
                </a:cxn>
                <a:cxn ang="0">
                  <a:pos x="connsiteX744" y="connsiteY744"/>
                </a:cxn>
                <a:cxn ang="0">
                  <a:pos x="connsiteX745" y="connsiteY745"/>
                </a:cxn>
                <a:cxn ang="0">
                  <a:pos x="connsiteX746" y="connsiteY746"/>
                </a:cxn>
                <a:cxn ang="0">
                  <a:pos x="connsiteX747" y="connsiteY747"/>
                </a:cxn>
                <a:cxn ang="0">
                  <a:pos x="connsiteX748" y="connsiteY748"/>
                </a:cxn>
                <a:cxn ang="0">
                  <a:pos x="connsiteX749" y="connsiteY749"/>
                </a:cxn>
                <a:cxn ang="0">
                  <a:pos x="connsiteX750" y="connsiteY750"/>
                </a:cxn>
                <a:cxn ang="0">
                  <a:pos x="connsiteX751" y="connsiteY751"/>
                </a:cxn>
                <a:cxn ang="0">
                  <a:pos x="connsiteX752" y="connsiteY752"/>
                </a:cxn>
                <a:cxn ang="0">
                  <a:pos x="connsiteX753" y="connsiteY753"/>
                </a:cxn>
                <a:cxn ang="0">
                  <a:pos x="connsiteX754" y="connsiteY754"/>
                </a:cxn>
                <a:cxn ang="0">
                  <a:pos x="connsiteX755" y="connsiteY755"/>
                </a:cxn>
                <a:cxn ang="0">
                  <a:pos x="connsiteX756" y="connsiteY756"/>
                </a:cxn>
                <a:cxn ang="0">
                  <a:pos x="connsiteX757" y="connsiteY757"/>
                </a:cxn>
                <a:cxn ang="0">
                  <a:pos x="connsiteX758" y="connsiteY758"/>
                </a:cxn>
                <a:cxn ang="0">
                  <a:pos x="connsiteX759" y="connsiteY759"/>
                </a:cxn>
                <a:cxn ang="0">
                  <a:pos x="connsiteX760" y="connsiteY760"/>
                </a:cxn>
                <a:cxn ang="0">
                  <a:pos x="connsiteX761" y="connsiteY761"/>
                </a:cxn>
                <a:cxn ang="0">
                  <a:pos x="connsiteX762" y="connsiteY762"/>
                </a:cxn>
                <a:cxn ang="0">
                  <a:pos x="connsiteX763" y="connsiteY763"/>
                </a:cxn>
                <a:cxn ang="0">
                  <a:pos x="connsiteX764" y="connsiteY764"/>
                </a:cxn>
                <a:cxn ang="0">
                  <a:pos x="connsiteX765" y="connsiteY765"/>
                </a:cxn>
                <a:cxn ang="0">
                  <a:pos x="connsiteX766" y="connsiteY766"/>
                </a:cxn>
                <a:cxn ang="0">
                  <a:pos x="connsiteX767" y="connsiteY767"/>
                </a:cxn>
                <a:cxn ang="0">
                  <a:pos x="connsiteX768" y="connsiteY768"/>
                </a:cxn>
                <a:cxn ang="0">
                  <a:pos x="connsiteX769" y="connsiteY769"/>
                </a:cxn>
                <a:cxn ang="0">
                  <a:pos x="connsiteX770" y="connsiteY770"/>
                </a:cxn>
                <a:cxn ang="0">
                  <a:pos x="connsiteX771" y="connsiteY771"/>
                </a:cxn>
                <a:cxn ang="0">
                  <a:pos x="connsiteX772" y="connsiteY772"/>
                </a:cxn>
                <a:cxn ang="0">
                  <a:pos x="connsiteX773" y="connsiteY773"/>
                </a:cxn>
                <a:cxn ang="0">
                  <a:pos x="connsiteX774" y="connsiteY774"/>
                </a:cxn>
                <a:cxn ang="0">
                  <a:pos x="connsiteX775" y="connsiteY775"/>
                </a:cxn>
                <a:cxn ang="0">
                  <a:pos x="connsiteX776" y="connsiteY776"/>
                </a:cxn>
                <a:cxn ang="0">
                  <a:pos x="connsiteX777" y="connsiteY777"/>
                </a:cxn>
                <a:cxn ang="0">
                  <a:pos x="connsiteX778" y="connsiteY778"/>
                </a:cxn>
                <a:cxn ang="0">
                  <a:pos x="connsiteX779" y="connsiteY779"/>
                </a:cxn>
                <a:cxn ang="0">
                  <a:pos x="connsiteX780" y="connsiteY780"/>
                </a:cxn>
                <a:cxn ang="0">
                  <a:pos x="connsiteX781" y="connsiteY781"/>
                </a:cxn>
                <a:cxn ang="0">
                  <a:pos x="connsiteX782" y="connsiteY782"/>
                </a:cxn>
                <a:cxn ang="0">
                  <a:pos x="connsiteX783" y="connsiteY783"/>
                </a:cxn>
                <a:cxn ang="0">
                  <a:pos x="connsiteX784" y="connsiteY784"/>
                </a:cxn>
                <a:cxn ang="0">
                  <a:pos x="connsiteX785" y="connsiteY785"/>
                </a:cxn>
                <a:cxn ang="0">
                  <a:pos x="connsiteX786" y="connsiteY786"/>
                </a:cxn>
                <a:cxn ang="0">
                  <a:pos x="connsiteX787" y="connsiteY787"/>
                </a:cxn>
                <a:cxn ang="0">
                  <a:pos x="connsiteX788" y="connsiteY788"/>
                </a:cxn>
                <a:cxn ang="0">
                  <a:pos x="connsiteX789" y="connsiteY789"/>
                </a:cxn>
                <a:cxn ang="0">
                  <a:pos x="connsiteX790" y="connsiteY790"/>
                </a:cxn>
                <a:cxn ang="0">
                  <a:pos x="connsiteX791" y="connsiteY791"/>
                </a:cxn>
                <a:cxn ang="0">
                  <a:pos x="connsiteX792" y="connsiteY792"/>
                </a:cxn>
                <a:cxn ang="0">
                  <a:pos x="connsiteX793" y="connsiteY793"/>
                </a:cxn>
                <a:cxn ang="0">
                  <a:pos x="connsiteX794" y="connsiteY794"/>
                </a:cxn>
                <a:cxn ang="0">
                  <a:pos x="connsiteX795" y="connsiteY795"/>
                </a:cxn>
                <a:cxn ang="0">
                  <a:pos x="connsiteX796" y="connsiteY796"/>
                </a:cxn>
                <a:cxn ang="0">
                  <a:pos x="connsiteX797" y="connsiteY797"/>
                </a:cxn>
                <a:cxn ang="0">
                  <a:pos x="connsiteX798" y="connsiteY798"/>
                </a:cxn>
                <a:cxn ang="0">
                  <a:pos x="connsiteX799" y="connsiteY799"/>
                </a:cxn>
                <a:cxn ang="0">
                  <a:pos x="connsiteX800" y="connsiteY800"/>
                </a:cxn>
                <a:cxn ang="0">
                  <a:pos x="connsiteX801" y="connsiteY801"/>
                </a:cxn>
                <a:cxn ang="0">
                  <a:pos x="connsiteX802" y="connsiteY802"/>
                </a:cxn>
                <a:cxn ang="0">
                  <a:pos x="connsiteX803" y="connsiteY803"/>
                </a:cxn>
                <a:cxn ang="0">
                  <a:pos x="connsiteX804" y="connsiteY804"/>
                </a:cxn>
                <a:cxn ang="0">
                  <a:pos x="connsiteX805" y="connsiteY805"/>
                </a:cxn>
                <a:cxn ang="0">
                  <a:pos x="connsiteX806" y="connsiteY806"/>
                </a:cxn>
                <a:cxn ang="0">
                  <a:pos x="connsiteX807" y="connsiteY807"/>
                </a:cxn>
                <a:cxn ang="0">
                  <a:pos x="connsiteX808" y="connsiteY808"/>
                </a:cxn>
                <a:cxn ang="0">
                  <a:pos x="connsiteX809" y="connsiteY809"/>
                </a:cxn>
                <a:cxn ang="0">
                  <a:pos x="connsiteX810" y="connsiteY810"/>
                </a:cxn>
                <a:cxn ang="0">
                  <a:pos x="connsiteX811" y="connsiteY811"/>
                </a:cxn>
                <a:cxn ang="0">
                  <a:pos x="connsiteX812" y="connsiteY812"/>
                </a:cxn>
                <a:cxn ang="0">
                  <a:pos x="connsiteX813" y="connsiteY813"/>
                </a:cxn>
                <a:cxn ang="0">
                  <a:pos x="connsiteX814" y="connsiteY814"/>
                </a:cxn>
                <a:cxn ang="0">
                  <a:pos x="connsiteX815" y="connsiteY815"/>
                </a:cxn>
                <a:cxn ang="0">
                  <a:pos x="connsiteX816" y="connsiteY816"/>
                </a:cxn>
                <a:cxn ang="0">
                  <a:pos x="connsiteX817" y="connsiteY817"/>
                </a:cxn>
                <a:cxn ang="0">
                  <a:pos x="connsiteX818" y="connsiteY818"/>
                </a:cxn>
                <a:cxn ang="0">
                  <a:pos x="connsiteX819" y="connsiteY819"/>
                </a:cxn>
                <a:cxn ang="0">
                  <a:pos x="connsiteX820" y="connsiteY820"/>
                </a:cxn>
                <a:cxn ang="0">
                  <a:pos x="connsiteX821" y="connsiteY821"/>
                </a:cxn>
                <a:cxn ang="0">
                  <a:pos x="connsiteX822" y="connsiteY822"/>
                </a:cxn>
                <a:cxn ang="0">
                  <a:pos x="connsiteX823" y="connsiteY823"/>
                </a:cxn>
                <a:cxn ang="0">
                  <a:pos x="connsiteX824" y="connsiteY824"/>
                </a:cxn>
                <a:cxn ang="0">
                  <a:pos x="connsiteX825" y="connsiteY825"/>
                </a:cxn>
                <a:cxn ang="0">
                  <a:pos x="connsiteX826" y="connsiteY826"/>
                </a:cxn>
                <a:cxn ang="0">
                  <a:pos x="connsiteX827" y="connsiteY827"/>
                </a:cxn>
                <a:cxn ang="0">
                  <a:pos x="connsiteX828" y="connsiteY828"/>
                </a:cxn>
                <a:cxn ang="0">
                  <a:pos x="connsiteX829" y="connsiteY829"/>
                </a:cxn>
                <a:cxn ang="0">
                  <a:pos x="connsiteX830" y="connsiteY830"/>
                </a:cxn>
                <a:cxn ang="0">
                  <a:pos x="connsiteX831" y="connsiteY831"/>
                </a:cxn>
                <a:cxn ang="0">
                  <a:pos x="connsiteX832" y="connsiteY832"/>
                </a:cxn>
                <a:cxn ang="0">
                  <a:pos x="connsiteX833" y="connsiteY833"/>
                </a:cxn>
                <a:cxn ang="0">
                  <a:pos x="connsiteX834" y="connsiteY834"/>
                </a:cxn>
                <a:cxn ang="0">
                  <a:pos x="connsiteX835" y="connsiteY835"/>
                </a:cxn>
                <a:cxn ang="0">
                  <a:pos x="connsiteX836" y="connsiteY836"/>
                </a:cxn>
                <a:cxn ang="0">
                  <a:pos x="connsiteX837" y="connsiteY837"/>
                </a:cxn>
                <a:cxn ang="0">
                  <a:pos x="connsiteX838" y="connsiteY838"/>
                </a:cxn>
                <a:cxn ang="0">
                  <a:pos x="connsiteX839" y="connsiteY839"/>
                </a:cxn>
                <a:cxn ang="0">
                  <a:pos x="connsiteX840" y="connsiteY840"/>
                </a:cxn>
                <a:cxn ang="0">
                  <a:pos x="connsiteX841" y="connsiteY841"/>
                </a:cxn>
                <a:cxn ang="0">
                  <a:pos x="connsiteX842" y="connsiteY842"/>
                </a:cxn>
                <a:cxn ang="0">
                  <a:pos x="connsiteX843" y="connsiteY843"/>
                </a:cxn>
                <a:cxn ang="0">
                  <a:pos x="connsiteX844" y="connsiteY844"/>
                </a:cxn>
                <a:cxn ang="0">
                  <a:pos x="connsiteX845" y="connsiteY845"/>
                </a:cxn>
                <a:cxn ang="0">
                  <a:pos x="connsiteX846" y="connsiteY846"/>
                </a:cxn>
                <a:cxn ang="0">
                  <a:pos x="connsiteX847" y="connsiteY847"/>
                </a:cxn>
                <a:cxn ang="0">
                  <a:pos x="connsiteX848" y="connsiteY848"/>
                </a:cxn>
                <a:cxn ang="0">
                  <a:pos x="connsiteX849" y="connsiteY849"/>
                </a:cxn>
                <a:cxn ang="0">
                  <a:pos x="connsiteX850" y="connsiteY850"/>
                </a:cxn>
                <a:cxn ang="0">
                  <a:pos x="connsiteX851" y="connsiteY851"/>
                </a:cxn>
                <a:cxn ang="0">
                  <a:pos x="connsiteX852" y="connsiteY852"/>
                </a:cxn>
                <a:cxn ang="0">
                  <a:pos x="connsiteX853" y="connsiteY853"/>
                </a:cxn>
                <a:cxn ang="0">
                  <a:pos x="connsiteX854" y="connsiteY854"/>
                </a:cxn>
                <a:cxn ang="0">
                  <a:pos x="connsiteX855" y="connsiteY855"/>
                </a:cxn>
                <a:cxn ang="0">
                  <a:pos x="connsiteX856" y="connsiteY856"/>
                </a:cxn>
                <a:cxn ang="0">
                  <a:pos x="connsiteX857" y="connsiteY857"/>
                </a:cxn>
                <a:cxn ang="0">
                  <a:pos x="connsiteX858" y="connsiteY858"/>
                </a:cxn>
                <a:cxn ang="0">
                  <a:pos x="connsiteX859" y="connsiteY859"/>
                </a:cxn>
                <a:cxn ang="0">
                  <a:pos x="connsiteX860" y="connsiteY860"/>
                </a:cxn>
                <a:cxn ang="0">
                  <a:pos x="connsiteX861" y="connsiteY861"/>
                </a:cxn>
                <a:cxn ang="0">
                  <a:pos x="connsiteX862" y="connsiteY862"/>
                </a:cxn>
                <a:cxn ang="0">
                  <a:pos x="connsiteX863" y="connsiteY863"/>
                </a:cxn>
                <a:cxn ang="0">
                  <a:pos x="connsiteX864" y="connsiteY864"/>
                </a:cxn>
                <a:cxn ang="0">
                  <a:pos x="connsiteX865" y="connsiteY865"/>
                </a:cxn>
                <a:cxn ang="0">
                  <a:pos x="connsiteX866" y="connsiteY866"/>
                </a:cxn>
                <a:cxn ang="0">
                  <a:pos x="connsiteX867" y="connsiteY867"/>
                </a:cxn>
                <a:cxn ang="0">
                  <a:pos x="connsiteX868" y="connsiteY868"/>
                </a:cxn>
                <a:cxn ang="0">
                  <a:pos x="connsiteX869" y="connsiteY869"/>
                </a:cxn>
                <a:cxn ang="0">
                  <a:pos x="connsiteX870" y="connsiteY870"/>
                </a:cxn>
                <a:cxn ang="0">
                  <a:pos x="connsiteX871" y="connsiteY871"/>
                </a:cxn>
                <a:cxn ang="0">
                  <a:pos x="connsiteX872" y="connsiteY872"/>
                </a:cxn>
                <a:cxn ang="0">
                  <a:pos x="connsiteX873" y="connsiteY873"/>
                </a:cxn>
                <a:cxn ang="0">
                  <a:pos x="connsiteX874" y="connsiteY874"/>
                </a:cxn>
                <a:cxn ang="0">
                  <a:pos x="connsiteX875" y="connsiteY875"/>
                </a:cxn>
                <a:cxn ang="0">
                  <a:pos x="connsiteX876" y="connsiteY876"/>
                </a:cxn>
                <a:cxn ang="0">
                  <a:pos x="connsiteX877" y="connsiteY877"/>
                </a:cxn>
                <a:cxn ang="0">
                  <a:pos x="connsiteX878" y="connsiteY878"/>
                </a:cxn>
                <a:cxn ang="0">
                  <a:pos x="connsiteX879" y="connsiteY879"/>
                </a:cxn>
                <a:cxn ang="0">
                  <a:pos x="connsiteX880" y="connsiteY880"/>
                </a:cxn>
                <a:cxn ang="0">
                  <a:pos x="connsiteX881" y="connsiteY881"/>
                </a:cxn>
                <a:cxn ang="0">
                  <a:pos x="connsiteX882" y="connsiteY882"/>
                </a:cxn>
                <a:cxn ang="0">
                  <a:pos x="connsiteX883" y="connsiteY883"/>
                </a:cxn>
                <a:cxn ang="0">
                  <a:pos x="connsiteX884" y="connsiteY884"/>
                </a:cxn>
                <a:cxn ang="0">
                  <a:pos x="connsiteX885" y="connsiteY885"/>
                </a:cxn>
                <a:cxn ang="0">
                  <a:pos x="connsiteX886" y="connsiteY886"/>
                </a:cxn>
                <a:cxn ang="0">
                  <a:pos x="connsiteX887" y="connsiteY887"/>
                </a:cxn>
                <a:cxn ang="0">
                  <a:pos x="connsiteX888" y="connsiteY888"/>
                </a:cxn>
                <a:cxn ang="0">
                  <a:pos x="connsiteX889" y="connsiteY889"/>
                </a:cxn>
                <a:cxn ang="0">
                  <a:pos x="connsiteX890" y="connsiteY890"/>
                </a:cxn>
                <a:cxn ang="0">
                  <a:pos x="connsiteX891" y="connsiteY891"/>
                </a:cxn>
                <a:cxn ang="0">
                  <a:pos x="connsiteX892" y="connsiteY892"/>
                </a:cxn>
                <a:cxn ang="0">
                  <a:pos x="connsiteX893" y="connsiteY893"/>
                </a:cxn>
                <a:cxn ang="0">
                  <a:pos x="connsiteX894" y="connsiteY894"/>
                </a:cxn>
                <a:cxn ang="0">
                  <a:pos x="connsiteX895" y="connsiteY895"/>
                </a:cxn>
                <a:cxn ang="0">
                  <a:pos x="connsiteX896" y="connsiteY896"/>
                </a:cxn>
                <a:cxn ang="0">
                  <a:pos x="connsiteX897" y="connsiteY897"/>
                </a:cxn>
                <a:cxn ang="0">
                  <a:pos x="connsiteX898" y="connsiteY898"/>
                </a:cxn>
                <a:cxn ang="0">
                  <a:pos x="connsiteX899" y="connsiteY899"/>
                </a:cxn>
                <a:cxn ang="0">
                  <a:pos x="connsiteX900" y="connsiteY900"/>
                </a:cxn>
                <a:cxn ang="0">
                  <a:pos x="connsiteX901" y="connsiteY901"/>
                </a:cxn>
                <a:cxn ang="0">
                  <a:pos x="connsiteX902" y="connsiteY902"/>
                </a:cxn>
                <a:cxn ang="0">
                  <a:pos x="connsiteX903" y="connsiteY903"/>
                </a:cxn>
                <a:cxn ang="0">
                  <a:pos x="connsiteX904" y="connsiteY904"/>
                </a:cxn>
                <a:cxn ang="0">
                  <a:pos x="connsiteX905" y="connsiteY905"/>
                </a:cxn>
                <a:cxn ang="0">
                  <a:pos x="connsiteX906" y="connsiteY906"/>
                </a:cxn>
                <a:cxn ang="0">
                  <a:pos x="connsiteX907" y="connsiteY907"/>
                </a:cxn>
                <a:cxn ang="0">
                  <a:pos x="connsiteX908" y="connsiteY908"/>
                </a:cxn>
                <a:cxn ang="0">
                  <a:pos x="connsiteX909" y="connsiteY909"/>
                </a:cxn>
                <a:cxn ang="0">
                  <a:pos x="connsiteX910" y="connsiteY910"/>
                </a:cxn>
                <a:cxn ang="0">
                  <a:pos x="connsiteX911" y="connsiteY911"/>
                </a:cxn>
                <a:cxn ang="0">
                  <a:pos x="connsiteX912" y="connsiteY912"/>
                </a:cxn>
                <a:cxn ang="0">
                  <a:pos x="connsiteX913" y="connsiteY913"/>
                </a:cxn>
                <a:cxn ang="0">
                  <a:pos x="connsiteX914" y="connsiteY914"/>
                </a:cxn>
                <a:cxn ang="0">
                  <a:pos x="connsiteX915" y="connsiteY915"/>
                </a:cxn>
                <a:cxn ang="0">
                  <a:pos x="connsiteX916" y="connsiteY916"/>
                </a:cxn>
                <a:cxn ang="0">
                  <a:pos x="connsiteX917" y="connsiteY917"/>
                </a:cxn>
                <a:cxn ang="0">
                  <a:pos x="connsiteX918" y="connsiteY918"/>
                </a:cxn>
                <a:cxn ang="0">
                  <a:pos x="connsiteX919" y="connsiteY919"/>
                </a:cxn>
                <a:cxn ang="0">
                  <a:pos x="connsiteX920" y="connsiteY920"/>
                </a:cxn>
                <a:cxn ang="0">
                  <a:pos x="connsiteX921" y="connsiteY921"/>
                </a:cxn>
                <a:cxn ang="0">
                  <a:pos x="connsiteX922" y="connsiteY922"/>
                </a:cxn>
                <a:cxn ang="0">
                  <a:pos x="connsiteX923" y="connsiteY923"/>
                </a:cxn>
                <a:cxn ang="0">
                  <a:pos x="connsiteX924" y="connsiteY924"/>
                </a:cxn>
                <a:cxn ang="0">
                  <a:pos x="connsiteX925" y="connsiteY925"/>
                </a:cxn>
                <a:cxn ang="0">
                  <a:pos x="connsiteX926" y="connsiteY926"/>
                </a:cxn>
                <a:cxn ang="0">
                  <a:pos x="connsiteX927" y="connsiteY927"/>
                </a:cxn>
                <a:cxn ang="0">
                  <a:pos x="connsiteX928" y="connsiteY928"/>
                </a:cxn>
                <a:cxn ang="0">
                  <a:pos x="connsiteX929" y="connsiteY929"/>
                </a:cxn>
                <a:cxn ang="0">
                  <a:pos x="connsiteX930" y="connsiteY930"/>
                </a:cxn>
                <a:cxn ang="0">
                  <a:pos x="connsiteX931" y="connsiteY931"/>
                </a:cxn>
                <a:cxn ang="0">
                  <a:pos x="connsiteX932" y="connsiteY932"/>
                </a:cxn>
                <a:cxn ang="0">
                  <a:pos x="connsiteX933" y="connsiteY933"/>
                </a:cxn>
                <a:cxn ang="0">
                  <a:pos x="connsiteX934" y="connsiteY934"/>
                </a:cxn>
                <a:cxn ang="0">
                  <a:pos x="connsiteX935" y="connsiteY935"/>
                </a:cxn>
                <a:cxn ang="0">
                  <a:pos x="connsiteX936" y="connsiteY936"/>
                </a:cxn>
                <a:cxn ang="0">
                  <a:pos x="connsiteX937" y="connsiteY937"/>
                </a:cxn>
                <a:cxn ang="0">
                  <a:pos x="connsiteX938" y="connsiteY938"/>
                </a:cxn>
                <a:cxn ang="0">
                  <a:pos x="connsiteX939" y="connsiteY939"/>
                </a:cxn>
                <a:cxn ang="0">
                  <a:pos x="connsiteX940" y="connsiteY940"/>
                </a:cxn>
                <a:cxn ang="0">
                  <a:pos x="connsiteX941" y="connsiteY941"/>
                </a:cxn>
                <a:cxn ang="0">
                  <a:pos x="connsiteX942" y="connsiteY942"/>
                </a:cxn>
                <a:cxn ang="0">
                  <a:pos x="connsiteX943" y="connsiteY943"/>
                </a:cxn>
                <a:cxn ang="0">
                  <a:pos x="connsiteX944" y="connsiteY944"/>
                </a:cxn>
                <a:cxn ang="0">
                  <a:pos x="connsiteX945" y="connsiteY945"/>
                </a:cxn>
                <a:cxn ang="0">
                  <a:pos x="connsiteX946" y="connsiteY946"/>
                </a:cxn>
                <a:cxn ang="0">
                  <a:pos x="connsiteX947" y="connsiteY947"/>
                </a:cxn>
                <a:cxn ang="0">
                  <a:pos x="connsiteX948" y="connsiteY948"/>
                </a:cxn>
                <a:cxn ang="0">
                  <a:pos x="connsiteX949" y="connsiteY949"/>
                </a:cxn>
                <a:cxn ang="0">
                  <a:pos x="connsiteX950" y="connsiteY950"/>
                </a:cxn>
                <a:cxn ang="0">
                  <a:pos x="connsiteX951" y="connsiteY951"/>
                </a:cxn>
                <a:cxn ang="0">
                  <a:pos x="connsiteX952" y="connsiteY952"/>
                </a:cxn>
                <a:cxn ang="0">
                  <a:pos x="connsiteX953" y="connsiteY953"/>
                </a:cxn>
                <a:cxn ang="0">
                  <a:pos x="connsiteX954" y="connsiteY954"/>
                </a:cxn>
                <a:cxn ang="0">
                  <a:pos x="connsiteX955" y="connsiteY955"/>
                </a:cxn>
                <a:cxn ang="0">
                  <a:pos x="connsiteX956" y="connsiteY956"/>
                </a:cxn>
                <a:cxn ang="0">
                  <a:pos x="connsiteX957" y="connsiteY957"/>
                </a:cxn>
                <a:cxn ang="0">
                  <a:pos x="connsiteX958" y="connsiteY958"/>
                </a:cxn>
                <a:cxn ang="0">
                  <a:pos x="connsiteX959" y="connsiteY959"/>
                </a:cxn>
                <a:cxn ang="0">
                  <a:pos x="connsiteX960" y="connsiteY960"/>
                </a:cxn>
                <a:cxn ang="0">
                  <a:pos x="connsiteX961" y="connsiteY961"/>
                </a:cxn>
                <a:cxn ang="0">
                  <a:pos x="connsiteX962" y="connsiteY962"/>
                </a:cxn>
                <a:cxn ang="0">
                  <a:pos x="connsiteX963" y="connsiteY963"/>
                </a:cxn>
                <a:cxn ang="0">
                  <a:pos x="connsiteX964" y="connsiteY964"/>
                </a:cxn>
                <a:cxn ang="0">
                  <a:pos x="connsiteX965" y="connsiteY965"/>
                </a:cxn>
                <a:cxn ang="0">
                  <a:pos x="connsiteX966" y="connsiteY966"/>
                </a:cxn>
                <a:cxn ang="0">
                  <a:pos x="connsiteX967" y="connsiteY967"/>
                </a:cxn>
                <a:cxn ang="0">
                  <a:pos x="connsiteX968" y="connsiteY968"/>
                </a:cxn>
                <a:cxn ang="0">
                  <a:pos x="connsiteX969" y="connsiteY969"/>
                </a:cxn>
                <a:cxn ang="0">
                  <a:pos x="connsiteX970" y="connsiteY970"/>
                </a:cxn>
                <a:cxn ang="0">
                  <a:pos x="connsiteX971" y="connsiteY971"/>
                </a:cxn>
                <a:cxn ang="0">
                  <a:pos x="connsiteX972" y="connsiteY972"/>
                </a:cxn>
                <a:cxn ang="0">
                  <a:pos x="connsiteX973" y="connsiteY973"/>
                </a:cxn>
                <a:cxn ang="0">
                  <a:pos x="connsiteX974" y="connsiteY974"/>
                </a:cxn>
                <a:cxn ang="0">
                  <a:pos x="connsiteX975" y="connsiteY975"/>
                </a:cxn>
                <a:cxn ang="0">
                  <a:pos x="connsiteX976" y="connsiteY976"/>
                </a:cxn>
                <a:cxn ang="0">
                  <a:pos x="connsiteX977" y="connsiteY977"/>
                </a:cxn>
                <a:cxn ang="0">
                  <a:pos x="connsiteX978" y="connsiteY978"/>
                </a:cxn>
                <a:cxn ang="0">
                  <a:pos x="connsiteX979" y="connsiteY979"/>
                </a:cxn>
                <a:cxn ang="0">
                  <a:pos x="connsiteX980" y="connsiteY980"/>
                </a:cxn>
                <a:cxn ang="0">
                  <a:pos x="connsiteX981" y="connsiteY981"/>
                </a:cxn>
                <a:cxn ang="0">
                  <a:pos x="connsiteX982" y="connsiteY982"/>
                </a:cxn>
                <a:cxn ang="0">
                  <a:pos x="connsiteX983" y="connsiteY983"/>
                </a:cxn>
                <a:cxn ang="0">
                  <a:pos x="connsiteX984" y="connsiteY984"/>
                </a:cxn>
                <a:cxn ang="0">
                  <a:pos x="connsiteX985" y="connsiteY985"/>
                </a:cxn>
                <a:cxn ang="0">
                  <a:pos x="connsiteX986" y="connsiteY986"/>
                </a:cxn>
                <a:cxn ang="0">
                  <a:pos x="connsiteX987" y="connsiteY987"/>
                </a:cxn>
                <a:cxn ang="0">
                  <a:pos x="connsiteX988" y="connsiteY988"/>
                </a:cxn>
                <a:cxn ang="0">
                  <a:pos x="connsiteX989" y="connsiteY989"/>
                </a:cxn>
                <a:cxn ang="0">
                  <a:pos x="connsiteX990" y="connsiteY990"/>
                </a:cxn>
                <a:cxn ang="0">
                  <a:pos x="connsiteX991" y="connsiteY991"/>
                </a:cxn>
                <a:cxn ang="0">
                  <a:pos x="connsiteX992" y="connsiteY992"/>
                </a:cxn>
                <a:cxn ang="0">
                  <a:pos x="connsiteX993" y="connsiteY993"/>
                </a:cxn>
                <a:cxn ang="0">
                  <a:pos x="connsiteX994" y="connsiteY994"/>
                </a:cxn>
                <a:cxn ang="0">
                  <a:pos x="connsiteX995" y="connsiteY995"/>
                </a:cxn>
                <a:cxn ang="0">
                  <a:pos x="connsiteX996" y="connsiteY996"/>
                </a:cxn>
                <a:cxn ang="0">
                  <a:pos x="connsiteX997" y="connsiteY997"/>
                </a:cxn>
                <a:cxn ang="0">
                  <a:pos x="connsiteX998" y="connsiteY998"/>
                </a:cxn>
                <a:cxn ang="0">
                  <a:pos x="connsiteX999" y="connsiteY999"/>
                </a:cxn>
                <a:cxn ang="0">
                  <a:pos x="connsiteX1000" y="connsiteY1000"/>
                </a:cxn>
                <a:cxn ang="0">
                  <a:pos x="connsiteX1001" y="connsiteY1001"/>
                </a:cxn>
                <a:cxn ang="0">
                  <a:pos x="connsiteX1002" y="connsiteY1002"/>
                </a:cxn>
                <a:cxn ang="0">
                  <a:pos x="connsiteX1003" y="connsiteY1003"/>
                </a:cxn>
                <a:cxn ang="0">
                  <a:pos x="connsiteX1004" y="connsiteY1004"/>
                </a:cxn>
                <a:cxn ang="0">
                  <a:pos x="connsiteX1005" y="connsiteY1005"/>
                </a:cxn>
                <a:cxn ang="0">
                  <a:pos x="connsiteX1006" y="connsiteY1006"/>
                </a:cxn>
                <a:cxn ang="0">
                  <a:pos x="connsiteX1007" y="connsiteY1007"/>
                </a:cxn>
                <a:cxn ang="0">
                  <a:pos x="connsiteX1008" y="connsiteY1008"/>
                </a:cxn>
                <a:cxn ang="0">
                  <a:pos x="connsiteX1009" y="connsiteY1009"/>
                </a:cxn>
                <a:cxn ang="0">
                  <a:pos x="connsiteX1010" y="connsiteY1010"/>
                </a:cxn>
                <a:cxn ang="0">
                  <a:pos x="connsiteX1011" y="connsiteY1011"/>
                </a:cxn>
                <a:cxn ang="0">
                  <a:pos x="connsiteX1012" y="connsiteY1012"/>
                </a:cxn>
                <a:cxn ang="0">
                  <a:pos x="connsiteX1013" y="connsiteY1013"/>
                </a:cxn>
                <a:cxn ang="0">
                  <a:pos x="connsiteX1014" y="connsiteY1014"/>
                </a:cxn>
                <a:cxn ang="0">
                  <a:pos x="connsiteX1015" y="connsiteY1015"/>
                </a:cxn>
                <a:cxn ang="0">
                  <a:pos x="connsiteX1016" y="connsiteY1016"/>
                </a:cxn>
                <a:cxn ang="0">
                  <a:pos x="connsiteX1017" y="connsiteY1017"/>
                </a:cxn>
                <a:cxn ang="0">
                  <a:pos x="connsiteX1018" y="connsiteY1018"/>
                </a:cxn>
                <a:cxn ang="0">
                  <a:pos x="connsiteX1019" y="connsiteY1019"/>
                </a:cxn>
                <a:cxn ang="0">
                  <a:pos x="connsiteX1020" y="connsiteY1020"/>
                </a:cxn>
                <a:cxn ang="0">
                  <a:pos x="connsiteX1021" y="connsiteY1021"/>
                </a:cxn>
                <a:cxn ang="0">
                  <a:pos x="connsiteX1022" y="connsiteY1022"/>
                </a:cxn>
                <a:cxn ang="0">
                  <a:pos x="connsiteX1023" y="connsiteY1023"/>
                </a:cxn>
                <a:cxn ang="0">
                  <a:pos x="connsiteX1024" y="connsiteY1024"/>
                </a:cxn>
                <a:cxn ang="0">
                  <a:pos x="connsiteX1025" y="connsiteY1025"/>
                </a:cxn>
                <a:cxn ang="0">
                  <a:pos x="connsiteX1026" y="connsiteY1026"/>
                </a:cxn>
                <a:cxn ang="0">
                  <a:pos x="connsiteX1027" y="connsiteY1027"/>
                </a:cxn>
                <a:cxn ang="0">
                  <a:pos x="connsiteX1028" y="connsiteY1028"/>
                </a:cxn>
                <a:cxn ang="0">
                  <a:pos x="connsiteX1029" y="connsiteY1029"/>
                </a:cxn>
                <a:cxn ang="0">
                  <a:pos x="connsiteX1030" y="connsiteY1030"/>
                </a:cxn>
                <a:cxn ang="0">
                  <a:pos x="connsiteX1031" y="connsiteY1031"/>
                </a:cxn>
                <a:cxn ang="0">
                  <a:pos x="connsiteX1032" y="connsiteY1032"/>
                </a:cxn>
                <a:cxn ang="0">
                  <a:pos x="connsiteX1033" y="connsiteY1033"/>
                </a:cxn>
                <a:cxn ang="0">
                  <a:pos x="connsiteX1034" y="connsiteY1034"/>
                </a:cxn>
                <a:cxn ang="0">
                  <a:pos x="connsiteX1035" y="connsiteY1035"/>
                </a:cxn>
                <a:cxn ang="0">
                  <a:pos x="connsiteX1036" y="connsiteY1036"/>
                </a:cxn>
                <a:cxn ang="0">
                  <a:pos x="connsiteX1037" y="connsiteY1037"/>
                </a:cxn>
                <a:cxn ang="0">
                  <a:pos x="connsiteX1038" y="connsiteY1038"/>
                </a:cxn>
                <a:cxn ang="0">
                  <a:pos x="connsiteX1039" y="connsiteY1039"/>
                </a:cxn>
                <a:cxn ang="0">
                  <a:pos x="connsiteX1040" y="connsiteY1040"/>
                </a:cxn>
                <a:cxn ang="0">
                  <a:pos x="connsiteX1041" y="connsiteY1041"/>
                </a:cxn>
                <a:cxn ang="0">
                  <a:pos x="connsiteX1042" y="connsiteY1042"/>
                </a:cxn>
                <a:cxn ang="0">
                  <a:pos x="connsiteX1043" y="connsiteY1043"/>
                </a:cxn>
                <a:cxn ang="0">
                  <a:pos x="connsiteX1044" y="connsiteY1044"/>
                </a:cxn>
                <a:cxn ang="0">
                  <a:pos x="connsiteX1045" y="connsiteY1045"/>
                </a:cxn>
                <a:cxn ang="0">
                  <a:pos x="connsiteX1046" y="connsiteY1046"/>
                </a:cxn>
                <a:cxn ang="0">
                  <a:pos x="connsiteX1047" y="connsiteY1047"/>
                </a:cxn>
                <a:cxn ang="0">
                  <a:pos x="connsiteX1048" y="connsiteY1048"/>
                </a:cxn>
                <a:cxn ang="0">
                  <a:pos x="connsiteX1049" y="connsiteY1049"/>
                </a:cxn>
                <a:cxn ang="0">
                  <a:pos x="connsiteX1050" y="connsiteY1050"/>
                </a:cxn>
                <a:cxn ang="0">
                  <a:pos x="connsiteX1051" y="connsiteY1051"/>
                </a:cxn>
                <a:cxn ang="0">
                  <a:pos x="connsiteX1052" y="connsiteY1052"/>
                </a:cxn>
                <a:cxn ang="0">
                  <a:pos x="connsiteX1053" y="connsiteY1053"/>
                </a:cxn>
                <a:cxn ang="0">
                  <a:pos x="connsiteX1054" y="connsiteY1054"/>
                </a:cxn>
                <a:cxn ang="0">
                  <a:pos x="connsiteX1055" y="connsiteY1055"/>
                </a:cxn>
                <a:cxn ang="0">
                  <a:pos x="connsiteX1056" y="connsiteY1056"/>
                </a:cxn>
                <a:cxn ang="0">
                  <a:pos x="connsiteX1057" y="connsiteY1057"/>
                </a:cxn>
                <a:cxn ang="0">
                  <a:pos x="connsiteX1058" y="connsiteY1058"/>
                </a:cxn>
                <a:cxn ang="0">
                  <a:pos x="connsiteX1059" y="connsiteY1059"/>
                </a:cxn>
                <a:cxn ang="0">
                  <a:pos x="connsiteX1060" y="connsiteY1060"/>
                </a:cxn>
                <a:cxn ang="0">
                  <a:pos x="connsiteX1061" y="connsiteY1061"/>
                </a:cxn>
                <a:cxn ang="0">
                  <a:pos x="connsiteX1062" y="connsiteY1062"/>
                </a:cxn>
                <a:cxn ang="0">
                  <a:pos x="connsiteX1063" y="connsiteY1063"/>
                </a:cxn>
                <a:cxn ang="0">
                  <a:pos x="connsiteX1064" y="connsiteY1064"/>
                </a:cxn>
                <a:cxn ang="0">
                  <a:pos x="connsiteX1065" y="connsiteY1065"/>
                </a:cxn>
                <a:cxn ang="0">
                  <a:pos x="connsiteX1066" y="connsiteY1066"/>
                </a:cxn>
                <a:cxn ang="0">
                  <a:pos x="connsiteX1067" y="connsiteY1067"/>
                </a:cxn>
                <a:cxn ang="0">
                  <a:pos x="connsiteX1068" y="connsiteY1068"/>
                </a:cxn>
                <a:cxn ang="0">
                  <a:pos x="connsiteX1069" y="connsiteY1069"/>
                </a:cxn>
                <a:cxn ang="0">
                  <a:pos x="connsiteX1070" y="connsiteY1070"/>
                </a:cxn>
                <a:cxn ang="0">
                  <a:pos x="connsiteX1071" y="connsiteY1071"/>
                </a:cxn>
                <a:cxn ang="0">
                  <a:pos x="connsiteX1072" y="connsiteY1072"/>
                </a:cxn>
                <a:cxn ang="0">
                  <a:pos x="connsiteX1073" y="connsiteY1073"/>
                </a:cxn>
                <a:cxn ang="0">
                  <a:pos x="connsiteX1074" y="connsiteY1074"/>
                </a:cxn>
                <a:cxn ang="0">
                  <a:pos x="connsiteX1075" y="connsiteY1075"/>
                </a:cxn>
                <a:cxn ang="0">
                  <a:pos x="connsiteX1076" y="connsiteY1076"/>
                </a:cxn>
                <a:cxn ang="0">
                  <a:pos x="connsiteX1077" y="connsiteY1077"/>
                </a:cxn>
                <a:cxn ang="0">
                  <a:pos x="connsiteX1078" y="connsiteY1078"/>
                </a:cxn>
                <a:cxn ang="0">
                  <a:pos x="connsiteX1079" y="connsiteY1079"/>
                </a:cxn>
                <a:cxn ang="0">
                  <a:pos x="connsiteX1080" y="connsiteY1080"/>
                </a:cxn>
                <a:cxn ang="0">
                  <a:pos x="connsiteX1081" y="connsiteY1081"/>
                </a:cxn>
                <a:cxn ang="0">
                  <a:pos x="connsiteX1082" y="connsiteY1082"/>
                </a:cxn>
                <a:cxn ang="0">
                  <a:pos x="connsiteX1083" y="connsiteY1083"/>
                </a:cxn>
                <a:cxn ang="0">
                  <a:pos x="connsiteX1084" y="connsiteY1084"/>
                </a:cxn>
                <a:cxn ang="0">
                  <a:pos x="connsiteX1085" y="connsiteY1085"/>
                </a:cxn>
                <a:cxn ang="0">
                  <a:pos x="connsiteX1086" y="connsiteY1086"/>
                </a:cxn>
                <a:cxn ang="0">
                  <a:pos x="connsiteX1087" y="connsiteY1087"/>
                </a:cxn>
                <a:cxn ang="0">
                  <a:pos x="connsiteX1088" y="connsiteY1088"/>
                </a:cxn>
                <a:cxn ang="0">
                  <a:pos x="connsiteX1089" y="connsiteY1089"/>
                </a:cxn>
                <a:cxn ang="0">
                  <a:pos x="connsiteX1090" y="connsiteY1090"/>
                </a:cxn>
                <a:cxn ang="0">
                  <a:pos x="connsiteX1091" y="connsiteY1091"/>
                </a:cxn>
                <a:cxn ang="0">
                  <a:pos x="connsiteX1092" y="connsiteY1092"/>
                </a:cxn>
                <a:cxn ang="0">
                  <a:pos x="connsiteX1093" y="connsiteY1093"/>
                </a:cxn>
                <a:cxn ang="0">
                  <a:pos x="connsiteX1094" y="connsiteY1094"/>
                </a:cxn>
                <a:cxn ang="0">
                  <a:pos x="connsiteX1095" y="connsiteY1095"/>
                </a:cxn>
                <a:cxn ang="0">
                  <a:pos x="connsiteX1096" y="connsiteY1096"/>
                </a:cxn>
                <a:cxn ang="0">
                  <a:pos x="connsiteX1097" y="connsiteY1097"/>
                </a:cxn>
                <a:cxn ang="0">
                  <a:pos x="connsiteX1098" y="connsiteY1098"/>
                </a:cxn>
                <a:cxn ang="0">
                  <a:pos x="connsiteX1099" y="connsiteY1099"/>
                </a:cxn>
                <a:cxn ang="0">
                  <a:pos x="connsiteX1100" y="connsiteY1100"/>
                </a:cxn>
                <a:cxn ang="0">
                  <a:pos x="connsiteX1101" y="connsiteY1101"/>
                </a:cxn>
                <a:cxn ang="0">
                  <a:pos x="connsiteX1102" y="connsiteY1102"/>
                </a:cxn>
                <a:cxn ang="0">
                  <a:pos x="connsiteX1103" y="connsiteY1103"/>
                </a:cxn>
                <a:cxn ang="0">
                  <a:pos x="connsiteX1104" y="connsiteY1104"/>
                </a:cxn>
                <a:cxn ang="0">
                  <a:pos x="connsiteX1105" y="connsiteY1105"/>
                </a:cxn>
                <a:cxn ang="0">
                  <a:pos x="connsiteX1106" y="connsiteY1106"/>
                </a:cxn>
                <a:cxn ang="0">
                  <a:pos x="connsiteX1107" y="connsiteY1107"/>
                </a:cxn>
                <a:cxn ang="0">
                  <a:pos x="connsiteX1108" y="connsiteY1108"/>
                </a:cxn>
                <a:cxn ang="0">
                  <a:pos x="connsiteX1109" y="connsiteY1109"/>
                </a:cxn>
                <a:cxn ang="0">
                  <a:pos x="connsiteX1110" y="connsiteY1110"/>
                </a:cxn>
                <a:cxn ang="0">
                  <a:pos x="connsiteX1111" y="connsiteY1111"/>
                </a:cxn>
                <a:cxn ang="0">
                  <a:pos x="connsiteX1112" y="connsiteY1112"/>
                </a:cxn>
                <a:cxn ang="0">
                  <a:pos x="connsiteX1113" y="connsiteY1113"/>
                </a:cxn>
                <a:cxn ang="0">
                  <a:pos x="connsiteX1114" y="connsiteY1114"/>
                </a:cxn>
                <a:cxn ang="0">
                  <a:pos x="connsiteX1115" y="connsiteY1115"/>
                </a:cxn>
                <a:cxn ang="0">
                  <a:pos x="connsiteX1116" y="connsiteY1116"/>
                </a:cxn>
                <a:cxn ang="0">
                  <a:pos x="connsiteX1117" y="connsiteY1117"/>
                </a:cxn>
                <a:cxn ang="0">
                  <a:pos x="connsiteX1118" y="connsiteY1118"/>
                </a:cxn>
                <a:cxn ang="0">
                  <a:pos x="connsiteX1119" y="connsiteY1119"/>
                </a:cxn>
                <a:cxn ang="0">
                  <a:pos x="connsiteX1120" y="connsiteY1120"/>
                </a:cxn>
                <a:cxn ang="0">
                  <a:pos x="connsiteX1121" y="connsiteY1121"/>
                </a:cxn>
                <a:cxn ang="0">
                  <a:pos x="connsiteX1122" y="connsiteY1122"/>
                </a:cxn>
                <a:cxn ang="0">
                  <a:pos x="connsiteX1123" y="connsiteY1123"/>
                </a:cxn>
                <a:cxn ang="0">
                  <a:pos x="connsiteX1124" y="connsiteY1124"/>
                </a:cxn>
                <a:cxn ang="0">
                  <a:pos x="connsiteX1125" y="connsiteY1125"/>
                </a:cxn>
                <a:cxn ang="0">
                  <a:pos x="connsiteX1126" y="connsiteY1126"/>
                </a:cxn>
                <a:cxn ang="0">
                  <a:pos x="connsiteX1127" y="connsiteY1127"/>
                </a:cxn>
                <a:cxn ang="0">
                  <a:pos x="connsiteX1128" y="connsiteY1128"/>
                </a:cxn>
                <a:cxn ang="0">
                  <a:pos x="connsiteX1129" y="connsiteY1129"/>
                </a:cxn>
                <a:cxn ang="0">
                  <a:pos x="connsiteX1130" y="connsiteY1130"/>
                </a:cxn>
                <a:cxn ang="0">
                  <a:pos x="connsiteX1131" y="connsiteY1131"/>
                </a:cxn>
                <a:cxn ang="0">
                  <a:pos x="connsiteX1132" y="connsiteY1132"/>
                </a:cxn>
                <a:cxn ang="0">
                  <a:pos x="connsiteX1133" y="connsiteY1133"/>
                </a:cxn>
                <a:cxn ang="0">
                  <a:pos x="connsiteX1134" y="connsiteY1134"/>
                </a:cxn>
                <a:cxn ang="0">
                  <a:pos x="connsiteX1135" y="connsiteY1135"/>
                </a:cxn>
                <a:cxn ang="0">
                  <a:pos x="connsiteX1136" y="connsiteY1136"/>
                </a:cxn>
                <a:cxn ang="0">
                  <a:pos x="connsiteX1137" y="connsiteY1137"/>
                </a:cxn>
                <a:cxn ang="0">
                  <a:pos x="connsiteX1138" y="connsiteY1138"/>
                </a:cxn>
                <a:cxn ang="0">
                  <a:pos x="connsiteX1139" y="connsiteY1139"/>
                </a:cxn>
                <a:cxn ang="0">
                  <a:pos x="connsiteX1140" y="connsiteY1140"/>
                </a:cxn>
                <a:cxn ang="0">
                  <a:pos x="connsiteX1141" y="connsiteY1141"/>
                </a:cxn>
                <a:cxn ang="0">
                  <a:pos x="connsiteX1142" y="connsiteY1142"/>
                </a:cxn>
                <a:cxn ang="0">
                  <a:pos x="connsiteX1143" y="connsiteY1143"/>
                </a:cxn>
                <a:cxn ang="0">
                  <a:pos x="connsiteX1144" y="connsiteY1144"/>
                </a:cxn>
                <a:cxn ang="0">
                  <a:pos x="connsiteX1145" y="connsiteY1145"/>
                </a:cxn>
                <a:cxn ang="0">
                  <a:pos x="connsiteX1146" y="connsiteY1146"/>
                </a:cxn>
                <a:cxn ang="0">
                  <a:pos x="connsiteX1147" y="connsiteY1147"/>
                </a:cxn>
                <a:cxn ang="0">
                  <a:pos x="connsiteX1148" y="connsiteY1148"/>
                </a:cxn>
                <a:cxn ang="0">
                  <a:pos x="connsiteX1149" y="connsiteY1149"/>
                </a:cxn>
                <a:cxn ang="0">
                  <a:pos x="connsiteX1150" y="connsiteY1150"/>
                </a:cxn>
                <a:cxn ang="0">
                  <a:pos x="connsiteX1151" y="connsiteY1151"/>
                </a:cxn>
                <a:cxn ang="0">
                  <a:pos x="connsiteX1152" y="connsiteY1152"/>
                </a:cxn>
                <a:cxn ang="0">
                  <a:pos x="connsiteX1153" y="connsiteY1153"/>
                </a:cxn>
                <a:cxn ang="0">
                  <a:pos x="connsiteX1154" y="connsiteY1154"/>
                </a:cxn>
                <a:cxn ang="0">
                  <a:pos x="connsiteX1155" y="connsiteY1155"/>
                </a:cxn>
                <a:cxn ang="0">
                  <a:pos x="connsiteX1156" y="connsiteY1156"/>
                </a:cxn>
                <a:cxn ang="0">
                  <a:pos x="connsiteX1157" y="connsiteY1157"/>
                </a:cxn>
                <a:cxn ang="0">
                  <a:pos x="connsiteX1158" y="connsiteY1158"/>
                </a:cxn>
                <a:cxn ang="0">
                  <a:pos x="connsiteX1159" y="connsiteY1159"/>
                </a:cxn>
                <a:cxn ang="0">
                  <a:pos x="connsiteX1160" y="connsiteY1160"/>
                </a:cxn>
                <a:cxn ang="0">
                  <a:pos x="connsiteX1161" y="connsiteY1161"/>
                </a:cxn>
                <a:cxn ang="0">
                  <a:pos x="connsiteX1162" y="connsiteY1162"/>
                </a:cxn>
                <a:cxn ang="0">
                  <a:pos x="connsiteX1163" y="connsiteY1163"/>
                </a:cxn>
                <a:cxn ang="0">
                  <a:pos x="connsiteX1164" y="connsiteY1164"/>
                </a:cxn>
                <a:cxn ang="0">
                  <a:pos x="connsiteX1165" y="connsiteY1165"/>
                </a:cxn>
                <a:cxn ang="0">
                  <a:pos x="connsiteX1166" y="connsiteY1166"/>
                </a:cxn>
                <a:cxn ang="0">
                  <a:pos x="connsiteX1167" y="connsiteY1167"/>
                </a:cxn>
                <a:cxn ang="0">
                  <a:pos x="connsiteX1168" y="connsiteY1168"/>
                </a:cxn>
                <a:cxn ang="0">
                  <a:pos x="connsiteX1169" y="connsiteY1169"/>
                </a:cxn>
                <a:cxn ang="0">
                  <a:pos x="connsiteX1170" y="connsiteY1170"/>
                </a:cxn>
                <a:cxn ang="0">
                  <a:pos x="connsiteX1171" y="connsiteY1171"/>
                </a:cxn>
                <a:cxn ang="0">
                  <a:pos x="connsiteX1172" y="connsiteY1172"/>
                </a:cxn>
                <a:cxn ang="0">
                  <a:pos x="connsiteX1173" y="connsiteY1173"/>
                </a:cxn>
                <a:cxn ang="0">
                  <a:pos x="connsiteX1174" y="connsiteY1174"/>
                </a:cxn>
                <a:cxn ang="0">
                  <a:pos x="connsiteX1175" y="connsiteY1175"/>
                </a:cxn>
                <a:cxn ang="0">
                  <a:pos x="connsiteX1176" y="connsiteY1176"/>
                </a:cxn>
                <a:cxn ang="0">
                  <a:pos x="connsiteX1177" y="connsiteY1177"/>
                </a:cxn>
                <a:cxn ang="0">
                  <a:pos x="connsiteX1178" y="connsiteY1178"/>
                </a:cxn>
                <a:cxn ang="0">
                  <a:pos x="connsiteX1179" y="connsiteY1179"/>
                </a:cxn>
                <a:cxn ang="0">
                  <a:pos x="connsiteX1180" y="connsiteY1180"/>
                </a:cxn>
                <a:cxn ang="0">
                  <a:pos x="connsiteX1181" y="connsiteY1181"/>
                </a:cxn>
                <a:cxn ang="0">
                  <a:pos x="connsiteX1182" y="connsiteY1182"/>
                </a:cxn>
                <a:cxn ang="0">
                  <a:pos x="connsiteX1183" y="connsiteY1183"/>
                </a:cxn>
                <a:cxn ang="0">
                  <a:pos x="connsiteX1184" y="connsiteY1184"/>
                </a:cxn>
                <a:cxn ang="0">
                  <a:pos x="connsiteX1185" y="connsiteY1185"/>
                </a:cxn>
                <a:cxn ang="0">
                  <a:pos x="connsiteX1186" y="connsiteY1186"/>
                </a:cxn>
                <a:cxn ang="0">
                  <a:pos x="connsiteX1187" y="connsiteY1187"/>
                </a:cxn>
                <a:cxn ang="0">
                  <a:pos x="connsiteX1188" y="connsiteY1188"/>
                </a:cxn>
                <a:cxn ang="0">
                  <a:pos x="connsiteX1189" y="connsiteY1189"/>
                </a:cxn>
                <a:cxn ang="0">
                  <a:pos x="connsiteX1190" y="connsiteY1190"/>
                </a:cxn>
                <a:cxn ang="0">
                  <a:pos x="connsiteX1191" y="connsiteY1191"/>
                </a:cxn>
                <a:cxn ang="0">
                  <a:pos x="connsiteX1192" y="connsiteY1192"/>
                </a:cxn>
                <a:cxn ang="0">
                  <a:pos x="connsiteX1193" y="connsiteY1193"/>
                </a:cxn>
                <a:cxn ang="0">
                  <a:pos x="connsiteX1194" y="connsiteY1194"/>
                </a:cxn>
                <a:cxn ang="0">
                  <a:pos x="connsiteX1195" y="connsiteY1195"/>
                </a:cxn>
                <a:cxn ang="0">
                  <a:pos x="connsiteX1196" y="connsiteY1196"/>
                </a:cxn>
                <a:cxn ang="0">
                  <a:pos x="connsiteX1197" y="connsiteY1197"/>
                </a:cxn>
                <a:cxn ang="0">
                  <a:pos x="connsiteX1198" y="connsiteY1198"/>
                </a:cxn>
                <a:cxn ang="0">
                  <a:pos x="connsiteX1199" y="connsiteY1199"/>
                </a:cxn>
                <a:cxn ang="0">
                  <a:pos x="connsiteX1200" y="connsiteY1200"/>
                </a:cxn>
                <a:cxn ang="0">
                  <a:pos x="connsiteX1201" y="connsiteY1201"/>
                </a:cxn>
                <a:cxn ang="0">
                  <a:pos x="connsiteX1202" y="connsiteY1202"/>
                </a:cxn>
                <a:cxn ang="0">
                  <a:pos x="connsiteX1203" y="connsiteY1203"/>
                </a:cxn>
                <a:cxn ang="0">
                  <a:pos x="connsiteX1204" y="connsiteY1204"/>
                </a:cxn>
                <a:cxn ang="0">
                  <a:pos x="connsiteX1205" y="connsiteY1205"/>
                </a:cxn>
                <a:cxn ang="0">
                  <a:pos x="connsiteX1206" y="connsiteY1206"/>
                </a:cxn>
                <a:cxn ang="0">
                  <a:pos x="connsiteX1207" y="connsiteY1207"/>
                </a:cxn>
                <a:cxn ang="0">
                  <a:pos x="connsiteX1208" y="connsiteY1208"/>
                </a:cxn>
                <a:cxn ang="0">
                  <a:pos x="connsiteX1209" y="connsiteY1209"/>
                </a:cxn>
                <a:cxn ang="0">
                  <a:pos x="connsiteX1210" y="connsiteY1210"/>
                </a:cxn>
                <a:cxn ang="0">
                  <a:pos x="connsiteX1211" y="connsiteY1211"/>
                </a:cxn>
                <a:cxn ang="0">
                  <a:pos x="connsiteX1212" y="connsiteY1212"/>
                </a:cxn>
                <a:cxn ang="0">
                  <a:pos x="connsiteX1213" y="connsiteY1213"/>
                </a:cxn>
                <a:cxn ang="0">
                  <a:pos x="connsiteX1214" y="connsiteY1214"/>
                </a:cxn>
                <a:cxn ang="0">
                  <a:pos x="connsiteX1215" y="connsiteY1215"/>
                </a:cxn>
                <a:cxn ang="0">
                  <a:pos x="connsiteX1216" y="connsiteY1216"/>
                </a:cxn>
                <a:cxn ang="0">
                  <a:pos x="connsiteX1217" y="connsiteY1217"/>
                </a:cxn>
                <a:cxn ang="0">
                  <a:pos x="connsiteX1218" y="connsiteY1218"/>
                </a:cxn>
                <a:cxn ang="0">
                  <a:pos x="connsiteX1219" y="connsiteY1219"/>
                </a:cxn>
                <a:cxn ang="0">
                  <a:pos x="connsiteX1220" y="connsiteY1220"/>
                </a:cxn>
                <a:cxn ang="0">
                  <a:pos x="connsiteX1221" y="connsiteY1221"/>
                </a:cxn>
                <a:cxn ang="0">
                  <a:pos x="connsiteX1222" y="connsiteY1222"/>
                </a:cxn>
                <a:cxn ang="0">
                  <a:pos x="connsiteX1223" y="connsiteY1223"/>
                </a:cxn>
                <a:cxn ang="0">
                  <a:pos x="connsiteX1224" y="connsiteY1224"/>
                </a:cxn>
                <a:cxn ang="0">
                  <a:pos x="connsiteX1225" y="connsiteY1225"/>
                </a:cxn>
                <a:cxn ang="0">
                  <a:pos x="connsiteX1226" y="connsiteY1226"/>
                </a:cxn>
                <a:cxn ang="0">
                  <a:pos x="connsiteX1227" y="connsiteY1227"/>
                </a:cxn>
                <a:cxn ang="0">
                  <a:pos x="connsiteX1228" y="connsiteY1228"/>
                </a:cxn>
                <a:cxn ang="0">
                  <a:pos x="connsiteX1229" y="connsiteY1229"/>
                </a:cxn>
                <a:cxn ang="0">
                  <a:pos x="connsiteX1230" y="connsiteY1230"/>
                </a:cxn>
                <a:cxn ang="0">
                  <a:pos x="connsiteX1231" y="connsiteY1231"/>
                </a:cxn>
                <a:cxn ang="0">
                  <a:pos x="connsiteX1232" y="connsiteY1232"/>
                </a:cxn>
                <a:cxn ang="0">
                  <a:pos x="connsiteX1233" y="connsiteY1233"/>
                </a:cxn>
                <a:cxn ang="0">
                  <a:pos x="connsiteX1234" y="connsiteY1234"/>
                </a:cxn>
                <a:cxn ang="0">
                  <a:pos x="connsiteX1235" y="connsiteY1235"/>
                </a:cxn>
                <a:cxn ang="0">
                  <a:pos x="connsiteX1236" y="connsiteY1236"/>
                </a:cxn>
                <a:cxn ang="0">
                  <a:pos x="connsiteX1237" y="connsiteY1237"/>
                </a:cxn>
                <a:cxn ang="0">
                  <a:pos x="connsiteX1238" y="connsiteY1238"/>
                </a:cxn>
                <a:cxn ang="0">
                  <a:pos x="connsiteX1239" y="connsiteY1239"/>
                </a:cxn>
                <a:cxn ang="0">
                  <a:pos x="connsiteX1240" y="connsiteY1240"/>
                </a:cxn>
                <a:cxn ang="0">
                  <a:pos x="connsiteX1241" y="connsiteY1241"/>
                </a:cxn>
                <a:cxn ang="0">
                  <a:pos x="connsiteX1242" y="connsiteY1242"/>
                </a:cxn>
                <a:cxn ang="0">
                  <a:pos x="connsiteX1243" y="connsiteY1243"/>
                </a:cxn>
                <a:cxn ang="0">
                  <a:pos x="connsiteX1244" y="connsiteY1244"/>
                </a:cxn>
                <a:cxn ang="0">
                  <a:pos x="connsiteX1245" y="connsiteY1245"/>
                </a:cxn>
                <a:cxn ang="0">
                  <a:pos x="connsiteX1246" y="connsiteY1246"/>
                </a:cxn>
                <a:cxn ang="0">
                  <a:pos x="connsiteX1247" y="connsiteY1247"/>
                </a:cxn>
                <a:cxn ang="0">
                  <a:pos x="connsiteX1248" y="connsiteY1248"/>
                </a:cxn>
                <a:cxn ang="0">
                  <a:pos x="connsiteX1249" y="connsiteY1249"/>
                </a:cxn>
                <a:cxn ang="0">
                  <a:pos x="connsiteX1250" y="connsiteY1250"/>
                </a:cxn>
                <a:cxn ang="0">
                  <a:pos x="connsiteX1251" y="connsiteY1251"/>
                </a:cxn>
                <a:cxn ang="0">
                  <a:pos x="connsiteX1252" y="connsiteY1252"/>
                </a:cxn>
                <a:cxn ang="0">
                  <a:pos x="connsiteX1253" y="connsiteY1253"/>
                </a:cxn>
                <a:cxn ang="0">
                  <a:pos x="connsiteX1254" y="connsiteY1254"/>
                </a:cxn>
                <a:cxn ang="0">
                  <a:pos x="connsiteX1255" y="connsiteY1255"/>
                </a:cxn>
                <a:cxn ang="0">
                  <a:pos x="connsiteX1256" y="connsiteY1256"/>
                </a:cxn>
                <a:cxn ang="0">
                  <a:pos x="connsiteX1257" y="connsiteY1257"/>
                </a:cxn>
                <a:cxn ang="0">
                  <a:pos x="connsiteX1258" y="connsiteY1258"/>
                </a:cxn>
                <a:cxn ang="0">
                  <a:pos x="connsiteX1259" y="connsiteY1259"/>
                </a:cxn>
                <a:cxn ang="0">
                  <a:pos x="connsiteX1260" y="connsiteY1260"/>
                </a:cxn>
                <a:cxn ang="0">
                  <a:pos x="connsiteX1261" y="connsiteY1261"/>
                </a:cxn>
                <a:cxn ang="0">
                  <a:pos x="connsiteX1262" y="connsiteY1262"/>
                </a:cxn>
                <a:cxn ang="0">
                  <a:pos x="connsiteX1263" y="connsiteY1263"/>
                </a:cxn>
                <a:cxn ang="0">
                  <a:pos x="connsiteX1264" y="connsiteY1264"/>
                </a:cxn>
                <a:cxn ang="0">
                  <a:pos x="connsiteX1265" y="connsiteY1265"/>
                </a:cxn>
                <a:cxn ang="0">
                  <a:pos x="connsiteX1266" y="connsiteY1266"/>
                </a:cxn>
                <a:cxn ang="0">
                  <a:pos x="connsiteX1267" y="connsiteY1267"/>
                </a:cxn>
                <a:cxn ang="0">
                  <a:pos x="connsiteX1268" y="connsiteY1268"/>
                </a:cxn>
                <a:cxn ang="0">
                  <a:pos x="connsiteX1269" y="connsiteY1269"/>
                </a:cxn>
                <a:cxn ang="0">
                  <a:pos x="connsiteX1270" y="connsiteY1270"/>
                </a:cxn>
                <a:cxn ang="0">
                  <a:pos x="connsiteX1271" y="connsiteY1271"/>
                </a:cxn>
                <a:cxn ang="0">
                  <a:pos x="connsiteX1272" y="connsiteY1272"/>
                </a:cxn>
                <a:cxn ang="0">
                  <a:pos x="connsiteX1273" y="connsiteY1273"/>
                </a:cxn>
                <a:cxn ang="0">
                  <a:pos x="connsiteX1274" y="connsiteY1274"/>
                </a:cxn>
                <a:cxn ang="0">
                  <a:pos x="connsiteX1275" y="connsiteY1275"/>
                </a:cxn>
                <a:cxn ang="0">
                  <a:pos x="connsiteX1276" y="connsiteY1276"/>
                </a:cxn>
                <a:cxn ang="0">
                  <a:pos x="connsiteX1277" y="connsiteY1277"/>
                </a:cxn>
                <a:cxn ang="0">
                  <a:pos x="connsiteX1278" y="connsiteY1278"/>
                </a:cxn>
                <a:cxn ang="0">
                  <a:pos x="connsiteX1279" y="connsiteY1279"/>
                </a:cxn>
                <a:cxn ang="0">
                  <a:pos x="connsiteX1280" y="connsiteY1280"/>
                </a:cxn>
                <a:cxn ang="0">
                  <a:pos x="connsiteX1281" y="connsiteY1281"/>
                </a:cxn>
                <a:cxn ang="0">
                  <a:pos x="connsiteX1282" y="connsiteY1282"/>
                </a:cxn>
                <a:cxn ang="0">
                  <a:pos x="connsiteX1283" y="connsiteY1283"/>
                </a:cxn>
                <a:cxn ang="0">
                  <a:pos x="connsiteX1284" y="connsiteY1284"/>
                </a:cxn>
                <a:cxn ang="0">
                  <a:pos x="connsiteX1285" y="connsiteY1285"/>
                </a:cxn>
                <a:cxn ang="0">
                  <a:pos x="connsiteX1286" y="connsiteY1286"/>
                </a:cxn>
                <a:cxn ang="0">
                  <a:pos x="connsiteX1287" y="connsiteY1287"/>
                </a:cxn>
                <a:cxn ang="0">
                  <a:pos x="connsiteX1288" y="connsiteY1288"/>
                </a:cxn>
                <a:cxn ang="0">
                  <a:pos x="connsiteX1289" y="connsiteY1289"/>
                </a:cxn>
                <a:cxn ang="0">
                  <a:pos x="connsiteX1290" y="connsiteY1290"/>
                </a:cxn>
                <a:cxn ang="0">
                  <a:pos x="connsiteX1291" y="connsiteY1291"/>
                </a:cxn>
                <a:cxn ang="0">
                  <a:pos x="connsiteX1292" y="connsiteY1292"/>
                </a:cxn>
                <a:cxn ang="0">
                  <a:pos x="connsiteX1293" y="connsiteY1293"/>
                </a:cxn>
                <a:cxn ang="0">
                  <a:pos x="connsiteX1294" y="connsiteY1294"/>
                </a:cxn>
                <a:cxn ang="0">
                  <a:pos x="connsiteX1295" y="connsiteY1295"/>
                </a:cxn>
                <a:cxn ang="0">
                  <a:pos x="connsiteX1296" y="connsiteY1296"/>
                </a:cxn>
                <a:cxn ang="0">
                  <a:pos x="connsiteX1297" y="connsiteY1297"/>
                </a:cxn>
                <a:cxn ang="0">
                  <a:pos x="connsiteX1298" y="connsiteY1298"/>
                </a:cxn>
                <a:cxn ang="0">
                  <a:pos x="connsiteX1299" y="connsiteY1299"/>
                </a:cxn>
                <a:cxn ang="0">
                  <a:pos x="connsiteX1300" y="connsiteY1300"/>
                </a:cxn>
                <a:cxn ang="0">
                  <a:pos x="connsiteX1301" y="connsiteY1301"/>
                </a:cxn>
                <a:cxn ang="0">
                  <a:pos x="connsiteX1302" y="connsiteY1302"/>
                </a:cxn>
                <a:cxn ang="0">
                  <a:pos x="connsiteX1303" y="connsiteY1303"/>
                </a:cxn>
                <a:cxn ang="0">
                  <a:pos x="connsiteX1304" y="connsiteY1304"/>
                </a:cxn>
                <a:cxn ang="0">
                  <a:pos x="connsiteX1305" y="connsiteY1305"/>
                </a:cxn>
                <a:cxn ang="0">
                  <a:pos x="connsiteX1306" y="connsiteY1306"/>
                </a:cxn>
                <a:cxn ang="0">
                  <a:pos x="connsiteX1307" y="connsiteY1307"/>
                </a:cxn>
                <a:cxn ang="0">
                  <a:pos x="connsiteX1308" y="connsiteY1308"/>
                </a:cxn>
                <a:cxn ang="0">
                  <a:pos x="connsiteX1309" y="connsiteY1309"/>
                </a:cxn>
                <a:cxn ang="0">
                  <a:pos x="connsiteX1310" y="connsiteY1310"/>
                </a:cxn>
                <a:cxn ang="0">
                  <a:pos x="connsiteX1311" y="connsiteY1311"/>
                </a:cxn>
                <a:cxn ang="0">
                  <a:pos x="connsiteX1312" y="connsiteY1312"/>
                </a:cxn>
                <a:cxn ang="0">
                  <a:pos x="connsiteX1313" y="connsiteY1313"/>
                </a:cxn>
                <a:cxn ang="0">
                  <a:pos x="connsiteX1314" y="connsiteY1314"/>
                </a:cxn>
                <a:cxn ang="0">
                  <a:pos x="connsiteX1315" y="connsiteY1315"/>
                </a:cxn>
                <a:cxn ang="0">
                  <a:pos x="connsiteX1316" y="connsiteY1316"/>
                </a:cxn>
                <a:cxn ang="0">
                  <a:pos x="connsiteX1317" y="connsiteY1317"/>
                </a:cxn>
                <a:cxn ang="0">
                  <a:pos x="connsiteX1318" y="connsiteY1318"/>
                </a:cxn>
                <a:cxn ang="0">
                  <a:pos x="connsiteX1319" y="connsiteY1319"/>
                </a:cxn>
                <a:cxn ang="0">
                  <a:pos x="connsiteX1320" y="connsiteY1320"/>
                </a:cxn>
                <a:cxn ang="0">
                  <a:pos x="connsiteX1321" y="connsiteY1321"/>
                </a:cxn>
                <a:cxn ang="0">
                  <a:pos x="connsiteX1322" y="connsiteY1322"/>
                </a:cxn>
                <a:cxn ang="0">
                  <a:pos x="connsiteX1323" y="connsiteY1323"/>
                </a:cxn>
                <a:cxn ang="0">
                  <a:pos x="connsiteX1324" y="connsiteY1324"/>
                </a:cxn>
                <a:cxn ang="0">
                  <a:pos x="connsiteX1325" y="connsiteY1325"/>
                </a:cxn>
                <a:cxn ang="0">
                  <a:pos x="connsiteX1326" y="connsiteY1326"/>
                </a:cxn>
                <a:cxn ang="0">
                  <a:pos x="connsiteX1327" y="connsiteY1327"/>
                </a:cxn>
                <a:cxn ang="0">
                  <a:pos x="connsiteX1328" y="connsiteY1328"/>
                </a:cxn>
                <a:cxn ang="0">
                  <a:pos x="connsiteX1329" y="connsiteY1329"/>
                </a:cxn>
                <a:cxn ang="0">
                  <a:pos x="connsiteX1330" y="connsiteY1330"/>
                </a:cxn>
                <a:cxn ang="0">
                  <a:pos x="connsiteX1331" y="connsiteY1331"/>
                </a:cxn>
                <a:cxn ang="0">
                  <a:pos x="connsiteX1332" y="connsiteY1332"/>
                </a:cxn>
                <a:cxn ang="0">
                  <a:pos x="connsiteX1333" y="connsiteY1333"/>
                </a:cxn>
                <a:cxn ang="0">
                  <a:pos x="connsiteX1334" y="connsiteY1334"/>
                </a:cxn>
                <a:cxn ang="0">
                  <a:pos x="connsiteX1335" y="connsiteY1335"/>
                </a:cxn>
                <a:cxn ang="0">
                  <a:pos x="connsiteX1336" y="connsiteY1336"/>
                </a:cxn>
                <a:cxn ang="0">
                  <a:pos x="connsiteX1337" y="connsiteY1337"/>
                </a:cxn>
                <a:cxn ang="0">
                  <a:pos x="connsiteX1338" y="connsiteY1338"/>
                </a:cxn>
                <a:cxn ang="0">
                  <a:pos x="connsiteX1339" y="connsiteY1339"/>
                </a:cxn>
                <a:cxn ang="0">
                  <a:pos x="connsiteX1340" y="connsiteY1340"/>
                </a:cxn>
                <a:cxn ang="0">
                  <a:pos x="connsiteX1341" y="connsiteY1341"/>
                </a:cxn>
                <a:cxn ang="0">
                  <a:pos x="connsiteX1342" y="connsiteY1342"/>
                </a:cxn>
                <a:cxn ang="0">
                  <a:pos x="connsiteX1343" y="connsiteY1343"/>
                </a:cxn>
                <a:cxn ang="0">
                  <a:pos x="connsiteX1344" y="connsiteY1344"/>
                </a:cxn>
                <a:cxn ang="0">
                  <a:pos x="connsiteX1345" y="connsiteY1345"/>
                </a:cxn>
                <a:cxn ang="0">
                  <a:pos x="connsiteX1346" y="connsiteY1346"/>
                </a:cxn>
                <a:cxn ang="0">
                  <a:pos x="connsiteX1347" y="connsiteY1347"/>
                </a:cxn>
                <a:cxn ang="0">
                  <a:pos x="connsiteX1348" y="connsiteY1348"/>
                </a:cxn>
                <a:cxn ang="0">
                  <a:pos x="connsiteX1349" y="connsiteY1349"/>
                </a:cxn>
                <a:cxn ang="0">
                  <a:pos x="connsiteX1350" y="connsiteY1350"/>
                </a:cxn>
                <a:cxn ang="0">
                  <a:pos x="connsiteX1351" y="connsiteY1351"/>
                </a:cxn>
                <a:cxn ang="0">
                  <a:pos x="connsiteX1352" y="connsiteY1352"/>
                </a:cxn>
                <a:cxn ang="0">
                  <a:pos x="connsiteX1353" y="connsiteY1353"/>
                </a:cxn>
                <a:cxn ang="0">
                  <a:pos x="connsiteX1354" y="connsiteY1354"/>
                </a:cxn>
                <a:cxn ang="0">
                  <a:pos x="connsiteX1355" y="connsiteY1355"/>
                </a:cxn>
                <a:cxn ang="0">
                  <a:pos x="connsiteX1356" y="connsiteY1356"/>
                </a:cxn>
                <a:cxn ang="0">
                  <a:pos x="connsiteX1357" y="connsiteY1357"/>
                </a:cxn>
                <a:cxn ang="0">
                  <a:pos x="connsiteX1358" y="connsiteY1358"/>
                </a:cxn>
                <a:cxn ang="0">
                  <a:pos x="connsiteX1359" y="connsiteY1359"/>
                </a:cxn>
                <a:cxn ang="0">
                  <a:pos x="connsiteX1360" y="connsiteY1360"/>
                </a:cxn>
                <a:cxn ang="0">
                  <a:pos x="connsiteX1361" y="connsiteY1361"/>
                </a:cxn>
                <a:cxn ang="0">
                  <a:pos x="connsiteX1362" y="connsiteY1362"/>
                </a:cxn>
                <a:cxn ang="0">
                  <a:pos x="connsiteX1363" y="connsiteY1363"/>
                </a:cxn>
                <a:cxn ang="0">
                  <a:pos x="connsiteX1364" y="connsiteY1364"/>
                </a:cxn>
                <a:cxn ang="0">
                  <a:pos x="connsiteX1365" y="connsiteY1365"/>
                </a:cxn>
                <a:cxn ang="0">
                  <a:pos x="connsiteX1366" y="connsiteY1366"/>
                </a:cxn>
                <a:cxn ang="0">
                  <a:pos x="connsiteX1367" y="connsiteY1367"/>
                </a:cxn>
                <a:cxn ang="0">
                  <a:pos x="connsiteX1368" y="connsiteY1368"/>
                </a:cxn>
                <a:cxn ang="0">
                  <a:pos x="connsiteX1369" y="connsiteY1369"/>
                </a:cxn>
                <a:cxn ang="0">
                  <a:pos x="connsiteX1370" y="connsiteY1370"/>
                </a:cxn>
                <a:cxn ang="0">
                  <a:pos x="connsiteX1371" y="connsiteY1371"/>
                </a:cxn>
                <a:cxn ang="0">
                  <a:pos x="connsiteX1372" y="connsiteY1372"/>
                </a:cxn>
                <a:cxn ang="0">
                  <a:pos x="connsiteX1373" y="connsiteY1373"/>
                </a:cxn>
                <a:cxn ang="0">
                  <a:pos x="connsiteX1374" y="connsiteY1374"/>
                </a:cxn>
                <a:cxn ang="0">
                  <a:pos x="connsiteX1375" y="connsiteY1375"/>
                </a:cxn>
                <a:cxn ang="0">
                  <a:pos x="connsiteX1376" y="connsiteY1376"/>
                </a:cxn>
                <a:cxn ang="0">
                  <a:pos x="connsiteX1377" y="connsiteY1377"/>
                </a:cxn>
                <a:cxn ang="0">
                  <a:pos x="connsiteX1378" y="connsiteY1378"/>
                </a:cxn>
                <a:cxn ang="0">
                  <a:pos x="connsiteX1379" y="connsiteY1379"/>
                </a:cxn>
                <a:cxn ang="0">
                  <a:pos x="connsiteX1380" y="connsiteY1380"/>
                </a:cxn>
                <a:cxn ang="0">
                  <a:pos x="connsiteX1381" y="connsiteY1381"/>
                </a:cxn>
                <a:cxn ang="0">
                  <a:pos x="connsiteX1382" y="connsiteY1382"/>
                </a:cxn>
                <a:cxn ang="0">
                  <a:pos x="connsiteX1383" y="connsiteY1383"/>
                </a:cxn>
                <a:cxn ang="0">
                  <a:pos x="connsiteX1384" y="connsiteY1384"/>
                </a:cxn>
                <a:cxn ang="0">
                  <a:pos x="connsiteX1385" y="connsiteY1385"/>
                </a:cxn>
                <a:cxn ang="0">
                  <a:pos x="connsiteX1386" y="connsiteY1386"/>
                </a:cxn>
                <a:cxn ang="0">
                  <a:pos x="connsiteX1387" y="connsiteY1387"/>
                </a:cxn>
                <a:cxn ang="0">
                  <a:pos x="connsiteX1388" y="connsiteY1388"/>
                </a:cxn>
                <a:cxn ang="0">
                  <a:pos x="connsiteX1389" y="connsiteY1389"/>
                </a:cxn>
                <a:cxn ang="0">
                  <a:pos x="connsiteX1390" y="connsiteY1390"/>
                </a:cxn>
                <a:cxn ang="0">
                  <a:pos x="connsiteX1391" y="connsiteY1391"/>
                </a:cxn>
                <a:cxn ang="0">
                  <a:pos x="connsiteX1392" y="connsiteY1392"/>
                </a:cxn>
                <a:cxn ang="0">
                  <a:pos x="connsiteX1393" y="connsiteY1393"/>
                </a:cxn>
                <a:cxn ang="0">
                  <a:pos x="connsiteX1394" y="connsiteY1394"/>
                </a:cxn>
                <a:cxn ang="0">
                  <a:pos x="connsiteX1395" y="connsiteY1395"/>
                </a:cxn>
                <a:cxn ang="0">
                  <a:pos x="connsiteX1396" y="connsiteY1396"/>
                </a:cxn>
                <a:cxn ang="0">
                  <a:pos x="connsiteX1397" y="connsiteY1397"/>
                </a:cxn>
                <a:cxn ang="0">
                  <a:pos x="connsiteX1398" y="connsiteY1398"/>
                </a:cxn>
                <a:cxn ang="0">
                  <a:pos x="connsiteX1399" y="connsiteY1399"/>
                </a:cxn>
                <a:cxn ang="0">
                  <a:pos x="connsiteX1400" y="connsiteY1400"/>
                </a:cxn>
                <a:cxn ang="0">
                  <a:pos x="connsiteX1401" y="connsiteY1401"/>
                </a:cxn>
                <a:cxn ang="0">
                  <a:pos x="connsiteX1402" y="connsiteY1402"/>
                </a:cxn>
                <a:cxn ang="0">
                  <a:pos x="connsiteX1403" y="connsiteY1403"/>
                </a:cxn>
                <a:cxn ang="0">
                  <a:pos x="connsiteX1404" y="connsiteY1404"/>
                </a:cxn>
                <a:cxn ang="0">
                  <a:pos x="connsiteX1405" y="connsiteY1405"/>
                </a:cxn>
                <a:cxn ang="0">
                  <a:pos x="connsiteX1406" y="connsiteY1406"/>
                </a:cxn>
                <a:cxn ang="0">
                  <a:pos x="connsiteX1407" y="connsiteY1407"/>
                </a:cxn>
                <a:cxn ang="0">
                  <a:pos x="connsiteX1408" y="connsiteY1408"/>
                </a:cxn>
                <a:cxn ang="0">
                  <a:pos x="connsiteX1409" y="connsiteY1409"/>
                </a:cxn>
                <a:cxn ang="0">
                  <a:pos x="connsiteX1410" y="connsiteY1410"/>
                </a:cxn>
                <a:cxn ang="0">
                  <a:pos x="connsiteX1411" y="connsiteY1411"/>
                </a:cxn>
                <a:cxn ang="0">
                  <a:pos x="connsiteX1412" y="connsiteY1412"/>
                </a:cxn>
                <a:cxn ang="0">
                  <a:pos x="connsiteX1413" y="connsiteY1413"/>
                </a:cxn>
                <a:cxn ang="0">
                  <a:pos x="connsiteX1414" y="connsiteY1414"/>
                </a:cxn>
                <a:cxn ang="0">
                  <a:pos x="connsiteX1415" y="connsiteY1415"/>
                </a:cxn>
                <a:cxn ang="0">
                  <a:pos x="connsiteX1416" y="connsiteY1416"/>
                </a:cxn>
                <a:cxn ang="0">
                  <a:pos x="connsiteX1417" y="connsiteY1417"/>
                </a:cxn>
                <a:cxn ang="0">
                  <a:pos x="connsiteX1418" y="connsiteY1418"/>
                </a:cxn>
                <a:cxn ang="0">
                  <a:pos x="connsiteX1419" y="connsiteY1419"/>
                </a:cxn>
                <a:cxn ang="0">
                  <a:pos x="connsiteX1420" y="connsiteY1420"/>
                </a:cxn>
                <a:cxn ang="0">
                  <a:pos x="connsiteX1421" y="connsiteY1421"/>
                </a:cxn>
                <a:cxn ang="0">
                  <a:pos x="connsiteX1422" y="connsiteY1422"/>
                </a:cxn>
                <a:cxn ang="0">
                  <a:pos x="connsiteX1423" y="connsiteY1423"/>
                </a:cxn>
                <a:cxn ang="0">
                  <a:pos x="connsiteX1424" y="connsiteY1424"/>
                </a:cxn>
                <a:cxn ang="0">
                  <a:pos x="connsiteX1425" y="connsiteY1425"/>
                </a:cxn>
                <a:cxn ang="0">
                  <a:pos x="connsiteX1426" y="connsiteY1426"/>
                </a:cxn>
                <a:cxn ang="0">
                  <a:pos x="connsiteX1427" y="connsiteY1427"/>
                </a:cxn>
                <a:cxn ang="0">
                  <a:pos x="connsiteX1428" y="connsiteY1428"/>
                </a:cxn>
                <a:cxn ang="0">
                  <a:pos x="connsiteX1429" y="connsiteY1429"/>
                </a:cxn>
                <a:cxn ang="0">
                  <a:pos x="connsiteX1430" y="connsiteY1430"/>
                </a:cxn>
                <a:cxn ang="0">
                  <a:pos x="connsiteX1431" y="connsiteY1431"/>
                </a:cxn>
                <a:cxn ang="0">
                  <a:pos x="connsiteX1432" y="connsiteY1432"/>
                </a:cxn>
                <a:cxn ang="0">
                  <a:pos x="connsiteX1433" y="connsiteY1433"/>
                </a:cxn>
                <a:cxn ang="0">
                  <a:pos x="connsiteX1434" y="connsiteY1434"/>
                </a:cxn>
                <a:cxn ang="0">
                  <a:pos x="connsiteX1435" y="connsiteY1435"/>
                </a:cxn>
                <a:cxn ang="0">
                  <a:pos x="connsiteX1436" y="connsiteY1436"/>
                </a:cxn>
                <a:cxn ang="0">
                  <a:pos x="connsiteX1437" y="connsiteY1437"/>
                </a:cxn>
                <a:cxn ang="0">
                  <a:pos x="connsiteX1438" y="connsiteY1438"/>
                </a:cxn>
                <a:cxn ang="0">
                  <a:pos x="connsiteX1439" y="connsiteY1439"/>
                </a:cxn>
                <a:cxn ang="0">
                  <a:pos x="connsiteX1440" y="connsiteY1440"/>
                </a:cxn>
                <a:cxn ang="0">
                  <a:pos x="connsiteX1441" y="connsiteY1441"/>
                </a:cxn>
                <a:cxn ang="0">
                  <a:pos x="connsiteX1442" y="connsiteY1442"/>
                </a:cxn>
                <a:cxn ang="0">
                  <a:pos x="connsiteX1443" y="connsiteY1443"/>
                </a:cxn>
                <a:cxn ang="0">
                  <a:pos x="connsiteX1444" y="connsiteY1444"/>
                </a:cxn>
                <a:cxn ang="0">
                  <a:pos x="connsiteX1445" y="connsiteY1445"/>
                </a:cxn>
                <a:cxn ang="0">
                  <a:pos x="connsiteX1446" y="connsiteY1446"/>
                </a:cxn>
                <a:cxn ang="0">
                  <a:pos x="connsiteX1447" y="connsiteY1447"/>
                </a:cxn>
                <a:cxn ang="0">
                  <a:pos x="connsiteX1448" y="connsiteY1448"/>
                </a:cxn>
                <a:cxn ang="0">
                  <a:pos x="connsiteX1449" y="connsiteY1449"/>
                </a:cxn>
                <a:cxn ang="0">
                  <a:pos x="connsiteX1450" y="connsiteY1450"/>
                </a:cxn>
                <a:cxn ang="0">
                  <a:pos x="connsiteX1451" y="connsiteY1451"/>
                </a:cxn>
                <a:cxn ang="0">
                  <a:pos x="connsiteX1452" y="connsiteY1452"/>
                </a:cxn>
                <a:cxn ang="0">
                  <a:pos x="connsiteX1453" y="connsiteY1453"/>
                </a:cxn>
                <a:cxn ang="0">
                  <a:pos x="connsiteX1454" y="connsiteY1454"/>
                </a:cxn>
                <a:cxn ang="0">
                  <a:pos x="connsiteX1455" y="connsiteY1455"/>
                </a:cxn>
                <a:cxn ang="0">
                  <a:pos x="connsiteX1456" y="connsiteY1456"/>
                </a:cxn>
                <a:cxn ang="0">
                  <a:pos x="connsiteX1457" y="connsiteY1457"/>
                </a:cxn>
                <a:cxn ang="0">
                  <a:pos x="connsiteX1458" y="connsiteY1458"/>
                </a:cxn>
                <a:cxn ang="0">
                  <a:pos x="connsiteX1459" y="connsiteY1459"/>
                </a:cxn>
                <a:cxn ang="0">
                  <a:pos x="connsiteX1460" y="connsiteY1460"/>
                </a:cxn>
                <a:cxn ang="0">
                  <a:pos x="connsiteX1461" y="connsiteY1461"/>
                </a:cxn>
                <a:cxn ang="0">
                  <a:pos x="connsiteX1462" y="connsiteY1462"/>
                </a:cxn>
                <a:cxn ang="0">
                  <a:pos x="connsiteX1463" y="connsiteY1463"/>
                </a:cxn>
                <a:cxn ang="0">
                  <a:pos x="connsiteX1464" y="connsiteY1464"/>
                </a:cxn>
                <a:cxn ang="0">
                  <a:pos x="connsiteX1465" y="connsiteY1465"/>
                </a:cxn>
                <a:cxn ang="0">
                  <a:pos x="connsiteX1466" y="connsiteY1466"/>
                </a:cxn>
                <a:cxn ang="0">
                  <a:pos x="connsiteX1467" y="connsiteY1467"/>
                </a:cxn>
                <a:cxn ang="0">
                  <a:pos x="connsiteX1468" y="connsiteY1468"/>
                </a:cxn>
                <a:cxn ang="0">
                  <a:pos x="connsiteX1469" y="connsiteY1469"/>
                </a:cxn>
                <a:cxn ang="0">
                  <a:pos x="connsiteX1470" y="connsiteY1470"/>
                </a:cxn>
                <a:cxn ang="0">
                  <a:pos x="connsiteX1471" y="connsiteY1471"/>
                </a:cxn>
                <a:cxn ang="0">
                  <a:pos x="connsiteX1472" y="connsiteY1472"/>
                </a:cxn>
                <a:cxn ang="0">
                  <a:pos x="connsiteX1473" y="connsiteY1473"/>
                </a:cxn>
                <a:cxn ang="0">
                  <a:pos x="connsiteX1474" y="connsiteY1474"/>
                </a:cxn>
                <a:cxn ang="0">
                  <a:pos x="connsiteX1475" y="connsiteY1475"/>
                </a:cxn>
                <a:cxn ang="0">
                  <a:pos x="connsiteX1476" y="connsiteY1476"/>
                </a:cxn>
                <a:cxn ang="0">
                  <a:pos x="connsiteX1477" y="connsiteY1477"/>
                </a:cxn>
                <a:cxn ang="0">
                  <a:pos x="connsiteX1478" y="connsiteY1478"/>
                </a:cxn>
                <a:cxn ang="0">
                  <a:pos x="connsiteX1479" y="connsiteY1479"/>
                </a:cxn>
                <a:cxn ang="0">
                  <a:pos x="connsiteX1480" y="connsiteY1480"/>
                </a:cxn>
                <a:cxn ang="0">
                  <a:pos x="connsiteX1481" y="connsiteY1481"/>
                </a:cxn>
                <a:cxn ang="0">
                  <a:pos x="connsiteX1482" y="connsiteY1482"/>
                </a:cxn>
                <a:cxn ang="0">
                  <a:pos x="connsiteX1483" y="connsiteY1483"/>
                </a:cxn>
                <a:cxn ang="0">
                  <a:pos x="connsiteX1484" y="connsiteY1484"/>
                </a:cxn>
                <a:cxn ang="0">
                  <a:pos x="connsiteX1485" y="connsiteY1485"/>
                </a:cxn>
                <a:cxn ang="0">
                  <a:pos x="connsiteX1486" y="connsiteY1486"/>
                </a:cxn>
                <a:cxn ang="0">
                  <a:pos x="connsiteX1487" y="connsiteY1487"/>
                </a:cxn>
                <a:cxn ang="0">
                  <a:pos x="connsiteX1488" y="connsiteY1488"/>
                </a:cxn>
                <a:cxn ang="0">
                  <a:pos x="connsiteX1489" y="connsiteY1489"/>
                </a:cxn>
                <a:cxn ang="0">
                  <a:pos x="connsiteX1490" y="connsiteY1490"/>
                </a:cxn>
                <a:cxn ang="0">
                  <a:pos x="connsiteX1491" y="connsiteY1491"/>
                </a:cxn>
                <a:cxn ang="0">
                  <a:pos x="connsiteX1492" y="connsiteY1492"/>
                </a:cxn>
                <a:cxn ang="0">
                  <a:pos x="connsiteX1493" y="connsiteY1493"/>
                </a:cxn>
                <a:cxn ang="0">
                  <a:pos x="connsiteX1494" y="connsiteY1494"/>
                </a:cxn>
                <a:cxn ang="0">
                  <a:pos x="connsiteX1495" y="connsiteY1495"/>
                </a:cxn>
                <a:cxn ang="0">
                  <a:pos x="connsiteX1496" y="connsiteY1496"/>
                </a:cxn>
                <a:cxn ang="0">
                  <a:pos x="connsiteX1497" y="connsiteY1497"/>
                </a:cxn>
                <a:cxn ang="0">
                  <a:pos x="connsiteX1498" y="connsiteY1498"/>
                </a:cxn>
                <a:cxn ang="0">
                  <a:pos x="connsiteX1499" y="connsiteY1499"/>
                </a:cxn>
                <a:cxn ang="0">
                  <a:pos x="connsiteX1500" y="connsiteY1500"/>
                </a:cxn>
                <a:cxn ang="0">
                  <a:pos x="connsiteX1501" y="connsiteY1501"/>
                </a:cxn>
                <a:cxn ang="0">
                  <a:pos x="connsiteX1502" y="connsiteY1502"/>
                </a:cxn>
                <a:cxn ang="0">
                  <a:pos x="connsiteX1503" y="connsiteY1503"/>
                </a:cxn>
                <a:cxn ang="0">
                  <a:pos x="connsiteX1504" y="connsiteY1504"/>
                </a:cxn>
                <a:cxn ang="0">
                  <a:pos x="connsiteX1505" y="connsiteY1505"/>
                </a:cxn>
                <a:cxn ang="0">
                  <a:pos x="connsiteX1506" y="connsiteY1506"/>
                </a:cxn>
                <a:cxn ang="0">
                  <a:pos x="connsiteX1507" y="connsiteY1507"/>
                </a:cxn>
                <a:cxn ang="0">
                  <a:pos x="connsiteX1508" y="connsiteY1508"/>
                </a:cxn>
                <a:cxn ang="0">
                  <a:pos x="connsiteX1509" y="connsiteY1509"/>
                </a:cxn>
                <a:cxn ang="0">
                  <a:pos x="connsiteX1510" y="connsiteY1510"/>
                </a:cxn>
                <a:cxn ang="0">
                  <a:pos x="connsiteX1511" y="connsiteY1511"/>
                </a:cxn>
                <a:cxn ang="0">
                  <a:pos x="connsiteX1512" y="connsiteY1512"/>
                </a:cxn>
                <a:cxn ang="0">
                  <a:pos x="connsiteX1513" y="connsiteY1513"/>
                </a:cxn>
                <a:cxn ang="0">
                  <a:pos x="connsiteX1514" y="connsiteY1514"/>
                </a:cxn>
                <a:cxn ang="0">
                  <a:pos x="connsiteX1515" y="connsiteY1515"/>
                </a:cxn>
                <a:cxn ang="0">
                  <a:pos x="connsiteX1516" y="connsiteY1516"/>
                </a:cxn>
                <a:cxn ang="0">
                  <a:pos x="connsiteX1517" y="connsiteY1517"/>
                </a:cxn>
                <a:cxn ang="0">
                  <a:pos x="connsiteX1518" y="connsiteY1518"/>
                </a:cxn>
                <a:cxn ang="0">
                  <a:pos x="connsiteX1519" y="connsiteY1519"/>
                </a:cxn>
                <a:cxn ang="0">
                  <a:pos x="connsiteX1520" y="connsiteY1520"/>
                </a:cxn>
                <a:cxn ang="0">
                  <a:pos x="connsiteX1521" y="connsiteY1521"/>
                </a:cxn>
                <a:cxn ang="0">
                  <a:pos x="connsiteX1522" y="connsiteY1522"/>
                </a:cxn>
                <a:cxn ang="0">
                  <a:pos x="connsiteX1523" y="connsiteY1523"/>
                </a:cxn>
                <a:cxn ang="0">
                  <a:pos x="connsiteX1524" y="connsiteY1524"/>
                </a:cxn>
                <a:cxn ang="0">
                  <a:pos x="connsiteX1525" y="connsiteY1525"/>
                </a:cxn>
                <a:cxn ang="0">
                  <a:pos x="connsiteX1526" y="connsiteY1526"/>
                </a:cxn>
                <a:cxn ang="0">
                  <a:pos x="connsiteX1527" y="connsiteY1527"/>
                </a:cxn>
                <a:cxn ang="0">
                  <a:pos x="connsiteX1528" y="connsiteY1528"/>
                </a:cxn>
                <a:cxn ang="0">
                  <a:pos x="connsiteX1529" y="connsiteY1529"/>
                </a:cxn>
                <a:cxn ang="0">
                  <a:pos x="connsiteX1530" y="connsiteY1530"/>
                </a:cxn>
                <a:cxn ang="0">
                  <a:pos x="connsiteX1531" y="connsiteY1531"/>
                </a:cxn>
                <a:cxn ang="0">
                  <a:pos x="connsiteX1532" y="connsiteY1532"/>
                </a:cxn>
                <a:cxn ang="0">
                  <a:pos x="connsiteX1533" y="connsiteY1533"/>
                </a:cxn>
                <a:cxn ang="0">
                  <a:pos x="connsiteX1534" y="connsiteY1534"/>
                </a:cxn>
                <a:cxn ang="0">
                  <a:pos x="connsiteX1535" y="connsiteY1535"/>
                </a:cxn>
                <a:cxn ang="0">
                  <a:pos x="connsiteX1536" y="connsiteY1536"/>
                </a:cxn>
                <a:cxn ang="0">
                  <a:pos x="connsiteX1537" y="connsiteY1537"/>
                </a:cxn>
                <a:cxn ang="0">
                  <a:pos x="connsiteX1538" y="connsiteY1538"/>
                </a:cxn>
                <a:cxn ang="0">
                  <a:pos x="connsiteX1539" y="connsiteY1539"/>
                </a:cxn>
                <a:cxn ang="0">
                  <a:pos x="connsiteX1540" y="connsiteY1540"/>
                </a:cxn>
                <a:cxn ang="0">
                  <a:pos x="connsiteX1541" y="connsiteY1541"/>
                </a:cxn>
                <a:cxn ang="0">
                  <a:pos x="connsiteX1542" y="connsiteY1542"/>
                </a:cxn>
                <a:cxn ang="0">
                  <a:pos x="connsiteX1543" y="connsiteY1543"/>
                </a:cxn>
                <a:cxn ang="0">
                  <a:pos x="connsiteX1544" y="connsiteY1544"/>
                </a:cxn>
                <a:cxn ang="0">
                  <a:pos x="connsiteX1545" y="connsiteY1545"/>
                </a:cxn>
                <a:cxn ang="0">
                  <a:pos x="connsiteX1546" y="connsiteY1546"/>
                </a:cxn>
                <a:cxn ang="0">
                  <a:pos x="connsiteX1547" y="connsiteY1547"/>
                </a:cxn>
                <a:cxn ang="0">
                  <a:pos x="connsiteX1548" y="connsiteY1548"/>
                </a:cxn>
                <a:cxn ang="0">
                  <a:pos x="connsiteX1549" y="connsiteY1549"/>
                </a:cxn>
                <a:cxn ang="0">
                  <a:pos x="connsiteX1550" y="connsiteY1550"/>
                </a:cxn>
                <a:cxn ang="0">
                  <a:pos x="connsiteX1551" y="connsiteY1551"/>
                </a:cxn>
                <a:cxn ang="0">
                  <a:pos x="connsiteX1552" y="connsiteY1552"/>
                </a:cxn>
                <a:cxn ang="0">
                  <a:pos x="connsiteX1553" y="connsiteY1553"/>
                </a:cxn>
                <a:cxn ang="0">
                  <a:pos x="connsiteX1554" y="connsiteY1554"/>
                </a:cxn>
                <a:cxn ang="0">
                  <a:pos x="connsiteX1555" y="connsiteY1555"/>
                </a:cxn>
                <a:cxn ang="0">
                  <a:pos x="connsiteX1556" y="connsiteY1556"/>
                </a:cxn>
                <a:cxn ang="0">
                  <a:pos x="connsiteX1557" y="connsiteY1557"/>
                </a:cxn>
                <a:cxn ang="0">
                  <a:pos x="connsiteX1558" y="connsiteY1558"/>
                </a:cxn>
                <a:cxn ang="0">
                  <a:pos x="connsiteX1559" y="connsiteY1559"/>
                </a:cxn>
                <a:cxn ang="0">
                  <a:pos x="connsiteX1560" y="connsiteY1560"/>
                </a:cxn>
                <a:cxn ang="0">
                  <a:pos x="connsiteX1561" y="connsiteY1561"/>
                </a:cxn>
                <a:cxn ang="0">
                  <a:pos x="connsiteX1562" y="connsiteY1562"/>
                </a:cxn>
                <a:cxn ang="0">
                  <a:pos x="connsiteX1563" y="connsiteY1563"/>
                </a:cxn>
                <a:cxn ang="0">
                  <a:pos x="connsiteX1564" y="connsiteY1564"/>
                </a:cxn>
                <a:cxn ang="0">
                  <a:pos x="connsiteX1565" y="connsiteY1565"/>
                </a:cxn>
                <a:cxn ang="0">
                  <a:pos x="connsiteX1566" y="connsiteY1566"/>
                </a:cxn>
                <a:cxn ang="0">
                  <a:pos x="connsiteX1567" y="connsiteY1567"/>
                </a:cxn>
                <a:cxn ang="0">
                  <a:pos x="connsiteX1568" y="connsiteY1568"/>
                </a:cxn>
                <a:cxn ang="0">
                  <a:pos x="connsiteX1569" y="connsiteY1569"/>
                </a:cxn>
                <a:cxn ang="0">
                  <a:pos x="connsiteX1570" y="connsiteY1570"/>
                </a:cxn>
                <a:cxn ang="0">
                  <a:pos x="connsiteX1571" y="connsiteY1571"/>
                </a:cxn>
                <a:cxn ang="0">
                  <a:pos x="connsiteX1572" y="connsiteY1572"/>
                </a:cxn>
                <a:cxn ang="0">
                  <a:pos x="connsiteX1573" y="connsiteY1573"/>
                </a:cxn>
                <a:cxn ang="0">
                  <a:pos x="connsiteX1574" y="connsiteY1574"/>
                </a:cxn>
                <a:cxn ang="0">
                  <a:pos x="connsiteX1575" y="connsiteY1575"/>
                </a:cxn>
                <a:cxn ang="0">
                  <a:pos x="connsiteX1576" y="connsiteY1576"/>
                </a:cxn>
                <a:cxn ang="0">
                  <a:pos x="connsiteX1577" y="connsiteY1577"/>
                </a:cxn>
                <a:cxn ang="0">
                  <a:pos x="connsiteX1578" y="connsiteY1578"/>
                </a:cxn>
                <a:cxn ang="0">
                  <a:pos x="connsiteX1579" y="connsiteY1579"/>
                </a:cxn>
                <a:cxn ang="0">
                  <a:pos x="connsiteX1580" y="connsiteY1580"/>
                </a:cxn>
                <a:cxn ang="0">
                  <a:pos x="connsiteX1581" y="connsiteY1581"/>
                </a:cxn>
                <a:cxn ang="0">
                  <a:pos x="connsiteX1582" y="connsiteY1582"/>
                </a:cxn>
                <a:cxn ang="0">
                  <a:pos x="connsiteX1583" y="connsiteY1583"/>
                </a:cxn>
                <a:cxn ang="0">
                  <a:pos x="connsiteX1584" y="connsiteY1584"/>
                </a:cxn>
                <a:cxn ang="0">
                  <a:pos x="connsiteX1585" y="connsiteY1585"/>
                </a:cxn>
                <a:cxn ang="0">
                  <a:pos x="connsiteX1586" y="connsiteY1586"/>
                </a:cxn>
                <a:cxn ang="0">
                  <a:pos x="connsiteX1587" y="connsiteY1587"/>
                </a:cxn>
                <a:cxn ang="0">
                  <a:pos x="connsiteX1588" y="connsiteY1588"/>
                </a:cxn>
                <a:cxn ang="0">
                  <a:pos x="connsiteX1589" y="connsiteY1589"/>
                </a:cxn>
                <a:cxn ang="0">
                  <a:pos x="connsiteX1590" y="connsiteY1590"/>
                </a:cxn>
                <a:cxn ang="0">
                  <a:pos x="connsiteX1591" y="connsiteY1591"/>
                </a:cxn>
                <a:cxn ang="0">
                  <a:pos x="connsiteX1592" y="connsiteY1592"/>
                </a:cxn>
                <a:cxn ang="0">
                  <a:pos x="connsiteX1593" y="connsiteY1593"/>
                </a:cxn>
                <a:cxn ang="0">
                  <a:pos x="connsiteX1594" y="connsiteY1594"/>
                </a:cxn>
                <a:cxn ang="0">
                  <a:pos x="connsiteX1595" y="connsiteY1595"/>
                </a:cxn>
                <a:cxn ang="0">
                  <a:pos x="connsiteX1596" y="connsiteY1596"/>
                </a:cxn>
                <a:cxn ang="0">
                  <a:pos x="connsiteX1597" y="connsiteY1597"/>
                </a:cxn>
                <a:cxn ang="0">
                  <a:pos x="connsiteX1598" y="connsiteY1598"/>
                </a:cxn>
                <a:cxn ang="0">
                  <a:pos x="connsiteX1599" y="connsiteY1599"/>
                </a:cxn>
                <a:cxn ang="0">
                  <a:pos x="connsiteX1600" y="connsiteY1600"/>
                </a:cxn>
                <a:cxn ang="0">
                  <a:pos x="connsiteX1601" y="connsiteY1601"/>
                </a:cxn>
                <a:cxn ang="0">
                  <a:pos x="connsiteX1602" y="connsiteY1602"/>
                </a:cxn>
                <a:cxn ang="0">
                  <a:pos x="connsiteX1603" y="connsiteY1603"/>
                </a:cxn>
                <a:cxn ang="0">
                  <a:pos x="connsiteX1604" y="connsiteY1604"/>
                </a:cxn>
                <a:cxn ang="0">
                  <a:pos x="connsiteX1605" y="connsiteY1605"/>
                </a:cxn>
                <a:cxn ang="0">
                  <a:pos x="connsiteX1606" y="connsiteY1606"/>
                </a:cxn>
                <a:cxn ang="0">
                  <a:pos x="connsiteX1607" y="connsiteY1607"/>
                </a:cxn>
                <a:cxn ang="0">
                  <a:pos x="connsiteX1608" y="connsiteY1608"/>
                </a:cxn>
                <a:cxn ang="0">
                  <a:pos x="connsiteX1609" y="connsiteY1609"/>
                </a:cxn>
                <a:cxn ang="0">
                  <a:pos x="connsiteX1610" y="connsiteY1610"/>
                </a:cxn>
                <a:cxn ang="0">
                  <a:pos x="connsiteX1611" y="connsiteY1611"/>
                </a:cxn>
                <a:cxn ang="0">
                  <a:pos x="connsiteX1612" y="connsiteY1612"/>
                </a:cxn>
                <a:cxn ang="0">
                  <a:pos x="connsiteX1613" y="connsiteY1613"/>
                </a:cxn>
                <a:cxn ang="0">
                  <a:pos x="connsiteX1614" y="connsiteY1614"/>
                </a:cxn>
                <a:cxn ang="0">
                  <a:pos x="connsiteX1615" y="connsiteY1615"/>
                </a:cxn>
                <a:cxn ang="0">
                  <a:pos x="connsiteX1616" y="connsiteY1616"/>
                </a:cxn>
                <a:cxn ang="0">
                  <a:pos x="connsiteX1617" y="connsiteY1617"/>
                </a:cxn>
                <a:cxn ang="0">
                  <a:pos x="connsiteX1618" y="connsiteY1618"/>
                </a:cxn>
                <a:cxn ang="0">
                  <a:pos x="connsiteX1619" y="connsiteY1619"/>
                </a:cxn>
                <a:cxn ang="0">
                  <a:pos x="connsiteX1620" y="connsiteY1620"/>
                </a:cxn>
                <a:cxn ang="0">
                  <a:pos x="connsiteX1621" y="connsiteY1621"/>
                </a:cxn>
                <a:cxn ang="0">
                  <a:pos x="connsiteX1622" y="connsiteY1622"/>
                </a:cxn>
                <a:cxn ang="0">
                  <a:pos x="connsiteX1623" y="connsiteY1623"/>
                </a:cxn>
                <a:cxn ang="0">
                  <a:pos x="connsiteX1624" y="connsiteY1624"/>
                </a:cxn>
                <a:cxn ang="0">
                  <a:pos x="connsiteX1625" y="connsiteY1625"/>
                </a:cxn>
                <a:cxn ang="0">
                  <a:pos x="connsiteX1626" y="connsiteY1626"/>
                </a:cxn>
                <a:cxn ang="0">
                  <a:pos x="connsiteX1627" y="connsiteY1627"/>
                </a:cxn>
                <a:cxn ang="0">
                  <a:pos x="connsiteX1628" y="connsiteY1628"/>
                </a:cxn>
                <a:cxn ang="0">
                  <a:pos x="connsiteX1629" y="connsiteY1629"/>
                </a:cxn>
                <a:cxn ang="0">
                  <a:pos x="connsiteX1630" y="connsiteY1630"/>
                </a:cxn>
                <a:cxn ang="0">
                  <a:pos x="connsiteX1631" y="connsiteY1631"/>
                </a:cxn>
                <a:cxn ang="0">
                  <a:pos x="connsiteX1632" y="connsiteY1632"/>
                </a:cxn>
                <a:cxn ang="0">
                  <a:pos x="connsiteX1633" y="connsiteY1633"/>
                </a:cxn>
                <a:cxn ang="0">
                  <a:pos x="connsiteX1634" y="connsiteY1634"/>
                </a:cxn>
                <a:cxn ang="0">
                  <a:pos x="connsiteX1635" y="connsiteY1635"/>
                </a:cxn>
                <a:cxn ang="0">
                  <a:pos x="connsiteX1636" y="connsiteY1636"/>
                </a:cxn>
                <a:cxn ang="0">
                  <a:pos x="connsiteX1637" y="connsiteY1637"/>
                </a:cxn>
                <a:cxn ang="0">
                  <a:pos x="connsiteX1638" y="connsiteY1638"/>
                </a:cxn>
                <a:cxn ang="0">
                  <a:pos x="connsiteX1639" y="connsiteY1639"/>
                </a:cxn>
                <a:cxn ang="0">
                  <a:pos x="connsiteX1640" y="connsiteY1640"/>
                </a:cxn>
                <a:cxn ang="0">
                  <a:pos x="connsiteX1641" y="connsiteY1641"/>
                </a:cxn>
                <a:cxn ang="0">
                  <a:pos x="connsiteX1642" y="connsiteY1642"/>
                </a:cxn>
                <a:cxn ang="0">
                  <a:pos x="connsiteX1643" y="connsiteY1643"/>
                </a:cxn>
                <a:cxn ang="0">
                  <a:pos x="connsiteX1644" y="connsiteY1644"/>
                </a:cxn>
                <a:cxn ang="0">
                  <a:pos x="connsiteX1645" y="connsiteY1645"/>
                </a:cxn>
                <a:cxn ang="0">
                  <a:pos x="connsiteX1646" y="connsiteY1646"/>
                </a:cxn>
                <a:cxn ang="0">
                  <a:pos x="connsiteX1647" y="connsiteY1647"/>
                </a:cxn>
                <a:cxn ang="0">
                  <a:pos x="connsiteX1648" y="connsiteY1648"/>
                </a:cxn>
                <a:cxn ang="0">
                  <a:pos x="connsiteX1649" y="connsiteY1649"/>
                </a:cxn>
                <a:cxn ang="0">
                  <a:pos x="connsiteX1650" y="connsiteY1650"/>
                </a:cxn>
                <a:cxn ang="0">
                  <a:pos x="connsiteX1651" y="connsiteY1651"/>
                </a:cxn>
                <a:cxn ang="0">
                  <a:pos x="connsiteX1652" y="connsiteY1652"/>
                </a:cxn>
                <a:cxn ang="0">
                  <a:pos x="connsiteX1653" y="connsiteY1653"/>
                </a:cxn>
                <a:cxn ang="0">
                  <a:pos x="connsiteX1654" y="connsiteY1654"/>
                </a:cxn>
                <a:cxn ang="0">
                  <a:pos x="connsiteX1655" y="connsiteY1655"/>
                </a:cxn>
                <a:cxn ang="0">
                  <a:pos x="connsiteX1656" y="connsiteY1656"/>
                </a:cxn>
                <a:cxn ang="0">
                  <a:pos x="connsiteX1657" y="connsiteY1657"/>
                </a:cxn>
                <a:cxn ang="0">
                  <a:pos x="connsiteX1658" y="connsiteY1658"/>
                </a:cxn>
                <a:cxn ang="0">
                  <a:pos x="connsiteX1659" y="connsiteY1659"/>
                </a:cxn>
                <a:cxn ang="0">
                  <a:pos x="connsiteX1660" y="connsiteY1660"/>
                </a:cxn>
                <a:cxn ang="0">
                  <a:pos x="connsiteX1661" y="connsiteY1661"/>
                </a:cxn>
                <a:cxn ang="0">
                  <a:pos x="connsiteX1662" y="connsiteY1662"/>
                </a:cxn>
                <a:cxn ang="0">
                  <a:pos x="connsiteX1663" y="connsiteY1663"/>
                </a:cxn>
                <a:cxn ang="0">
                  <a:pos x="connsiteX1664" y="connsiteY1664"/>
                </a:cxn>
                <a:cxn ang="0">
                  <a:pos x="connsiteX1665" y="connsiteY1665"/>
                </a:cxn>
                <a:cxn ang="0">
                  <a:pos x="connsiteX1666" y="connsiteY1666"/>
                </a:cxn>
                <a:cxn ang="0">
                  <a:pos x="connsiteX1667" y="connsiteY1667"/>
                </a:cxn>
                <a:cxn ang="0">
                  <a:pos x="connsiteX1668" y="connsiteY1668"/>
                </a:cxn>
                <a:cxn ang="0">
                  <a:pos x="connsiteX1669" y="connsiteY1669"/>
                </a:cxn>
                <a:cxn ang="0">
                  <a:pos x="connsiteX1670" y="connsiteY1670"/>
                </a:cxn>
                <a:cxn ang="0">
                  <a:pos x="connsiteX1671" y="connsiteY1671"/>
                </a:cxn>
                <a:cxn ang="0">
                  <a:pos x="connsiteX1672" y="connsiteY1672"/>
                </a:cxn>
                <a:cxn ang="0">
                  <a:pos x="connsiteX1673" y="connsiteY1673"/>
                </a:cxn>
                <a:cxn ang="0">
                  <a:pos x="connsiteX1674" y="connsiteY1674"/>
                </a:cxn>
                <a:cxn ang="0">
                  <a:pos x="connsiteX1675" y="connsiteY1675"/>
                </a:cxn>
                <a:cxn ang="0">
                  <a:pos x="connsiteX1676" y="connsiteY1676"/>
                </a:cxn>
                <a:cxn ang="0">
                  <a:pos x="connsiteX1677" y="connsiteY1677"/>
                </a:cxn>
                <a:cxn ang="0">
                  <a:pos x="connsiteX1678" y="connsiteY1678"/>
                </a:cxn>
                <a:cxn ang="0">
                  <a:pos x="connsiteX1679" y="connsiteY1679"/>
                </a:cxn>
                <a:cxn ang="0">
                  <a:pos x="connsiteX1680" y="connsiteY1680"/>
                </a:cxn>
                <a:cxn ang="0">
                  <a:pos x="connsiteX1681" y="connsiteY1681"/>
                </a:cxn>
                <a:cxn ang="0">
                  <a:pos x="connsiteX1682" y="connsiteY1682"/>
                </a:cxn>
                <a:cxn ang="0">
                  <a:pos x="connsiteX1683" y="connsiteY1683"/>
                </a:cxn>
                <a:cxn ang="0">
                  <a:pos x="connsiteX1684" y="connsiteY1684"/>
                </a:cxn>
                <a:cxn ang="0">
                  <a:pos x="connsiteX1685" y="connsiteY1685"/>
                </a:cxn>
                <a:cxn ang="0">
                  <a:pos x="connsiteX1686" y="connsiteY1686"/>
                </a:cxn>
                <a:cxn ang="0">
                  <a:pos x="connsiteX1687" y="connsiteY1687"/>
                </a:cxn>
                <a:cxn ang="0">
                  <a:pos x="connsiteX1688" y="connsiteY1688"/>
                </a:cxn>
                <a:cxn ang="0">
                  <a:pos x="connsiteX1689" y="connsiteY1689"/>
                </a:cxn>
                <a:cxn ang="0">
                  <a:pos x="connsiteX1690" y="connsiteY1690"/>
                </a:cxn>
                <a:cxn ang="0">
                  <a:pos x="connsiteX1691" y="connsiteY1691"/>
                </a:cxn>
                <a:cxn ang="0">
                  <a:pos x="connsiteX1692" y="connsiteY1692"/>
                </a:cxn>
                <a:cxn ang="0">
                  <a:pos x="connsiteX1693" y="connsiteY1693"/>
                </a:cxn>
                <a:cxn ang="0">
                  <a:pos x="connsiteX1694" y="connsiteY1694"/>
                </a:cxn>
                <a:cxn ang="0">
                  <a:pos x="connsiteX1695" y="connsiteY1695"/>
                </a:cxn>
                <a:cxn ang="0">
                  <a:pos x="connsiteX1696" y="connsiteY1696"/>
                </a:cxn>
                <a:cxn ang="0">
                  <a:pos x="connsiteX1697" y="connsiteY1697"/>
                </a:cxn>
                <a:cxn ang="0">
                  <a:pos x="connsiteX1698" y="connsiteY1698"/>
                </a:cxn>
                <a:cxn ang="0">
                  <a:pos x="connsiteX1699" y="connsiteY1699"/>
                </a:cxn>
                <a:cxn ang="0">
                  <a:pos x="connsiteX1700" y="connsiteY1700"/>
                </a:cxn>
                <a:cxn ang="0">
                  <a:pos x="connsiteX1701" y="connsiteY1701"/>
                </a:cxn>
                <a:cxn ang="0">
                  <a:pos x="connsiteX1702" y="connsiteY1702"/>
                </a:cxn>
                <a:cxn ang="0">
                  <a:pos x="connsiteX1703" y="connsiteY1703"/>
                </a:cxn>
                <a:cxn ang="0">
                  <a:pos x="connsiteX1704" y="connsiteY1704"/>
                </a:cxn>
                <a:cxn ang="0">
                  <a:pos x="connsiteX1705" y="connsiteY1705"/>
                </a:cxn>
                <a:cxn ang="0">
                  <a:pos x="connsiteX1706" y="connsiteY1706"/>
                </a:cxn>
                <a:cxn ang="0">
                  <a:pos x="connsiteX1707" y="connsiteY1707"/>
                </a:cxn>
                <a:cxn ang="0">
                  <a:pos x="connsiteX1708" y="connsiteY1708"/>
                </a:cxn>
                <a:cxn ang="0">
                  <a:pos x="connsiteX1709" y="connsiteY1709"/>
                </a:cxn>
                <a:cxn ang="0">
                  <a:pos x="connsiteX1710" y="connsiteY1710"/>
                </a:cxn>
                <a:cxn ang="0">
                  <a:pos x="connsiteX1711" y="connsiteY1711"/>
                </a:cxn>
                <a:cxn ang="0">
                  <a:pos x="connsiteX1712" y="connsiteY1712"/>
                </a:cxn>
                <a:cxn ang="0">
                  <a:pos x="connsiteX1713" y="connsiteY1713"/>
                </a:cxn>
                <a:cxn ang="0">
                  <a:pos x="connsiteX1714" y="connsiteY1714"/>
                </a:cxn>
                <a:cxn ang="0">
                  <a:pos x="connsiteX1715" y="connsiteY1715"/>
                </a:cxn>
                <a:cxn ang="0">
                  <a:pos x="connsiteX1716" y="connsiteY1716"/>
                </a:cxn>
                <a:cxn ang="0">
                  <a:pos x="connsiteX1717" y="connsiteY1717"/>
                </a:cxn>
                <a:cxn ang="0">
                  <a:pos x="connsiteX1718" y="connsiteY1718"/>
                </a:cxn>
                <a:cxn ang="0">
                  <a:pos x="connsiteX1719" y="connsiteY1719"/>
                </a:cxn>
                <a:cxn ang="0">
                  <a:pos x="connsiteX1720" y="connsiteY1720"/>
                </a:cxn>
                <a:cxn ang="0">
                  <a:pos x="connsiteX1721" y="connsiteY1721"/>
                </a:cxn>
                <a:cxn ang="0">
                  <a:pos x="connsiteX1722" y="connsiteY1722"/>
                </a:cxn>
                <a:cxn ang="0">
                  <a:pos x="connsiteX1723" y="connsiteY1723"/>
                </a:cxn>
                <a:cxn ang="0">
                  <a:pos x="connsiteX1724" y="connsiteY1724"/>
                </a:cxn>
                <a:cxn ang="0">
                  <a:pos x="connsiteX1725" y="connsiteY1725"/>
                </a:cxn>
                <a:cxn ang="0">
                  <a:pos x="connsiteX1726" y="connsiteY1726"/>
                </a:cxn>
                <a:cxn ang="0">
                  <a:pos x="connsiteX1727" y="connsiteY1727"/>
                </a:cxn>
                <a:cxn ang="0">
                  <a:pos x="connsiteX1728" y="connsiteY1728"/>
                </a:cxn>
                <a:cxn ang="0">
                  <a:pos x="connsiteX1729" y="connsiteY1729"/>
                </a:cxn>
                <a:cxn ang="0">
                  <a:pos x="connsiteX1730" y="connsiteY1730"/>
                </a:cxn>
                <a:cxn ang="0">
                  <a:pos x="connsiteX1731" y="connsiteY1731"/>
                </a:cxn>
                <a:cxn ang="0">
                  <a:pos x="connsiteX1732" y="connsiteY1732"/>
                </a:cxn>
                <a:cxn ang="0">
                  <a:pos x="connsiteX1733" y="connsiteY1733"/>
                </a:cxn>
                <a:cxn ang="0">
                  <a:pos x="connsiteX1734" y="connsiteY1734"/>
                </a:cxn>
                <a:cxn ang="0">
                  <a:pos x="connsiteX1735" y="connsiteY1735"/>
                </a:cxn>
                <a:cxn ang="0">
                  <a:pos x="connsiteX1736" y="connsiteY1736"/>
                </a:cxn>
                <a:cxn ang="0">
                  <a:pos x="connsiteX1737" y="connsiteY1737"/>
                </a:cxn>
                <a:cxn ang="0">
                  <a:pos x="connsiteX1738" y="connsiteY1738"/>
                </a:cxn>
                <a:cxn ang="0">
                  <a:pos x="connsiteX1739" y="connsiteY1739"/>
                </a:cxn>
                <a:cxn ang="0">
                  <a:pos x="connsiteX1740" y="connsiteY1740"/>
                </a:cxn>
                <a:cxn ang="0">
                  <a:pos x="connsiteX1741" y="connsiteY1741"/>
                </a:cxn>
                <a:cxn ang="0">
                  <a:pos x="connsiteX1742" y="connsiteY1742"/>
                </a:cxn>
                <a:cxn ang="0">
                  <a:pos x="connsiteX1743" y="connsiteY1743"/>
                </a:cxn>
                <a:cxn ang="0">
                  <a:pos x="connsiteX1744" y="connsiteY1744"/>
                </a:cxn>
                <a:cxn ang="0">
                  <a:pos x="connsiteX1745" y="connsiteY1745"/>
                </a:cxn>
                <a:cxn ang="0">
                  <a:pos x="connsiteX1746" y="connsiteY1746"/>
                </a:cxn>
                <a:cxn ang="0">
                  <a:pos x="connsiteX1747" y="connsiteY1747"/>
                </a:cxn>
                <a:cxn ang="0">
                  <a:pos x="connsiteX1748" y="connsiteY1748"/>
                </a:cxn>
                <a:cxn ang="0">
                  <a:pos x="connsiteX1749" y="connsiteY1749"/>
                </a:cxn>
                <a:cxn ang="0">
                  <a:pos x="connsiteX1750" y="connsiteY1750"/>
                </a:cxn>
                <a:cxn ang="0">
                  <a:pos x="connsiteX1751" y="connsiteY1751"/>
                </a:cxn>
                <a:cxn ang="0">
                  <a:pos x="connsiteX1752" y="connsiteY1752"/>
                </a:cxn>
                <a:cxn ang="0">
                  <a:pos x="connsiteX1753" y="connsiteY1753"/>
                </a:cxn>
                <a:cxn ang="0">
                  <a:pos x="connsiteX1754" y="connsiteY1754"/>
                </a:cxn>
                <a:cxn ang="0">
                  <a:pos x="connsiteX1755" y="connsiteY1755"/>
                </a:cxn>
                <a:cxn ang="0">
                  <a:pos x="connsiteX1756" y="connsiteY1756"/>
                </a:cxn>
                <a:cxn ang="0">
                  <a:pos x="connsiteX1757" y="connsiteY1757"/>
                </a:cxn>
                <a:cxn ang="0">
                  <a:pos x="connsiteX1758" y="connsiteY1758"/>
                </a:cxn>
                <a:cxn ang="0">
                  <a:pos x="connsiteX1759" y="connsiteY1759"/>
                </a:cxn>
                <a:cxn ang="0">
                  <a:pos x="connsiteX1760" y="connsiteY1760"/>
                </a:cxn>
                <a:cxn ang="0">
                  <a:pos x="connsiteX1761" y="connsiteY1761"/>
                </a:cxn>
                <a:cxn ang="0">
                  <a:pos x="connsiteX1762" y="connsiteY1762"/>
                </a:cxn>
                <a:cxn ang="0">
                  <a:pos x="connsiteX1763" y="connsiteY1763"/>
                </a:cxn>
                <a:cxn ang="0">
                  <a:pos x="connsiteX1764" y="connsiteY1764"/>
                </a:cxn>
                <a:cxn ang="0">
                  <a:pos x="connsiteX1765" y="connsiteY1765"/>
                </a:cxn>
                <a:cxn ang="0">
                  <a:pos x="connsiteX1766" y="connsiteY1766"/>
                </a:cxn>
                <a:cxn ang="0">
                  <a:pos x="connsiteX1767" y="connsiteY1767"/>
                </a:cxn>
                <a:cxn ang="0">
                  <a:pos x="connsiteX1768" y="connsiteY1768"/>
                </a:cxn>
                <a:cxn ang="0">
                  <a:pos x="connsiteX1769" y="connsiteY1769"/>
                </a:cxn>
                <a:cxn ang="0">
                  <a:pos x="connsiteX1770" y="connsiteY1770"/>
                </a:cxn>
                <a:cxn ang="0">
                  <a:pos x="connsiteX1771" y="connsiteY1771"/>
                </a:cxn>
                <a:cxn ang="0">
                  <a:pos x="connsiteX1772" y="connsiteY1772"/>
                </a:cxn>
                <a:cxn ang="0">
                  <a:pos x="connsiteX1773" y="connsiteY1773"/>
                </a:cxn>
                <a:cxn ang="0">
                  <a:pos x="connsiteX1774" y="connsiteY1774"/>
                </a:cxn>
                <a:cxn ang="0">
                  <a:pos x="connsiteX1775" y="connsiteY1775"/>
                </a:cxn>
                <a:cxn ang="0">
                  <a:pos x="connsiteX1776" y="connsiteY1776"/>
                </a:cxn>
                <a:cxn ang="0">
                  <a:pos x="connsiteX1777" y="connsiteY1777"/>
                </a:cxn>
                <a:cxn ang="0">
                  <a:pos x="connsiteX1778" y="connsiteY1778"/>
                </a:cxn>
                <a:cxn ang="0">
                  <a:pos x="connsiteX1779" y="connsiteY1779"/>
                </a:cxn>
                <a:cxn ang="0">
                  <a:pos x="connsiteX1780" y="connsiteY1780"/>
                </a:cxn>
                <a:cxn ang="0">
                  <a:pos x="connsiteX1781" y="connsiteY1781"/>
                </a:cxn>
                <a:cxn ang="0">
                  <a:pos x="connsiteX1782" y="connsiteY1782"/>
                </a:cxn>
                <a:cxn ang="0">
                  <a:pos x="connsiteX1783" y="connsiteY1783"/>
                </a:cxn>
                <a:cxn ang="0">
                  <a:pos x="connsiteX1784" y="connsiteY1784"/>
                </a:cxn>
                <a:cxn ang="0">
                  <a:pos x="connsiteX1785" y="connsiteY1785"/>
                </a:cxn>
                <a:cxn ang="0">
                  <a:pos x="connsiteX1786" y="connsiteY1786"/>
                </a:cxn>
                <a:cxn ang="0">
                  <a:pos x="connsiteX1787" y="connsiteY1787"/>
                </a:cxn>
                <a:cxn ang="0">
                  <a:pos x="connsiteX1788" y="connsiteY1788"/>
                </a:cxn>
                <a:cxn ang="0">
                  <a:pos x="connsiteX1789" y="connsiteY1789"/>
                </a:cxn>
                <a:cxn ang="0">
                  <a:pos x="connsiteX1790" y="connsiteY1790"/>
                </a:cxn>
                <a:cxn ang="0">
                  <a:pos x="connsiteX1791" y="connsiteY1791"/>
                </a:cxn>
                <a:cxn ang="0">
                  <a:pos x="connsiteX1792" y="connsiteY1792"/>
                </a:cxn>
                <a:cxn ang="0">
                  <a:pos x="connsiteX1793" y="connsiteY1793"/>
                </a:cxn>
                <a:cxn ang="0">
                  <a:pos x="connsiteX1794" y="connsiteY1794"/>
                </a:cxn>
                <a:cxn ang="0">
                  <a:pos x="connsiteX1795" y="connsiteY1795"/>
                </a:cxn>
                <a:cxn ang="0">
                  <a:pos x="connsiteX1796" y="connsiteY1796"/>
                </a:cxn>
                <a:cxn ang="0">
                  <a:pos x="connsiteX1797" y="connsiteY1797"/>
                </a:cxn>
                <a:cxn ang="0">
                  <a:pos x="connsiteX1798" y="connsiteY1798"/>
                </a:cxn>
                <a:cxn ang="0">
                  <a:pos x="connsiteX1799" y="connsiteY1799"/>
                </a:cxn>
                <a:cxn ang="0">
                  <a:pos x="connsiteX1800" y="connsiteY1800"/>
                </a:cxn>
                <a:cxn ang="0">
                  <a:pos x="connsiteX1801" y="connsiteY1801"/>
                </a:cxn>
                <a:cxn ang="0">
                  <a:pos x="connsiteX1802" y="connsiteY1802"/>
                </a:cxn>
                <a:cxn ang="0">
                  <a:pos x="connsiteX1803" y="connsiteY1803"/>
                </a:cxn>
                <a:cxn ang="0">
                  <a:pos x="connsiteX1804" y="connsiteY1804"/>
                </a:cxn>
                <a:cxn ang="0">
                  <a:pos x="connsiteX1805" y="connsiteY1805"/>
                </a:cxn>
                <a:cxn ang="0">
                  <a:pos x="connsiteX1806" y="connsiteY1806"/>
                </a:cxn>
                <a:cxn ang="0">
                  <a:pos x="connsiteX1807" y="connsiteY1807"/>
                </a:cxn>
                <a:cxn ang="0">
                  <a:pos x="connsiteX1808" y="connsiteY1808"/>
                </a:cxn>
                <a:cxn ang="0">
                  <a:pos x="connsiteX1809" y="connsiteY1809"/>
                </a:cxn>
                <a:cxn ang="0">
                  <a:pos x="connsiteX1810" y="connsiteY1810"/>
                </a:cxn>
                <a:cxn ang="0">
                  <a:pos x="connsiteX1811" y="connsiteY1811"/>
                </a:cxn>
                <a:cxn ang="0">
                  <a:pos x="connsiteX1812" y="connsiteY1812"/>
                </a:cxn>
                <a:cxn ang="0">
                  <a:pos x="connsiteX1813" y="connsiteY1813"/>
                </a:cxn>
                <a:cxn ang="0">
                  <a:pos x="connsiteX1814" y="connsiteY1814"/>
                </a:cxn>
                <a:cxn ang="0">
                  <a:pos x="connsiteX1815" y="connsiteY1815"/>
                </a:cxn>
                <a:cxn ang="0">
                  <a:pos x="connsiteX1816" y="connsiteY1816"/>
                </a:cxn>
                <a:cxn ang="0">
                  <a:pos x="connsiteX1817" y="connsiteY1817"/>
                </a:cxn>
                <a:cxn ang="0">
                  <a:pos x="connsiteX1818" y="connsiteY1818"/>
                </a:cxn>
                <a:cxn ang="0">
                  <a:pos x="connsiteX1819" y="connsiteY1819"/>
                </a:cxn>
                <a:cxn ang="0">
                  <a:pos x="connsiteX1820" y="connsiteY1820"/>
                </a:cxn>
                <a:cxn ang="0">
                  <a:pos x="connsiteX1821" y="connsiteY1821"/>
                </a:cxn>
                <a:cxn ang="0">
                  <a:pos x="connsiteX1822" y="connsiteY1822"/>
                </a:cxn>
                <a:cxn ang="0">
                  <a:pos x="connsiteX1823" y="connsiteY1823"/>
                </a:cxn>
                <a:cxn ang="0">
                  <a:pos x="connsiteX1824" y="connsiteY1824"/>
                </a:cxn>
                <a:cxn ang="0">
                  <a:pos x="connsiteX1825" y="connsiteY1825"/>
                </a:cxn>
                <a:cxn ang="0">
                  <a:pos x="connsiteX1826" y="connsiteY1826"/>
                </a:cxn>
                <a:cxn ang="0">
                  <a:pos x="connsiteX1827" y="connsiteY1827"/>
                </a:cxn>
                <a:cxn ang="0">
                  <a:pos x="connsiteX1828" y="connsiteY1828"/>
                </a:cxn>
                <a:cxn ang="0">
                  <a:pos x="connsiteX1829" y="connsiteY1829"/>
                </a:cxn>
                <a:cxn ang="0">
                  <a:pos x="connsiteX1830" y="connsiteY1830"/>
                </a:cxn>
                <a:cxn ang="0">
                  <a:pos x="connsiteX1831" y="connsiteY1831"/>
                </a:cxn>
                <a:cxn ang="0">
                  <a:pos x="connsiteX1832" y="connsiteY1832"/>
                </a:cxn>
                <a:cxn ang="0">
                  <a:pos x="connsiteX1833" y="connsiteY1833"/>
                </a:cxn>
                <a:cxn ang="0">
                  <a:pos x="connsiteX1834" y="connsiteY1834"/>
                </a:cxn>
                <a:cxn ang="0">
                  <a:pos x="connsiteX1835" y="connsiteY1835"/>
                </a:cxn>
                <a:cxn ang="0">
                  <a:pos x="connsiteX1836" y="connsiteY1836"/>
                </a:cxn>
                <a:cxn ang="0">
                  <a:pos x="connsiteX1837" y="connsiteY1837"/>
                </a:cxn>
                <a:cxn ang="0">
                  <a:pos x="connsiteX1838" y="connsiteY1838"/>
                </a:cxn>
                <a:cxn ang="0">
                  <a:pos x="connsiteX1839" y="connsiteY1839"/>
                </a:cxn>
                <a:cxn ang="0">
                  <a:pos x="connsiteX1840" y="connsiteY1840"/>
                </a:cxn>
                <a:cxn ang="0">
                  <a:pos x="connsiteX1841" y="connsiteY1841"/>
                </a:cxn>
                <a:cxn ang="0">
                  <a:pos x="connsiteX1842" y="connsiteY1842"/>
                </a:cxn>
                <a:cxn ang="0">
                  <a:pos x="connsiteX1843" y="connsiteY1843"/>
                </a:cxn>
                <a:cxn ang="0">
                  <a:pos x="connsiteX1844" y="connsiteY1844"/>
                </a:cxn>
                <a:cxn ang="0">
                  <a:pos x="connsiteX1845" y="connsiteY1845"/>
                </a:cxn>
                <a:cxn ang="0">
                  <a:pos x="connsiteX1846" y="connsiteY1846"/>
                </a:cxn>
                <a:cxn ang="0">
                  <a:pos x="connsiteX1847" y="connsiteY1847"/>
                </a:cxn>
                <a:cxn ang="0">
                  <a:pos x="connsiteX1848" y="connsiteY1848"/>
                </a:cxn>
                <a:cxn ang="0">
                  <a:pos x="connsiteX1849" y="connsiteY1849"/>
                </a:cxn>
                <a:cxn ang="0">
                  <a:pos x="connsiteX1850" y="connsiteY1850"/>
                </a:cxn>
                <a:cxn ang="0">
                  <a:pos x="connsiteX1851" y="connsiteY1851"/>
                </a:cxn>
                <a:cxn ang="0">
                  <a:pos x="connsiteX1852" y="connsiteY1852"/>
                </a:cxn>
                <a:cxn ang="0">
                  <a:pos x="connsiteX1853" y="connsiteY1853"/>
                </a:cxn>
                <a:cxn ang="0">
                  <a:pos x="connsiteX1854" y="connsiteY1854"/>
                </a:cxn>
                <a:cxn ang="0">
                  <a:pos x="connsiteX1855" y="connsiteY1855"/>
                </a:cxn>
                <a:cxn ang="0">
                  <a:pos x="connsiteX1856" y="connsiteY1856"/>
                </a:cxn>
                <a:cxn ang="0">
                  <a:pos x="connsiteX1857" y="connsiteY1857"/>
                </a:cxn>
                <a:cxn ang="0">
                  <a:pos x="connsiteX1858" y="connsiteY1858"/>
                </a:cxn>
                <a:cxn ang="0">
                  <a:pos x="connsiteX1859" y="connsiteY1859"/>
                </a:cxn>
                <a:cxn ang="0">
                  <a:pos x="connsiteX1860" y="connsiteY1860"/>
                </a:cxn>
                <a:cxn ang="0">
                  <a:pos x="connsiteX1861" y="connsiteY1861"/>
                </a:cxn>
                <a:cxn ang="0">
                  <a:pos x="connsiteX1862" y="connsiteY1862"/>
                </a:cxn>
                <a:cxn ang="0">
                  <a:pos x="connsiteX1863" y="connsiteY1863"/>
                </a:cxn>
                <a:cxn ang="0">
                  <a:pos x="connsiteX1864" y="connsiteY1864"/>
                </a:cxn>
                <a:cxn ang="0">
                  <a:pos x="connsiteX1865" y="connsiteY1865"/>
                </a:cxn>
                <a:cxn ang="0">
                  <a:pos x="connsiteX1866" y="connsiteY1866"/>
                </a:cxn>
                <a:cxn ang="0">
                  <a:pos x="connsiteX1867" y="connsiteY1867"/>
                </a:cxn>
                <a:cxn ang="0">
                  <a:pos x="connsiteX1868" y="connsiteY1868"/>
                </a:cxn>
                <a:cxn ang="0">
                  <a:pos x="connsiteX1869" y="connsiteY1869"/>
                </a:cxn>
                <a:cxn ang="0">
                  <a:pos x="connsiteX1870" y="connsiteY1870"/>
                </a:cxn>
                <a:cxn ang="0">
                  <a:pos x="connsiteX1871" y="connsiteY1871"/>
                </a:cxn>
                <a:cxn ang="0">
                  <a:pos x="connsiteX1872" y="connsiteY1872"/>
                </a:cxn>
                <a:cxn ang="0">
                  <a:pos x="connsiteX1873" y="connsiteY1873"/>
                </a:cxn>
                <a:cxn ang="0">
                  <a:pos x="connsiteX1874" y="connsiteY1874"/>
                </a:cxn>
                <a:cxn ang="0">
                  <a:pos x="connsiteX1875" y="connsiteY1875"/>
                </a:cxn>
                <a:cxn ang="0">
                  <a:pos x="connsiteX1876" y="connsiteY1876"/>
                </a:cxn>
                <a:cxn ang="0">
                  <a:pos x="connsiteX1877" y="connsiteY1877"/>
                </a:cxn>
                <a:cxn ang="0">
                  <a:pos x="connsiteX1878" y="connsiteY1878"/>
                </a:cxn>
                <a:cxn ang="0">
                  <a:pos x="connsiteX1879" y="connsiteY1879"/>
                </a:cxn>
                <a:cxn ang="0">
                  <a:pos x="connsiteX1880" y="connsiteY1880"/>
                </a:cxn>
                <a:cxn ang="0">
                  <a:pos x="connsiteX1881" y="connsiteY1881"/>
                </a:cxn>
                <a:cxn ang="0">
                  <a:pos x="connsiteX1882" y="connsiteY1882"/>
                </a:cxn>
                <a:cxn ang="0">
                  <a:pos x="connsiteX1883" y="connsiteY1883"/>
                </a:cxn>
                <a:cxn ang="0">
                  <a:pos x="connsiteX1884" y="connsiteY1884"/>
                </a:cxn>
                <a:cxn ang="0">
                  <a:pos x="connsiteX1885" y="connsiteY1885"/>
                </a:cxn>
                <a:cxn ang="0">
                  <a:pos x="connsiteX1886" y="connsiteY1886"/>
                </a:cxn>
                <a:cxn ang="0">
                  <a:pos x="connsiteX1887" y="connsiteY1887"/>
                </a:cxn>
                <a:cxn ang="0">
                  <a:pos x="connsiteX1888" y="connsiteY1888"/>
                </a:cxn>
                <a:cxn ang="0">
                  <a:pos x="connsiteX1889" y="connsiteY1889"/>
                </a:cxn>
                <a:cxn ang="0">
                  <a:pos x="connsiteX1890" y="connsiteY1890"/>
                </a:cxn>
                <a:cxn ang="0">
                  <a:pos x="connsiteX1891" y="connsiteY1891"/>
                </a:cxn>
                <a:cxn ang="0">
                  <a:pos x="connsiteX1892" y="connsiteY1892"/>
                </a:cxn>
                <a:cxn ang="0">
                  <a:pos x="connsiteX1893" y="connsiteY1893"/>
                </a:cxn>
                <a:cxn ang="0">
                  <a:pos x="connsiteX1894" y="connsiteY1894"/>
                </a:cxn>
                <a:cxn ang="0">
                  <a:pos x="connsiteX1895" y="connsiteY1895"/>
                </a:cxn>
                <a:cxn ang="0">
                  <a:pos x="connsiteX1896" y="connsiteY1896"/>
                </a:cxn>
                <a:cxn ang="0">
                  <a:pos x="connsiteX1897" y="connsiteY1897"/>
                </a:cxn>
                <a:cxn ang="0">
                  <a:pos x="connsiteX1898" y="connsiteY1898"/>
                </a:cxn>
                <a:cxn ang="0">
                  <a:pos x="connsiteX1899" y="connsiteY1899"/>
                </a:cxn>
                <a:cxn ang="0">
                  <a:pos x="connsiteX1900" y="connsiteY1900"/>
                </a:cxn>
                <a:cxn ang="0">
                  <a:pos x="connsiteX1901" y="connsiteY1901"/>
                </a:cxn>
                <a:cxn ang="0">
                  <a:pos x="connsiteX1902" y="connsiteY1902"/>
                </a:cxn>
                <a:cxn ang="0">
                  <a:pos x="connsiteX1903" y="connsiteY1903"/>
                </a:cxn>
                <a:cxn ang="0">
                  <a:pos x="connsiteX1904" y="connsiteY1904"/>
                </a:cxn>
                <a:cxn ang="0">
                  <a:pos x="connsiteX1905" y="connsiteY1905"/>
                </a:cxn>
                <a:cxn ang="0">
                  <a:pos x="connsiteX1906" y="connsiteY1906"/>
                </a:cxn>
                <a:cxn ang="0">
                  <a:pos x="connsiteX1907" y="connsiteY1907"/>
                </a:cxn>
                <a:cxn ang="0">
                  <a:pos x="connsiteX1908" y="connsiteY1908"/>
                </a:cxn>
                <a:cxn ang="0">
                  <a:pos x="connsiteX1909" y="connsiteY1909"/>
                </a:cxn>
                <a:cxn ang="0">
                  <a:pos x="connsiteX1910" y="connsiteY1910"/>
                </a:cxn>
                <a:cxn ang="0">
                  <a:pos x="connsiteX1911" y="connsiteY1911"/>
                </a:cxn>
                <a:cxn ang="0">
                  <a:pos x="connsiteX1912" y="connsiteY1912"/>
                </a:cxn>
                <a:cxn ang="0">
                  <a:pos x="connsiteX1913" y="connsiteY1913"/>
                </a:cxn>
                <a:cxn ang="0">
                  <a:pos x="connsiteX1914" y="connsiteY1914"/>
                </a:cxn>
                <a:cxn ang="0">
                  <a:pos x="connsiteX1915" y="connsiteY1915"/>
                </a:cxn>
                <a:cxn ang="0">
                  <a:pos x="connsiteX1916" y="connsiteY1916"/>
                </a:cxn>
                <a:cxn ang="0">
                  <a:pos x="connsiteX1917" y="connsiteY1917"/>
                </a:cxn>
                <a:cxn ang="0">
                  <a:pos x="connsiteX1918" y="connsiteY1918"/>
                </a:cxn>
                <a:cxn ang="0">
                  <a:pos x="connsiteX1919" y="connsiteY1919"/>
                </a:cxn>
                <a:cxn ang="0">
                  <a:pos x="connsiteX1920" y="connsiteY1920"/>
                </a:cxn>
                <a:cxn ang="0">
                  <a:pos x="connsiteX1921" y="connsiteY1921"/>
                </a:cxn>
                <a:cxn ang="0">
                  <a:pos x="connsiteX1922" y="connsiteY1922"/>
                </a:cxn>
                <a:cxn ang="0">
                  <a:pos x="connsiteX1923" y="connsiteY1923"/>
                </a:cxn>
                <a:cxn ang="0">
                  <a:pos x="connsiteX1924" y="connsiteY1924"/>
                </a:cxn>
                <a:cxn ang="0">
                  <a:pos x="connsiteX1925" y="connsiteY1925"/>
                </a:cxn>
                <a:cxn ang="0">
                  <a:pos x="connsiteX1926" y="connsiteY1926"/>
                </a:cxn>
                <a:cxn ang="0">
                  <a:pos x="connsiteX1927" y="connsiteY1927"/>
                </a:cxn>
                <a:cxn ang="0">
                  <a:pos x="connsiteX1928" y="connsiteY1928"/>
                </a:cxn>
                <a:cxn ang="0">
                  <a:pos x="connsiteX1929" y="connsiteY1929"/>
                </a:cxn>
                <a:cxn ang="0">
                  <a:pos x="connsiteX1930" y="connsiteY1930"/>
                </a:cxn>
                <a:cxn ang="0">
                  <a:pos x="connsiteX1931" y="connsiteY1931"/>
                </a:cxn>
                <a:cxn ang="0">
                  <a:pos x="connsiteX1932" y="connsiteY1932"/>
                </a:cxn>
                <a:cxn ang="0">
                  <a:pos x="connsiteX1933" y="connsiteY1933"/>
                </a:cxn>
                <a:cxn ang="0">
                  <a:pos x="connsiteX1934" y="connsiteY1934"/>
                </a:cxn>
                <a:cxn ang="0">
                  <a:pos x="connsiteX1935" y="connsiteY1935"/>
                </a:cxn>
                <a:cxn ang="0">
                  <a:pos x="connsiteX1936" y="connsiteY1936"/>
                </a:cxn>
                <a:cxn ang="0">
                  <a:pos x="connsiteX1937" y="connsiteY1937"/>
                </a:cxn>
                <a:cxn ang="0">
                  <a:pos x="connsiteX1938" y="connsiteY1938"/>
                </a:cxn>
                <a:cxn ang="0">
                  <a:pos x="connsiteX1939" y="connsiteY1939"/>
                </a:cxn>
                <a:cxn ang="0">
                  <a:pos x="connsiteX1940" y="connsiteY1940"/>
                </a:cxn>
                <a:cxn ang="0">
                  <a:pos x="connsiteX1941" y="connsiteY1941"/>
                </a:cxn>
                <a:cxn ang="0">
                  <a:pos x="connsiteX1942" y="connsiteY1942"/>
                </a:cxn>
                <a:cxn ang="0">
                  <a:pos x="connsiteX1943" y="connsiteY1943"/>
                </a:cxn>
                <a:cxn ang="0">
                  <a:pos x="connsiteX1944" y="connsiteY1944"/>
                </a:cxn>
                <a:cxn ang="0">
                  <a:pos x="connsiteX1945" y="connsiteY1945"/>
                </a:cxn>
                <a:cxn ang="0">
                  <a:pos x="connsiteX1946" y="connsiteY1946"/>
                </a:cxn>
                <a:cxn ang="0">
                  <a:pos x="connsiteX1947" y="connsiteY1947"/>
                </a:cxn>
                <a:cxn ang="0">
                  <a:pos x="connsiteX1948" y="connsiteY1948"/>
                </a:cxn>
                <a:cxn ang="0">
                  <a:pos x="connsiteX1949" y="connsiteY1949"/>
                </a:cxn>
                <a:cxn ang="0">
                  <a:pos x="connsiteX1950" y="connsiteY1950"/>
                </a:cxn>
                <a:cxn ang="0">
                  <a:pos x="connsiteX1951" y="connsiteY1951"/>
                </a:cxn>
                <a:cxn ang="0">
                  <a:pos x="connsiteX1952" y="connsiteY1952"/>
                </a:cxn>
                <a:cxn ang="0">
                  <a:pos x="connsiteX1953" y="connsiteY1953"/>
                </a:cxn>
                <a:cxn ang="0">
                  <a:pos x="connsiteX1954" y="connsiteY1954"/>
                </a:cxn>
                <a:cxn ang="0">
                  <a:pos x="connsiteX1955" y="connsiteY1955"/>
                </a:cxn>
                <a:cxn ang="0">
                  <a:pos x="connsiteX1956" y="connsiteY1956"/>
                </a:cxn>
                <a:cxn ang="0">
                  <a:pos x="connsiteX1957" y="connsiteY1957"/>
                </a:cxn>
                <a:cxn ang="0">
                  <a:pos x="connsiteX1958" y="connsiteY1958"/>
                </a:cxn>
                <a:cxn ang="0">
                  <a:pos x="connsiteX1959" y="connsiteY1959"/>
                </a:cxn>
                <a:cxn ang="0">
                  <a:pos x="connsiteX1960" y="connsiteY1960"/>
                </a:cxn>
                <a:cxn ang="0">
                  <a:pos x="connsiteX1961" y="connsiteY1961"/>
                </a:cxn>
                <a:cxn ang="0">
                  <a:pos x="connsiteX1962" y="connsiteY1962"/>
                </a:cxn>
                <a:cxn ang="0">
                  <a:pos x="connsiteX1963" y="connsiteY1963"/>
                </a:cxn>
                <a:cxn ang="0">
                  <a:pos x="connsiteX1964" y="connsiteY1964"/>
                </a:cxn>
                <a:cxn ang="0">
                  <a:pos x="connsiteX1965" y="connsiteY1965"/>
                </a:cxn>
                <a:cxn ang="0">
                  <a:pos x="connsiteX1966" y="connsiteY1966"/>
                </a:cxn>
                <a:cxn ang="0">
                  <a:pos x="connsiteX1967" y="connsiteY1967"/>
                </a:cxn>
                <a:cxn ang="0">
                  <a:pos x="connsiteX1968" y="connsiteY1968"/>
                </a:cxn>
                <a:cxn ang="0">
                  <a:pos x="connsiteX1969" y="connsiteY1969"/>
                </a:cxn>
                <a:cxn ang="0">
                  <a:pos x="connsiteX1970" y="connsiteY1970"/>
                </a:cxn>
                <a:cxn ang="0">
                  <a:pos x="connsiteX1971" y="connsiteY1971"/>
                </a:cxn>
                <a:cxn ang="0">
                  <a:pos x="connsiteX1972" y="connsiteY1972"/>
                </a:cxn>
                <a:cxn ang="0">
                  <a:pos x="connsiteX1973" y="connsiteY1973"/>
                </a:cxn>
                <a:cxn ang="0">
                  <a:pos x="connsiteX1974" y="connsiteY1974"/>
                </a:cxn>
                <a:cxn ang="0">
                  <a:pos x="connsiteX1975" y="connsiteY1975"/>
                </a:cxn>
                <a:cxn ang="0">
                  <a:pos x="connsiteX1976" y="connsiteY1976"/>
                </a:cxn>
                <a:cxn ang="0">
                  <a:pos x="connsiteX1977" y="connsiteY1977"/>
                </a:cxn>
                <a:cxn ang="0">
                  <a:pos x="connsiteX1978" y="connsiteY1978"/>
                </a:cxn>
                <a:cxn ang="0">
                  <a:pos x="connsiteX1979" y="connsiteY1979"/>
                </a:cxn>
                <a:cxn ang="0">
                  <a:pos x="connsiteX1980" y="connsiteY1980"/>
                </a:cxn>
                <a:cxn ang="0">
                  <a:pos x="connsiteX1981" y="connsiteY1981"/>
                </a:cxn>
                <a:cxn ang="0">
                  <a:pos x="connsiteX1982" y="connsiteY1982"/>
                </a:cxn>
                <a:cxn ang="0">
                  <a:pos x="connsiteX1983" y="connsiteY1983"/>
                </a:cxn>
                <a:cxn ang="0">
                  <a:pos x="connsiteX1984" y="connsiteY1984"/>
                </a:cxn>
                <a:cxn ang="0">
                  <a:pos x="connsiteX1985" y="connsiteY1985"/>
                </a:cxn>
                <a:cxn ang="0">
                  <a:pos x="connsiteX1986" y="connsiteY1986"/>
                </a:cxn>
                <a:cxn ang="0">
                  <a:pos x="connsiteX1987" y="connsiteY1987"/>
                </a:cxn>
                <a:cxn ang="0">
                  <a:pos x="connsiteX1988" y="connsiteY1988"/>
                </a:cxn>
                <a:cxn ang="0">
                  <a:pos x="connsiteX1989" y="connsiteY1989"/>
                </a:cxn>
                <a:cxn ang="0">
                  <a:pos x="connsiteX1990" y="connsiteY1990"/>
                </a:cxn>
                <a:cxn ang="0">
                  <a:pos x="connsiteX1991" y="connsiteY1991"/>
                </a:cxn>
                <a:cxn ang="0">
                  <a:pos x="connsiteX1992" y="connsiteY1992"/>
                </a:cxn>
                <a:cxn ang="0">
                  <a:pos x="connsiteX1993" y="connsiteY1993"/>
                </a:cxn>
                <a:cxn ang="0">
                  <a:pos x="connsiteX1994" y="connsiteY1994"/>
                </a:cxn>
                <a:cxn ang="0">
                  <a:pos x="connsiteX1995" y="connsiteY1995"/>
                </a:cxn>
                <a:cxn ang="0">
                  <a:pos x="connsiteX1996" y="connsiteY1996"/>
                </a:cxn>
                <a:cxn ang="0">
                  <a:pos x="connsiteX1997" y="connsiteY1997"/>
                </a:cxn>
                <a:cxn ang="0">
                  <a:pos x="connsiteX1998" y="connsiteY1998"/>
                </a:cxn>
                <a:cxn ang="0">
                  <a:pos x="connsiteX1999" y="connsiteY1999"/>
                </a:cxn>
                <a:cxn ang="0">
                  <a:pos x="connsiteX2000" y="connsiteY2000"/>
                </a:cxn>
                <a:cxn ang="0">
                  <a:pos x="connsiteX2001" y="connsiteY2001"/>
                </a:cxn>
                <a:cxn ang="0">
                  <a:pos x="connsiteX2002" y="connsiteY2002"/>
                </a:cxn>
                <a:cxn ang="0">
                  <a:pos x="connsiteX2003" y="connsiteY2003"/>
                </a:cxn>
                <a:cxn ang="0">
                  <a:pos x="connsiteX2004" y="connsiteY2004"/>
                </a:cxn>
                <a:cxn ang="0">
                  <a:pos x="connsiteX2005" y="connsiteY2005"/>
                </a:cxn>
                <a:cxn ang="0">
                  <a:pos x="connsiteX2006" y="connsiteY2006"/>
                </a:cxn>
                <a:cxn ang="0">
                  <a:pos x="connsiteX2007" y="connsiteY2007"/>
                </a:cxn>
                <a:cxn ang="0">
                  <a:pos x="connsiteX2008" y="connsiteY2008"/>
                </a:cxn>
                <a:cxn ang="0">
                  <a:pos x="connsiteX2009" y="connsiteY2009"/>
                </a:cxn>
                <a:cxn ang="0">
                  <a:pos x="connsiteX2010" y="connsiteY2010"/>
                </a:cxn>
                <a:cxn ang="0">
                  <a:pos x="connsiteX2011" y="connsiteY2011"/>
                </a:cxn>
                <a:cxn ang="0">
                  <a:pos x="connsiteX2012" y="connsiteY2012"/>
                </a:cxn>
                <a:cxn ang="0">
                  <a:pos x="connsiteX2013" y="connsiteY2013"/>
                </a:cxn>
                <a:cxn ang="0">
                  <a:pos x="connsiteX2014" y="connsiteY2014"/>
                </a:cxn>
                <a:cxn ang="0">
                  <a:pos x="connsiteX2015" y="connsiteY2015"/>
                </a:cxn>
                <a:cxn ang="0">
                  <a:pos x="connsiteX2016" y="connsiteY2016"/>
                </a:cxn>
                <a:cxn ang="0">
                  <a:pos x="connsiteX2017" y="connsiteY2017"/>
                </a:cxn>
                <a:cxn ang="0">
                  <a:pos x="connsiteX2018" y="connsiteY2018"/>
                </a:cxn>
                <a:cxn ang="0">
                  <a:pos x="connsiteX2019" y="connsiteY2019"/>
                </a:cxn>
                <a:cxn ang="0">
                  <a:pos x="connsiteX2020" y="connsiteY2020"/>
                </a:cxn>
                <a:cxn ang="0">
                  <a:pos x="connsiteX2021" y="connsiteY2021"/>
                </a:cxn>
                <a:cxn ang="0">
                  <a:pos x="connsiteX2022" y="connsiteY2022"/>
                </a:cxn>
                <a:cxn ang="0">
                  <a:pos x="connsiteX2023" y="connsiteY2023"/>
                </a:cxn>
                <a:cxn ang="0">
                  <a:pos x="connsiteX2024" y="connsiteY2024"/>
                </a:cxn>
                <a:cxn ang="0">
                  <a:pos x="connsiteX2025" y="connsiteY2025"/>
                </a:cxn>
                <a:cxn ang="0">
                  <a:pos x="connsiteX2026" y="connsiteY2026"/>
                </a:cxn>
                <a:cxn ang="0">
                  <a:pos x="connsiteX2027" y="connsiteY2027"/>
                </a:cxn>
                <a:cxn ang="0">
                  <a:pos x="connsiteX2028" y="connsiteY2028"/>
                </a:cxn>
                <a:cxn ang="0">
                  <a:pos x="connsiteX2029" y="connsiteY2029"/>
                </a:cxn>
                <a:cxn ang="0">
                  <a:pos x="connsiteX2030" y="connsiteY2030"/>
                </a:cxn>
                <a:cxn ang="0">
                  <a:pos x="connsiteX2031" y="connsiteY2031"/>
                </a:cxn>
                <a:cxn ang="0">
                  <a:pos x="connsiteX2032" y="connsiteY2032"/>
                </a:cxn>
                <a:cxn ang="0">
                  <a:pos x="connsiteX2033" y="connsiteY2033"/>
                </a:cxn>
                <a:cxn ang="0">
                  <a:pos x="connsiteX2034" y="connsiteY2034"/>
                </a:cxn>
                <a:cxn ang="0">
                  <a:pos x="connsiteX2035" y="connsiteY2035"/>
                </a:cxn>
                <a:cxn ang="0">
                  <a:pos x="connsiteX2036" y="connsiteY2036"/>
                </a:cxn>
                <a:cxn ang="0">
                  <a:pos x="connsiteX2037" y="connsiteY2037"/>
                </a:cxn>
                <a:cxn ang="0">
                  <a:pos x="connsiteX2038" y="connsiteY2038"/>
                </a:cxn>
                <a:cxn ang="0">
                  <a:pos x="connsiteX2039" y="connsiteY2039"/>
                </a:cxn>
                <a:cxn ang="0">
                  <a:pos x="connsiteX2040" y="connsiteY2040"/>
                </a:cxn>
                <a:cxn ang="0">
                  <a:pos x="connsiteX2041" y="connsiteY2041"/>
                </a:cxn>
                <a:cxn ang="0">
                  <a:pos x="connsiteX2042" y="connsiteY2042"/>
                </a:cxn>
                <a:cxn ang="0">
                  <a:pos x="connsiteX2043" y="connsiteY2043"/>
                </a:cxn>
                <a:cxn ang="0">
                  <a:pos x="connsiteX2044" y="connsiteY2044"/>
                </a:cxn>
                <a:cxn ang="0">
                  <a:pos x="connsiteX2045" y="connsiteY2045"/>
                </a:cxn>
                <a:cxn ang="0">
                  <a:pos x="connsiteX2046" y="connsiteY2046"/>
                </a:cxn>
                <a:cxn ang="0">
                  <a:pos x="connsiteX2047" y="connsiteY2047"/>
                </a:cxn>
                <a:cxn ang="0">
                  <a:pos x="connsiteX2048" y="connsiteY2048"/>
                </a:cxn>
                <a:cxn ang="0">
                  <a:pos x="connsiteX2049" y="connsiteY2049"/>
                </a:cxn>
                <a:cxn ang="0">
                  <a:pos x="connsiteX2050" y="connsiteY2050"/>
                </a:cxn>
                <a:cxn ang="0">
                  <a:pos x="connsiteX2051" y="connsiteY2051"/>
                </a:cxn>
                <a:cxn ang="0">
                  <a:pos x="connsiteX2052" y="connsiteY2052"/>
                </a:cxn>
                <a:cxn ang="0">
                  <a:pos x="connsiteX2053" y="connsiteY2053"/>
                </a:cxn>
                <a:cxn ang="0">
                  <a:pos x="connsiteX2054" y="connsiteY2054"/>
                </a:cxn>
                <a:cxn ang="0">
                  <a:pos x="connsiteX2055" y="connsiteY2055"/>
                </a:cxn>
                <a:cxn ang="0">
                  <a:pos x="connsiteX2056" y="connsiteY2056"/>
                </a:cxn>
                <a:cxn ang="0">
                  <a:pos x="connsiteX2057" y="connsiteY2057"/>
                </a:cxn>
                <a:cxn ang="0">
                  <a:pos x="connsiteX2058" y="connsiteY2058"/>
                </a:cxn>
                <a:cxn ang="0">
                  <a:pos x="connsiteX2059" y="connsiteY2059"/>
                </a:cxn>
                <a:cxn ang="0">
                  <a:pos x="connsiteX2060" y="connsiteY2060"/>
                </a:cxn>
                <a:cxn ang="0">
                  <a:pos x="connsiteX2061" y="connsiteY2061"/>
                </a:cxn>
                <a:cxn ang="0">
                  <a:pos x="connsiteX2062" y="connsiteY2062"/>
                </a:cxn>
                <a:cxn ang="0">
                  <a:pos x="connsiteX2063" y="connsiteY2063"/>
                </a:cxn>
                <a:cxn ang="0">
                  <a:pos x="connsiteX2064" y="connsiteY2064"/>
                </a:cxn>
                <a:cxn ang="0">
                  <a:pos x="connsiteX2065" y="connsiteY2065"/>
                </a:cxn>
                <a:cxn ang="0">
                  <a:pos x="connsiteX2066" y="connsiteY2066"/>
                </a:cxn>
                <a:cxn ang="0">
                  <a:pos x="connsiteX2067" y="connsiteY2067"/>
                </a:cxn>
                <a:cxn ang="0">
                  <a:pos x="connsiteX2068" y="connsiteY2068"/>
                </a:cxn>
                <a:cxn ang="0">
                  <a:pos x="connsiteX2069" y="connsiteY2069"/>
                </a:cxn>
                <a:cxn ang="0">
                  <a:pos x="connsiteX2070" y="connsiteY2070"/>
                </a:cxn>
                <a:cxn ang="0">
                  <a:pos x="connsiteX2071" y="connsiteY2071"/>
                </a:cxn>
                <a:cxn ang="0">
                  <a:pos x="connsiteX2072" y="connsiteY2072"/>
                </a:cxn>
                <a:cxn ang="0">
                  <a:pos x="connsiteX2073" y="connsiteY2073"/>
                </a:cxn>
                <a:cxn ang="0">
                  <a:pos x="connsiteX2074" y="connsiteY2074"/>
                </a:cxn>
                <a:cxn ang="0">
                  <a:pos x="connsiteX2075" y="connsiteY2075"/>
                </a:cxn>
                <a:cxn ang="0">
                  <a:pos x="connsiteX2076" y="connsiteY2076"/>
                </a:cxn>
                <a:cxn ang="0">
                  <a:pos x="connsiteX2077" y="connsiteY2077"/>
                </a:cxn>
                <a:cxn ang="0">
                  <a:pos x="connsiteX2078" y="connsiteY2078"/>
                </a:cxn>
                <a:cxn ang="0">
                  <a:pos x="connsiteX2079" y="connsiteY2079"/>
                </a:cxn>
                <a:cxn ang="0">
                  <a:pos x="connsiteX2080" y="connsiteY2080"/>
                </a:cxn>
                <a:cxn ang="0">
                  <a:pos x="connsiteX2081" y="connsiteY2081"/>
                </a:cxn>
                <a:cxn ang="0">
                  <a:pos x="connsiteX2082" y="connsiteY2082"/>
                </a:cxn>
                <a:cxn ang="0">
                  <a:pos x="connsiteX2083" y="connsiteY2083"/>
                </a:cxn>
                <a:cxn ang="0">
                  <a:pos x="connsiteX2084" y="connsiteY2084"/>
                </a:cxn>
                <a:cxn ang="0">
                  <a:pos x="connsiteX2085" y="connsiteY2085"/>
                </a:cxn>
                <a:cxn ang="0">
                  <a:pos x="connsiteX2086" y="connsiteY2086"/>
                </a:cxn>
                <a:cxn ang="0">
                  <a:pos x="connsiteX2087" y="connsiteY2087"/>
                </a:cxn>
                <a:cxn ang="0">
                  <a:pos x="connsiteX2088" y="connsiteY2088"/>
                </a:cxn>
                <a:cxn ang="0">
                  <a:pos x="connsiteX2089" y="connsiteY2089"/>
                </a:cxn>
                <a:cxn ang="0">
                  <a:pos x="connsiteX2090" y="connsiteY2090"/>
                </a:cxn>
                <a:cxn ang="0">
                  <a:pos x="connsiteX2091" y="connsiteY2091"/>
                </a:cxn>
                <a:cxn ang="0">
                  <a:pos x="connsiteX2092" y="connsiteY2092"/>
                </a:cxn>
                <a:cxn ang="0">
                  <a:pos x="connsiteX2093" y="connsiteY2093"/>
                </a:cxn>
                <a:cxn ang="0">
                  <a:pos x="connsiteX2094" y="connsiteY2094"/>
                </a:cxn>
                <a:cxn ang="0">
                  <a:pos x="connsiteX2095" y="connsiteY2095"/>
                </a:cxn>
                <a:cxn ang="0">
                  <a:pos x="connsiteX2096" y="connsiteY2096"/>
                </a:cxn>
                <a:cxn ang="0">
                  <a:pos x="connsiteX2097" y="connsiteY2097"/>
                </a:cxn>
                <a:cxn ang="0">
                  <a:pos x="connsiteX2098" y="connsiteY2098"/>
                </a:cxn>
                <a:cxn ang="0">
                  <a:pos x="connsiteX2099" y="connsiteY2099"/>
                </a:cxn>
                <a:cxn ang="0">
                  <a:pos x="connsiteX2100" y="connsiteY2100"/>
                </a:cxn>
                <a:cxn ang="0">
                  <a:pos x="connsiteX2101" y="connsiteY2101"/>
                </a:cxn>
                <a:cxn ang="0">
                  <a:pos x="connsiteX2102" y="connsiteY2102"/>
                </a:cxn>
                <a:cxn ang="0">
                  <a:pos x="connsiteX2103" y="connsiteY2103"/>
                </a:cxn>
                <a:cxn ang="0">
                  <a:pos x="connsiteX2104" y="connsiteY2104"/>
                </a:cxn>
                <a:cxn ang="0">
                  <a:pos x="connsiteX2105" y="connsiteY2105"/>
                </a:cxn>
                <a:cxn ang="0">
                  <a:pos x="connsiteX2106" y="connsiteY2106"/>
                </a:cxn>
                <a:cxn ang="0">
                  <a:pos x="connsiteX2107" y="connsiteY2107"/>
                </a:cxn>
                <a:cxn ang="0">
                  <a:pos x="connsiteX2108" y="connsiteY2108"/>
                </a:cxn>
                <a:cxn ang="0">
                  <a:pos x="connsiteX2109" y="connsiteY2109"/>
                </a:cxn>
                <a:cxn ang="0">
                  <a:pos x="connsiteX2110" y="connsiteY2110"/>
                </a:cxn>
                <a:cxn ang="0">
                  <a:pos x="connsiteX2111" y="connsiteY2111"/>
                </a:cxn>
                <a:cxn ang="0">
                  <a:pos x="connsiteX2112" y="connsiteY2112"/>
                </a:cxn>
                <a:cxn ang="0">
                  <a:pos x="connsiteX2113" y="connsiteY2113"/>
                </a:cxn>
                <a:cxn ang="0">
                  <a:pos x="connsiteX2114" y="connsiteY2114"/>
                </a:cxn>
                <a:cxn ang="0">
                  <a:pos x="connsiteX2115" y="connsiteY2115"/>
                </a:cxn>
                <a:cxn ang="0">
                  <a:pos x="connsiteX2116" y="connsiteY2116"/>
                </a:cxn>
                <a:cxn ang="0">
                  <a:pos x="connsiteX2117" y="connsiteY2117"/>
                </a:cxn>
                <a:cxn ang="0">
                  <a:pos x="connsiteX2118" y="connsiteY2118"/>
                </a:cxn>
                <a:cxn ang="0">
                  <a:pos x="connsiteX2119" y="connsiteY2119"/>
                </a:cxn>
                <a:cxn ang="0">
                  <a:pos x="connsiteX2120" y="connsiteY2120"/>
                </a:cxn>
                <a:cxn ang="0">
                  <a:pos x="connsiteX2121" y="connsiteY2121"/>
                </a:cxn>
                <a:cxn ang="0">
                  <a:pos x="connsiteX2122" y="connsiteY2122"/>
                </a:cxn>
                <a:cxn ang="0">
                  <a:pos x="connsiteX2123" y="connsiteY2123"/>
                </a:cxn>
                <a:cxn ang="0">
                  <a:pos x="connsiteX2124" y="connsiteY2124"/>
                </a:cxn>
                <a:cxn ang="0">
                  <a:pos x="connsiteX2125" y="connsiteY2125"/>
                </a:cxn>
                <a:cxn ang="0">
                  <a:pos x="connsiteX2126" y="connsiteY2126"/>
                </a:cxn>
                <a:cxn ang="0">
                  <a:pos x="connsiteX2127" y="connsiteY2127"/>
                </a:cxn>
                <a:cxn ang="0">
                  <a:pos x="connsiteX2128" y="connsiteY2128"/>
                </a:cxn>
                <a:cxn ang="0">
                  <a:pos x="connsiteX2129" y="connsiteY2129"/>
                </a:cxn>
                <a:cxn ang="0">
                  <a:pos x="connsiteX2130" y="connsiteY2130"/>
                </a:cxn>
                <a:cxn ang="0">
                  <a:pos x="connsiteX2131" y="connsiteY2131"/>
                </a:cxn>
                <a:cxn ang="0">
                  <a:pos x="connsiteX2132" y="connsiteY2132"/>
                </a:cxn>
                <a:cxn ang="0">
                  <a:pos x="connsiteX2133" y="connsiteY2133"/>
                </a:cxn>
                <a:cxn ang="0">
                  <a:pos x="connsiteX2134" y="connsiteY2134"/>
                </a:cxn>
                <a:cxn ang="0">
                  <a:pos x="connsiteX2135" y="connsiteY2135"/>
                </a:cxn>
                <a:cxn ang="0">
                  <a:pos x="connsiteX2136" y="connsiteY2136"/>
                </a:cxn>
                <a:cxn ang="0">
                  <a:pos x="connsiteX2137" y="connsiteY2137"/>
                </a:cxn>
                <a:cxn ang="0">
                  <a:pos x="connsiteX2138" y="connsiteY2138"/>
                </a:cxn>
                <a:cxn ang="0">
                  <a:pos x="connsiteX2139" y="connsiteY2139"/>
                </a:cxn>
                <a:cxn ang="0">
                  <a:pos x="connsiteX2140" y="connsiteY2140"/>
                </a:cxn>
                <a:cxn ang="0">
                  <a:pos x="connsiteX2141" y="connsiteY2141"/>
                </a:cxn>
                <a:cxn ang="0">
                  <a:pos x="connsiteX2142" y="connsiteY2142"/>
                </a:cxn>
                <a:cxn ang="0">
                  <a:pos x="connsiteX2143" y="connsiteY2143"/>
                </a:cxn>
                <a:cxn ang="0">
                  <a:pos x="connsiteX2144" y="connsiteY2144"/>
                </a:cxn>
                <a:cxn ang="0">
                  <a:pos x="connsiteX2145" y="connsiteY2145"/>
                </a:cxn>
                <a:cxn ang="0">
                  <a:pos x="connsiteX2146" y="connsiteY2146"/>
                </a:cxn>
                <a:cxn ang="0">
                  <a:pos x="connsiteX2147" y="connsiteY2147"/>
                </a:cxn>
                <a:cxn ang="0">
                  <a:pos x="connsiteX2148" y="connsiteY2148"/>
                </a:cxn>
                <a:cxn ang="0">
                  <a:pos x="connsiteX2149" y="connsiteY2149"/>
                </a:cxn>
                <a:cxn ang="0">
                  <a:pos x="connsiteX2150" y="connsiteY2150"/>
                </a:cxn>
                <a:cxn ang="0">
                  <a:pos x="connsiteX2151" y="connsiteY2151"/>
                </a:cxn>
                <a:cxn ang="0">
                  <a:pos x="connsiteX2152" y="connsiteY2152"/>
                </a:cxn>
                <a:cxn ang="0">
                  <a:pos x="connsiteX2153" y="connsiteY2153"/>
                </a:cxn>
                <a:cxn ang="0">
                  <a:pos x="connsiteX2154" y="connsiteY2154"/>
                </a:cxn>
                <a:cxn ang="0">
                  <a:pos x="connsiteX2155" y="connsiteY2155"/>
                </a:cxn>
                <a:cxn ang="0">
                  <a:pos x="connsiteX2156" y="connsiteY2156"/>
                </a:cxn>
                <a:cxn ang="0">
                  <a:pos x="connsiteX2157" y="connsiteY2157"/>
                </a:cxn>
                <a:cxn ang="0">
                  <a:pos x="connsiteX2158" y="connsiteY2158"/>
                </a:cxn>
                <a:cxn ang="0">
                  <a:pos x="connsiteX2159" y="connsiteY2159"/>
                </a:cxn>
                <a:cxn ang="0">
                  <a:pos x="connsiteX2160" y="connsiteY2160"/>
                </a:cxn>
                <a:cxn ang="0">
                  <a:pos x="connsiteX2161" y="connsiteY2161"/>
                </a:cxn>
                <a:cxn ang="0">
                  <a:pos x="connsiteX2162" y="connsiteY2162"/>
                </a:cxn>
                <a:cxn ang="0">
                  <a:pos x="connsiteX2163" y="connsiteY2163"/>
                </a:cxn>
                <a:cxn ang="0">
                  <a:pos x="connsiteX2164" y="connsiteY2164"/>
                </a:cxn>
                <a:cxn ang="0">
                  <a:pos x="connsiteX2165" y="connsiteY2165"/>
                </a:cxn>
                <a:cxn ang="0">
                  <a:pos x="connsiteX2166" y="connsiteY2166"/>
                </a:cxn>
                <a:cxn ang="0">
                  <a:pos x="connsiteX2167" y="connsiteY2167"/>
                </a:cxn>
                <a:cxn ang="0">
                  <a:pos x="connsiteX2168" y="connsiteY2168"/>
                </a:cxn>
                <a:cxn ang="0">
                  <a:pos x="connsiteX2169" y="connsiteY2169"/>
                </a:cxn>
                <a:cxn ang="0">
                  <a:pos x="connsiteX2170" y="connsiteY2170"/>
                </a:cxn>
                <a:cxn ang="0">
                  <a:pos x="connsiteX2171" y="connsiteY2171"/>
                </a:cxn>
                <a:cxn ang="0">
                  <a:pos x="connsiteX2172" y="connsiteY2172"/>
                </a:cxn>
                <a:cxn ang="0">
                  <a:pos x="connsiteX2173" y="connsiteY2173"/>
                </a:cxn>
                <a:cxn ang="0">
                  <a:pos x="connsiteX2174" y="connsiteY2174"/>
                </a:cxn>
                <a:cxn ang="0">
                  <a:pos x="connsiteX2175" y="connsiteY2175"/>
                </a:cxn>
                <a:cxn ang="0">
                  <a:pos x="connsiteX2176" y="connsiteY2176"/>
                </a:cxn>
                <a:cxn ang="0">
                  <a:pos x="connsiteX2177" y="connsiteY2177"/>
                </a:cxn>
                <a:cxn ang="0">
                  <a:pos x="connsiteX2178" y="connsiteY2178"/>
                </a:cxn>
                <a:cxn ang="0">
                  <a:pos x="connsiteX2179" y="connsiteY2179"/>
                </a:cxn>
                <a:cxn ang="0">
                  <a:pos x="connsiteX2180" y="connsiteY2180"/>
                </a:cxn>
                <a:cxn ang="0">
                  <a:pos x="connsiteX2181" y="connsiteY2181"/>
                </a:cxn>
                <a:cxn ang="0">
                  <a:pos x="connsiteX2182" y="connsiteY2182"/>
                </a:cxn>
                <a:cxn ang="0">
                  <a:pos x="connsiteX2183" y="connsiteY2183"/>
                </a:cxn>
                <a:cxn ang="0">
                  <a:pos x="connsiteX2184" y="connsiteY2184"/>
                </a:cxn>
                <a:cxn ang="0">
                  <a:pos x="connsiteX2185" y="connsiteY2185"/>
                </a:cxn>
                <a:cxn ang="0">
                  <a:pos x="connsiteX2186" y="connsiteY2186"/>
                </a:cxn>
                <a:cxn ang="0">
                  <a:pos x="connsiteX2187" y="connsiteY2187"/>
                </a:cxn>
                <a:cxn ang="0">
                  <a:pos x="connsiteX2188" y="connsiteY2188"/>
                </a:cxn>
                <a:cxn ang="0">
                  <a:pos x="connsiteX2189" y="connsiteY2189"/>
                </a:cxn>
                <a:cxn ang="0">
                  <a:pos x="connsiteX2190" y="connsiteY2190"/>
                </a:cxn>
                <a:cxn ang="0">
                  <a:pos x="connsiteX2191" y="connsiteY2191"/>
                </a:cxn>
                <a:cxn ang="0">
                  <a:pos x="connsiteX2192" y="connsiteY2192"/>
                </a:cxn>
                <a:cxn ang="0">
                  <a:pos x="connsiteX2193" y="connsiteY2193"/>
                </a:cxn>
                <a:cxn ang="0">
                  <a:pos x="connsiteX2194" y="connsiteY2194"/>
                </a:cxn>
                <a:cxn ang="0">
                  <a:pos x="connsiteX2195" y="connsiteY2195"/>
                </a:cxn>
                <a:cxn ang="0">
                  <a:pos x="connsiteX2196" y="connsiteY2196"/>
                </a:cxn>
                <a:cxn ang="0">
                  <a:pos x="connsiteX2197" y="connsiteY2197"/>
                </a:cxn>
                <a:cxn ang="0">
                  <a:pos x="connsiteX2198" y="connsiteY2198"/>
                </a:cxn>
                <a:cxn ang="0">
                  <a:pos x="connsiteX2199" y="connsiteY2199"/>
                </a:cxn>
              </a:cxnLst>
              <a:rect l="l" t="t" r="r" b="b"/>
              <a:pathLst>
                <a:path w="9049871" h="6856657">
                  <a:moveTo>
                    <a:pt x="8759546" y="6634558"/>
                  </a:moveTo>
                  <a:cubicBezTo>
                    <a:pt x="8829141" y="6634558"/>
                    <a:pt x="8898736" y="6642539"/>
                    <a:pt x="8966836" y="6658501"/>
                  </a:cubicBezTo>
                  <a:lnTo>
                    <a:pt x="9049871" y="6683145"/>
                  </a:lnTo>
                  <a:lnTo>
                    <a:pt x="9049871" y="6856254"/>
                  </a:lnTo>
                  <a:lnTo>
                    <a:pt x="8164390" y="6856355"/>
                  </a:lnTo>
                  <a:lnTo>
                    <a:pt x="8183587" y="6839928"/>
                  </a:lnTo>
                  <a:cubicBezTo>
                    <a:pt x="8219079" y="6809538"/>
                    <a:pt x="8300645" y="6757072"/>
                    <a:pt x="8353935" y="6730331"/>
                  </a:cubicBezTo>
                  <a:cubicBezTo>
                    <a:pt x="8481167" y="6666482"/>
                    <a:pt x="8620357" y="6634558"/>
                    <a:pt x="8759546" y="6634558"/>
                  </a:cubicBezTo>
                  <a:close/>
                  <a:moveTo>
                    <a:pt x="6016884" y="6634558"/>
                  </a:moveTo>
                  <a:cubicBezTo>
                    <a:pt x="6156073" y="6634558"/>
                    <a:pt x="6295263" y="6666482"/>
                    <a:pt x="6422495" y="6730331"/>
                  </a:cubicBezTo>
                  <a:cubicBezTo>
                    <a:pt x="6476937" y="6757648"/>
                    <a:pt x="6558972" y="6810278"/>
                    <a:pt x="6592843" y="6839599"/>
                  </a:cubicBezTo>
                  <a:lnTo>
                    <a:pt x="6612043" y="6856220"/>
                  </a:lnTo>
                  <a:lnTo>
                    <a:pt x="5421727" y="6856355"/>
                  </a:lnTo>
                  <a:lnTo>
                    <a:pt x="5440924" y="6839928"/>
                  </a:lnTo>
                  <a:cubicBezTo>
                    <a:pt x="5476416" y="6809538"/>
                    <a:pt x="5557982" y="6757072"/>
                    <a:pt x="5611272" y="6730331"/>
                  </a:cubicBezTo>
                  <a:cubicBezTo>
                    <a:pt x="5738504" y="6666482"/>
                    <a:pt x="5877694" y="6634558"/>
                    <a:pt x="6016884" y="6634558"/>
                  </a:cubicBezTo>
                  <a:close/>
                  <a:moveTo>
                    <a:pt x="3274221" y="6634558"/>
                  </a:moveTo>
                  <a:cubicBezTo>
                    <a:pt x="3413411" y="6634558"/>
                    <a:pt x="3552600" y="6666482"/>
                    <a:pt x="3679833" y="6730331"/>
                  </a:cubicBezTo>
                  <a:cubicBezTo>
                    <a:pt x="3734274" y="6757648"/>
                    <a:pt x="3816310" y="6810278"/>
                    <a:pt x="3850180" y="6839599"/>
                  </a:cubicBezTo>
                  <a:lnTo>
                    <a:pt x="3869380" y="6856220"/>
                  </a:lnTo>
                  <a:lnTo>
                    <a:pt x="2679065" y="6856355"/>
                  </a:lnTo>
                  <a:lnTo>
                    <a:pt x="2698262" y="6839928"/>
                  </a:lnTo>
                  <a:cubicBezTo>
                    <a:pt x="2733754" y="6809538"/>
                    <a:pt x="2815320" y="6757072"/>
                    <a:pt x="2868609" y="6730331"/>
                  </a:cubicBezTo>
                  <a:cubicBezTo>
                    <a:pt x="2995842" y="6666482"/>
                    <a:pt x="3135031" y="6634558"/>
                    <a:pt x="3274221" y="6634558"/>
                  </a:cubicBezTo>
                  <a:close/>
                  <a:moveTo>
                    <a:pt x="531558" y="6634558"/>
                  </a:moveTo>
                  <a:cubicBezTo>
                    <a:pt x="670748" y="6634558"/>
                    <a:pt x="809938" y="6666482"/>
                    <a:pt x="937170" y="6730331"/>
                  </a:cubicBezTo>
                  <a:cubicBezTo>
                    <a:pt x="991612" y="6757648"/>
                    <a:pt x="1073647" y="6810278"/>
                    <a:pt x="1107518" y="6839599"/>
                  </a:cubicBezTo>
                  <a:lnTo>
                    <a:pt x="1126718" y="6856220"/>
                  </a:lnTo>
                  <a:lnTo>
                    <a:pt x="0" y="6856348"/>
                  </a:lnTo>
                  <a:lnTo>
                    <a:pt x="0" y="6806784"/>
                  </a:lnTo>
                  <a:lnTo>
                    <a:pt x="34098" y="6783761"/>
                  </a:lnTo>
                  <a:cubicBezTo>
                    <a:pt x="65587" y="6763503"/>
                    <a:pt x="99302" y="6743701"/>
                    <a:pt x="125947" y="6730331"/>
                  </a:cubicBezTo>
                  <a:cubicBezTo>
                    <a:pt x="253179" y="6666482"/>
                    <a:pt x="392369" y="6634558"/>
                    <a:pt x="531558" y="6634558"/>
                  </a:cubicBezTo>
                  <a:close/>
                  <a:moveTo>
                    <a:pt x="8759548" y="5948521"/>
                  </a:moveTo>
                  <a:cubicBezTo>
                    <a:pt x="8704599" y="5948521"/>
                    <a:pt x="8649650" y="5968831"/>
                    <a:pt x="8606234" y="6009449"/>
                  </a:cubicBezTo>
                  <a:cubicBezTo>
                    <a:pt x="8579135" y="6034791"/>
                    <a:pt x="8545619" y="6091372"/>
                    <a:pt x="8545619" y="6111805"/>
                  </a:cubicBezTo>
                  <a:cubicBezTo>
                    <a:pt x="8545619" y="6117483"/>
                    <a:pt x="8554231" y="6135638"/>
                    <a:pt x="8564790" y="6152094"/>
                  </a:cubicBezTo>
                  <a:lnTo>
                    <a:pt x="8583935" y="6182046"/>
                  </a:lnTo>
                  <a:lnTo>
                    <a:pt x="8623758" y="6177902"/>
                  </a:lnTo>
                  <a:cubicBezTo>
                    <a:pt x="8645645" y="6175599"/>
                    <a:pt x="8706752" y="6173736"/>
                    <a:pt x="8759546" y="6173736"/>
                  </a:cubicBezTo>
                  <a:cubicBezTo>
                    <a:pt x="8812344" y="6173736"/>
                    <a:pt x="8873451" y="6175599"/>
                    <a:pt x="8895364" y="6177902"/>
                  </a:cubicBezTo>
                  <a:lnTo>
                    <a:pt x="8935160" y="6182046"/>
                  </a:lnTo>
                  <a:lnTo>
                    <a:pt x="8954332" y="6152094"/>
                  </a:lnTo>
                  <a:cubicBezTo>
                    <a:pt x="8964862" y="6135638"/>
                    <a:pt x="8973474" y="6117483"/>
                    <a:pt x="8973474" y="6111805"/>
                  </a:cubicBezTo>
                  <a:cubicBezTo>
                    <a:pt x="8973474" y="6091372"/>
                    <a:pt x="8939960" y="6034791"/>
                    <a:pt x="8912862" y="6009449"/>
                  </a:cubicBezTo>
                  <a:cubicBezTo>
                    <a:pt x="8869446" y="5968831"/>
                    <a:pt x="8814497" y="5948521"/>
                    <a:pt x="8759548" y="5948521"/>
                  </a:cubicBezTo>
                  <a:close/>
                  <a:moveTo>
                    <a:pt x="6016884" y="5948521"/>
                  </a:moveTo>
                  <a:cubicBezTo>
                    <a:pt x="5961934" y="5948521"/>
                    <a:pt x="5906984" y="5968831"/>
                    <a:pt x="5863568" y="6009449"/>
                  </a:cubicBezTo>
                  <a:cubicBezTo>
                    <a:pt x="5836473" y="6034791"/>
                    <a:pt x="5802956" y="6091372"/>
                    <a:pt x="5802956" y="6111805"/>
                  </a:cubicBezTo>
                  <a:cubicBezTo>
                    <a:pt x="5802956" y="6117483"/>
                    <a:pt x="5811568" y="6135638"/>
                    <a:pt x="5822127" y="6152094"/>
                  </a:cubicBezTo>
                  <a:lnTo>
                    <a:pt x="5841270" y="6182046"/>
                  </a:lnTo>
                  <a:lnTo>
                    <a:pt x="5881095" y="6177902"/>
                  </a:lnTo>
                  <a:cubicBezTo>
                    <a:pt x="5902982" y="6175599"/>
                    <a:pt x="5964089" y="6173736"/>
                    <a:pt x="6016884" y="6173736"/>
                  </a:cubicBezTo>
                  <a:cubicBezTo>
                    <a:pt x="6069681" y="6173736"/>
                    <a:pt x="6130788" y="6175599"/>
                    <a:pt x="6152701" y="6177902"/>
                  </a:cubicBezTo>
                  <a:lnTo>
                    <a:pt x="6192498" y="6182046"/>
                  </a:lnTo>
                  <a:lnTo>
                    <a:pt x="6211669" y="6152094"/>
                  </a:lnTo>
                  <a:cubicBezTo>
                    <a:pt x="6222199" y="6135638"/>
                    <a:pt x="6230811" y="6117483"/>
                    <a:pt x="6230811" y="6111805"/>
                  </a:cubicBezTo>
                  <a:cubicBezTo>
                    <a:pt x="6230811" y="6091372"/>
                    <a:pt x="6197298" y="6034791"/>
                    <a:pt x="6170199" y="6009449"/>
                  </a:cubicBezTo>
                  <a:cubicBezTo>
                    <a:pt x="6126783" y="5968831"/>
                    <a:pt x="6071834" y="5948521"/>
                    <a:pt x="6016884" y="5948521"/>
                  </a:cubicBezTo>
                  <a:close/>
                  <a:moveTo>
                    <a:pt x="3274222" y="5948521"/>
                  </a:moveTo>
                  <a:cubicBezTo>
                    <a:pt x="3219273" y="5948521"/>
                    <a:pt x="3164323" y="5968831"/>
                    <a:pt x="3120906" y="6009449"/>
                  </a:cubicBezTo>
                  <a:cubicBezTo>
                    <a:pt x="3093810" y="6034791"/>
                    <a:pt x="3060293" y="6091372"/>
                    <a:pt x="3060293" y="6111805"/>
                  </a:cubicBezTo>
                  <a:cubicBezTo>
                    <a:pt x="3060293" y="6117483"/>
                    <a:pt x="3068906" y="6135638"/>
                    <a:pt x="3079465" y="6152094"/>
                  </a:cubicBezTo>
                  <a:lnTo>
                    <a:pt x="3098610" y="6182046"/>
                  </a:lnTo>
                  <a:lnTo>
                    <a:pt x="3138433" y="6177902"/>
                  </a:lnTo>
                  <a:cubicBezTo>
                    <a:pt x="3160319" y="6175599"/>
                    <a:pt x="3221424" y="6173736"/>
                    <a:pt x="3274221" y="6173736"/>
                  </a:cubicBezTo>
                  <a:cubicBezTo>
                    <a:pt x="3327018" y="6173736"/>
                    <a:pt x="3388123" y="6175599"/>
                    <a:pt x="3410038" y="6177902"/>
                  </a:cubicBezTo>
                  <a:lnTo>
                    <a:pt x="3449835" y="6182046"/>
                  </a:lnTo>
                  <a:lnTo>
                    <a:pt x="3469006" y="6152094"/>
                  </a:lnTo>
                  <a:cubicBezTo>
                    <a:pt x="3479536" y="6135638"/>
                    <a:pt x="3488149" y="6117483"/>
                    <a:pt x="3488149" y="6111805"/>
                  </a:cubicBezTo>
                  <a:cubicBezTo>
                    <a:pt x="3488149" y="6091372"/>
                    <a:pt x="3454635" y="6034791"/>
                    <a:pt x="3427537" y="6009449"/>
                  </a:cubicBezTo>
                  <a:cubicBezTo>
                    <a:pt x="3384120" y="5968831"/>
                    <a:pt x="3329171" y="5948521"/>
                    <a:pt x="3274222" y="5948521"/>
                  </a:cubicBezTo>
                  <a:close/>
                  <a:moveTo>
                    <a:pt x="531559" y="5948521"/>
                  </a:moveTo>
                  <a:cubicBezTo>
                    <a:pt x="476610" y="5948521"/>
                    <a:pt x="421660" y="5968831"/>
                    <a:pt x="378243" y="6009449"/>
                  </a:cubicBezTo>
                  <a:cubicBezTo>
                    <a:pt x="351147" y="6034791"/>
                    <a:pt x="317631" y="6091372"/>
                    <a:pt x="317631" y="6111805"/>
                  </a:cubicBezTo>
                  <a:cubicBezTo>
                    <a:pt x="317631" y="6117483"/>
                    <a:pt x="326243" y="6135638"/>
                    <a:pt x="336802" y="6152094"/>
                  </a:cubicBezTo>
                  <a:lnTo>
                    <a:pt x="355944" y="6182046"/>
                  </a:lnTo>
                  <a:lnTo>
                    <a:pt x="395770" y="6177902"/>
                  </a:lnTo>
                  <a:cubicBezTo>
                    <a:pt x="417657" y="6175599"/>
                    <a:pt x="478761" y="6173736"/>
                    <a:pt x="531558" y="6173736"/>
                  </a:cubicBezTo>
                  <a:cubicBezTo>
                    <a:pt x="584356" y="6173736"/>
                    <a:pt x="645460" y="6175599"/>
                    <a:pt x="667376" y="6177902"/>
                  </a:cubicBezTo>
                  <a:lnTo>
                    <a:pt x="707172" y="6182046"/>
                  </a:lnTo>
                  <a:lnTo>
                    <a:pt x="726344" y="6152094"/>
                  </a:lnTo>
                  <a:cubicBezTo>
                    <a:pt x="736874" y="6135638"/>
                    <a:pt x="745486" y="6117483"/>
                    <a:pt x="745486" y="6111805"/>
                  </a:cubicBezTo>
                  <a:cubicBezTo>
                    <a:pt x="745486" y="6091372"/>
                    <a:pt x="711972" y="6034791"/>
                    <a:pt x="684874" y="6009449"/>
                  </a:cubicBezTo>
                  <a:cubicBezTo>
                    <a:pt x="641458" y="5968831"/>
                    <a:pt x="586509" y="5948521"/>
                    <a:pt x="531559" y="5948521"/>
                  </a:cubicBezTo>
                  <a:close/>
                  <a:moveTo>
                    <a:pt x="6078593" y="5495116"/>
                  </a:moveTo>
                  <a:cubicBezTo>
                    <a:pt x="5905121" y="5477811"/>
                    <a:pt x="5731563" y="5530634"/>
                    <a:pt x="5588234" y="5644400"/>
                  </a:cubicBezTo>
                  <a:cubicBezTo>
                    <a:pt x="5542212" y="5680932"/>
                    <a:pt x="5479322" y="5748650"/>
                    <a:pt x="5479322" y="5761677"/>
                  </a:cubicBezTo>
                  <a:cubicBezTo>
                    <a:pt x="5479322" y="5765682"/>
                    <a:pt x="5493529" y="5780134"/>
                    <a:pt x="5510863" y="5793794"/>
                  </a:cubicBezTo>
                  <a:cubicBezTo>
                    <a:pt x="5528223" y="5807480"/>
                    <a:pt x="5563384" y="5838581"/>
                    <a:pt x="5589028" y="5862909"/>
                  </a:cubicBezTo>
                  <a:cubicBezTo>
                    <a:pt x="5614673" y="5887263"/>
                    <a:pt x="5637273" y="5907313"/>
                    <a:pt x="5639246" y="5907448"/>
                  </a:cubicBezTo>
                  <a:cubicBezTo>
                    <a:pt x="5641195" y="5907587"/>
                    <a:pt x="5667113" y="5883644"/>
                    <a:pt x="5696843" y="5854213"/>
                  </a:cubicBezTo>
                  <a:lnTo>
                    <a:pt x="5696814" y="5854213"/>
                  </a:lnTo>
                  <a:cubicBezTo>
                    <a:pt x="5733429" y="5817955"/>
                    <a:pt x="5764092" y="5793328"/>
                    <a:pt x="5791985" y="5777721"/>
                  </a:cubicBezTo>
                  <a:cubicBezTo>
                    <a:pt x="5905588" y="5714201"/>
                    <a:pt x="6038825" y="5700872"/>
                    <a:pt x="6159283" y="5740942"/>
                  </a:cubicBezTo>
                  <a:cubicBezTo>
                    <a:pt x="6228427" y="5763980"/>
                    <a:pt x="6277162" y="5795055"/>
                    <a:pt x="6336953" y="5854213"/>
                  </a:cubicBezTo>
                  <a:cubicBezTo>
                    <a:pt x="6366655" y="5883644"/>
                    <a:pt x="6392218" y="5907696"/>
                    <a:pt x="6393782" y="5907696"/>
                  </a:cubicBezTo>
                  <a:cubicBezTo>
                    <a:pt x="6395316" y="5907696"/>
                    <a:pt x="6416682" y="5888772"/>
                    <a:pt x="6441229" y="5865650"/>
                  </a:cubicBezTo>
                  <a:cubicBezTo>
                    <a:pt x="6465776" y="5842531"/>
                    <a:pt x="6501294" y="5811238"/>
                    <a:pt x="6520163" y="5796098"/>
                  </a:cubicBezTo>
                  <a:cubicBezTo>
                    <a:pt x="6539032" y="5780986"/>
                    <a:pt x="6554446" y="5765406"/>
                    <a:pt x="6554446" y="5761484"/>
                  </a:cubicBezTo>
                  <a:cubicBezTo>
                    <a:pt x="6554446" y="5748621"/>
                    <a:pt x="6491282" y="5680713"/>
                    <a:pt x="6445534" y="5644400"/>
                  </a:cubicBezTo>
                  <a:cubicBezTo>
                    <a:pt x="6334978" y="5556635"/>
                    <a:pt x="6217949" y="5509050"/>
                    <a:pt x="6078593" y="5495116"/>
                  </a:cubicBezTo>
                  <a:close/>
                  <a:moveTo>
                    <a:pt x="3335930" y="5495116"/>
                  </a:moveTo>
                  <a:cubicBezTo>
                    <a:pt x="3162459" y="5477811"/>
                    <a:pt x="2988904" y="5530634"/>
                    <a:pt x="2845571" y="5644400"/>
                  </a:cubicBezTo>
                  <a:cubicBezTo>
                    <a:pt x="2799549" y="5680932"/>
                    <a:pt x="2736659" y="5748650"/>
                    <a:pt x="2736659" y="5761677"/>
                  </a:cubicBezTo>
                  <a:cubicBezTo>
                    <a:pt x="2736659" y="5765682"/>
                    <a:pt x="2750866" y="5780134"/>
                    <a:pt x="2768201" y="5793794"/>
                  </a:cubicBezTo>
                  <a:cubicBezTo>
                    <a:pt x="2785561" y="5807480"/>
                    <a:pt x="2820722" y="5838581"/>
                    <a:pt x="2846366" y="5862909"/>
                  </a:cubicBezTo>
                  <a:cubicBezTo>
                    <a:pt x="2872010" y="5887263"/>
                    <a:pt x="2894611" y="5907313"/>
                    <a:pt x="2896583" y="5907448"/>
                  </a:cubicBezTo>
                  <a:cubicBezTo>
                    <a:pt x="2898532" y="5907587"/>
                    <a:pt x="2924450" y="5883644"/>
                    <a:pt x="2954180" y="5854213"/>
                  </a:cubicBezTo>
                  <a:lnTo>
                    <a:pt x="2954152" y="5854213"/>
                  </a:lnTo>
                  <a:cubicBezTo>
                    <a:pt x="2990767" y="5817955"/>
                    <a:pt x="3021430" y="5793328"/>
                    <a:pt x="3049323" y="5777721"/>
                  </a:cubicBezTo>
                  <a:cubicBezTo>
                    <a:pt x="3162925" y="5714201"/>
                    <a:pt x="3296162" y="5700872"/>
                    <a:pt x="3416621" y="5740942"/>
                  </a:cubicBezTo>
                  <a:cubicBezTo>
                    <a:pt x="3485765" y="5763980"/>
                    <a:pt x="3534499" y="5795055"/>
                    <a:pt x="3594291" y="5854213"/>
                  </a:cubicBezTo>
                  <a:cubicBezTo>
                    <a:pt x="3623992" y="5883644"/>
                    <a:pt x="3649556" y="5907696"/>
                    <a:pt x="3651119" y="5907696"/>
                  </a:cubicBezTo>
                  <a:cubicBezTo>
                    <a:pt x="3652654" y="5907696"/>
                    <a:pt x="3674019" y="5888772"/>
                    <a:pt x="3698567" y="5865650"/>
                  </a:cubicBezTo>
                  <a:cubicBezTo>
                    <a:pt x="3723114" y="5842531"/>
                    <a:pt x="3758632" y="5811238"/>
                    <a:pt x="3777500" y="5796098"/>
                  </a:cubicBezTo>
                  <a:cubicBezTo>
                    <a:pt x="3796369" y="5780986"/>
                    <a:pt x="3811783" y="5765406"/>
                    <a:pt x="3811783" y="5761484"/>
                  </a:cubicBezTo>
                  <a:cubicBezTo>
                    <a:pt x="3811783" y="5748621"/>
                    <a:pt x="3748620" y="5680713"/>
                    <a:pt x="3702871" y="5644400"/>
                  </a:cubicBezTo>
                  <a:cubicBezTo>
                    <a:pt x="3592315" y="5556635"/>
                    <a:pt x="3475286" y="5509050"/>
                    <a:pt x="3335930" y="5495116"/>
                  </a:cubicBezTo>
                  <a:close/>
                  <a:moveTo>
                    <a:pt x="7388215" y="5485326"/>
                  </a:moveTo>
                  <a:lnTo>
                    <a:pt x="7417012" y="5485326"/>
                  </a:lnTo>
                  <a:cubicBezTo>
                    <a:pt x="7432838" y="5485326"/>
                    <a:pt x="7472744" y="5487903"/>
                    <a:pt x="7505710" y="5491004"/>
                  </a:cubicBezTo>
                  <a:cubicBezTo>
                    <a:pt x="7547563" y="5494981"/>
                    <a:pt x="7566680" y="5494952"/>
                    <a:pt x="7569176" y="5490921"/>
                  </a:cubicBezTo>
                  <a:cubicBezTo>
                    <a:pt x="7571563" y="5487054"/>
                    <a:pt x="7618518" y="5485628"/>
                    <a:pt x="7711055" y="5486616"/>
                  </a:cubicBezTo>
                  <a:lnTo>
                    <a:pt x="7849365" y="5488070"/>
                  </a:lnTo>
                  <a:lnTo>
                    <a:pt x="7829071" y="5517057"/>
                  </a:lnTo>
                  <a:cubicBezTo>
                    <a:pt x="7817525" y="5533542"/>
                    <a:pt x="7810942" y="5547887"/>
                    <a:pt x="7813796" y="5550300"/>
                  </a:cubicBezTo>
                  <a:cubicBezTo>
                    <a:pt x="7816566" y="5552659"/>
                    <a:pt x="7841029" y="5562780"/>
                    <a:pt x="7868182" y="5572789"/>
                  </a:cubicBezTo>
                  <a:cubicBezTo>
                    <a:pt x="7895333" y="5582801"/>
                    <a:pt x="7940643" y="5601724"/>
                    <a:pt x="7968865" y="5614863"/>
                  </a:cubicBezTo>
                  <a:lnTo>
                    <a:pt x="8020208" y="5638722"/>
                  </a:lnTo>
                  <a:lnTo>
                    <a:pt x="8034689" y="5621526"/>
                  </a:lnTo>
                  <a:cubicBezTo>
                    <a:pt x="8085948" y="5560805"/>
                    <a:pt x="8130326" y="5512836"/>
                    <a:pt x="8147027" y="5500109"/>
                  </a:cubicBezTo>
                  <a:lnTo>
                    <a:pt x="8166391" y="5485326"/>
                  </a:lnTo>
                  <a:lnTo>
                    <a:pt x="9049871" y="5485326"/>
                  </a:lnTo>
                  <a:lnTo>
                    <a:pt x="9049871" y="5559162"/>
                  </a:lnTo>
                  <a:lnTo>
                    <a:pt x="9015527" y="5542071"/>
                  </a:lnTo>
                  <a:cubicBezTo>
                    <a:pt x="8955031" y="5517463"/>
                    <a:pt x="8890935" y="5502083"/>
                    <a:pt x="8821258" y="5495116"/>
                  </a:cubicBezTo>
                  <a:cubicBezTo>
                    <a:pt x="8647784" y="5477811"/>
                    <a:pt x="8474226" y="5530634"/>
                    <a:pt x="8330896" y="5644400"/>
                  </a:cubicBezTo>
                  <a:cubicBezTo>
                    <a:pt x="8284874" y="5680932"/>
                    <a:pt x="8221985" y="5748650"/>
                    <a:pt x="8221985" y="5761677"/>
                  </a:cubicBezTo>
                  <a:cubicBezTo>
                    <a:pt x="8221985" y="5765682"/>
                    <a:pt x="8236192" y="5780134"/>
                    <a:pt x="8253526" y="5793794"/>
                  </a:cubicBezTo>
                  <a:cubicBezTo>
                    <a:pt x="8270886" y="5807480"/>
                    <a:pt x="8306047" y="5838581"/>
                    <a:pt x="8331691" y="5862909"/>
                  </a:cubicBezTo>
                  <a:cubicBezTo>
                    <a:pt x="8357335" y="5887263"/>
                    <a:pt x="8379936" y="5907313"/>
                    <a:pt x="8381908" y="5907448"/>
                  </a:cubicBezTo>
                  <a:cubicBezTo>
                    <a:pt x="8383858" y="5907587"/>
                    <a:pt x="8409776" y="5883644"/>
                    <a:pt x="8439506" y="5854213"/>
                  </a:cubicBezTo>
                  <a:lnTo>
                    <a:pt x="8439477" y="5854213"/>
                  </a:lnTo>
                  <a:cubicBezTo>
                    <a:pt x="8476092" y="5817955"/>
                    <a:pt x="8506755" y="5793328"/>
                    <a:pt x="8534648" y="5777721"/>
                  </a:cubicBezTo>
                  <a:cubicBezTo>
                    <a:pt x="8648250" y="5714201"/>
                    <a:pt x="8781488" y="5700872"/>
                    <a:pt x="8901946" y="5740942"/>
                  </a:cubicBezTo>
                  <a:cubicBezTo>
                    <a:pt x="8953804" y="5758221"/>
                    <a:pt x="8994181" y="5780020"/>
                    <a:pt x="9036354" y="5814797"/>
                  </a:cubicBezTo>
                  <a:lnTo>
                    <a:pt x="9049871" y="5827113"/>
                  </a:lnTo>
                  <a:lnTo>
                    <a:pt x="9049871" y="6444568"/>
                  </a:lnTo>
                  <a:lnTo>
                    <a:pt x="8959708" y="6422657"/>
                  </a:lnTo>
                  <a:cubicBezTo>
                    <a:pt x="8882144" y="6407986"/>
                    <a:pt x="8717009" y="6402611"/>
                    <a:pt x="8634153" y="6412044"/>
                  </a:cubicBezTo>
                  <a:cubicBezTo>
                    <a:pt x="8375683" y="6441474"/>
                    <a:pt x="8138717" y="6555595"/>
                    <a:pt x="7955893" y="6738724"/>
                  </a:cubicBezTo>
                  <a:cubicBezTo>
                    <a:pt x="7922705" y="6771964"/>
                    <a:pt x="7885790" y="6812089"/>
                    <a:pt x="7873858" y="6827886"/>
                  </a:cubicBezTo>
                  <a:lnTo>
                    <a:pt x="7852164" y="6856657"/>
                  </a:lnTo>
                  <a:lnTo>
                    <a:pt x="7713413" y="6856657"/>
                  </a:lnTo>
                  <a:cubicBezTo>
                    <a:pt x="7637085" y="6856657"/>
                    <a:pt x="7574661" y="6855367"/>
                    <a:pt x="7574661" y="6853804"/>
                  </a:cubicBezTo>
                  <a:lnTo>
                    <a:pt x="7574716" y="6853804"/>
                  </a:lnTo>
                  <a:cubicBezTo>
                    <a:pt x="7574716" y="6852243"/>
                    <a:pt x="7580887" y="6841189"/>
                    <a:pt x="7588431" y="6829231"/>
                  </a:cubicBezTo>
                  <a:cubicBezTo>
                    <a:pt x="7605955" y="6801476"/>
                    <a:pt x="7605682" y="6794179"/>
                    <a:pt x="7585577" y="6753971"/>
                  </a:cubicBezTo>
                  <a:cubicBezTo>
                    <a:pt x="7555107" y="6692976"/>
                    <a:pt x="7494054" y="6649231"/>
                    <a:pt x="7421593" y="6636475"/>
                  </a:cubicBezTo>
                  <a:lnTo>
                    <a:pt x="7388215" y="6630581"/>
                  </a:lnTo>
                  <a:lnTo>
                    <a:pt x="7388215" y="6400828"/>
                  </a:lnTo>
                  <a:lnTo>
                    <a:pt x="7422498" y="6404393"/>
                  </a:lnTo>
                  <a:cubicBezTo>
                    <a:pt x="7543561" y="6416927"/>
                    <a:pt x="7637770" y="6463030"/>
                    <a:pt x="7719172" y="6549588"/>
                  </a:cubicBezTo>
                  <a:cubicBezTo>
                    <a:pt x="7741827" y="6573669"/>
                    <a:pt x="7762069" y="6593362"/>
                    <a:pt x="7764125" y="6593362"/>
                  </a:cubicBezTo>
                  <a:cubicBezTo>
                    <a:pt x="7766210" y="6593362"/>
                    <a:pt x="7788013" y="6574438"/>
                    <a:pt x="7812560" y="6551316"/>
                  </a:cubicBezTo>
                  <a:cubicBezTo>
                    <a:pt x="7837108" y="6528197"/>
                    <a:pt x="7872625" y="6496903"/>
                    <a:pt x="7891494" y="6481763"/>
                  </a:cubicBezTo>
                  <a:cubicBezTo>
                    <a:pt x="7910335" y="6466652"/>
                    <a:pt x="7925777" y="6451071"/>
                    <a:pt x="7925777" y="6447150"/>
                  </a:cubicBezTo>
                  <a:cubicBezTo>
                    <a:pt x="7925777" y="6434287"/>
                    <a:pt x="7862614" y="6366379"/>
                    <a:pt x="7816865" y="6330066"/>
                  </a:cubicBezTo>
                  <a:cubicBezTo>
                    <a:pt x="7706502" y="6242465"/>
                    <a:pt x="7589692" y="6194879"/>
                    <a:pt x="7449924" y="6180592"/>
                  </a:cubicBezTo>
                  <a:lnTo>
                    <a:pt x="7388215" y="6174257"/>
                  </a:lnTo>
                  <a:lnTo>
                    <a:pt x="7388215" y="6060188"/>
                  </a:lnTo>
                  <a:cubicBezTo>
                    <a:pt x="7388215" y="5997436"/>
                    <a:pt x="7390052" y="5946122"/>
                    <a:pt x="7392330" y="5946148"/>
                  </a:cubicBezTo>
                  <a:cubicBezTo>
                    <a:pt x="7427352" y="5946643"/>
                    <a:pt x="7540131" y="5960300"/>
                    <a:pt x="7579709" y="5968829"/>
                  </a:cubicBezTo>
                  <a:cubicBezTo>
                    <a:pt x="7769910" y="6009916"/>
                    <a:pt x="7958113" y="6122145"/>
                    <a:pt x="8076268" y="6264901"/>
                  </a:cubicBezTo>
                  <a:cubicBezTo>
                    <a:pt x="8097193" y="6290189"/>
                    <a:pt x="8117709" y="6313719"/>
                    <a:pt x="8121849" y="6317204"/>
                  </a:cubicBezTo>
                  <a:cubicBezTo>
                    <a:pt x="8127746" y="6322168"/>
                    <a:pt x="8139814" y="6318684"/>
                    <a:pt x="8176757" y="6301352"/>
                  </a:cubicBezTo>
                  <a:cubicBezTo>
                    <a:pt x="8202813" y="6289172"/>
                    <a:pt x="8248864" y="6269837"/>
                    <a:pt x="8279141" y="6258429"/>
                  </a:cubicBezTo>
                  <a:cubicBezTo>
                    <a:pt x="8309393" y="6246991"/>
                    <a:pt x="8334902" y="6235390"/>
                    <a:pt x="8335806" y="6232646"/>
                  </a:cubicBezTo>
                  <a:cubicBezTo>
                    <a:pt x="8339232" y="6222389"/>
                    <a:pt x="8250289" y="6111312"/>
                    <a:pt x="8191926" y="6052949"/>
                  </a:cubicBezTo>
                  <a:cubicBezTo>
                    <a:pt x="7993576" y="5854599"/>
                    <a:pt x="7729100" y="5735621"/>
                    <a:pt x="7458154" y="5722842"/>
                  </a:cubicBezTo>
                  <a:lnTo>
                    <a:pt x="7388215" y="5719548"/>
                  </a:lnTo>
                  <a:close/>
                  <a:moveTo>
                    <a:pt x="4645553" y="5485326"/>
                  </a:moveTo>
                  <a:lnTo>
                    <a:pt x="4674350" y="5485326"/>
                  </a:lnTo>
                  <a:cubicBezTo>
                    <a:pt x="4690175" y="5485326"/>
                    <a:pt x="4730081" y="5487903"/>
                    <a:pt x="4763048" y="5491004"/>
                  </a:cubicBezTo>
                  <a:cubicBezTo>
                    <a:pt x="4804901" y="5494981"/>
                    <a:pt x="4824017" y="5494952"/>
                    <a:pt x="4826513" y="5490921"/>
                  </a:cubicBezTo>
                  <a:cubicBezTo>
                    <a:pt x="4828900" y="5487054"/>
                    <a:pt x="4875855" y="5485628"/>
                    <a:pt x="4968392" y="5486616"/>
                  </a:cubicBezTo>
                  <a:lnTo>
                    <a:pt x="5106703" y="5488070"/>
                  </a:lnTo>
                  <a:lnTo>
                    <a:pt x="5086408" y="5517057"/>
                  </a:lnTo>
                  <a:cubicBezTo>
                    <a:pt x="5074862" y="5533542"/>
                    <a:pt x="5068279" y="5547887"/>
                    <a:pt x="5071133" y="5550300"/>
                  </a:cubicBezTo>
                  <a:cubicBezTo>
                    <a:pt x="5073903" y="5552659"/>
                    <a:pt x="5098367" y="5562780"/>
                    <a:pt x="5125520" y="5572789"/>
                  </a:cubicBezTo>
                  <a:cubicBezTo>
                    <a:pt x="5152670" y="5582801"/>
                    <a:pt x="5197981" y="5601724"/>
                    <a:pt x="5226202" y="5614863"/>
                  </a:cubicBezTo>
                  <a:lnTo>
                    <a:pt x="5277545" y="5638722"/>
                  </a:lnTo>
                  <a:lnTo>
                    <a:pt x="5292026" y="5621526"/>
                  </a:lnTo>
                  <a:cubicBezTo>
                    <a:pt x="5343286" y="5560805"/>
                    <a:pt x="5387664" y="5512836"/>
                    <a:pt x="5404364" y="5500109"/>
                  </a:cubicBezTo>
                  <a:lnTo>
                    <a:pt x="5423728" y="5485326"/>
                  </a:lnTo>
                  <a:lnTo>
                    <a:pt x="6610862" y="5485326"/>
                  </a:lnTo>
                  <a:lnTo>
                    <a:pt x="6634670" y="5504825"/>
                  </a:lnTo>
                  <a:cubicBezTo>
                    <a:pt x="6647780" y="5515551"/>
                    <a:pt x="6676413" y="5545610"/>
                    <a:pt x="6698325" y="5571611"/>
                  </a:cubicBezTo>
                  <a:cubicBezTo>
                    <a:pt x="6762067" y="5647254"/>
                    <a:pt x="6748928" y="5642097"/>
                    <a:pt x="6807839" y="5614696"/>
                  </a:cubicBezTo>
                  <a:cubicBezTo>
                    <a:pt x="6835899" y="5601644"/>
                    <a:pt x="6881069" y="5582801"/>
                    <a:pt x="6908222" y="5572789"/>
                  </a:cubicBezTo>
                  <a:cubicBezTo>
                    <a:pt x="6935375" y="5562780"/>
                    <a:pt x="6959838" y="5552659"/>
                    <a:pt x="6962608" y="5550300"/>
                  </a:cubicBezTo>
                  <a:cubicBezTo>
                    <a:pt x="6965462" y="5547887"/>
                    <a:pt x="6958880" y="5533542"/>
                    <a:pt x="6947333" y="5517057"/>
                  </a:cubicBezTo>
                  <a:lnTo>
                    <a:pt x="6927036" y="5488070"/>
                  </a:lnTo>
                  <a:lnTo>
                    <a:pt x="7065350" y="5486587"/>
                  </a:lnTo>
                  <a:cubicBezTo>
                    <a:pt x="7157860" y="5485628"/>
                    <a:pt x="7204841" y="5487054"/>
                    <a:pt x="7207228" y="5490921"/>
                  </a:cubicBezTo>
                  <a:cubicBezTo>
                    <a:pt x="7209722" y="5494952"/>
                    <a:pt x="7228812" y="5494981"/>
                    <a:pt x="7270691" y="5491004"/>
                  </a:cubicBezTo>
                  <a:cubicBezTo>
                    <a:pt x="7303632" y="5487903"/>
                    <a:pt x="7343538" y="5485326"/>
                    <a:pt x="7359389" y="5485326"/>
                  </a:cubicBezTo>
                  <a:lnTo>
                    <a:pt x="7388189" y="5485326"/>
                  </a:lnTo>
                  <a:lnTo>
                    <a:pt x="7388189" y="5721195"/>
                  </a:lnTo>
                  <a:lnTo>
                    <a:pt x="7345320" y="5721195"/>
                  </a:lnTo>
                  <a:cubicBezTo>
                    <a:pt x="7321732" y="5721195"/>
                    <a:pt x="7274725" y="5724843"/>
                    <a:pt x="7240825" y="5729312"/>
                  </a:cubicBezTo>
                  <a:cubicBezTo>
                    <a:pt x="6990199" y="5762391"/>
                    <a:pt x="6763438" y="5874208"/>
                    <a:pt x="6584449" y="6053004"/>
                  </a:cubicBezTo>
                  <a:cubicBezTo>
                    <a:pt x="6526115" y="6111284"/>
                    <a:pt x="6437143" y="6222389"/>
                    <a:pt x="6440570" y="6232646"/>
                  </a:cubicBezTo>
                  <a:cubicBezTo>
                    <a:pt x="6441477" y="6235390"/>
                    <a:pt x="6466983" y="6246991"/>
                    <a:pt x="6497234" y="6258429"/>
                  </a:cubicBezTo>
                  <a:cubicBezTo>
                    <a:pt x="6527514" y="6269837"/>
                    <a:pt x="6573974" y="6289365"/>
                    <a:pt x="6600522" y="6301790"/>
                  </a:cubicBezTo>
                  <a:lnTo>
                    <a:pt x="6648793" y="6324417"/>
                  </a:lnTo>
                  <a:lnTo>
                    <a:pt x="6661466" y="6309415"/>
                  </a:lnTo>
                  <a:cubicBezTo>
                    <a:pt x="6724162" y="6235252"/>
                    <a:pt x="6755237" y="6202835"/>
                    <a:pt x="6798049" y="6166906"/>
                  </a:cubicBezTo>
                  <a:cubicBezTo>
                    <a:pt x="6949308" y="6039974"/>
                    <a:pt x="7119955" y="5968884"/>
                    <a:pt x="7314110" y="5951961"/>
                  </a:cubicBezTo>
                  <a:cubicBezTo>
                    <a:pt x="7350313" y="5948780"/>
                    <a:pt x="7381797" y="5946177"/>
                    <a:pt x="7384046" y="5946148"/>
                  </a:cubicBezTo>
                  <a:cubicBezTo>
                    <a:pt x="7386323" y="5946122"/>
                    <a:pt x="7388160" y="5997436"/>
                    <a:pt x="7388160" y="6060188"/>
                  </a:cubicBezTo>
                  <a:lnTo>
                    <a:pt x="7388160" y="6174257"/>
                  </a:lnTo>
                  <a:lnTo>
                    <a:pt x="7326451" y="6180592"/>
                  </a:lnTo>
                  <a:cubicBezTo>
                    <a:pt x="7186712" y="6194879"/>
                    <a:pt x="7069902" y="6242465"/>
                    <a:pt x="6959510" y="6330066"/>
                  </a:cubicBezTo>
                  <a:cubicBezTo>
                    <a:pt x="6913762" y="6366379"/>
                    <a:pt x="6850598" y="6434287"/>
                    <a:pt x="6850598" y="6447150"/>
                  </a:cubicBezTo>
                  <a:cubicBezTo>
                    <a:pt x="6850598" y="6451071"/>
                    <a:pt x="6866041" y="6466623"/>
                    <a:pt x="6884881" y="6481763"/>
                  </a:cubicBezTo>
                  <a:cubicBezTo>
                    <a:pt x="6903753" y="6496903"/>
                    <a:pt x="6939271" y="6528197"/>
                    <a:pt x="6963815" y="6551316"/>
                  </a:cubicBezTo>
                  <a:cubicBezTo>
                    <a:pt x="6988391" y="6574438"/>
                    <a:pt x="7010168" y="6593362"/>
                    <a:pt x="7012250" y="6593362"/>
                  </a:cubicBezTo>
                  <a:cubicBezTo>
                    <a:pt x="7014335" y="6593362"/>
                    <a:pt x="7034548" y="6573669"/>
                    <a:pt x="7057204" y="6549588"/>
                  </a:cubicBezTo>
                  <a:cubicBezTo>
                    <a:pt x="7138634" y="6463030"/>
                    <a:pt x="7232844" y="6416927"/>
                    <a:pt x="7353878" y="6404364"/>
                  </a:cubicBezTo>
                  <a:lnTo>
                    <a:pt x="7388160" y="6400828"/>
                  </a:lnTo>
                  <a:lnTo>
                    <a:pt x="7388160" y="6630581"/>
                  </a:lnTo>
                  <a:lnTo>
                    <a:pt x="7354811" y="6636450"/>
                  </a:lnTo>
                  <a:cubicBezTo>
                    <a:pt x="7282350" y="6649231"/>
                    <a:pt x="7221268" y="6692976"/>
                    <a:pt x="7190798" y="6753971"/>
                  </a:cubicBezTo>
                  <a:cubicBezTo>
                    <a:pt x="7170694" y="6794179"/>
                    <a:pt x="7170420" y="6801476"/>
                    <a:pt x="7187947" y="6829231"/>
                  </a:cubicBezTo>
                  <a:cubicBezTo>
                    <a:pt x="7195489" y="6841160"/>
                    <a:pt x="7201659" y="6852243"/>
                    <a:pt x="7201659" y="6853804"/>
                  </a:cubicBezTo>
                  <a:cubicBezTo>
                    <a:pt x="7201659" y="6855367"/>
                    <a:pt x="7139236" y="6856657"/>
                    <a:pt x="7062908" y="6856657"/>
                  </a:cubicBezTo>
                  <a:lnTo>
                    <a:pt x="6924156" y="6856657"/>
                  </a:lnTo>
                  <a:lnTo>
                    <a:pt x="6902463" y="6827915"/>
                  </a:lnTo>
                  <a:cubicBezTo>
                    <a:pt x="6865903" y="6779451"/>
                    <a:pt x="6763216" y="6680470"/>
                    <a:pt x="6702495" y="6635188"/>
                  </a:cubicBezTo>
                  <a:cubicBezTo>
                    <a:pt x="6553101" y="6523725"/>
                    <a:pt x="6402201" y="6457683"/>
                    <a:pt x="6217045" y="6422657"/>
                  </a:cubicBezTo>
                  <a:cubicBezTo>
                    <a:pt x="6139481" y="6407986"/>
                    <a:pt x="5974346" y="6402611"/>
                    <a:pt x="5891490" y="6412044"/>
                  </a:cubicBezTo>
                  <a:cubicBezTo>
                    <a:pt x="5633020" y="6441474"/>
                    <a:pt x="5396054" y="6555595"/>
                    <a:pt x="5213230" y="6738724"/>
                  </a:cubicBezTo>
                  <a:cubicBezTo>
                    <a:pt x="5180042" y="6771964"/>
                    <a:pt x="5143127" y="6812089"/>
                    <a:pt x="5131195" y="6827886"/>
                  </a:cubicBezTo>
                  <a:lnTo>
                    <a:pt x="5109501" y="6856657"/>
                  </a:lnTo>
                  <a:lnTo>
                    <a:pt x="4970750" y="6856657"/>
                  </a:lnTo>
                  <a:cubicBezTo>
                    <a:pt x="4894422" y="6856657"/>
                    <a:pt x="4831999" y="6855367"/>
                    <a:pt x="4831999" y="6853804"/>
                  </a:cubicBezTo>
                  <a:lnTo>
                    <a:pt x="4832053" y="6853804"/>
                  </a:lnTo>
                  <a:cubicBezTo>
                    <a:pt x="4832053" y="6852243"/>
                    <a:pt x="4838224" y="6841189"/>
                    <a:pt x="4845768" y="6829231"/>
                  </a:cubicBezTo>
                  <a:cubicBezTo>
                    <a:pt x="4863292" y="6801476"/>
                    <a:pt x="4863019" y="6794179"/>
                    <a:pt x="4842915" y="6753971"/>
                  </a:cubicBezTo>
                  <a:cubicBezTo>
                    <a:pt x="4812444" y="6692976"/>
                    <a:pt x="4751392" y="6649231"/>
                    <a:pt x="4678931" y="6636475"/>
                  </a:cubicBezTo>
                  <a:lnTo>
                    <a:pt x="4645553" y="6630581"/>
                  </a:lnTo>
                  <a:lnTo>
                    <a:pt x="4645553" y="6400828"/>
                  </a:lnTo>
                  <a:lnTo>
                    <a:pt x="4679835" y="6404393"/>
                  </a:lnTo>
                  <a:cubicBezTo>
                    <a:pt x="4800898" y="6416927"/>
                    <a:pt x="4895107" y="6463030"/>
                    <a:pt x="4976509" y="6549588"/>
                  </a:cubicBezTo>
                  <a:cubicBezTo>
                    <a:pt x="4999164" y="6573669"/>
                    <a:pt x="5019407" y="6593362"/>
                    <a:pt x="5021463" y="6593362"/>
                  </a:cubicBezTo>
                  <a:cubicBezTo>
                    <a:pt x="5023547" y="6593362"/>
                    <a:pt x="5045350" y="6574438"/>
                    <a:pt x="5069898" y="6551316"/>
                  </a:cubicBezTo>
                  <a:cubicBezTo>
                    <a:pt x="5094445" y="6528197"/>
                    <a:pt x="5129963" y="6496903"/>
                    <a:pt x="5148832" y="6481763"/>
                  </a:cubicBezTo>
                  <a:cubicBezTo>
                    <a:pt x="5167672" y="6466652"/>
                    <a:pt x="5183114" y="6451071"/>
                    <a:pt x="5183114" y="6447150"/>
                  </a:cubicBezTo>
                  <a:cubicBezTo>
                    <a:pt x="5183114" y="6434287"/>
                    <a:pt x="5119951" y="6366379"/>
                    <a:pt x="5074202" y="6330066"/>
                  </a:cubicBezTo>
                  <a:cubicBezTo>
                    <a:pt x="4963839" y="6242465"/>
                    <a:pt x="4847029" y="6194879"/>
                    <a:pt x="4707262" y="6180592"/>
                  </a:cubicBezTo>
                  <a:lnTo>
                    <a:pt x="4645553" y="6174257"/>
                  </a:lnTo>
                  <a:lnTo>
                    <a:pt x="4645553" y="6060188"/>
                  </a:lnTo>
                  <a:cubicBezTo>
                    <a:pt x="4645553" y="5997436"/>
                    <a:pt x="4647390" y="5946122"/>
                    <a:pt x="4649667" y="5946148"/>
                  </a:cubicBezTo>
                  <a:cubicBezTo>
                    <a:pt x="4684690" y="5946643"/>
                    <a:pt x="4797469" y="5960300"/>
                    <a:pt x="4837046" y="5968829"/>
                  </a:cubicBezTo>
                  <a:cubicBezTo>
                    <a:pt x="5027247" y="6009916"/>
                    <a:pt x="5215450" y="6122145"/>
                    <a:pt x="5333605" y="6264901"/>
                  </a:cubicBezTo>
                  <a:cubicBezTo>
                    <a:pt x="5354530" y="6290189"/>
                    <a:pt x="5375046" y="6313719"/>
                    <a:pt x="5379186" y="6317204"/>
                  </a:cubicBezTo>
                  <a:cubicBezTo>
                    <a:pt x="5385084" y="6322168"/>
                    <a:pt x="5397151" y="6318684"/>
                    <a:pt x="5434094" y="6301352"/>
                  </a:cubicBezTo>
                  <a:cubicBezTo>
                    <a:pt x="5460150" y="6289172"/>
                    <a:pt x="5506201" y="6269837"/>
                    <a:pt x="5536479" y="6258429"/>
                  </a:cubicBezTo>
                  <a:cubicBezTo>
                    <a:pt x="5566730" y="6246991"/>
                    <a:pt x="5592239" y="6235390"/>
                    <a:pt x="5593143" y="6232646"/>
                  </a:cubicBezTo>
                  <a:cubicBezTo>
                    <a:pt x="5596570" y="6222389"/>
                    <a:pt x="5507627" y="6111312"/>
                    <a:pt x="5449263" y="6052949"/>
                  </a:cubicBezTo>
                  <a:cubicBezTo>
                    <a:pt x="5250913" y="5854599"/>
                    <a:pt x="4986437" y="5735621"/>
                    <a:pt x="4715491" y="5722842"/>
                  </a:cubicBezTo>
                  <a:lnTo>
                    <a:pt x="4645553" y="5719548"/>
                  </a:lnTo>
                  <a:close/>
                  <a:moveTo>
                    <a:pt x="1902890" y="5485326"/>
                  </a:moveTo>
                  <a:lnTo>
                    <a:pt x="1931687" y="5485326"/>
                  </a:lnTo>
                  <a:cubicBezTo>
                    <a:pt x="1947512" y="5485326"/>
                    <a:pt x="1987418" y="5487903"/>
                    <a:pt x="2020385" y="5491004"/>
                  </a:cubicBezTo>
                  <a:cubicBezTo>
                    <a:pt x="2062238" y="5494981"/>
                    <a:pt x="2081354" y="5494952"/>
                    <a:pt x="2083851" y="5490921"/>
                  </a:cubicBezTo>
                  <a:cubicBezTo>
                    <a:pt x="2086238" y="5487054"/>
                    <a:pt x="2133193" y="5485628"/>
                    <a:pt x="2225729" y="5486616"/>
                  </a:cubicBezTo>
                  <a:lnTo>
                    <a:pt x="2364040" y="5488070"/>
                  </a:lnTo>
                  <a:lnTo>
                    <a:pt x="2343746" y="5517057"/>
                  </a:lnTo>
                  <a:cubicBezTo>
                    <a:pt x="2332199" y="5533542"/>
                    <a:pt x="2325617" y="5547887"/>
                    <a:pt x="2328468" y="5550300"/>
                  </a:cubicBezTo>
                  <a:cubicBezTo>
                    <a:pt x="2331238" y="5552659"/>
                    <a:pt x="2355704" y="5562780"/>
                    <a:pt x="2382857" y="5572789"/>
                  </a:cubicBezTo>
                  <a:cubicBezTo>
                    <a:pt x="2410007" y="5582801"/>
                    <a:pt x="2455318" y="5601724"/>
                    <a:pt x="2483540" y="5614863"/>
                  </a:cubicBezTo>
                  <a:lnTo>
                    <a:pt x="2534883" y="5638722"/>
                  </a:lnTo>
                  <a:lnTo>
                    <a:pt x="2549363" y="5621526"/>
                  </a:lnTo>
                  <a:cubicBezTo>
                    <a:pt x="2600623" y="5560805"/>
                    <a:pt x="2645001" y="5512836"/>
                    <a:pt x="2661702" y="5500109"/>
                  </a:cubicBezTo>
                  <a:lnTo>
                    <a:pt x="2681066" y="5485326"/>
                  </a:lnTo>
                  <a:lnTo>
                    <a:pt x="3868200" y="5485326"/>
                  </a:lnTo>
                  <a:lnTo>
                    <a:pt x="3892007" y="5504825"/>
                  </a:lnTo>
                  <a:cubicBezTo>
                    <a:pt x="3905117" y="5515551"/>
                    <a:pt x="3933750" y="5545610"/>
                    <a:pt x="3955663" y="5571611"/>
                  </a:cubicBezTo>
                  <a:cubicBezTo>
                    <a:pt x="4019405" y="5647254"/>
                    <a:pt x="4006266" y="5642097"/>
                    <a:pt x="4065176" y="5614696"/>
                  </a:cubicBezTo>
                  <a:cubicBezTo>
                    <a:pt x="4093236" y="5601644"/>
                    <a:pt x="4138406" y="5582801"/>
                    <a:pt x="4165559" y="5572789"/>
                  </a:cubicBezTo>
                  <a:cubicBezTo>
                    <a:pt x="4192712" y="5562780"/>
                    <a:pt x="4217176" y="5552659"/>
                    <a:pt x="4219946" y="5550300"/>
                  </a:cubicBezTo>
                  <a:cubicBezTo>
                    <a:pt x="4222799" y="5547887"/>
                    <a:pt x="4216217" y="5533542"/>
                    <a:pt x="4204671" y="5517057"/>
                  </a:cubicBezTo>
                  <a:lnTo>
                    <a:pt x="4184373" y="5488070"/>
                  </a:lnTo>
                  <a:lnTo>
                    <a:pt x="4322687" y="5486587"/>
                  </a:lnTo>
                  <a:cubicBezTo>
                    <a:pt x="4415198" y="5485628"/>
                    <a:pt x="4462179" y="5487054"/>
                    <a:pt x="4464566" y="5490921"/>
                  </a:cubicBezTo>
                  <a:cubicBezTo>
                    <a:pt x="4467059" y="5494952"/>
                    <a:pt x="4486150" y="5494981"/>
                    <a:pt x="4528028" y="5491004"/>
                  </a:cubicBezTo>
                  <a:cubicBezTo>
                    <a:pt x="4560969" y="5487903"/>
                    <a:pt x="4600875" y="5485326"/>
                    <a:pt x="4616726" y="5485326"/>
                  </a:cubicBezTo>
                  <a:lnTo>
                    <a:pt x="4645527" y="5485326"/>
                  </a:lnTo>
                  <a:lnTo>
                    <a:pt x="4645527" y="5721195"/>
                  </a:lnTo>
                  <a:lnTo>
                    <a:pt x="4602658" y="5721195"/>
                  </a:lnTo>
                  <a:cubicBezTo>
                    <a:pt x="4579069" y="5721195"/>
                    <a:pt x="4532062" y="5724843"/>
                    <a:pt x="4498163" y="5729312"/>
                  </a:cubicBezTo>
                  <a:cubicBezTo>
                    <a:pt x="4247537" y="5762391"/>
                    <a:pt x="4020775" y="5874208"/>
                    <a:pt x="3841787" y="6053004"/>
                  </a:cubicBezTo>
                  <a:cubicBezTo>
                    <a:pt x="3783452" y="6111284"/>
                    <a:pt x="3694481" y="6222389"/>
                    <a:pt x="3697907" y="6232646"/>
                  </a:cubicBezTo>
                  <a:cubicBezTo>
                    <a:pt x="3698814" y="6235390"/>
                    <a:pt x="3724320" y="6246991"/>
                    <a:pt x="3754572" y="6258429"/>
                  </a:cubicBezTo>
                  <a:cubicBezTo>
                    <a:pt x="3784852" y="6269837"/>
                    <a:pt x="3831311" y="6289365"/>
                    <a:pt x="3857860" y="6301790"/>
                  </a:cubicBezTo>
                  <a:lnTo>
                    <a:pt x="3906131" y="6324417"/>
                  </a:lnTo>
                  <a:lnTo>
                    <a:pt x="3918803" y="6309415"/>
                  </a:lnTo>
                  <a:cubicBezTo>
                    <a:pt x="3981500" y="6235252"/>
                    <a:pt x="4012575" y="6202835"/>
                    <a:pt x="4055386" y="6166906"/>
                  </a:cubicBezTo>
                  <a:cubicBezTo>
                    <a:pt x="4206646" y="6039974"/>
                    <a:pt x="4377293" y="5968884"/>
                    <a:pt x="4571447" y="5951961"/>
                  </a:cubicBezTo>
                  <a:cubicBezTo>
                    <a:pt x="4607651" y="5948780"/>
                    <a:pt x="4639134" y="5946177"/>
                    <a:pt x="4641383" y="5946148"/>
                  </a:cubicBezTo>
                  <a:cubicBezTo>
                    <a:pt x="4643661" y="5946122"/>
                    <a:pt x="4645498" y="5997436"/>
                    <a:pt x="4645498" y="6060188"/>
                  </a:cubicBezTo>
                  <a:lnTo>
                    <a:pt x="4645498" y="6174257"/>
                  </a:lnTo>
                  <a:lnTo>
                    <a:pt x="4583789" y="6180592"/>
                  </a:lnTo>
                  <a:cubicBezTo>
                    <a:pt x="4444050" y="6194879"/>
                    <a:pt x="4327240" y="6242465"/>
                    <a:pt x="4216848" y="6330066"/>
                  </a:cubicBezTo>
                  <a:cubicBezTo>
                    <a:pt x="4171099" y="6366379"/>
                    <a:pt x="4107936" y="6434287"/>
                    <a:pt x="4107936" y="6447150"/>
                  </a:cubicBezTo>
                  <a:cubicBezTo>
                    <a:pt x="4107936" y="6451071"/>
                    <a:pt x="4123378" y="6466623"/>
                    <a:pt x="4142218" y="6481763"/>
                  </a:cubicBezTo>
                  <a:cubicBezTo>
                    <a:pt x="4161090" y="6496903"/>
                    <a:pt x="4196608" y="6528197"/>
                    <a:pt x="4221152" y="6551316"/>
                  </a:cubicBezTo>
                  <a:cubicBezTo>
                    <a:pt x="4245728" y="6574438"/>
                    <a:pt x="4267506" y="6593362"/>
                    <a:pt x="4269587" y="6593362"/>
                  </a:cubicBezTo>
                  <a:cubicBezTo>
                    <a:pt x="4271672" y="6593362"/>
                    <a:pt x="4291886" y="6573669"/>
                    <a:pt x="4314541" y="6549588"/>
                  </a:cubicBezTo>
                  <a:cubicBezTo>
                    <a:pt x="4395972" y="6463030"/>
                    <a:pt x="4490181" y="6416927"/>
                    <a:pt x="4611215" y="6404364"/>
                  </a:cubicBezTo>
                  <a:lnTo>
                    <a:pt x="4645498" y="6400828"/>
                  </a:lnTo>
                  <a:lnTo>
                    <a:pt x="4645498" y="6630581"/>
                  </a:lnTo>
                  <a:lnTo>
                    <a:pt x="4612148" y="6636450"/>
                  </a:lnTo>
                  <a:cubicBezTo>
                    <a:pt x="4539687" y="6649231"/>
                    <a:pt x="4478606" y="6692976"/>
                    <a:pt x="4448136" y="6753971"/>
                  </a:cubicBezTo>
                  <a:cubicBezTo>
                    <a:pt x="4428031" y="6794179"/>
                    <a:pt x="4427758" y="6801476"/>
                    <a:pt x="4445285" y="6829231"/>
                  </a:cubicBezTo>
                  <a:cubicBezTo>
                    <a:pt x="4452826" y="6841160"/>
                    <a:pt x="4458997" y="6852243"/>
                    <a:pt x="4458997" y="6853804"/>
                  </a:cubicBezTo>
                  <a:cubicBezTo>
                    <a:pt x="4458997" y="6855367"/>
                    <a:pt x="4396573" y="6856657"/>
                    <a:pt x="4320245" y="6856657"/>
                  </a:cubicBezTo>
                  <a:lnTo>
                    <a:pt x="4181494" y="6856657"/>
                  </a:lnTo>
                  <a:lnTo>
                    <a:pt x="4159800" y="6827915"/>
                  </a:lnTo>
                  <a:cubicBezTo>
                    <a:pt x="4123240" y="6779451"/>
                    <a:pt x="4020554" y="6680470"/>
                    <a:pt x="3959832" y="6635188"/>
                  </a:cubicBezTo>
                  <a:cubicBezTo>
                    <a:pt x="3810438" y="6523725"/>
                    <a:pt x="3659539" y="6457683"/>
                    <a:pt x="3474382" y="6422657"/>
                  </a:cubicBezTo>
                  <a:cubicBezTo>
                    <a:pt x="3396819" y="6407986"/>
                    <a:pt x="3231683" y="6402611"/>
                    <a:pt x="3148827" y="6412044"/>
                  </a:cubicBezTo>
                  <a:cubicBezTo>
                    <a:pt x="2890358" y="6441474"/>
                    <a:pt x="2653392" y="6555595"/>
                    <a:pt x="2470568" y="6738724"/>
                  </a:cubicBezTo>
                  <a:cubicBezTo>
                    <a:pt x="2437379" y="6771964"/>
                    <a:pt x="2400465" y="6812089"/>
                    <a:pt x="2388533" y="6827886"/>
                  </a:cubicBezTo>
                  <a:lnTo>
                    <a:pt x="2366839" y="6856657"/>
                  </a:lnTo>
                  <a:lnTo>
                    <a:pt x="2228088" y="6856657"/>
                  </a:lnTo>
                  <a:cubicBezTo>
                    <a:pt x="2151759" y="6856657"/>
                    <a:pt x="2089336" y="6855367"/>
                    <a:pt x="2089336" y="6853804"/>
                  </a:cubicBezTo>
                  <a:lnTo>
                    <a:pt x="2089391" y="6853804"/>
                  </a:lnTo>
                  <a:cubicBezTo>
                    <a:pt x="2089391" y="6852243"/>
                    <a:pt x="2095561" y="6841189"/>
                    <a:pt x="2103106" y="6829231"/>
                  </a:cubicBezTo>
                  <a:cubicBezTo>
                    <a:pt x="2120630" y="6801476"/>
                    <a:pt x="2120356" y="6794179"/>
                    <a:pt x="2100252" y="6753971"/>
                  </a:cubicBezTo>
                  <a:cubicBezTo>
                    <a:pt x="2069782" y="6692976"/>
                    <a:pt x="2008729" y="6649231"/>
                    <a:pt x="1936268" y="6636475"/>
                  </a:cubicBezTo>
                  <a:lnTo>
                    <a:pt x="1902890" y="6630581"/>
                  </a:lnTo>
                  <a:lnTo>
                    <a:pt x="1902890" y="6400828"/>
                  </a:lnTo>
                  <a:lnTo>
                    <a:pt x="1937172" y="6404393"/>
                  </a:lnTo>
                  <a:cubicBezTo>
                    <a:pt x="2058235" y="6416927"/>
                    <a:pt x="2152445" y="6463030"/>
                    <a:pt x="2233846" y="6549588"/>
                  </a:cubicBezTo>
                  <a:cubicBezTo>
                    <a:pt x="2256502" y="6573669"/>
                    <a:pt x="2276741" y="6593362"/>
                    <a:pt x="2278800" y="6593362"/>
                  </a:cubicBezTo>
                  <a:cubicBezTo>
                    <a:pt x="2280885" y="6593362"/>
                    <a:pt x="2302688" y="6574438"/>
                    <a:pt x="2327235" y="6551316"/>
                  </a:cubicBezTo>
                  <a:cubicBezTo>
                    <a:pt x="2351782" y="6528197"/>
                    <a:pt x="2387300" y="6496903"/>
                    <a:pt x="2406169" y="6481763"/>
                  </a:cubicBezTo>
                  <a:cubicBezTo>
                    <a:pt x="2425012" y="6466652"/>
                    <a:pt x="2440452" y="6451071"/>
                    <a:pt x="2440452" y="6447150"/>
                  </a:cubicBezTo>
                  <a:cubicBezTo>
                    <a:pt x="2440452" y="6434287"/>
                    <a:pt x="2377288" y="6366379"/>
                    <a:pt x="2331540" y="6330066"/>
                  </a:cubicBezTo>
                  <a:cubicBezTo>
                    <a:pt x="2221177" y="6242465"/>
                    <a:pt x="2104367" y="6194879"/>
                    <a:pt x="1964599" y="6180592"/>
                  </a:cubicBezTo>
                  <a:lnTo>
                    <a:pt x="1902890" y="6174257"/>
                  </a:lnTo>
                  <a:lnTo>
                    <a:pt x="1902890" y="6060188"/>
                  </a:lnTo>
                  <a:cubicBezTo>
                    <a:pt x="1902890" y="5997436"/>
                    <a:pt x="1904727" y="5946122"/>
                    <a:pt x="1907004" y="5946148"/>
                  </a:cubicBezTo>
                  <a:cubicBezTo>
                    <a:pt x="1942027" y="5946643"/>
                    <a:pt x="2054806" y="5960300"/>
                    <a:pt x="2094384" y="5968829"/>
                  </a:cubicBezTo>
                  <a:cubicBezTo>
                    <a:pt x="2284588" y="6009916"/>
                    <a:pt x="2472788" y="6122145"/>
                    <a:pt x="2590943" y="6264901"/>
                  </a:cubicBezTo>
                  <a:cubicBezTo>
                    <a:pt x="2611867" y="6290189"/>
                    <a:pt x="2632383" y="6313719"/>
                    <a:pt x="2636524" y="6317204"/>
                  </a:cubicBezTo>
                  <a:cubicBezTo>
                    <a:pt x="2642421" y="6322168"/>
                    <a:pt x="2654489" y="6318684"/>
                    <a:pt x="2691432" y="6301352"/>
                  </a:cubicBezTo>
                  <a:cubicBezTo>
                    <a:pt x="2717488" y="6289172"/>
                    <a:pt x="2763539" y="6269837"/>
                    <a:pt x="2793816" y="6258429"/>
                  </a:cubicBezTo>
                  <a:cubicBezTo>
                    <a:pt x="2824067" y="6246991"/>
                    <a:pt x="2849576" y="6235390"/>
                    <a:pt x="2850480" y="6232646"/>
                  </a:cubicBezTo>
                  <a:cubicBezTo>
                    <a:pt x="2853910" y="6222389"/>
                    <a:pt x="2764964" y="6111312"/>
                    <a:pt x="2706601" y="6052949"/>
                  </a:cubicBezTo>
                  <a:cubicBezTo>
                    <a:pt x="2508251" y="5854599"/>
                    <a:pt x="2243775" y="5735621"/>
                    <a:pt x="1972828" y="5722842"/>
                  </a:cubicBezTo>
                  <a:lnTo>
                    <a:pt x="1902890" y="5719548"/>
                  </a:lnTo>
                  <a:close/>
                  <a:moveTo>
                    <a:pt x="0" y="5485326"/>
                  </a:moveTo>
                  <a:lnTo>
                    <a:pt x="1125537" y="5485326"/>
                  </a:lnTo>
                  <a:lnTo>
                    <a:pt x="1149344" y="5504825"/>
                  </a:lnTo>
                  <a:cubicBezTo>
                    <a:pt x="1162454" y="5515551"/>
                    <a:pt x="1191087" y="5545610"/>
                    <a:pt x="1213000" y="5571611"/>
                  </a:cubicBezTo>
                  <a:cubicBezTo>
                    <a:pt x="1276739" y="5647254"/>
                    <a:pt x="1263603" y="5642097"/>
                    <a:pt x="1322516" y="5614696"/>
                  </a:cubicBezTo>
                  <a:cubicBezTo>
                    <a:pt x="1350574" y="5601644"/>
                    <a:pt x="1395743" y="5582801"/>
                    <a:pt x="1422896" y="5572789"/>
                  </a:cubicBezTo>
                  <a:cubicBezTo>
                    <a:pt x="1450050" y="5562780"/>
                    <a:pt x="1474513" y="5552659"/>
                    <a:pt x="1477283" y="5550300"/>
                  </a:cubicBezTo>
                  <a:cubicBezTo>
                    <a:pt x="1480137" y="5547887"/>
                    <a:pt x="1473554" y="5533542"/>
                    <a:pt x="1462008" y="5517057"/>
                  </a:cubicBezTo>
                  <a:lnTo>
                    <a:pt x="1441711" y="5488070"/>
                  </a:lnTo>
                  <a:lnTo>
                    <a:pt x="1580024" y="5486587"/>
                  </a:lnTo>
                  <a:cubicBezTo>
                    <a:pt x="1672535" y="5485628"/>
                    <a:pt x="1719516" y="5487054"/>
                    <a:pt x="1721903" y="5490921"/>
                  </a:cubicBezTo>
                  <a:cubicBezTo>
                    <a:pt x="1724396" y="5494952"/>
                    <a:pt x="1743487" y="5494981"/>
                    <a:pt x="1785366" y="5491004"/>
                  </a:cubicBezTo>
                  <a:cubicBezTo>
                    <a:pt x="1818306" y="5487903"/>
                    <a:pt x="1858212" y="5485326"/>
                    <a:pt x="1874064" y="5485326"/>
                  </a:cubicBezTo>
                  <a:lnTo>
                    <a:pt x="1902861" y="5485326"/>
                  </a:lnTo>
                  <a:lnTo>
                    <a:pt x="1902861" y="5721195"/>
                  </a:lnTo>
                  <a:lnTo>
                    <a:pt x="1859995" y="5721195"/>
                  </a:lnTo>
                  <a:cubicBezTo>
                    <a:pt x="1836409" y="5721195"/>
                    <a:pt x="1789400" y="5724843"/>
                    <a:pt x="1755500" y="5729312"/>
                  </a:cubicBezTo>
                  <a:cubicBezTo>
                    <a:pt x="1504874" y="5762391"/>
                    <a:pt x="1278113" y="5874208"/>
                    <a:pt x="1099124" y="6053004"/>
                  </a:cubicBezTo>
                  <a:cubicBezTo>
                    <a:pt x="1040790" y="6111284"/>
                    <a:pt x="951818" y="6222389"/>
                    <a:pt x="955244" y="6232646"/>
                  </a:cubicBezTo>
                  <a:cubicBezTo>
                    <a:pt x="956151" y="6235390"/>
                    <a:pt x="981657" y="6246991"/>
                    <a:pt x="1011909" y="6258429"/>
                  </a:cubicBezTo>
                  <a:cubicBezTo>
                    <a:pt x="1042186" y="6269837"/>
                    <a:pt x="1088649" y="6289365"/>
                    <a:pt x="1115197" y="6301790"/>
                  </a:cubicBezTo>
                  <a:lnTo>
                    <a:pt x="1163468" y="6324417"/>
                  </a:lnTo>
                  <a:lnTo>
                    <a:pt x="1176140" y="6309415"/>
                  </a:lnTo>
                  <a:cubicBezTo>
                    <a:pt x="1238837" y="6235252"/>
                    <a:pt x="1269912" y="6202835"/>
                    <a:pt x="1312723" y="6166906"/>
                  </a:cubicBezTo>
                  <a:cubicBezTo>
                    <a:pt x="1463980" y="6039974"/>
                    <a:pt x="1634630" y="5968884"/>
                    <a:pt x="1828785" y="5951961"/>
                  </a:cubicBezTo>
                  <a:cubicBezTo>
                    <a:pt x="1864985" y="5948780"/>
                    <a:pt x="1896472" y="5946177"/>
                    <a:pt x="1898720" y="5946148"/>
                  </a:cubicBezTo>
                  <a:cubicBezTo>
                    <a:pt x="1900998" y="5946122"/>
                    <a:pt x="1902835" y="5997436"/>
                    <a:pt x="1902835" y="6060188"/>
                  </a:cubicBezTo>
                  <a:lnTo>
                    <a:pt x="1902835" y="6174257"/>
                  </a:lnTo>
                  <a:lnTo>
                    <a:pt x="1841126" y="6180592"/>
                  </a:lnTo>
                  <a:cubicBezTo>
                    <a:pt x="1701387" y="6194879"/>
                    <a:pt x="1584577" y="6242465"/>
                    <a:pt x="1474185" y="6330066"/>
                  </a:cubicBezTo>
                  <a:cubicBezTo>
                    <a:pt x="1428436" y="6366379"/>
                    <a:pt x="1365273" y="6434287"/>
                    <a:pt x="1365273" y="6447150"/>
                  </a:cubicBezTo>
                  <a:cubicBezTo>
                    <a:pt x="1365273" y="6451071"/>
                    <a:pt x="1380716" y="6466623"/>
                    <a:pt x="1399556" y="6481763"/>
                  </a:cubicBezTo>
                  <a:cubicBezTo>
                    <a:pt x="1418425" y="6496903"/>
                    <a:pt x="1453943" y="6528197"/>
                    <a:pt x="1478490" y="6551316"/>
                  </a:cubicBezTo>
                  <a:cubicBezTo>
                    <a:pt x="1503066" y="6574438"/>
                    <a:pt x="1524840" y="6593362"/>
                    <a:pt x="1526925" y="6593362"/>
                  </a:cubicBezTo>
                  <a:cubicBezTo>
                    <a:pt x="1529009" y="6593362"/>
                    <a:pt x="1549223" y="6573669"/>
                    <a:pt x="1571878" y="6549588"/>
                  </a:cubicBezTo>
                  <a:cubicBezTo>
                    <a:pt x="1653309" y="6463030"/>
                    <a:pt x="1747518" y="6416927"/>
                    <a:pt x="1868552" y="6404364"/>
                  </a:cubicBezTo>
                  <a:lnTo>
                    <a:pt x="1902835" y="6400828"/>
                  </a:lnTo>
                  <a:lnTo>
                    <a:pt x="1902835" y="6630581"/>
                  </a:lnTo>
                  <a:lnTo>
                    <a:pt x="1869485" y="6636450"/>
                  </a:lnTo>
                  <a:cubicBezTo>
                    <a:pt x="1797024" y="6649231"/>
                    <a:pt x="1735943" y="6692976"/>
                    <a:pt x="1705473" y="6753971"/>
                  </a:cubicBezTo>
                  <a:cubicBezTo>
                    <a:pt x="1685369" y="6794179"/>
                    <a:pt x="1685095" y="6801476"/>
                    <a:pt x="1702619" y="6829231"/>
                  </a:cubicBezTo>
                  <a:cubicBezTo>
                    <a:pt x="1710163" y="6841160"/>
                    <a:pt x="1716334" y="6852243"/>
                    <a:pt x="1716334" y="6853804"/>
                  </a:cubicBezTo>
                  <a:cubicBezTo>
                    <a:pt x="1716334" y="6855367"/>
                    <a:pt x="1653911" y="6856657"/>
                    <a:pt x="1577583" y="6856657"/>
                  </a:cubicBezTo>
                  <a:lnTo>
                    <a:pt x="1438831" y="6856657"/>
                  </a:lnTo>
                  <a:lnTo>
                    <a:pt x="1417138" y="6827915"/>
                  </a:lnTo>
                  <a:cubicBezTo>
                    <a:pt x="1380577" y="6779451"/>
                    <a:pt x="1277891" y="6680470"/>
                    <a:pt x="1217169" y="6635188"/>
                  </a:cubicBezTo>
                  <a:cubicBezTo>
                    <a:pt x="1067776" y="6523725"/>
                    <a:pt x="916876" y="6457683"/>
                    <a:pt x="731720" y="6422657"/>
                  </a:cubicBezTo>
                  <a:cubicBezTo>
                    <a:pt x="654156" y="6407986"/>
                    <a:pt x="489021" y="6402611"/>
                    <a:pt x="406165" y="6412044"/>
                  </a:cubicBezTo>
                  <a:cubicBezTo>
                    <a:pt x="276930" y="6426759"/>
                    <a:pt x="153071" y="6462647"/>
                    <a:pt x="38667" y="6517747"/>
                  </a:cubicBezTo>
                  <a:lnTo>
                    <a:pt x="0" y="6540573"/>
                  </a:lnTo>
                  <a:lnTo>
                    <a:pt x="0" y="6278950"/>
                  </a:lnTo>
                  <a:lnTo>
                    <a:pt x="51153" y="6258429"/>
                  </a:lnTo>
                  <a:cubicBezTo>
                    <a:pt x="81405" y="6246991"/>
                    <a:pt x="106911" y="6235390"/>
                    <a:pt x="107818" y="6232646"/>
                  </a:cubicBezTo>
                  <a:cubicBezTo>
                    <a:pt x="110388" y="6224953"/>
                    <a:pt x="61000" y="6160549"/>
                    <a:pt x="11523" y="6104206"/>
                  </a:cubicBezTo>
                  <a:lnTo>
                    <a:pt x="0" y="6091794"/>
                  </a:lnTo>
                  <a:lnTo>
                    <a:pt x="0" y="5769732"/>
                  </a:lnTo>
                  <a:lnTo>
                    <a:pt x="3267" y="5774115"/>
                  </a:lnTo>
                  <a:cubicBezTo>
                    <a:pt x="8985" y="5779936"/>
                    <a:pt x="16871" y="5786964"/>
                    <a:pt x="25538" y="5793794"/>
                  </a:cubicBezTo>
                  <a:cubicBezTo>
                    <a:pt x="42898" y="5807480"/>
                    <a:pt x="78059" y="5838581"/>
                    <a:pt x="103703" y="5862909"/>
                  </a:cubicBezTo>
                  <a:cubicBezTo>
                    <a:pt x="129347" y="5887263"/>
                    <a:pt x="151948" y="5907313"/>
                    <a:pt x="153920" y="5907448"/>
                  </a:cubicBezTo>
                  <a:cubicBezTo>
                    <a:pt x="155870" y="5907587"/>
                    <a:pt x="181787" y="5883644"/>
                    <a:pt x="211518" y="5854213"/>
                  </a:cubicBezTo>
                  <a:lnTo>
                    <a:pt x="211489" y="5854213"/>
                  </a:lnTo>
                  <a:cubicBezTo>
                    <a:pt x="248104" y="5817955"/>
                    <a:pt x="278767" y="5793328"/>
                    <a:pt x="306660" y="5777721"/>
                  </a:cubicBezTo>
                  <a:cubicBezTo>
                    <a:pt x="420262" y="5714201"/>
                    <a:pt x="553500" y="5700872"/>
                    <a:pt x="673958" y="5740942"/>
                  </a:cubicBezTo>
                  <a:cubicBezTo>
                    <a:pt x="743099" y="5763980"/>
                    <a:pt x="791836" y="5795055"/>
                    <a:pt x="851628" y="5854213"/>
                  </a:cubicBezTo>
                  <a:cubicBezTo>
                    <a:pt x="881329" y="5883644"/>
                    <a:pt x="906893" y="5907696"/>
                    <a:pt x="908456" y="5907696"/>
                  </a:cubicBezTo>
                  <a:cubicBezTo>
                    <a:pt x="909991" y="5907696"/>
                    <a:pt x="931357" y="5888772"/>
                    <a:pt x="955904" y="5865650"/>
                  </a:cubicBezTo>
                  <a:cubicBezTo>
                    <a:pt x="980451" y="5842531"/>
                    <a:pt x="1015969" y="5811238"/>
                    <a:pt x="1034838" y="5796098"/>
                  </a:cubicBezTo>
                  <a:cubicBezTo>
                    <a:pt x="1053707" y="5780986"/>
                    <a:pt x="1069120" y="5765406"/>
                    <a:pt x="1069120" y="5761484"/>
                  </a:cubicBezTo>
                  <a:cubicBezTo>
                    <a:pt x="1069120" y="5748621"/>
                    <a:pt x="1005957" y="5680713"/>
                    <a:pt x="960209" y="5644400"/>
                  </a:cubicBezTo>
                  <a:cubicBezTo>
                    <a:pt x="849653" y="5556635"/>
                    <a:pt x="732624" y="5509050"/>
                    <a:pt x="593267" y="5495116"/>
                  </a:cubicBezTo>
                  <a:cubicBezTo>
                    <a:pt x="419796" y="5477811"/>
                    <a:pt x="246238" y="5530634"/>
                    <a:pt x="102908" y="5644400"/>
                  </a:cubicBezTo>
                  <a:cubicBezTo>
                    <a:pt x="68392" y="5671799"/>
                    <a:pt x="24387" y="5716740"/>
                    <a:pt x="4542" y="5742994"/>
                  </a:cubicBezTo>
                  <a:lnTo>
                    <a:pt x="0" y="5751040"/>
                  </a:lnTo>
                  <a:close/>
                  <a:moveTo>
                    <a:pt x="8759546" y="5263227"/>
                  </a:moveTo>
                  <a:cubicBezTo>
                    <a:pt x="8829141" y="5263226"/>
                    <a:pt x="8898736" y="5271208"/>
                    <a:pt x="8966836" y="5287170"/>
                  </a:cubicBezTo>
                  <a:lnTo>
                    <a:pt x="9049871" y="5311813"/>
                  </a:lnTo>
                  <a:lnTo>
                    <a:pt x="9049871" y="5484923"/>
                  </a:lnTo>
                  <a:lnTo>
                    <a:pt x="8164390" y="5485024"/>
                  </a:lnTo>
                  <a:lnTo>
                    <a:pt x="8183587" y="5468596"/>
                  </a:lnTo>
                  <a:cubicBezTo>
                    <a:pt x="8219079" y="5438207"/>
                    <a:pt x="8300645" y="5385741"/>
                    <a:pt x="8353935" y="5358999"/>
                  </a:cubicBezTo>
                  <a:cubicBezTo>
                    <a:pt x="8481167" y="5295151"/>
                    <a:pt x="8620357" y="5263226"/>
                    <a:pt x="8759546" y="5263227"/>
                  </a:cubicBezTo>
                  <a:close/>
                  <a:moveTo>
                    <a:pt x="6016884" y="5263227"/>
                  </a:moveTo>
                  <a:cubicBezTo>
                    <a:pt x="6156073" y="5263226"/>
                    <a:pt x="6295263" y="5295151"/>
                    <a:pt x="6422495" y="5358999"/>
                  </a:cubicBezTo>
                  <a:cubicBezTo>
                    <a:pt x="6476937" y="5386316"/>
                    <a:pt x="6558972" y="5438947"/>
                    <a:pt x="6592843" y="5468268"/>
                  </a:cubicBezTo>
                  <a:lnTo>
                    <a:pt x="6612043" y="5484888"/>
                  </a:lnTo>
                  <a:lnTo>
                    <a:pt x="5421727" y="5485024"/>
                  </a:lnTo>
                  <a:lnTo>
                    <a:pt x="5440924" y="5468596"/>
                  </a:lnTo>
                  <a:cubicBezTo>
                    <a:pt x="5476416" y="5438207"/>
                    <a:pt x="5557982" y="5385741"/>
                    <a:pt x="5611272" y="5358999"/>
                  </a:cubicBezTo>
                  <a:cubicBezTo>
                    <a:pt x="5738504" y="5295151"/>
                    <a:pt x="5877694" y="5263226"/>
                    <a:pt x="6016884" y="5263227"/>
                  </a:cubicBezTo>
                  <a:close/>
                  <a:moveTo>
                    <a:pt x="3274221" y="5263227"/>
                  </a:moveTo>
                  <a:cubicBezTo>
                    <a:pt x="3413411" y="5263226"/>
                    <a:pt x="3552600" y="5295151"/>
                    <a:pt x="3679833" y="5358999"/>
                  </a:cubicBezTo>
                  <a:cubicBezTo>
                    <a:pt x="3734274" y="5386316"/>
                    <a:pt x="3816310" y="5438947"/>
                    <a:pt x="3850180" y="5468268"/>
                  </a:cubicBezTo>
                  <a:lnTo>
                    <a:pt x="3869380" y="5484888"/>
                  </a:lnTo>
                  <a:lnTo>
                    <a:pt x="2679065" y="5485024"/>
                  </a:lnTo>
                  <a:lnTo>
                    <a:pt x="2698262" y="5468596"/>
                  </a:lnTo>
                  <a:cubicBezTo>
                    <a:pt x="2733754" y="5438207"/>
                    <a:pt x="2815320" y="5385741"/>
                    <a:pt x="2868609" y="5358999"/>
                  </a:cubicBezTo>
                  <a:cubicBezTo>
                    <a:pt x="2995842" y="5295151"/>
                    <a:pt x="3135031" y="5263226"/>
                    <a:pt x="3274221" y="5263227"/>
                  </a:cubicBezTo>
                  <a:close/>
                  <a:moveTo>
                    <a:pt x="531558" y="5263227"/>
                  </a:moveTo>
                  <a:cubicBezTo>
                    <a:pt x="670748" y="5263226"/>
                    <a:pt x="809938" y="5295151"/>
                    <a:pt x="937170" y="5358999"/>
                  </a:cubicBezTo>
                  <a:cubicBezTo>
                    <a:pt x="991612" y="5386316"/>
                    <a:pt x="1073647" y="5438947"/>
                    <a:pt x="1107518" y="5468268"/>
                  </a:cubicBezTo>
                  <a:lnTo>
                    <a:pt x="1126718" y="5484888"/>
                  </a:lnTo>
                  <a:lnTo>
                    <a:pt x="0" y="5485017"/>
                  </a:lnTo>
                  <a:lnTo>
                    <a:pt x="0" y="5435453"/>
                  </a:lnTo>
                  <a:lnTo>
                    <a:pt x="34098" y="5412430"/>
                  </a:lnTo>
                  <a:cubicBezTo>
                    <a:pt x="65587" y="5392172"/>
                    <a:pt x="99302" y="5372370"/>
                    <a:pt x="125947" y="5358999"/>
                  </a:cubicBezTo>
                  <a:cubicBezTo>
                    <a:pt x="253179" y="5295151"/>
                    <a:pt x="392369" y="5263226"/>
                    <a:pt x="531558" y="5263227"/>
                  </a:cubicBezTo>
                  <a:close/>
                  <a:moveTo>
                    <a:pt x="8759548" y="4577190"/>
                  </a:moveTo>
                  <a:cubicBezTo>
                    <a:pt x="8704599" y="4577190"/>
                    <a:pt x="8649650" y="4597500"/>
                    <a:pt x="8606234" y="4638118"/>
                  </a:cubicBezTo>
                  <a:cubicBezTo>
                    <a:pt x="8579135" y="4663460"/>
                    <a:pt x="8545619" y="4720041"/>
                    <a:pt x="8545619" y="4740473"/>
                  </a:cubicBezTo>
                  <a:cubicBezTo>
                    <a:pt x="8545619" y="4746152"/>
                    <a:pt x="8554231" y="4764306"/>
                    <a:pt x="8564790" y="4780762"/>
                  </a:cubicBezTo>
                  <a:lnTo>
                    <a:pt x="8583935" y="4810714"/>
                  </a:lnTo>
                  <a:lnTo>
                    <a:pt x="8623758" y="4806571"/>
                  </a:lnTo>
                  <a:cubicBezTo>
                    <a:pt x="8645645" y="4804267"/>
                    <a:pt x="8706752" y="4802404"/>
                    <a:pt x="8759546" y="4802404"/>
                  </a:cubicBezTo>
                  <a:cubicBezTo>
                    <a:pt x="8812344" y="4802404"/>
                    <a:pt x="8873451" y="4804267"/>
                    <a:pt x="8895364" y="4806571"/>
                  </a:cubicBezTo>
                  <a:lnTo>
                    <a:pt x="8935160" y="4810714"/>
                  </a:lnTo>
                  <a:lnTo>
                    <a:pt x="8954332" y="4780762"/>
                  </a:lnTo>
                  <a:cubicBezTo>
                    <a:pt x="8964862" y="4764306"/>
                    <a:pt x="8973474" y="4746152"/>
                    <a:pt x="8973474" y="4740473"/>
                  </a:cubicBezTo>
                  <a:cubicBezTo>
                    <a:pt x="8973474" y="4720041"/>
                    <a:pt x="8939960" y="4663460"/>
                    <a:pt x="8912862" y="4638118"/>
                  </a:cubicBezTo>
                  <a:cubicBezTo>
                    <a:pt x="8869446" y="4597500"/>
                    <a:pt x="8814497" y="4577190"/>
                    <a:pt x="8759548" y="4577190"/>
                  </a:cubicBezTo>
                  <a:close/>
                  <a:moveTo>
                    <a:pt x="6016884" y="4577190"/>
                  </a:moveTo>
                  <a:cubicBezTo>
                    <a:pt x="5961934" y="4577190"/>
                    <a:pt x="5906984" y="4597500"/>
                    <a:pt x="5863568" y="4638118"/>
                  </a:cubicBezTo>
                  <a:cubicBezTo>
                    <a:pt x="5836473" y="4663460"/>
                    <a:pt x="5802956" y="4720041"/>
                    <a:pt x="5802956" y="4740473"/>
                  </a:cubicBezTo>
                  <a:cubicBezTo>
                    <a:pt x="5802956" y="4746152"/>
                    <a:pt x="5811568" y="4764306"/>
                    <a:pt x="5822127" y="4780762"/>
                  </a:cubicBezTo>
                  <a:lnTo>
                    <a:pt x="5841270" y="4810714"/>
                  </a:lnTo>
                  <a:lnTo>
                    <a:pt x="5881095" y="4806571"/>
                  </a:lnTo>
                  <a:cubicBezTo>
                    <a:pt x="5902982" y="4804267"/>
                    <a:pt x="5964089" y="4802404"/>
                    <a:pt x="6016884" y="4802404"/>
                  </a:cubicBezTo>
                  <a:cubicBezTo>
                    <a:pt x="6069681" y="4802404"/>
                    <a:pt x="6130788" y="4804267"/>
                    <a:pt x="6152701" y="4806571"/>
                  </a:cubicBezTo>
                  <a:lnTo>
                    <a:pt x="6192498" y="4810714"/>
                  </a:lnTo>
                  <a:lnTo>
                    <a:pt x="6211669" y="4780762"/>
                  </a:lnTo>
                  <a:cubicBezTo>
                    <a:pt x="6222199" y="4764306"/>
                    <a:pt x="6230811" y="4746152"/>
                    <a:pt x="6230811" y="4740473"/>
                  </a:cubicBezTo>
                  <a:cubicBezTo>
                    <a:pt x="6230811" y="4720041"/>
                    <a:pt x="6197298" y="4663460"/>
                    <a:pt x="6170199" y="4638118"/>
                  </a:cubicBezTo>
                  <a:cubicBezTo>
                    <a:pt x="6126783" y="4597500"/>
                    <a:pt x="6071834" y="4577190"/>
                    <a:pt x="6016884" y="4577190"/>
                  </a:cubicBezTo>
                  <a:close/>
                  <a:moveTo>
                    <a:pt x="3274222" y="4577190"/>
                  </a:moveTo>
                  <a:cubicBezTo>
                    <a:pt x="3219273" y="4577190"/>
                    <a:pt x="3164323" y="4597500"/>
                    <a:pt x="3120906" y="4638118"/>
                  </a:cubicBezTo>
                  <a:cubicBezTo>
                    <a:pt x="3093810" y="4663460"/>
                    <a:pt x="3060293" y="4720041"/>
                    <a:pt x="3060293" y="4740473"/>
                  </a:cubicBezTo>
                  <a:cubicBezTo>
                    <a:pt x="3060293" y="4746152"/>
                    <a:pt x="3068906" y="4764306"/>
                    <a:pt x="3079465" y="4780762"/>
                  </a:cubicBezTo>
                  <a:lnTo>
                    <a:pt x="3098610" y="4810714"/>
                  </a:lnTo>
                  <a:lnTo>
                    <a:pt x="3138433" y="4806571"/>
                  </a:lnTo>
                  <a:cubicBezTo>
                    <a:pt x="3160319" y="4804267"/>
                    <a:pt x="3221424" y="4802404"/>
                    <a:pt x="3274221" y="4802404"/>
                  </a:cubicBezTo>
                  <a:cubicBezTo>
                    <a:pt x="3327018" y="4802404"/>
                    <a:pt x="3388123" y="4804267"/>
                    <a:pt x="3410038" y="4806571"/>
                  </a:cubicBezTo>
                  <a:lnTo>
                    <a:pt x="3449835" y="4810714"/>
                  </a:lnTo>
                  <a:lnTo>
                    <a:pt x="3469006" y="4780762"/>
                  </a:lnTo>
                  <a:cubicBezTo>
                    <a:pt x="3479536" y="4764306"/>
                    <a:pt x="3488149" y="4746152"/>
                    <a:pt x="3488149" y="4740473"/>
                  </a:cubicBezTo>
                  <a:cubicBezTo>
                    <a:pt x="3488149" y="4720041"/>
                    <a:pt x="3454635" y="4663460"/>
                    <a:pt x="3427537" y="4638118"/>
                  </a:cubicBezTo>
                  <a:cubicBezTo>
                    <a:pt x="3384120" y="4597500"/>
                    <a:pt x="3329171" y="4577190"/>
                    <a:pt x="3274222" y="4577190"/>
                  </a:cubicBezTo>
                  <a:close/>
                  <a:moveTo>
                    <a:pt x="531559" y="4577190"/>
                  </a:moveTo>
                  <a:cubicBezTo>
                    <a:pt x="476610" y="4577190"/>
                    <a:pt x="421660" y="4597500"/>
                    <a:pt x="378243" y="4638118"/>
                  </a:cubicBezTo>
                  <a:cubicBezTo>
                    <a:pt x="351147" y="4663460"/>
                    <a:pt x="317631" y="4720041"/>
                    <a:pt x="317631" y="4740473"/>
                  </a:cubicBezTo>
                  <a:cubicBezTo>
                    <a:pt x="317631" y="4746152"/>
                    <a:pt x="326243" y="4764306"/>
                    <a:pt x="336802" y="4780762"/>
                  </a:cubicBezTo>
                  <a:lnTo>
                    <a:pt x="355944" y="4810714"/>
                  </a:lnTo>
                  <a:lnTo>
                    <a:pt x="395770" y="4806571"/>
                  </a:lnTo>
                  <a:cubicBezTo>
                    <a:pt x="417657" y="4804267"/>
                    <a:pt x="478761" y="4802404"/>
                    <a:pt x="531558" y="4802404"/>
                  </a:cubicBezTo>
                  <a:cubicBezTo>
                    <a:pt x="584356" y="4802404"/>
                    <a:pt x="645460" y="4804267"/>
                    <a:pt x="667376" y="4806571"/>
                  </a:cubicBezTo>
                  <a:lnTo>
                    <a:pt x="707172" y="4810714"/>
                  </a:lnTo>
                  <a:lnTo>
                    <a:pt x="726344" y="4780762"/>
                  </a:lnTo>
                  <a:cubicBezTo>
                    <a:pt x="736874" y="4764306"/>
                    <a:pt x="745486" y="4746152"/>
                    <a:pt x="745486" y="4740473"/>
                  </a:cubicBezTo>
                  <a:cubicBezTo>
                    <a:pt x="745486" y="4720041"/>
                    <a:pt x="711972" y="4663460"/>
                    <a:pt x="684874" y="4638118"/>
                  </a:cubicBezTo>
                  <a:cubicBezTo>
                    <a:pt x="641458" y="4597500"/>
                    <a:pt x="586509" y="4577190"/>
                    <a:pt x="531559" y="4577190"/>
                  </a:cubicBezTo>
                  <a:close/>
                  <a:moveTo>
                    <a:pt x="6078593" y="4123784"/>
                  </a:moveTo>
                  <a:cubicBezTo>
                    <a:pt x="5905121" y="4106479"/>
                    <a:pt x="5731563" y="4159302"/>
                    <a:pt x="5588234" y="4273069"/>
                  </a:cubicBezTo>
                  <a:cubicBezTo>
                    <a:pt x="5542212" y="4309600"/>
                    <a:pt x="5479322" y="4377319"/>
                    <a:pt x="5479322" y="4390345"/>
                  </a:cubicBezTo>
                  <a:cubicBezTo>
                    <a:pt x="5479322" y="4394351"/>
                    <a:pt x="5493529" y="4408803"/>
                    <a:pt x="5510863" y="4422463"/>
                  </a:cubicBezTo>
                  <a:cubicBezTo>
                    <a:pt x="5528223" y="4436149"/>
                    <a:pt x="5563384" y="4467249"/>
                    <a:pt x="5589028" y="4491578"/>
                  </a:cubicBezTo>
                  <a:cubicBezTo>
                    <a:pt x="5614673" y="4515932"/>
                    <a:pt x="5637273" y="4535982"/>
                    <a:pt x="5639246" y="4536117"/>
                  </a:cubicBezTo>
                  <a:cubicBezTo>
                    <a:pt x="5641195" y="4536255"/>
                    <a:pt x="5667113" y="4512313"/>
                    <a:pt x="5696843" y="4482882"/>
                  </a:cubicBezTo>
                  <a:lnTo>
                    <a:pt x="5696814" y="4482882"/>
                  </a:lnTo>
                  <a:cubicBezTo>
                    <a:pt x="5733429" y="4446624"/>
                    <a:pt x="5764092" y="4421996"/>
                    <a:pt x="5791985" y="4406390"/>
                  </a:cubicBezTo>
                  <a:cubicBezTo>
                    <a:pt x="5905588" y="4342869"/>
                    <a:pt x="6038825" y="4329540"/>
                    <a:pt x="6159283" y="4369611"/>
                  </a:cubicBezTo>
                  <a:cubicBezTo>
                    <a:pt x="6228427" y="4392649"/>
                    <a:pt x="6277162" y="4423724"/>
                    <a:pt x="6336953" y="4482882"/>
                  </a:cubicBezTo>
                  <a:cubicBezTo>
                    <a:pt x="6366655" y="4512313"/>
                    <a:pt x="6392218" y="4536365"/>
                    <a:pt x="6393782" y="4536365"/>
                  </a:cubicBezTo>
                  <a:cubicBezTo>
                    <a:pt x="6395316" y="4536365"/>
                    <a:pt x="6416682" y="4517441"/>
                    <a:pt x="6441229" y="4494319"/>
                  </a:cubicBezTo>
                  <a:cubicBezTo>
                    <a:pt x="6465776" y="4471200"/>
                    <a:pt x="6501294" y="4439906"/>
                    <a:pt x="6520163" y="4424766"/>
                  </a:cubicBezTo>
                  <a:cubicBezTo>
                    <a:pt x="6539032" y="4409655"/>
                    <a:pt x="6554446" y="4394074"/>
                    <a:pt x="6554446" y="4390153"/>
                  </a:cubicBezTo>
                  <a:cubicBezTo>
                    <a:pt x="6554446" y="4377290"/>
                    <a:pt x="6491282" y="4309381"/>
                    <a:pt x="6445534" y="4273069"/>
                  </a:cubicBezTo>
                  <a:cubicBezTo>
                    <a:pt x="6334978" y="4185304"/>
                    <a:pt x="6217949" y="4137718"/>
                    <a:pt x="6078593" y="4123784"/>
                  </a:cubicBezTo>
                  <a:close/>
                  <a:moveTo>
                    <a:pt x="3335930" y="4123784"/>
                  </a:moveTo>
                  <a:cubicBezTo>
                    <a:pt x="3162459" y="4106479"/>
                    <a:pt x="2988904" y="4159302"/>
                    <a:pt x="2845571" y="4273069"/>
                  </a:cubicBezTo>
                  <a:cubicBezTo>
                    <a:pt x="2799549" y="4309600"/>
                    <a:pt x="2736659" y="4377319"/>
                    <a:pt x="2736659" y="4390345"/>
                  </a:cubicBezTo>
                  <a:cubicBezTo>
                    <a:pt x="2736659" y="4394351"/>
                    <a:pt x="2750866" y="4408803"/>
                    <a:pt x="2768201" y="4422463"/>
                  </a:cubicBezTo>
                  <a:cubicBezTo>
                    <a:pt x="2785561" y="4436149"/>
                    <a:pt x="2820722" y="4467249"/>
                    <a:pt x="2846366" y="4491578"/>
                  </a:cubicBezTo>
                  <a:cubicBezTo>
                    <a:pt x="2872010" y="4515932"/>
                    <a:pt x="2894611" y="4535982"/>
                    <a:pt x="2896583" y="4536117"/>
                  </a:cubicBezTo>
                  <a:cubicBezTo>
                    <a:pt x="2898532" y="4536255"/>
                    <a:pt x="2924450" y="4512313"/>
                    <a:pt x="2954180" y="4482882"/>
                  </a:cubicBezTo>
                  <a:lnTo>
                    <a:pt x="2954152" y="4482882"/>
                  </a:lnTo>
                  <a:cubicBezTo>
                    <a:pt x="2990767" y="4446624"/>
                    <a:pt x="3021430" y="4421996"/>
                    <a:pt x="3049323" y="4406390"/>
                  </a:cubicBezTo>
                  <a:cubicBezTo>
                    <a:pt x="3162925" y="4342869"/>
                    <a:pt x="3296162" y="4329540"/>
                    <a:pt x="3416621" y="4369611"/>
                  </a:cubicBezTo>
                  <a:cubicBezTo>
                    <a:pt x="3485765" y="4392649"/>
                    <a:pt x="3534499" y="4423724"/>
                    <a:pt x="3594291" y="4482882"/>
                  </a:cubicBezTo>
                  <a:cubicBezTo>
                    <a:pt x="3623992" y="4512313"/>
                    <a:pt x="3649556" y="4536365"/>
                    <a:pt x="3651119" y="4536365"/>
                  </a:cubicBezTo>
                  <a:cubicBezTo>
                    <a:pt x="3652654" y="4536365"/>
                    <a:pt x="3674019" y="4517441"/>
                    <a:pt x="3698567" y="4494319"/>
                  </a:cubicBezTo>
                  <a:cubicBezTo>
                    <a:pt x="3723114" y="4471200"/>
                    <a:pt x="3758632" y="4439906"/>
                    <a:pt x="3777500" y="4424766"/>
                  </a:cubicBezTo>
                  <a:cubicBezTo>
                    <a:pt x="3796369" y="4409655"/>
                    <a:pt x="3811783" y="4394074"/>
                    <a:pt x="3811783" y="4390153"/>
                  </a:cubicBezTo>
                  <a:cubicBezTo>
                    <a:pt x="3811783" y="4377290"/>
                    <a:pt x="3748620" y="4309381"/>
                    <a:pt x="3702871" y="4273069"/>
                  </a:cubicBezTo>
                  <a:cubicBezTo>
                    <a:pt x="3592315" y="4185304"/>
                    <a:pt x="3475286" y="4137718"/>
                    <a:pt x="3335930" y="4123784"/>
                  </a:cubicBezTo>
                  <a:close/>
                  <a:moveTo>
                    <a:pt x="7388215" y="4113994"/>
                  </a:moveTo>
                  <a:lnTo>
                    <a:pt x="7417012" y="4113994"/>
                  </a:lnTo>
                  <a:cubicBezTo>
                    <a:pt x="7432838" y="4113994"/>
                    <a:pt x="7472744" y="4116571"/>
                    <a:pt x="7505710" y="4119673"/>
                  </a:cubicBezTo>
                  <a:cubicBezTo>
                    <a:pt x="7547563" y="4123649"/>
                    <a:pt x="7566680" y="4123620"/>
                    <a:pt x="7569176" y="4119589"/>
                  </a:cubicBezTo>
                  <a:cubicBezTo>
                    <a:pt x="7571563" y="4115722"/>
                    <a:pt x="7618518" y="4114297"/>
                    <a:pt x="7711055" y="4115284"/>
                  </a:cubicBezTo>
                  <a:lnTo>
                    <a:pt x="7849365" y="4116738"/>
                  </a:lnTo>
                  <a:lnTo>
                    <a:pt x="7829071" y="4145726"/>
                  </a:lnTo>
                  <a:cubicBezTo>
                    <a:pt x="7817525" y="4162210"/>
                    <a:pt x="7810942" y="4176556"/>
                    <a:pt x="7813796" y="4178969"/>
                  </a:cubicBezTo>
                  <a:cubicBezTo>
                    <a:pt x="7816566" y="4181327"/>
                    <a:pt x="7841029" y="4191448"/>
                    <a:pt x="7868182" y="4201457"/>
                  </a:cubicBezTo>
                  <a:cubicBezTo>
                    <a:pt x="7895333" y="4211469"/>
                    <a:pt x="7940643" y="4230393"/>
                    <a:pt x="7968865" y="4243532"/>
                  </a:cubicBezTo>
                  <a:lnTo>
                    <a:pt x="8020208" y="4267391"/>
                  </a:lnTo>
                  <a:lnTo>
                    <a:pt x="8034689" y="4250195"/>
                  </a:lnTo>
                  <a:cubicBezTo>
                    <a:pt x="8085948" y="4189473"/>
                    <a:pt x="8130326" y="4141504"/>
                    <a:pt x="8147027" y="4128777"/>
                  </a:cubicBezTo>
                  <a:lnTo>
                    <a:pt x="8166391" y="4113994"/>
                  </a:lnTo>
                  <a:lnTo>
                    <a:pt x="9049871" y="4113994"/>
                  </a:lnTo>
                  <a:lnTo>
                    <a:pt x="9049871" y="4187830"/>
                  </a:lnTo>
                  <a:lnTo>
                    <a:pt x="9015527" y="4170740"/>
                  </a:lnTo>
                  <a:cubicBezTo>
                    <a:pt x="8955031" y="4146131"/>
                    <a:pt x="8890935" y="4130751"/>
                    <a:pt x="8821258" y="4123784"/>
                  </a:cubicBezTo>
                  <a:cubicBezTo>
                    <a:pt x="8647784" y="4106479"/>
                    <a:pt x="8474226" y="4159302"/>
                    <a:pt x="8330896" y="4273069"/>
                  </a:cubicBezTo>
                  <a:cubicBezTo>
                    <a:pt x="8284874" y="4309600"/>
                    <a:pt x="8221985" y="4377319"/>
                    <a:pt x="8221985" y="4390345"/>
                  </a:cubicBezTo>
                  <a:cubicBezTo>
                    <a:pt x="8221985" y="4394351"/>
                    <a:pt x="8236192" y="4408803"/>
                    <a:pt x="8253526" y="4422463"/>
                  </a:cubicBezTo>
                  <a:cubicBezTo>
                    <a:pt x="8270886" y="4436149"/>
                    <a:pt x="8306047" y="4467249"/>
                    <a:pt x="8331691" y="4491578"/>
                  </a:cubicBezTo>
                  <a:cubicBezTo>
                    <a:pt x="8357335" y="4515932"/>
                    <a:pt x="8379936" y="4535982"/>
                    <a:pt x="8381908" y="4536117"/>
                  </a:cubicBezTo>
                  <a:cubicBezTo>
                    <a:pt x="8383858" y="4536255"/>
                    <a:pt x="8409776" y="4512313"/>
                    <a:pt x="8439506" y="4482882"/>
                  </a:cubicBezTo>
                  <a:lnTo>
                    <a:pt x="8439477" y="4482882"/>
                  </a:lnTo>
                  <a:cubicBezTo>
                    <a:pt x="8476092" y="4446624"/>
                    <a:pt x="8506755" y="4421996"/>
                    <a:pt x="8534648" y="4406390"/>
                  </a:cubicBezTo>
                  <a:cubicBezTo>
                    <a:pt x="8648250" y="4342869"/>
                    <a:pt x="8781488" y="4329540"/>
                    <a:pt x="8901946" y="4369611"/>
                  </a:cubicBezTo>
                  <a:cubicBezTo>
                    <a:pt x="8953804" y="4386889"/>
                    <a:pt x="8994181" y="4408689"/>
                    <a:pt x="9036354" y="4443466"/>
                  </a:cubicBezTo>
                  <a:lnTo>
                    <a:pt x="9049871" y="4455781"/>
                  </a:lnTo>
                  <a:lnTo>
                    <a:pt x="9049871" y="5073236"/>
                  </a:lnTo>
                  <a:lnTo>
                    <a:pt x="8959708" y="5051326"/>
                  </a:lnTo>
                  <a:cubicBezTo>
                    <a:pt x="8882144" y="5036655"/>
                    <a:pt x="8717009" y="5031279"/>
                    <a:pt x="8634153" y="5040712"/>
                  </a:cubicBezTo>
                  <a:cubicBezTo>
                    <a:pt x="8375683" y="5070143"/>
                    <a:pt x="8138717" y="5184264"/>
                    <a:pt x="7955893" y="5367393"/>
                  </a:cubicBezTo>
                  <a:cubicBezTo>
                    <a:pt x="7922705" y="5400633"/>
                    <a:pt x="7885790" y="5440758"/>
                    <a:pt x="7873858" y="5456555"/>
                  </a:cubicBezTo>
                  <a:lnTo>
                    <a:pt x="7852164" y="5485326"/>
                  </a:lnTo>
                  <a:lnTo>
                    <a:pt x="7713413" y="5485326"/>
                  </a:lnTo>
                  <a:cubicBezTo>
                    <a:pt x="7637085" y="5485326"/>
                    <a:pt x="7574661" y="5484036"/>
                    <a:pt x="7574661" y="5482472"/>
                  </a:cubicBezTo>
                  <a:lnTo>
                    <a:pt x="7574716" y="5482472"/>
                  </a:lnTo>
                  <a:cubicBezTo>
                    <a:pt x="7574716" y="5480912"/>
                    <a:pt x="7580887" y="5469858"/>
                    <a:pt x="7588431" y="5457899"/>
                  </a:cubicBezTo>
                  <a:cubicBezTo>
                    <a:pt x="7605955" y="5430144"/>
                    <a:pt x="7605682" y="5422848"/>
                    <a:pt x="7585577" y="5382639"/>
                  </a:cubicBezTo>
                  <a:cubicBezTo>
                    <a:pt x="7555107" y="5321644"/>
                    <a:pt x="7494054" y="5277897"/>
                    <a:pt x="7421593" y="5265144"/>
                  </a:cubicBezTo>
                  <a:lnTo>
                    <a:pt x="7388215" y="5259250"/>
                  </a:lnTo>
                  <a:lnTo>
                    <a:pt x="7388215" y="5029497"/>
                  </a:lnTo>
                  <a:lnTo>
                    <a:pt x="7422498" y="5033061"/>
                  </a:lnTo>
                  <a:cubicBezTo>
                    <a:pt x="7543561" y="5045596"/>
                    <a:pt x="7637770" y="5091698"/>
                    <a:pt x="7719172" y="5178257"/>
                  </a:cubicBezTo>
                  <a:cubicBezTo>
                    <a:pt x="7741827" y="5202338"/>
                    <a:pt x="7762069" y="5222030"/>
                    <a:pt x="7764125" y="5222030"/>
                  </a:cubicBezTo>
                  <a:cubicBezTo>
                    <a:pt x="7766210" y="5222030"/>
                    <a:pt x="7788013" y="5203107"/>
                    <a:pt x="7812560" y="5179985"/>
                  </a:cubicBezTo>
                  <a:cubicBezTo>
                    <a:pt x="7837108" y="5156866"/>
                    <a:pt x="7872625" y="5125572"/>
                    <a:pt x="7891494" y="5110432"/>
                  </a:cubicBezTo>
                  <a:cubicBezTo>
                    <a:pt x="7910335" y="5095321"/>
                    <a:pt x="7925777" y="5079740"/>
                    <a:pt x="7925777" y="5075818"/>
                  </a:cubicBezTo>
                  <a:cubicBezTo>
                    <a:pt x="7925777" y="5062956"/>
                    <a:pt x="7862614" y="4995047"/>
                    <a:pt x="7816865" y="4958735"/>
                  </a:cubicBezTo>
                  <a:cubicBezTo>
                    <a:pt x="7706502" y="4871134"/>
                    <a:pt x="7589692" y="4823548"/>
                    <a:pt x="7449924" y="4809260"/>
                  </a:cubicBezTo>
                  <a:lnTo>
                    <a:pt x="7388215" y="4802925"/>
                  </a:lnTo>
                  <a:lnTo>
                    <a:pt x="7388215" y="4688857"/>
                  </a:lnTo>
                  <a:cubicBezTo>
                    <a:pt x="7388215" y="4626105"/>
                    <a:pt x="7390052" y="4574791"/>
                    <a:pt x="7392330" y="4574817"/>
                  </a:cubicBezTo>
                  <a:cubicBezTo>
                    <a:pt x="7427352" y="4575312"/>
                    <a:pt x="7540131" y="4588969"/>
                    <a:pt x="7579709" y="4597498"/>
                  </a:cubicBezTo>
                  <a:cubicBezTo>
                    <a:pt x="7769910" y="4638584"/>
                    <a:pt x="7958113" y="4750813"/>
                    <a:pt x="8076268" y="4893570"/>
                  </a:cubicBezTo>
                  <a:cubicBezTo>
                    <a:pt x="8097193" y="4918857"/>
                    <a:pt x="8117709" y="4942388"/>
                    <a:pt x="8121849" y="4945872"/>
                  </a:cubicBezTo>
                  <a:cubicBezTo>
                    <a:pt x="8127746" y="4950836"/>
                    <a:pt x="8139814" y="4947352"/>
                    <a:pt x="8176757" y="4930018"/>
                  </a:cubicBezTo>
                  <a:cubicBezTo>
                    <a:pt x="8202813" y="4917841"/>
                    <a:pt x="8248864" y="4898505"/>
                    <a:pt x="8279141" y="4887097"/>
                  </a:cubicBezTo>
                  <a:cubicBezTo>
                    <a:pt x="8309393" y="4875660"/>
                    <a:pt x="8334902" y="4864059"/>
                    <a:pt x="8335806" y="4861315"/>
                  </a:cubicBezTo>
                  <a:cubicBezTo>
                    <a:pt x="8339232" y="4851058"/>
                    <a:pt x="8250289" y="4739981"/>
                    <a:pt x="8191926" y="4681615"/>
                  </a:cubicBezTo>
                  <a:cubicBezTo>
                    <a:pt x="7993576" y="4483268"/>
                    <a:pt x="7729100" y="4364289"/>
                    <a:pt x="7458154" y="4351510"/>
                  </a:cubicBezTo>
                  <a:lnTo>
                    <a:pt x="7388215" y="4348216"/>
                  </a:lnTo>
                  <a:close/>
                  <a:moveTo>
                    <a:pt x="4645553" y="4113994"/>
                  </a:moveTo>
                  <a:lnTo>
                    <a:pt x="4674350" y="4113994"/>
                  </a:lnTo>
                  <a:cubicBezTo>
                    <a:pt x="4690175" y="4113994"/>
                    <a:pt x="4730081" y="4116571"/>
                    <a:pt x="4763048" y="4119673"/>
                  </a:cubicBezTo>
                  <a:cubicBezTo>
                    <a:pt x="4804901" y="4123649"/>
                    <a:pt x="4824017" y="4123620"/>
                    <a:pt x="4826513" y="4119589"/>
                  </a:cubicBezTo>
                  <a:cubicBezTo>
                    <a:pt x="4828900" y="4115722"/>
                    <a:pt x="4875855" y="4114297"/>
                    <a:pt x="4968392" y="4115284"/>
                  </a:cubicBezTo>
                  <a:lnTo>
                    <a:pt x="5106703" y="4116738"/>
                  </a:lnTo>
                  <a:lnTo>
                    <a:pt x="5086408" y="4145726"/>
                  </a:lnTo>
                  <a:cubicBezTo>
                    <a:pt x="5074862" y="4162210"/>
                    <a:pt x="5068279" y="4176556"/>
                    <a:pt x="5071133" y="4178969"/>
                  </a:cubicBezTo>
                  <a:cubicBezTo>
                    <a:pt x="5073903" y="4181327"/>
                    <a:pt x="5098367" y="4191448"/>
                    <a:pt x="5125520" y="4201457"/>
                  </a:cubicBezTo>
                  <a:cubicBezTo>
                    <a:pt x="5152670" y="4211469"/>
                    <a:pt x="5197981" y="4230393"/>
                    <a:pt x="5226202" y="4243532"/>
                  </a:cubicBezTo>
                  <a:lnTo>
                    <a:pt x="5277545" y="4267391"/>
                  </a:lnTo>
                  <a:lnTo>
                    <a:pt x="5292026" y="4250195"/>
                  </a:lnTo>
                  <a:cubicBezTo>
                    <a:pt x="5343286" y="4189473"/>
                    <a:pt x="5387664" y="4141504"/>
                    <a:pt x="5404364" y="4128777"/>
                  </a:cubicBezTo>
                  <a:lnTo>
                    <a:pt x="5423728" y="4113994"/>
                  </a:lnTo>
                  <a:lnTo>
                    <a:pt x="6610862" y="4113994"/>
                  </a:lnTo>
                  <a:lnTo>
                    <a:pt x="6634670" y="4133494"/>
                  </a:lnTo>
                  <a:cubicBezTo>
                    <a:pt x="6647780" y="4144220"/>
                    <a:pt x="6676413" y="4174278"/>
                    <a:pt x="6698325" y="4200280"/>
                  </a:cubicBezTo>
                  <a:cubicBezTo>
                    <a:pt x="6762067" y="4275922"/>
                    <a:pt x="6748928" y="4270765"/>
                    <a:pt x="6807839" y="4243365"/>
                  </a:cubicBezTo>
                  <a:cubicBezTo>
                    <a:pt x="6835899" y="4230312"/>
                    <a:pt x="6881069" y="4211469"/>
                    <a:pt x="6908222" y="4201457"/>
                  </a:cubicBezTo>
                  <a:cubicBezTo>
                    <a:pt x="6935375" y="4191448"/>
                    <a:pt x="6959838" y="4181327"/>
                    <a:pt x="6962608" y="4178969"/>
                  </a:cubicBezTo>
                  <a:cubicBezTo>
                    <a:pt x="6965462" y="4176556"/>
                    <a:pt x="6958880" y="4162210"/>
                    <a:pt x="6947333" y="4145726"/>
                  </a:cubicBezTo>
                  <a:lnTo>
                    <a:pt x="6927036" y="4116738"/>
                  </a:lnTo>
                  <a:lnTo>
                    <a:pt x="7065350" y="4115256"/>
                  </a:lnTo>
                  <a:cubicBezTo>
                    <a:pt x="7157860" y="4114297"/>
                    <a:pt x="7204841" y="4115722"/>
                    <a:pt x="7207228" y="4119589"/>
                  </a:cubicBezTo>
                  <a:cubicBezTo>
                    <a:pt x="7209722" y="4123620"/>
                    <a:pt x="7228812" y="4123649"/>
                    <a:pt x="7270691" y="4119673"/>
                  </a:cubicBezTo>
                  <a:cubicBezTo>
                    <a:pt x="7303632" y="4116571"/>
                    <a:pt x="7343538" y="4113994"/>
                    <a:pt x="7359389" y="4113994"/>
                  </a:cubicBezTo>
                  <a:lnTo>
                    <a:pt x="7388189" y="4113994"/>
                  </a:lnTo>
                  <a:lnTo>
                    <a:pt x="7388189" y="4349863"/>
                  </a:lnTo>
                  <a:lnTo>
                    <a:pt x="7345320" y="4349863"/>
                  </a:lnTo>
                  <a:cubicBezTo>
                    <a:pt x="7321732" y="4349863"/>
                    <a:pt x="7274725" y="4353512"/>
                    <a:pt x="7240825" y="4357981"/>
                  </a:cubicBezTo>
                  <a:cubicBezTo>
                    <a:pt x="6990199" y="4391060"/>
                    <a:pt x="6763438" y="4502877"/>
                    <a:pt x="6584449" y="4681670"/>
                  </a:cubicBezTo>
                  <a:cubicBezTo>
                    <a:pt x="6526115" y="4739952"/>
                    <a:pt x="6437143" y="4851058"/>
                    <a:pt x="6440570" y="4861315"/>
                  </a:cubicBezTo>
                  <a:cubicBezTo>
                    <a:pt x="6441477" y="4864059"/>
                    <a:pt x="6466983" y="4875660"/>
                    <a:pt x="6497234" y="4887097"/>
                  </a:cubicBezTo>
                  <a:cubicBezTo>
                    <a:pt x="6527514" y="4898505"/>
                    <a:pt x="6573974" y="4918034"/>
                    <a:pt x="6600522" y="4930459"/>
                  </a:cubicBezTo>
                  <a:lnTo>
                    <a:pt x="6648793" y="4953085"/>
                  </a:lnTo>
                  <a:lnTo>
                    <a:pt x="6661466" y="4938083"/>
                  </a:lnTo>
                  <a:cubicBezTo>
                    <a:pt x="6724162" y="4863921"/>
                    <a:pt x="6755237" y="4831504"/>
                    <a:pt x="6798049" y="4795574"/>
                  </a:cubicBezTo>
                  <a:cubicBezTo>
                    <a:pt x="6949308" y="4668643"/>
                    <a:pt x="7119955" y="4597553"/>
                    <a:pt x="7314110" y="4580630"/>
                  </a:cubicBezTo>
                  <a:cubicBezTo>
                    <a:pt x="7350313" y="4577448"/>
                    <a:pt x="7381797" y="4574845"/>
                    <a:pt x="7384046" y="4574817"/>
                  </a:cubicBezTo>
                  <a:cubicBezTo>
                    <a:pt x="7386323" y="4574791"/>
                    <a:pt x="7388160" y="4626105"/>
                    <a:pt x="7388160" y="4688857"/>
                  </a:cubicBezTo>
                  <a:lnTo>
                    <a:pt x="7388160" y="4802925"/>
                  </a:lnTo>
                  <a:lnTo>
                    <a:pt x="7326451" y="4809260"/>
                  </a:lnTo>
                  <a:cubicBezTo>
                    <a:pt x="7186712" y="4823548"/>
                    <a:pt x="7069902" y="4871134"/>
                    <a:pt x="6959510" y="4958735"/>
                  </a:cubicBezTo>
                  <a:cubicBezTo>
                    <a:pt x="6913762" y="4995047"/>
                    <a:pt x="6850598" y="5062956"/>
                    <a:pt x="6850598" y="5075818"/>
                  </a:cubicBezTo>
                  <a:cubicBezTo>
                    <a:pt x="6850598" y="5079740"/>
                    <a:pt x="6866041" y="5095292"/>
                    <a:pt x="6884881" y="5110432"/>
                  </a:cubicBezTo>
                  <a:cubicBezTo>
                    <a:pt x="6903753" y="5125572"/>
                    <a:pt x="6939271" y="5156866"/>
                    <a:pt x="6963815" y="5179985"/>
                  </a:cubicBezTo>
                  <a:cubicBezTo>
                    <a:pt x="6988391" y="5203107"/>
                    <a:pt x="7010168" y="5222030"/>
                    <a:pt x="7012250" y="5222030"/>
                  </a:cubicBezTo>
                  <a:cubicBezTo>
                    <a:pt x="7014335" y="5222030"/>
                    <a:pt x="7034548" y="5202338"/>
                    <a:pt x="7057204" y="5178257"/>
                  </a:cubicBezTo>
                  <a:cubicBezTo>
                    <a:pt x="7138634" y="5091698"/>
                    <a:pt x="7232844" y="5045596"/>
                    <a:pt x="7353878" y="5033033"/>
                  </a:cubicBezTo>
                  <a:lnTo>
                    <a:pt x="7388160" y="5029497"/>
                  </a:lnTo>
                  <a:lnTo>
                    <a:pt x="7388160" y="5259250"/>
                  </a:lnTo>
                  <a:lnTo>
                    <a:pt x="7354811" y="5265118"/>
                  </a:lnTo>
                  <a:cubicBezTo>
                    <a:pt x="7282350" y="5277897"/>
                    <a:pt x="7221268" y="5321644"/>
                    <a:pt x="7190798" y="5382639"/>
                  </a:cubicBezTo>
                  <a:cubicBezTo>
                    <a:pt x="7170694" y="5422848"/>
                    <a:pt x="7170420" y="5430144"/>
                    <a:pt x="7187947" y="5457899"/>
                  </a:cubicBezTo>
                  <a:cubicBezTo>
                    <a:pt x="7195489" y="5469829"/>
                    <a:pt x="7201659" y="5480912"/>
                    <a:pt x="7201659" y="5482472"/>
                  </a:cubicBezTo>
                  <a:cubicBezTo>
                    <a:pt x="7201659" y="5484036"/>
                    <a:pt x="7139236" y="5485326"/>
                    <a:pt x="7062908" y="5485326"/>
                  </a:cubicBezTo>
                  <a:lnTo>
                    <a:pt x="6924156" y="5485326"/>
                  </a:lnTo>
                  <a:lnTo>
                    <a:pt x="6902463" y="5456583"/>
                  </a:lnTo>
                  <a:cubicBezTo>
                    <a:pt x="6865903" y="5408120"/>
                    <a:pt x="6763216" y="5309139"/>
                    <a:pt x="6702495" y="5263857"/>
                  </a:cubicBezTo>
                  <a:cubicBezTo>
                    <a:pt x="6553101" y="5152394"/>
                    <a:pt x="6402201" y="5086351"/>
                    <a:pt x="6217045" y="5051326"/>
                  </a:cubicBezTo>
                  <a:cubicBezTo>
                    <a:pt x="6139481" y="5036655"/>
                    <a:pt x="5974346" y="5031279"/>
                    <a:pt x="5891490" y="5040712"/>
                  </a:cubicBezTo>
                  <a:cubicBezTo>
                    <a:pt x="5633020" y="5070143"/>
                    <a:pt x="5396054" y="5184264"/>
                    <a:pt x="5213230" y="5367393"/>
                  </a:cubicBezTo>
                  <a:cubicBezTo>
                    <a:pt x="5180042" y="5400633"/>
                    <a:pt x="5143127" y="5440758"/>
                    <a:pt x="5131195" y="5456555"/>
                  </a:cubicBezTo>
                  <a:lnTo>
                    <a:pt x="5109501" y="5485326"/>
                  </a:lnTo>
                  <a:lnTo>
                    <a:pt x="4970750" y="5485326"/>
                  </a:lnTo>
                  <a:cubicBezTo>
                    <a:pt x="4894422" y="5485326"/>
                    <a:pt x="4831999" y="5484036"/>
                    <a:pt x="4831999" y="5482472"/>
                  </a:cubicBezTo>
                  <a:lnTo>
                    <a:pt x="4832053" y="5482472"/>
                  </a:lnTo>
                  <a:cubicBezTo>
                    <a:pt x="4832053" y="5480912"/>
                    <a:pt x="4838224" y="5469858"/>
                    <a:pt x="4845768" y="5457899"/>
                  </a:cubicBezTo>
                  <a:cubicBezTo>
                    <a:pt x="4863292" y="5430144"/>
                    <a:pt x="4863019" y="5422848"/>
                    <a:pt x="4842915" y="5382639"/>
                  </a:cubicBezTo>
                  <a:cubicBezTo>
                    <a:pt x="4812444" y="5321644"/>
                    <a:pt x="4751392" y="5277897"/>
                    <a:pt x="4678931" y="5265144"/>
                  </a:cubicBezTo>
                  <a:lnTo>
                    <a:pt x="4645553" y="5259250"/>
                  </a:lnTo>
                  <a:lnTo>
                    <a:pt x="4645553" y="5029497"/>
                  </a:lnTo>
                  <a:lnTo>
                    <a:pt x="4679835" y="5033061"/>
                  </a:lnTo>
                  <a:cubicBezTo>
                    <a:pt x="4800898" y="5045596"/>
                    <a:pt x="4895107" y="5091698"/>
                    <a:pt x="4976509" y="5178257"/>
                  </a:cubicBezTo>
                  <a:cubicBezTo>
                    <a:pt x="4999164" y="5202338"/>
                    <a:pt x="5019407" y="5222030"/>
                    <a:pt x="5021463" y="5222030"/>
                  </a:cubicBezTo>
                  <a:cubicBezTo>
                    <a:pt x="5023547" y="5222030"/>
                    <a:pt x="5045350" y="5203107"/>
                    <a:pt x="5069898" y="5179985"/>
                  </a:cubicBezTo>
                  <a:cubicBezTo>
                    <a:pt x="5094445" y="5156866"/>
                    <a:pt x="5129963" y="5125572"/>
                    <a:pt x="5148832" y="5110432"/>
                  </a:cubicBezTo>
                  <a:cubicBezTo>
                    <a:pt x="5167672" y="5095321"/>
                    <a:pt x="5183114" y="5079740"/>
                    <a:pt x="5183114" y="5075818"/>
                  </a:cubicBezTo>
                  <a:cubicBezTo>
                    <a:pt x="5183114" y="5062956"/>
                    <a:pt x="5119951" y="4995047"/>
                    <a:pt x="5074202" y="4958735"/>
                  </a:cubicBezTo>
                  <a:cubicBezTo>
                    <a:pt x="4963839" y="4871134"/>
                    <a:pt x="4847029" y="4823548"/>
                    <a:pt x="4707262" y="4809260"/>
                  </a:cubicBezTo>
                  <a:lnTo>
                    <a:pt x="4645553" y="4802925"/>
                  </a:lnTo>
                  <a:lnTo>
                    <a:pt x="4645553" y="4688857"/>
                  </a:lnTo>
                  <a:cubicBezTo>
                    <a:pt x="4645553" y="4626105"/>
                    <a:pt x="4647390" y="4574791"/>
                    <a:pt x="4649667" y="4574817"/>
                  </a:cubicBezTo>
                  <a:cubicBezTo>
                    <a:pt x="4684690" y="4575312"/>
                    <a:pt x="4797469" y="4588969"/>
                    <a:pt x="4837046" y="4597498"/>
                  </a:cubicBezTo>
                  <a:cubicBezTo>
                    <a:pt x="5027247" y="4638584"/>
                    <a:pt x="5215450" y="4750813"/>
                    <a:pt x="5333605" y="4893570"/>
                  </a:cubicBezTo>
                  <a:cubicBezTo>
                    <a:pt x="5354530" y="4918857"/>
                    <a:pt x="5375046" y="4942388"/>
                    <a:pt x="5379186" y="4945872"/>
                  </a:cubicBezTo>
                  <a:cubicBezTo>
                    <a:pt x="5385084" y="4950836"/>
                    <a:pt x="5397151" y="4947352"/>
                    <a:pt x="5434094" y="4930018"/>
                  </a:cubicBezTo>
                  <a:cubicBezTo>
                    <a:pt x="5460150" y="4917841"/>
                    <a:pt x="5506201" y="4898505"/>
                    <a:pt x="5536479" y="4887097"/>
                  </a:cubicBezTo>
                  <a:cubicBezTo>
                    <a:pt x="5566730" y="4875660"/>
                    <a:pt x="5592239" y="4864059"/>
                    <a:pt x="5593143" y="4861315"/>
                  </a:cubicBezTo>
                  <a:cubicBezTo>
                    <a:pt x="5596570" y="4851058"/>
                    <a:pt x="5507627" y="4739981"/>
                    <a:pt x="5449263" y="4681615"/>
                  </a:cubicBezTo>
                  <a:cubicBezTo>
                    <a:pt x="5250913" y="4483268"/>
                    <a:pt x="4986437" y="4364289"/>
                    <a:pt x="4715491" y="4351510"/>
                  </a:cubicBezTo>
                  <a:lnTo>
                    <a:pt x="4645553" y="4348216"/>
                  </a:lnTo>
                  <a:close/>
                  <a:moveTo>
                    <a:pt x="1902890" y="4113994"/>
                  </a:moveTo>
                  <a:lnTo>
                    <a:pt x="1931687" y="4113994"/>
                  </a:lnTo>
                  <a:cubicBezTo>
                    <a:pt x="1947512" y="4113994"/>
                    <a:pt x="1987418" y="4116571"/>
                    <a:pt x="2020385" y="4119673"/>
                  </a:cubicBezTo>
                  <a:cubicBezTo>
                    <a:pt x="2062238" y="4123649"/>
                    <a:pt x="2081354" y="4123620"/>
                    <a:pt x="2083851" y="4119589"/>
                  </a:cubicBezTo>
                  <a:cubicBezTo>
                    <a:pt x="2086238" y="4115722"/>
                    <a:pt x="2133193" y="4114297"/>
                    <a:pt x="2225729" y="4115284"/>
                  </a:cubicBezTo>
                  <a:lnTo>
                    <a:pt x="2364040" y="4116738"/>
                  </a:lnTo>
                  <a:lnTo>
                    <a:pt x="2343746" y="4145726"/>
                  </a:lnTo>
                  <a:cubicBezTo>
                    <a:pt x="2332199" y="4162210"/>
                    <a:pt x="2325617" y="4176556"/>
                    <a:pt x="2328468" y="4178969"/>
                  </a:cubicBezTo>
                  <a:cubicBezTo>
                    <a:pt x="2331238" y="4181327"/>
                    <a:pt x="2355704" y="4191448"/>
                    <a:pt x="2382857" y="4201457"/>
                  </a:cubicBezTo>
                  <a:cubicBezTo>
                    <a:pt x="2410007" y="4211469"/>
                    <a:pt x="2455318" y="4230393"/>
                    <a:pt x="2483540" y="4243532"/>
                  </a:cubicBezTo>
                  <a:lnTo>
                    <a:pt x="2534883" y="4267391"/>
                  </a:lnTo>
                  <a:lnTo>
                    <a:pt x="2549363" y="4250195"/>
                  </a:lnTo>
                  <a:cubicBezTo>
                    <a:pt x="2600623" y="4189473"/>
                    <a:pt x="2645001" y="4141504"/>
                    <a:pt x="2661702" y="4128777"/>
                  </a:cubicBezTo>
                  <a:lnTo>
                    <a:pt x="2681066" y="4113994"/>
                  </a:lnTo>
                  <a:lnTo>
                    <a:pt x="3868200" y="4113994"/>
                  </a:lnTo>
                  <a:lnTo>
                    <a:pt x="3892007" y="4133494"/>
                  </a:lnTo>
                  <a:cubicBezTo>
                    <a:pt x="3905117" y="4144220"/>
                    <a:pt x="3933750" y="4174278"/>
                    <a:pt x="3955663" y="4200280"/>
                  </a:cubicBezTo>
                  <a:cubicBezTo>
                    <a:pt x="4019405" y="4275922"/>
                    <a:pt x="4006266" y="4270765"/>
                    <a:pt x="4065176" y="4243365"/>
                  </a:cubicBezTo>
                  <a:cubicBezTo>
                    <a:pt x="4093236" y="4230312"/>
                    <a:pt x="4138406" y="4211469"/>
                    <a:pt x="4165559" y="4201457"/>
                  </a:cubicBezTo>
                  <a:cubicBezTo>
                    <a:pt x="4192712" y="4191448"/>
                    <a:pt x="4217176" y="4181327"/>
                    <a:pt x="4219946" y="4178969"/>
                  </a:cubicBezTo>
                  <a:cubicBezTo>
                    <a:pt x="4222799" y="4176556"/>
                    <a:pt x="4216217" y="4162210"/>
                    <a:pt x="4204671" y="4145726"/>
                  </a:cubicBezTo>
                  <a:lnTo>
                    <a:pt x="4184373" y="4116738"/>
                  </a:lnTo>
                  <a:lnTo>
                    <a:pt x="4322687" y="4115256"/>
                  </a:lnTo>
                  <a:cubicBezTo>
                    <a:pt x="4415198" y="4114297"/>
                    <a:pt x="4462179" y="4115722"/>
                    <a:pt x="4464566" y="4119589"/>
                  </a:cubicBezTo>
                  <a:cubicBezTo>
                    <a:pt x="4467059" y="4123620"/>
                    <a:pt x="4486150" y="4123649"/>
                    <a:pt x="4528028" y="4119673"/>
                  </a:cubicBezTo>
                  <a:cubicBezTo>
                    <a:pt x="4560969" y="4116571"/>
                    <a:pt x="4600875" y="4113994"/>
                    <a:pt x="4616726" y="4113994"/>
                  </a:cubicBezTo>
                  <a:lnTo>
                    <a:pt x="4645527" y="4113994"/>
                  </a:lnTo>
                  <a:lnTo>
                    <a:pt x="4645527" y="4349863"/>
                  </a:lnTo>
                  <a:lnTo>
                    <a:pt x="4602658" y="4349863"/>
                  </a:lnTo>
                  <a:cubicBezTo>
                    <a:pt x="4579069" y="4349863"/>
                    <a:pt x="4532062" y="4353512"/>
                    <a:pt x="4498163" y="4357981"/>
                  </a:cubicBezTo>
                  <a:cubicBezTo>
                    <a:pt x="4247537" y="4391060"/>
                    <a:pt x="4020775" y="4502877"/>
                    <a:pt x="3841787" y="4681670"/>
                  </a:cubicBezTo>
                  <a:cubicBezTo>
                    <a:pt x="3783452" y="4739952"/>
                    <a:pt x="3694481" y="4851058"/>
                    <a:pt x="3697907" y="4861315"/>
                  </a:cubicBezTo>
                  <a:cubicBezTo>
                    <a:pt x="3698814" y="4864059"/>
                    <a:pt x="3724320" y="4875660"/>
                    <a:pt x="3754572" y="4887097"/>
                  </a:cubicBezTo>
                  <a:cubicBezTo>
                    <a:pt x="3784852" y="4898505"/>
                    <a:pt x="3831311" y="4918034"/>
                    <a:pt x="3857860" y="4930459"/>
                  </a:cubicBezTo>
                  <a:lnTo>
                    <a:pt x="3906131" y="4953085"/>
                  </a:lnTo>
                  <a:lnTo>
                    <a:pt x="3918803" y="4938083"/>
                  </a:lnTo>
                  <a:cubicBezTo>
                    <a:pt x="3981500" y="4863921"/>
                    <a:pt x="4012575" y="4831504"/>
                    <a:pt x="4055386" y="4795574"/>
                  </a:cubicBezTo>
                  <a:cubicBezTo>
                    <a:pt x="4206646" y="4668643"/>
                    <a:pt x="4377293" y="4597553"/>
                    <a:pt x="4571447" y="4580630"/>
                  </a:cubicBezTo>
                  <a:cubicBezTo>
                    <a:pt x="4607651" y="4577448"/>
                    <a:pt x="4639134" y="4574845"/>
                    <a:pt x="4641383" y="4574817"/>
                  </a:cubicBezTo>
                  <a:cubicBezTo>
                    <a:pt x="4643661" y="4574791"/>
                    <a:pt x="4645498" y="4626105"/>
                    <a:pt x="4645498" y="4688857"/>
                  </a:cubicBezTo>
                  <a:lnTo>
                    <a:pt x="4645498" y="4802925"/>
                  </a:lnTo>
                  <a:lnTo>
                    <a:pt x="4583789" y="4809260"/>
                  </a:lnTo>
                  <a:cubicBezTo>
                    <a:pt x="4444050" y="4823548"/>
                    <a:pt x="4327240" y="4871134"/>
                    <a:pt x="4216848" y="4958735"/>
                  </a:cubicBezTo>
                  <a:cubicBezTo>
                    <a:pt x="4171099" y="4995047"/>
                    <a:pt x="4107936" y="5062956"/>
                    <a:pt x="4107936" y="5075818"/>
                  </a:cubicBezTo>
                  <a:cubicBezTo>
                    <a:pt x="4107936" y="5079740"/>
                    <a:pt x="4123378" y="5095292"/>
                    <a:pt x="4142218" y="5110432"/>
                  </a:cubicBezTo>
                  <a:cubicBezTo>
                    <a:pt x="4161090" y="5125572"/>
                    <a:pt x="4196608" y="5156866"/>
                    <a:pt x="4221152" y="5179985"/>
                  </a:cubicBezTo>
                  <a:cubicBezTo>
                    <a:pt x="4245728" y="5203107"/>
                    <a:pt x="4267506" y="5222030"/>
                    <a:pt x="4269587" y="5222030"/>
                  </a:cubicBezTo>
                  <a:cubicBezTo>
                    <a:pt x="4271672" y="5222030"/>
                    <a:pt x="4291886" y="5202338"/>
                    <a:pt x="4314541" y="5178257"/>
                  </a:cubicBezTo>
                  <a:cubicBezTo>
                    <a:pt x="4395972" y="5091698"/>
                    <a:pt x="4490181" y="5045596"/>
                    <a:pt x="4611215" y="5033033"/>
                  </a:cubicBezTo>
                  <a:lnTo>
                    <a:pt x="4645498" y="5029497"/>
                  </a:lnTo>
                  <a:lnTo>
                    <a:pt x="4645498" y="5259250"/>
                  </a:lnTo>
                  <a:lnTo>
                    <a:pt x="4612148" y="5265118"/>
                  </a:lnTo>
                  <a:cubicBezTo>
                    <a:pt x="4539687" y="5277897"/>
                    <a:pt x="4478606" y="5321644"/>
                    <a:pt x="4448136" y="5382639"/>
                  </a:cubicBezTo>
                  <a:cubicBezTo>
                    <a:pt x="4428031" y="5422848"/>
                    <a:pt x="4427758" y="5430144"/>
                    <a:pt x="4445285" y="5457899"/>
                  </a:cubicBezTo>
                  <a:cubicBezTo>
                    <a:pt x="4452826" y="5469829"/>
                    <a:pt x="4458997" y="5480912"/>
                    <a:pt x="4458997" y="5482472"/>
                  </a:cubicBezTo>
                  <a:cubicBezTo>
                    <a:pt x="4458997" y="5484036"/>
                    <a:pt x="4396573" y="5485326"/>
                    <a:pt x="4320245" y="5485326"/>
                  </a:cubicBezTo>
                  <a:lnTo>
                    <a:pt x="4181494" y="5485326"/>
                  </a:lnTo>
                  <a:lnTo>
                    <a:pt x="4159800" y="5456583"/>
                  </a:lnTo>
                  <a:cubicBezTo>
                    <a:pt x="4123240" y="5408120"/>
                    <a:pt x="4020554" y="5309139"/>
                    <a:pt x="3959832" y="5263857"/>
                  </a:cubicBezTo>
                  <a:cubicBezTo>
                    <a:pt x="3810438" y="5152394"/>
                    <a:pt x="3659539" y="5086351"/>
                    <a:pt x="3474382" y="5051326"/>
                  </a:cubicBezTo>
                  <a:cubicBezTo>
                    <a:pt x="3396819" y="5036655"/>
                    <a:pt x="3231683" y="5031279"/>
                    <a:pt x="3148827" y="5040712"/>
                  </a:cubicBezTo>
                  <a:cubicBezTo>
                    <a:pt x="2890358" y="5070143"/>
                    <a:pt x="2653392" y="5184264"/>
                    <a:pt x="2470568" y="5367393"/>
                  </a:cubicBezTo>
                  <a:cubicBezTo>
                    <a:pt x="2437379" y="5400633"/>
                    <a:pt x="2400465" y="5440758"/>
                    <a:pt x="2388533" y="5456555"/>
                  </a:cubicBezTo>
                  <a:lnTo>
                    <a:pt x="2366839" y="5485326"/>
                  </a:lnTo>
                  <a:lnTo>
                    <a:pt x="2228088" y="5485326"/>
                  </a:lnTo>
                  <a:cubicBezTo>
                    <a:pt x="2151759" y="5485326"/>
                    <a:pt x="2089336" y="5484036"/>
                    <a:pt x="2089336" y="5482472"/>
                  </a:cubicBezTo>
                  <a:lnTo>
                    <a:pt x="2089391" y="5482472"/>
                  </a:lnTo>
                  <a:cubicBezTo>
                    <a:pt x="2089391" y="5480912"/>
                    <a:pt x="2095561" y="5469858"/>
                    <a:pt x="2103106" y="5457899"/>
                  </a:cubicBezTo>
                  <a:cubicBezTo>
                    <a:pt x="2120630" y="5430144"/>
                    <a:pt x="2120356" y="5422848"/>
                    <a:pt x="2100252" y="5382639"/>
                  </a:cubicBezTo>
                  <a:cubicBezTo>
                    <a:pt x="2069782" y="5321644"/>
                    <a:pt x="2008729" y="5277897"/>
                    <a:pt x="1936268" y="5265144"/>
                  </a:cubicBezTo>
                  <a:lnTo>
                    <a:pt x="1902890" y="5259250"/>
                  </a:lnTo>
                  <a:lnTo>
                    <a:pt x="1902890" y="5029497"/>
                  </a:lnTo>
                  <a:lnTo>
                    <a:pt x="1937172" y="5033061"/>
                  </a:lnTo>
                  <a:cubicBezTo>
                    <a:pt x="2058235" y="5045596"/>
                    <a:pt x="2152445" y="5091698"/>
                    <a:pt x="2233846" y="5178257"/>
                  </a:cubicBezTo>
                  <a:cubicBezTo>
                    <a:pt x="2256502" y="5202338"/>
                    <a:pt x="2276741" y="5222030"/>
                    <a:pt x="2278800" y="5222030"/>
                  </a:cubicBezTo>
                  <a:cubicBezTo>
                    <a:pt x="2280885" y="5222030"/>
                    <a:pt x="2302688" y="5203107"/>
                    <a:pt x="2327235" y="5179985"/>
                  </a:cubicBezTo>
                  <a:cubicBezTo>
                    <a:pt x="2351782" y="5156866"/>
                    <a:pt x="2387300" y="5125572"/>
                    <a:pt x="2406169" y="5110432"/>
                  </a:cubicBezTo>
                  <a:cubicBezTo>
                    <a:pt x="2425012" y="5095321"/>
                    <a:pt x="2440452" y="5079740"/>
                    <a:pt x="2440452" y="5075818"/>
                  </a:cubicBezTo>
                  <a:cubicBezTo>
                    <a:pt x="2440452" y="5062956"/>
                    <a:pt x="2377288" y="4995047"/>
                    <a:pt x="2331540" y="4958735"/>
                  </a:cubicBezTo>
                  <a:cubicBezTo>
                    <a:pt x="2221177" y="4871134"/>
                    <a:pt x="2104367" y="4823548"/>
                    <a:pt x="1964599" y="4809260"/>
                  </a:cubicBezTo>
                  <a:lnTo>
                    <a:pt x="1902890" y="4802925"/>
                  </a:lnTo>
                  <a:lnTo>
                    <a:pt x="1902890" y="4688857"/>
                  </a:lnTo>
                  <a:cubicBezTo>
                    <a:pt x="1902890" y="4626105"/>
                    <a:pt x="1904727" y="4574791"/>
                    <a:pt x="1907004" y="4574817"/>
                  </a:cubicBezTo>
                  <a:cubicBezTo>
                    <a:pt x="1942027" y="4575312"/>
                    <a:pt x="2054806" y="4588969"/>
                    <a:pt x="2094384" y="4597498"/>
                  </a:cubicBezTo>
                  <a:cubicBezTo>
                    <a:pt x="2284588" y="4638584"/>
                    <a:pt x="2472788" y="4750813"/>
                    <a:pt x="2590943" y="4893570"/>
                  </a:cubicBezTo>
                  <a:cubicBezTo>
                    <a:pt x="2611867" y="4918857"/>
                    <a:pt x="2632383" y="4942388"/>
                    <a:pt x="2636524" y="4945872"/>
                  </a:cubicBezTo>
                  <a:cubicBezTo>
                    <a:pt x="2642421" y="4950836"/>
                    <a:pt x="2654489" y="4947352"/>
                    <a:pt x="2691432" y="4930018"/>
                  </a:cubicBezTo>
                  <a:cubicBezTo>
                    <a:pt x="2717488" y="4917841"/>
                    <a:pt x="2763539" y="4898505"/>
                    <a:pt x="2793816" y="4887097"/>
                  </a:cubicBezTo>
                  <a:cubicBezTo>
                    <a:pt x="2824067" y="4875660"/>
                    <a:pt x="2849576" y="4864059"/>
                    <a:pt x="2850480" y="4861315"/>
                  </a:cubicBezTo>
                  <a:cubicBezTo>
                    <a:pt x="2853910" y="4851058"/>
                    <a:pt x="2764964" y="4739981"/>
                    <a:pt x="2706601" y="4681615"/>
                  </a:cubicBezTo>
                  <a:cubicBezTo>
                    <a:pt x="2508251" y="4483268"/>
                    <a:pt x="2243775" y="4364289"/>
                    <a:pt x="1972828" y="4351510"/>
                  </a:cubicBezTo>
                  <a:lnTo>
                    <a:pt x="1902890" y="4348216"/>
                  </a:lnTo>
                  <a:close/>
                  <a:moveTo>
                    <a:pt x="0" y="4113994"/>
                  </a:moveTo>
                  <a:lnTo>
                    <a:pt x="1125537" y="4113994"/>
                  </a:lnTo>
                  <a:lnTo>
                    <a:pt x="1149344" y="4133494"/>
                  </a:lnTo>
                  <a:cubicBezTo>
                    <a:pt x="1162454" y="4144220"/>
                    <a:pt x="1191087" y="4174278"/>
                    <a:pt x="1213000" y="4200280"/>
                  </a:cubicBezTo>
                  <a:cubicBezTo>
                    <a:pt x="1276739" y="4275922"/>
                    <a:pt x="1263603" y="4270765"/>
                    <a:pt x="1322516" y="4243365"/>
                  </a:cubicBezTo>
                  <a:cubicBezTo>
                    <a:pt x="1350574" y="4230312"/>
                    <a:pt x="1395743" y="4211469"/>
                    <a:pt x="1422896" y="4201457"/>
                  </a:cubicBezTo>
                  <a:cubicBezTo>
                    <a:pt x="1450050" y="4191448"/>
                    <a:pt x="1474513" y="4181327"/>
                    <a:pt x="1477283" y="4178969"/>
                  </a:cubicBezTo>
                  <a:cubicBezTo>
                    <a:pt x="1480137" y="4176556"/>
                    <a:pt x="1473554" y="4162210"/>
                    <a:pt x="1462008" y="4145726"/>
                  </a:cubicBezTo>
                  <a:lnTo>
                    <a:pt x="1441711" y="4116738"/>
                  </a:lnTo>
                  <a:lnTo>
                    <a:pt x="1580024" y="4115256"/>
                  </a:lnTo>
                  <a:cubicBezTo>
                    <a:pt x="1672535" y="4114297"/>
                    <a:pt x="1719516" y="4115722"/>
                    <a:pt x="1721903" y="4119589"/>
                  </a:cubicBezTo>
                  <a:cubicBezTo>
                    <a:pt x="1724396" y="4123620"/>
                    <a:pt x="1743487" y="4123649"/>
                    <a:pt x="1785366" y="4119673"/>
                  </a:cubicBezTo>
                  <a:cubicBezTo>
                    <a:pt x="1818306" y="4116571"/>
                    <a:pt x="1858212" y="4113994"/>
                    <a:pt x="1874064" y="4113994"/>
                  </a:cubicBezTo>
                  <a:lnTo>
                    <a:pt x="1902861" y="4113994"/>
                  </a:lnTo>
                  <a:lnTo>
                    <a:pt x="1902861" y="4349863"/>
                  </a:lnTo>
                  <a:lnTo>
                    <a:pt x="1859995" y="4349863"/>
                  </a:lnTo>
                  <a:cubicBezTo>
                    <a:pt x="1836409" y="4349863"/>
                    <a:pt x="1789400" y="4353512"/>
                    <a:pt x="1755500" y="4357981"/>
                  </a:cubicBezTo>
                  <a:cubicBezTo>
                    <a:pt x="1504874" y="4391060"/>
                    <a:pt x="1278113" y="4502877"/>
                    <a:pt x="1099124" y="4681670"/>
                  </a:cubicBezTo>
                  <a:cubicBezTo>
                    <a:pt x="1040790" y="4739952"/>
                    <a:pt x="951818" y="4851058"/>
                    <a:pt x="955244" y="4861315"/>
                  </a:cubicBezTo>
                  <a:cubicBezTo>
                    <a:pt x="956151" y="4864059"/>
                    <a:pt x="981657" y="4875660"/>
                    <a:pt x="1011909" y="4887097"/>
                  </a:cubicBezTo>
                  <a:cubicBezTo>
                    <a:pt x="1042186" y="4898505"/>
                    <a:pt x="1088649" y="4918034"/>
                    <a:pt x="1115197" y="4930459"/>
                  </a:cubicBezTo>
                  <a:lnTo>
                    <a:pt x="1163468" y="4953085"/>
                  </a:lnTo>
                  <a:lnTo>
                    <a:pt x="1176140" y="4938083"/>
                  </a:lnTo>
                  <a:cubicBezTo>
                    <a:pt x="1238837" y="4863921"/>
                    <a:pt x="1269912" y="4831504"/>
                    <a:pt x="1312723" y="4795574"/>
                  </a:cubicBezTo>
                  <a:cubicBezTo>
                    <a:pt x="1463980" y="4668643"/>
                    <a:pt x="1634630" y="4597553"/>
                    <a:pt x="1828785" y="4580630"/>
                  </a:cubicBezTo>
                  <a:cubicBezTo>
                    <a:pt x="1864985" y="4577448"/>
                    <a:pt x="1896472" y="4574845"/>
                    <a:pt x="1898720" y="4574817"/>
                  </a:cubicBezTo>
                  <a:cubicBezTo>
                    <a:pt x="1900998" y="4574791"/>
                    <a:pt x="1902835" y="4626105"/>
                    <a:pt x="1902835" y="4688857"/>
                  </a:cubicBezTo>
                  <a:lnTo>
                    <a:pt x="1902835" y="4802925"/>
                  </a:lnTo>
                  <a:lnTo>
                    <a:pt x="1841126" y="4809260"/>
                  </a:lnTo>
                  <a:cubicBezTo>
                    <a:pt x="1701387" y="4823548"/>
                    <a:pt x="1584577" y="4871134"/>
                    <a:pt x="1474185" y="4958735"/>
                  </a:cubicBezTo>
                  <a:cubicBezTo>
                    <a:pt x="1428436" y="4995047"/>
                    <a:pt x="1365273" y="5062956"/>
                    <a:pt x="1365273" y="5075818"/>
                  </a:cubicBezTo>
                  <a:cubicBezTo>
                    <a:pt x="1365273" y="5079740"/>
                    <a:pt x="1380716" y="5095292"/>
                    <a:pt x="1399556" y="5110432"/>
                  </a:cubicBezTo>
                  <a:cubicBezTo>
                    <a:pt x="1418425" y="5125572"/>
                    <a:pt x="1453943" y="5156866"/>
                    <a:pt x="1478490" y="5179985"/>
                  </a:cubicBezTo>
                  <a:cubicBezTo>
                    <a:pt x="1503066" y="5203107"/>
                    <a:pt x="1524840" y="5222030"/>
                    <a:pt x="1526925" y="5222030"/>
                  </a:cubicBezTo>
                  <a:cubicBezTo>
                    <a:pt x="1529009" y="5222030"/>
                    <a:pt x="1549223" y="5202338"/>
                    <a:pt x="1571878" y="5178257"/>
                  </a:cubicBezTo>
                  <a:cubicBezTo>
                    <a:pt x="1653309" y="5091698"/>
                    <a:pt x="1747518" y="5045596"/>
                    <a:pt x="1868552" y="5033033"/>
                  </a:cubicBezTo>
                  <a:lnTo>
                    <a:pt x="1902835" y="5029497"/>
                  </a:lnTo>
                  <a:lnTo>
                    <a:pt x="1902835" y="5259250"/>
                  </a:lnTo>
                  <a:lnTo>
                    <a:pt x="1869485" y="5265118"/>
                  </a:lnTo>
                  <a:cubicBezTo>
                    <a:pt x="1797024" y="5277897"/>
                    <a:pt x="1735943" y="5321644"/>
                    <a:pt x="1705473" y="5382639"/>
                  </a:cubicBezTo>
                  <a:cubicBezTo>
                    <a:pt x="1685369" y="5422848"/>
                    <a:pt x="1685095" y="5430144"/>
                    <a:pt x="1702619" y="5457899"/>
                  </a:cubicBezTo>
                  <a:cubicBezTo>
                    <a:pt x="1710163" y="5469829"/>
                    <a:pt x="1716334" y="5480912"/>
                    <a:pt x="1716334" y="5482472"/>
                  </a:cubicBezTo>
                  <a:cubicBezTo>
                    <a:pt x="1716334" y="5484036"/>
                    <a:pt x="1653911" y="5485326"/>
                    <a:pt x="1577583" y="5485326"/>
                  </a:cubicBezTo>
                  <a:lnTo>
                    <a:pt x="1438831" y="5485326"/>
                  </a:lnTo>
                  <a:lnTo>
                    <a:pt x="1417138" y="5456583"/>
                  </a:lnTo>
                  <a:cubicBezTo>
                    <a:pt x="1380577" y="5408120"/>
                    <a:pt x="1277891" y="5309139"/>
                    <a:pt x="1217169" y="5263857"/>
                  </a:cubicBezTo>
                  <a:cubicBezTo>
                    <a:pt x="1067776" y="5152394"/>
                    <a:pt x="916876" y="5086351"/>
                    <a:pt x="731720" y="5051326"/>
                  </a:cubicBezTo>
                  <a:cubicBezTo>
                    <a:pt x="654156" y="5036655"/>
                    <a:pt x="489021" y="5031279"/>
                    <a:pt x="406165" y="5040712"/>
                  </a:cubicBezTo>
                  <a:cubicBezTo>
                    <a:pt x="276930" y="5055428"/>
                    <a:pt x="153071" y="5091315"/>
                    <a:pt x="38667" y="5146416"/>
                  </a:cubicBezTo>
                  <a:lnTo>
                    <a:pt x="0" y="5169241"/>
                  </a:lnTo>
                  <a:lnTo>
                    <a:pt x="0" y="4907618"/>
                  </a:lnTo>
                  <a:lnTo>
                    <a:pt x="51153" y="4887097"/>
                  </a:lnTo>
                  <a:cubicBezTo>
                    <a:pt x="81405" y="4875660"/>
                    <a:pt x="106911" y="4864059"/>
                    <a:pt x="107818" y="4861315"/>
                  </a:cubicBezTo>
                  <a:cubicBezTo>
                    <a:pt x="110388" y="4853622"/>
                    <a:pt x="61000" y="4789218"/>
                    <a:pt x="11523" y="4732874"/>
                  </a:cubicBezTo>
                  <a:lnTo>
                    <a:pt x="0" y="4720461"/>
                  </a:lnTo>
                  <a:lnTo>
                    <a:pt x="0" y="4398401"/>
                  </a:lnTo>
                  <a:lnTo>
                    <a:pt x="3267" y="4402784"/>
                  </a:lnTo>
                  <a:cubicBezTo>
                    <a:pt x="8985" y="4408605"/>
                    <a:pt x="16871" y="4415633"/>
                    <a:pt x="25538" y="4422463"/>
                  </a:cubicBezTo>
                  <a:cubicBezTo>
                    <a:pt x="42898" y="4436149"/>
                    <a:pt x="78059" y="4467249"/>
                    <a:pt x="103703" y="4491578"/>
                  </a:cubicBezTo>
                  <a:cubicBezTo>
                    <a:pt x="129347" y="4515932"/>
                    <a:pt x="151948" y="4535982"/>
                    <a:pt x="153920" y="4536117"/>
                  </a:cubicBezTo>
                  <a:cubicBezTo>
                    <a:pt x="155870" y="4536255"/>
                    <a:pt x="181787" y="4512313"/>
                    <a:pt x="211518" y="4482882"/>
                  </a:cubicBezTo>
                  <a:lnTo>
                    <a:pt x="211489" y="4482882"/>
                  </a:lnTo>
                  <a:cubicBezTo>
                    <a:pt x="248104" y="4446624"/>
                    <a:pt x="278767" y="4421996"/>
                    <a:pt x="306660" y="4406390"/>
                  </a:cubicBezTo>
                  <a:cubicBezTo>
                    <a:pt x="420262" y="4342869"/>
                    <a:pt x="553500" y="4329540"/>
                    <a:pt x="673958" y="4369611"/>
                  </a:cubicBezTo>
                  <a:cubicBezTo>
                    <a:pt x="743099" y="4392649"/>
                    <a:pt x="791836" y="4423724"/>
                    <a:pt x="851628" y="4482882"/>
                  </a:cubicBezTo>
                  <a:cubicBezTo>
                    <a:pt x="881329" y="4512313"/>
                    <a:pt x="906893" y="4536365"/>
                    <a:pt x="908456" y="4536365"/>
                  </a:cubicBezTo>
                  <a:cubicBezTo>
                    <a:pt x="909991" y="4536365"/>
                    <a:pt x="931357" y="4517441"/>
                    <a:pt x="955904" y="4494319"/>
                  </a:cubicBezTo>
                  <a:cubicBezTo>
                    <a:pt x="980451" y="4471200"/>
                    <a:pt x="1015969" y="4439906"/>
                    <a:pt x="1034838" y="4424766"/>
                  </a:cubicBezTo>
                  <a:cubicBezTo>
                    <a:pt x="1053707" y="4409655"/>
                    <a:pt x="1069120" y="4394074"/>
                    <a:pt x="1069120" y="4390153"/>
                  </a:cubicBezTo>
                  <a:cubicBezTo>
                    <a:pt x="1069120" y="4377290"/>
                    <a:pt x="1005957" y="4309381"/>
                    <a:pt x="960209" y="4273069"/>
                  </a:cubicBezTo>
                  <a:cubicBezTo>
                    <a:pt x="849653" y="4185304"/>
                    <a:pt x="732624" y="4137718"/>
                    <a:pt x="593267" y="4123784"/>
                  </a:cubicBezTo>
                  <a:cubicBezTo>
                    <a:pt x="419796" y="4106479"/>
                    <a:pt x="246238" y="4159302"/>
                    <a:pt x="102908" y="4273069"/>
                  </a:cubicBezTo>
                  <a:cubicBezTo>
                    <a:pt x="68392" y="4300467"/>
                    <a:pt x="24387" y="4345409"/>
                    <a:pt x="4542" y="4371662"/>
                  </a:cubicBezTo>
                  <a:lnTo>
                    <a:pt x="0" y="4379709"/>
                  </a:lnTo>
                  <a:close/>
                  <a:moveTo>
                    <a:pt x="8759546" y="3891895"/>
                  </a:moveTo>
                  <a:cubicBezTo>
                    <a:pt x="8829141" y="3891895"/>
                    <a:pt x="8898736" y="3899876"/>
                    <a:pt x="8966836" y="3915838"/>
                  </a:cubicBezTo>
                  <a:lnTo>
                    <a:pt x="9049871" y="3940482"/>
                  </a:lnTo>
                  <a:lnTo>
                    <a:pt x="9049871" y="4113591"/>
                  </a:lnTo>
                  <a:lnTo>
                    <a:pt x="8164390" y="4113692"/>
                  </a:lnTo>
                  <a:lnTo>
                    <a:pt x="8183587" y="4097265"/>
                  </a:lnTo>
                  <a:cubicBezTo>
                    <a:pt x="8219079" y="4066875"/>
                    <a:pt x="8300645" y="4014409"/>
                    <a:pt x="8353935" y="3987668"/>
                  </a:cubicBezTo>
                  <a:cubicBezTo>
                    <a:pt x="8481167" y="3923819"/>
                    <a:pt x="8620357" y="3891895"/>
                    <a:pt x="8759546" y="3891895"/>
                  </a:cubicBezTo>
                  <a:close/>
                  <a:moveTo>
                    <a:pt x="6016884" y="3891895"/>
                  </a:moveTo>
                  <a:cubicBezTo>
                    <a:pt x="6156073" y="3891895"/>
                    <a:pt x="6295263" y="3923819"/>
                    <a:pt x="6422495" y="3987668"/>
                  </a:cubicBezTo>
                  <a:cubicBezTo>
                    <a:pt x="6476937" y="4014985"/>
                    <a:pt x="6558972" y="4067615"/>
                    <a:pt x="6592843" y="4096937"/>
                  </a:cubicBezTo>
                  <a:lnTo>
                    <a:pt x="6612043" y="4113557"/>
                  </a:lnTo>
                  <a:lnTo>
                    <a:pt x="5421727" y="4113692"/>
                  </a:lnTo>
                  <a:lnTo>
                    <a:pt x="5440924" y="4097265"/>
                  </a:lnTo>
                  <a:cubicBezTo>
                    <a:pt x="5476416" y="4066875"/>
                    <a:pt x="5557982" y="4014409"/>
                    <a:pt x="5611272" y="3987668"/>
                  </a:cubicBezTo>
                  <a:cubicBezTo>
                    <a:pt x="5738504" y="3923819"/>
                    <a:pt x="5877694" y="3891895"/>
                    <a:pt x="6016884" y="3891895"/>
                  </a:cubicBezTo>
                  <a:close/>
                  <a:moveTo>
                    <a:pt x="3274221" y="3891895"/>
                  </a:moveTo>
                  <a:cubicBezTo>
                    <a:pt x="3413411" y="3891895"/>
                    <a:pt x="3552600" y="3923819"/>
                    <a:pt x="3679833" y="3987668"/>
                  </a:cubicBezTo>
                  <a:cubicBezTo>
                    <a:pt x="3734274" y="4014985"/>
                    <a:pt x="3816310" y="4067615"/>
                    <a:pt x="3850180" y="4096937"/>
                  </a:cubicBezTo>
                  <a:lnTo>
                    <a:pt x="3869380" y="4113557"/>
                  </a:lnTo>
                  <a:lnTo>
                    <a:pt x="2679065" y="4113692"/>
                  </a:lnTo>
                  <a:lnTo>
                    <a:pt x="2698262" y="4097265"/>
                  </a:lnTo>
                  <a:cubicBezTo>
                    <a:pt x="2733754" y="4066875"/>
                    <a:pt x="2815320" y="4014409"/>
                    <a:pt x="2868609" y="3987668"/>
                  </a:cubicBezTo>
                  <a:cubicBezTo>
                    <a:pt x="2995842" y="3923819"/>
                    <a:pt x="3135031" y="3891895"/>
                    <a:pt x="3274221" y="3891895"/>
                  </a:cubicBezTo>
                  <a:close/>
                  <a:moveTo>
                    <a:pt x="531558" y="3891895"/>
                  </a:moveTo>
                  <a:cubicBezTo>
                    <a:pt x="670748" y="3891895"/>
                    <a:pt x="809938" y="3923819"/>
                    <a:pt x="937170" y="3987668"/>
                  </a:cubicBezTo>
                  <a:cubicBezTo>
                    <a:pt x="991612" y="4014985"/>
                    <a:pt x="1073647" y="4067615"/>
                    <a:pt x="1107518" y="4096937"/>
                  </a:cubicBezTo>
                  <a:lnTo>
                    <a:pt x="1126718" y="4113557"/>
                  </a:lnTo>
                  <a:lnTo>
                    <a:pt x="0" y="4113685"/>
                  </a:lnTo>
                  <a:lnTo>
                    <a:pt x="0" y="4064121"/>
                  </a:lnTo>
                  <a:lnTo>
                    <a:pt x="34098" y="4041098"/>
                  </a:lnTo>
                  <a:cubicBezTo>
                    <a:pt x="65587" y="4020840"/>
                    <a:pt x="99302" y="4001038"/>
                    <a:pt x="125947" y="3987668"/>
                  </a:cubicBezTo>
                  <a:cubicBezTo>
                    <a:pt x="253179" y="3923819"/>
                    <a:pt x="392369" y="3891895"/>
                    <a:pt x="531558" y="3891895"/>
                  </a:cubicBezTo>
                  <a:close/>
                  <a:moveTo>
                    <a:pt x="8759548" y="3205858"/>
                  </a:moveTo>
                  <a:cubicBezTo>
                    <a:pt x="8704599" y="3205858"/>
                    <a:pt x="8649650" y="3226168"/>
                    <a:pt x="8606234" y="3266787"/>
                  </a:cubicBezTo>
                  <a:cubicBezTo>
                    <a:pt x="8579135" y="3292129"/>
                    <a:pt x="8545619" y="3348709"/>
                    <a:pt x="8545619" y="3369142"/>
                  </a:cubicBezTo>
                  <a:cubicBezTo>
                    <a:pt x="8545619" y="3374820"/>
                    <a:pt x="8554231" y="3392975"/>
                    <a:pt x="8564790" y="3409431"/>
                  </a:cubicBezTo>
                  <a:lnTo>
                    <a:pt x="8583935" y="3439383"/>
                  </a:lnTo>
                  <a:lnTo>
                    <a:pt x="8623758" y="3435239"/>
                  </a:lnTo>
                  <a:cubicBezTo>
                    <a:pt x="8645645" y="3432936"/>
                    <a:pt x="8706752" y="3431073"/>
                    <a:pt x="8759546" y="3431073"/>
                  </a:cubicBezTo>
                  <a:cubicBezTo>
                    <a:pt x="8812344" y="3431073"/>
                    <a:pt x="8873451" y="3432936"/>
                    <a:pt x="8895364" y="3435239"/>
                  </a:cubicBezTo>
                  <a:lnTo>
                    <a:pt x="8935160" y="3439383"/>
                  </a:lnTo>
                  <a:lnTo>
                    <a:pt x="8954332" y="3409431"/>
                  </a:lnTo>
                  <a:cubicBezTo>
                    <a:pt x="8964862" y="3392975"/>
                    <a:pt x="8973474" y="3374820"/>
                    <a:pt x="8973474" y="3369142"/>
                  </a:cubicBezTo>
                  <a:cubicBezTo>
                    <a:pt x="8973474" y="3348709"/>
                    <a:pt x="8939960" y="3292129"/>
                    <a:pt x="8912862" y="3266787"/>
                  </a:cubicBezTo>
                  <a:cubicBezTo>
                    <a:pt x="8869446" y="3226168"/>
                    <a:pt x="8814497" y="3205858"/>
                    <a:pt x="8759548" y="3205858"/>
                  </a:cubicBezTo>
                  <a:close/>
                  <a:moveTo>
                    <a:pt x="6016884" y="3205858"/>
                  </a:moveTo>
                  <a:cubicBezTo>
                    <a:pt x="5961934" y="3205858"/>
                    <a:pt x="5906984" y="3226168"/>
                    <a:pt x="5863568" y="3266787"/>
                  </a:cubicBezTo>
                  <a:cubicBezTo>
                    <a:pt x="5836473" y="3292129"/>
                    <a:pt x="5802956" y="3348709"/>
                    <a:pt x="5802956" y="3369142"/>
                  </a:cubicBezTo>
                  <a:cubicBezTo>
                    <a:pt x="5802956" y="3374820"/>
                    <a:pt x="5811568" y="3392975"/>
                    <a:pt x="5822127" y="3409431"/>
                  </a:cubicBezTo>
                  <a:lnTo>
                    <a:pt x="5841270" y="3439383"/>
                  </a:lnTo>
                  <a:lnTo>
                    <a:pt x="5881095" y="3435239"/>
                  </a:lnTo>
                  <a:cubicBezTo>
                    <a:pt x="5902982" y="3432936"/>
                    <a:pt x="5964089" y="3431073"/>
                    <a:pt x="6016884" y="3431073"/>
                  </a:cubicBezTo>
                  <a:cubicBezTo>
                    <a:pt x="6069681" y="3431073"/>
                    <a:pt x="6130788" y="3432936"/>
                    <a:pt x="6152701" y="3435239"/>
                  </a:cubicBezTo>
                  <a:lnTo>
                    <a:pt x="6192498" y="3439383"/>
                  </a:lnTo>
                  <a:lnTo>
                    <a:pt x="6211669" y="3409431"/>
                  </a:lnTo>
                  <a:cubicBezTo>
                    <a:pt x="6222199" y="3392975"/>
                    <a:pt x="6230811" y="3374820"/>
                    <a:pt x="6230811" y="3369142"/>
                  </a:cubicBezTo>
                  <a:cubicBezTo>
                    <a:pt x="6230811" y="3348709"/>
                    <a:pt x="6197298" y="3292129"/>
                    <a:pt x="6170199" y="3266787"/>
                  </a:cubicBezTo>
                  <a:cubicBezTo>
                    <a:pt x="6126783" y="3226168"/>
                    <a:pt x="6071834" y="3205858"/>
                    <a:pt x="6016884" y="3205858"/>
                  </a:cubicBezTo>
                  <a:close/>
                  <a:moveTo>
                    <a:pt x="3274222" y="3205858"/>
                  </a:moveTo>
                  <a:cubicBezTo>
                    <a:pt x="3219273" y="3205858"/>
                    <a:pt x="3164323" y="3226168"/>
                    <a:pt x="3120906" y="3266787"/>
                  </a:cubicBezTo>
                  <a:cubicBezTo>
                    <a:pt x="3093810" y="3292129"/>
                    <a:pt x="3060293" y="3348709"/>
                    <a:pt x="3060293" y="3369142"/>
                  </a:cubicBezTo>
                  <a:cubicBezTo>
                    <a:pt x="3060293" y="3374820"/>
                    <a:pt x="3068906" y="3392975"/>
                    <a:pt x="3079465" y="3409431"/>
                  </a:cubicBezTo>
                  <a:lnTo>
                    <a:pt x="3098610" y="3439383"/>
                  </a:lnTo>
                  <a:lnTo>
                    <a:pt x="3138433" y="3435239"/>
                  </a:lnTo>
                  <a:cubicBezTo>
                    <a:pt x="3160319" y="3432936"/>
                    <a:pt x="3221424" y="3431073"/>
                    <a:pt x="3274221" y="3431073"/>
                  </a:cubicBezTo>
                  <a:cubicBezTo>
                    <a:pt x="3327018" y="3431073"/>
                    <a:pt x="3388123" y="3432936"/>
                    <a:pt x="3410038" y="3435239"/>
                  </a:cubicBezTo>
                  <a:lnTo>
                    <a:pt x="3449835" y="3439383"/>
                  </a:lnTo>
                  <a:lnTo>
                    <a:pt x="3469006" y="3409431"/>
                  </a:lnTo>
                  <a:cubicBezTo>
                    <a:pt x="3479536" y="3392975"/>
                    <a:pt x="3488149" y="3374820"/>
                    <a:pt x="3488149" y="3369142"/>
                  </a:cubicBezTo>
                  <a:cubicBezTo>
                    <a:pt x="3488149" y="3348709"/>
                    <a:pt x="3454635" y="3292129"/>
                    <a:pt x="3427537" y="3266787"/>
                  </a:cubicBezTo>
                  <a:cubicBezTo>
                    <a:pt x="3384120" y="3226168"/>
                    <a:pt x="3329171" y="3205858"/>
                    <a:pt x="3274222" y="3205858"/>
                  </a:cubicBezTo>
                  <a:close/>
                  <a:moveTo>
                    <a:pt x="531559" y="3205858"/>
                  </a:moveTo>
                  <a:cubicBezTo>
                    <a:pt x="476610" y="3205858"/>
                    <a:pt x="421660" y="3226168"/>
                    <a:pt x="378243" y="3266787"/>
                  </a:cubicBezTo>
                  <a:cubicBezTo>
                    <a:pt x="351147" y="3292129"/>
                    <a:pt x="317631" y="3348709"/>
                    <a:pt x="317631" y="3369142"/>
                  </a:cubicBezTo>
                  <a:cubicBezTo>
                    <a:pt x="317631" y="3374820"/>
                    <a:pt x="326243" y="3392975"/>
                    <a:pt x="336802" y="3409431"/>
                  </a:cubicBezTo>
                  <a:lnTo>
                    <a:pt x="355944" y="3439383"/>
                  </a:lnTo>
                  <a:lnTo>
                    <a:pt x="395770" y="3435239"/>
                  </a:lnTo>
                  <a:cubicBezTo>
                    <a:pt x="417657" y="3432936"/>
                    <a:pt x="478761" y="3431073"/>
                    <a:pt x="531558" y="3431073"/>
                  </a:cubicBezTo>
                  <a:cubicBezTo>
                    <a:pt x="584356" y="3431073"/>
                    <a:pt x="645460" y="3432936"/>
                    <a:pt x="667376" y="3435239"/>
                  </a:cubicBezTo>
                  <a:lnTo>
                    <a:pt x="707172" y="3439383"/>
                  </a:lnTo>
                  <a:lnTo>
                    <a:pt x="726344" y="3409431"/>
                  </a:lnTo>
                  <a:cubicBezTo>
                    <a:pt x="736874" y="3392975"/>
                    <a:pt x="745486" y="3374820"/>
                    <a:pt x="745486" y="3369142"/>
                  </a:cubicBezTo>
                  <a:cubicBezTo>
                    <a:pt x="745486" y="3348709"/>
                    <a:pt x="711972" y="3292129"/>
                    <a:pt x="684874" y="3266787"/>
                  </a:cubicBezTo>
                  <a:cubicBezTo>
                    <a:pt x="641458" y="3226168"/>
                    <a:pt x="586509" y="3205858"/>
                    <a:pt x="531559" y="3205858"/>
                  </a:cubicBezTo>
                  <a:close/>
                  <a:moveTo>
                    <a:pt x="6078593" y="2752453"/>
                  </a:moveTo>
                  <a:cubicBezTo>
                    <a:pt x="5905121" y="2735148"/>
                    <a:pt x="5731563" y="2787971"/>
                    <a:pt x="5588234" y="2901737"/>
                  </a:cubicBezTo>
                  <a:cubicBezTo>
                    <a:pt x="5542212" y="2938269"/>
                    <a:pt x="5479322" y="3005988"/>
                    <a:pt x="5479322" y="3019014"/>
                  </a:cubicBezTo>
                  <a:cubicBezTo>
                    <a:pt x="5479322" y="3023019"/>
                    <a:pt x="5493529" y="3037471"/>
                    <a:pt x="5510863" y="3051131"/>
                  </a:cubicBezTo>
                  <a:cubicBezTo>
                    <a:pt x="5528223" y="3064817"/>
                    <a:pt x="5563384" y="3095918"/>
                    <a:pt x="5589028" y="3120246"/>
                  </a:cubicBezTo>
                  <a:cubicBezTo>
                    <a:pt x="5614673" y="3144601"/>
                    <a:pt x="5637273" y="3164650"/>
                    <a:pt x="5639246" y="3164785"/>
                  </a:cubicBezTo>
                  <a:cubicBezTo>
                    <a:pt x="5641195" y="3164924"/>
                    <a:pt x="5667113" y="3140981"/>
                    <a:pt x="5696843" y="3111550"/>
                  </a:cubicBezTo>
                  <a:lnTo>
                    <a:pt x="5696814" y="3111550"/>
                  </a:lnTo>
                  <a:cubicBezTo>
                    <a:pt x="5733429" y="3075292"/>
                    <a:pt x="5764092" y="3050665"/>
                    <a:pt x="5791985" y="3035058"/>
                  </a:cubicBezTo>
                  <a:cubicBezTo>
                    <a:pt x="5905588" y="2971538"/>
                    <a:pt x="6038825" y="2958209"/>
                    <a:pt x="6159283" y="2998279"/>
                  </a:cubicBezTo>
                  <a:cubicBezTo>
                    <a:pt x="6228427" y="3021317"/>
                    <a:pt x="6277162" y="3052392"/>
                    <a:pt x="6336953" y="3111550"/>
                  </a:cubicBezTo>
                  <a:cubicBezTo>
                    <a:pt x="6366655" y="3140981"/>
                    <a:pt x="6392218" y="3165033"/>
                    <a:pt x="6393782" y="3165033"/>
                  </a:cubicBezTo>
                  <a:cubicBezTo>
                    <a:pt x="6395316" y="3165033"/>
                    <a:pt x="6416682" y="3146110"/>
                    <a:pt x="6441229" y="3122988"/>
                  </a:cubicBezTo>
                  <a:cubicBezTo>
                    <a:pt x="6465776" y="3099868"/>
                    <a:pt x="6501294" y="3068575"/>
                    <a:pt x="6520163" y="3053435"/>
                  </a:cubicBezTo>
                  <a:cubicBezTo>
                    <a:pt x="6539032" y="3038323"/>
                    <a:pt x="6554446" y="3022743"/>
                    <a:pt x="6554446" y="3018821"/>
                  </a:cubicBezTo>
                  <a:cubicBezTo>
                    <a:pt x="6554446" y="3005959"/>
                    <a:pt x="6491282" y="2938050"/>
                    <a:pt x="6445534" y="2901737"/>
                  </a:cubicBezTo>
                  <a:cubicBezTo>
                    <a:pt x="6334978" y="2813972"/>
                    <a:pt x="6217949" y="2766387"/>
                    <a:pt x="6078593" y="2752453"/>
                  </a:cubicBezTo>
                  <a:close/>
                  <a:moveTo>
                    <a:pt x="3335930" y="2752453"/>
                  </a:moveTo>
                  <a:cubicBezTo>
                    <a:pt x="3162459" y="2735148"/>
                    <a:pt x="2988904" y="2787971"/>
                    <a:pt x="2845571" y="2901737"/>
                  </a:cubicBezTo>
                  <a:cubicBezTo>
                    <a:pt x="2799549" y="2938269"/>
                    <a:pt x="2736659" y="3005988"/>
                    <a:pt x="2736659" y="3019014"/>
                  </a:cubicBezTo>
                  <a:cubicBezTo>
                    <a:pt x="2736659" y="3023019"/>
                    <a:pt x="2750866" y="3037471"/>
                    <a:pt x="2768201" y="3051131"/>
                  </a:cubicBezTo>
                  <a:cubicBezTo>
                    <a:pt x="2785561" y="3064817"/>
                    <a:pt x="2820722" y="3095918"/>
                    <a:pt x="2846366" y="3120246"/>
                  </a:cubicBezTo>
                  <a:cubicBezTo>
                    <a:pt x="2872010" y="3144601"/>
                    <a:pt x="2894611" y="3164650"/>
                    <a:pt x="2896583" y="3164785"/>
                  </a:cubicBezTo>
                  <a:cubicBezTo>
                    <a:pt x="2898532" y="3164924"/>
                    <a:pt x="2924450" y="3140981"/>
                    <a:pt x="2954180" y="3111550"/>
                  </a:cubicBezTo>
                  <a:lnTo>
                    <a:pt x="2954152" y="3111550"/>
                  </a:lnTo>
                  <a:cubicBezTo>
                    <a:pt x="2990767" y="3075292"/>
                    <a:pt x="3021430" y="3050665"/>
                    <a:pt x="3049323" y="3035058"/>
                  </a:cubicBezTo>
                  <a:cubicBezTo>
                    <a:pt x="3162925" y="2971538"/>
                    <a:pt x="3296162" y="2958209"/>
                    <a:pt x="3416621" y="2998279"/>
                  </a:cubicBezTo>
                  <a:cubicBezTo>
                    <a:pt x="3485765" y="3021317"/>
                    <a:pt x="3534499" y="3052392"/>
                    <a:pt x="3594291" y="3111550"/>
                  </a:cubicBezTo>
                  <a:cubicBezTo>
                    <a:pt x="3623992" y="3140981"/>
                    <a:pt x="3649556" y="3165033"/>
                    <a:pt x="3651119" y="3165033"/>
                  </a:cubicBezTo>
                  <a:cubicBezTo>
                    <a:pt x="3652654" y="3165033"/>
                    <a:pt x="3674019" y="3146110"/>
                    <a:pt x="3698567" y="3122988"/>
                  </a:cubicBezTo>
                  <a:cubicBezTo>
                    <a:pt x="3723114" y="3099868"/>
                    <a:pt x="3758632" y="3068575"/>
                    <a:pt x="3777500" y="3053435"/>
                  </a:cubicBezTo>
                  <a:cubicBezTo>
                    <a:pt x="3796369" y="3038323"/>
                    <a:pt x="3811783" y="3022743"/>
                    <a:pt x="3811783" y="3018821"/>
                  </a:cubicBezTo>
                  <a:cubicBezTo>
                    <a:pt x="3811783" y="3005959"/>
                    <a:pt x="3748620" y="2938050"/>
                    <a:pt x="3702871" y="2901737"/>
                  </a:cubicBezTo>
                  <a:cubicBezTo>
                    <a:pt x="3592315" y="2813972"/>
                    <a:pt x="3475286" y="2766387"/>
                    <a:pt x="3335930" y="2752453"/>
                  </a:cubicBezTo>
                  <a:close/>
                  <a:moveTo>
                    <a:pt x="7388215" y="2742663"/>
                  </a:moveTo>
                  <a:lnTo>
                    <a:pt x="7417012" y="2742663"/>
                  </a:lnTo>
                  <a:cubicBezTo>
                    <a:pt x="7432838" y="2742663"/>
                    <a:pt x="7472744" y="2745240"/>
                    <a:pt x="7505710" y="2748341"/>
                  </a:cubicBezTo>
                  <a:cubicBezTo>
                    <a:pt x="7547563" y="2752318"/>
                    <a:pt x="7566680" y="2752289"/>
                    <a:pt x="7569176" y="2748258"/>
                  </a:cubicBezTo>
                  <a:cubicBezTo>
                    <a:pt x="7571563" y="2744391"/>
                    <a:pt x="7618518" y="2742966"/>
                    <a:pt x="7711055" y="2743953"/>
                  </a:cubicBezTo>
                  <a:lnTo>
                    <a:pt x="7849365" y="2745407"/>
                  </a:lnTo>
                  <a:lnTo>
                    <a:pt x="7829071" y="2774395"/>
                  </a:lnTo>
                  <a:cubicBezTo>
                    <a:pt x="7817525" y="2790879"/>
                    <a:pt x="7810942" y="2805224"/>
                    <a:pt x="7813796" y="2807638"/>
                  </a:cubicBezTo>
                  <a:cubicBezTo>
                    <a:pt x="7816566" y="2809996"/>
                    <a:pt x="7841029" y="2820117"/>
                    <a:pt x="7868182" y="2830126"/>
                  </a:cubicBezTo>
                  <a:cubicBezTo>
                    <a:pt x="7895333" y="2840138"/>
                    <a:pt x="7940643" y="2859061"/>
                    <a:pt x="7968865" y="2872200"/>
                  </a:cubicBezTo>
                  <a:lnTo>
                    <a:pt x="8020208" y="2896059"/>
                  </a:lnTo>
                  <a:lnTo>
                    <a:pt x="8034689" y="2878863"/>
                  </a:lnTo>
                  <a:cubicBezTo>
                    <a:pt x="8085948" y="2818142"/>
                    <a:pt x="8130326" y="2770173"/>
                    <a:pt x="8147027" y="2757446"/>
                  </a:cubicBezTo>
                  <a:lnTo>
                    <a:pt x="8166391" y="2742663"/>
                  </a:lnTo>
                  <a:lnTo>
                    <a:pt x="9049871" y="2742663"/>
                  </a:lnTo>
                  <a:lnTo>
                    <a:pt x="9049871" y="2816499"/>
                  </a:lnTo>
                  <a:lnTo>
                    <a:pt x="9015527" y="2799409"/>
                  </a:lnTo>
                  <a:cubicBezTo>
                    <a:pt x="8955031" y="2774800"/>
                    <a:pt x="8890935" y="2759420"/>
                    <a:pt x="8821258" y="2752453"/>
                  </a:cubicBezTo>
                  <a:cubicBezTo>
                    <a:pt x="8647784" y="2735148"/>
                    <a:pt x="8474226" y="2787971"/>
                    <a:pt x="8330896" y="2901737"/>
                  </a:cubicBezTo>
                  <a:cubicBezTo>
                    <a:pt x="8284874" y="2938269"/>
                    <a:pt x="8221985" y="3005988"/>
                    <a:pt x="8221985" y="3019014"/>
                  </a:cubicBezTo>
                  <a:cubicBezTo>
                    <a:pt x="8221985" y="3023019"/>
                    <a:pt x="8236192" y="3037471"/>
                    <a:pt x="8253526" y="3051131"/>
                  </a:cubicBezTo>
                  <a:cubicBezTo>
                    <a:pt x="8270886" y="3064817"/>
                    <a:pt x="8306047" y="3095918"/>
                    <a:pt x="8331691" y="3120246"/>
                  </a:cubicBezTo>
                  <a:cubicBezTo>
                    <a:pt x="8357335" y="3144601"/>
                    <a:pt x="8379936" y="3164650"/>
                    <a:pt x="8381908" y="3164785"/>
                  </a:cubicBezTo>
                  <a:cubicBezTo>
                    <a:pt x="8383858" y="3164924"/>
                    <a:pt x="8409776" y="3140981"/>
                    <a:pt x="8439506" y="3111550"/>
                  </a:cubicBezTo>
                  <a:lnTo>
                    <a:pt x="8439477" y="3111550"/>
                  </a:lnTo>
                  <a:cubicBezTo>
                    <a:pt x="8476092" y="3075292"/>
                    <a:pt x="8506755" y="3050665"/>
                    <a:pt x="8534648" y="3035058"/>
                  </a:cubicBezTo>
                  <a:cubicBezTo>
                    <a:pt x="8648250" y="2971538"/>
                    <a:pt x="8781488" y="2958209"/>
                    <a:pt x="8901946" y="2998279"/>
                  </a:cubicBezTo>
                  <a:cubicBezTo>
                    <a:pt x="8953804" y="3015558"/>
                    <a:pt x="8994181" y="3037357"/>
                    <a:pt x="9036354" y="3072134"/>
                  </a:cubicBezTo>
                  <a:lnTo>
                    <a:pt x="9049871" y="3084450"/>
                  </a:lnTo>
                  <a:lnTo>
                    <a:pt x="9049871" y="3701905"/>
                  </a:lnTo>
                  <a:lnTo>
                    <a:pt x="8959708" y="3679994"/>
                  </a:lnTo>
                  <a:cubicBezTo>
                    <a:pt x="8882144" y="3665323"/>
                    <a:pt x="8717009" y="3659948"/>
                    <a:pt x="8634153" y="3669381"/>
                  </a:cubicBezTo>
                  <a:cubicBezTo>
                    <a:pt x="8375683" y="3698811"/>
                    <a:pt x="8138717" y="3812932"/>
                    <a:pt x="7955893" y="3996061"/>
                  </a:cubicBezTo>
                  <a:cubicBezTo>
                    <a:pt x="7922705" y="4029301"/>
                    <a:pt x="7885790" y="4069426"/>
                    <a:pt x="7873858" y="4085223"/>
                  </a:cubicBezTo>
                  <a:lnTo>
                    <a:pt x="7852164" y="4113994"/>
                  </a:lnTo>
                  <a:lnTo>
                    <a:pt x="7713413" y="4113994"/>
                  </a:lnTo>
                  <a:cubicBezTo>
                    <a:pt x="7637085" y="4113994"/>
                    <a:pt x="7574661" y="4112704"/>
                    <a:pt x="7574661" y="4111141"/>
                  </a:cubicBezTo>
                  <a:lnTo>
                    <a:pt x="7574716" y="4111141"/>
                  </a:lnTo>
                  <a:cubicBezTo>
                    <a:pt x="7574716" y="4109580"/>
                    <a:pt x="7580887" y="4098526"/>
                    <a:pt x="7588431" y="4086568"/>
                  </a:cubicBezTo>
                  <a:cubicBezTo>
                    <a:pt x="7605955" y="4058813"/>
                    <a:pt x="7605682" y="4051516"/>
                    <a:pt x="7585577" y="4011308"/>
                  </a:cubicBezTo>
                  <a:cubicBezTo>
                    <a:pt x="7555107" y="3950313"/>
                    <a:pt x="7494054" y="3906566"/>
                    <a:pt x="7421593" y="3893812"/>
                  </a:cubicBezTo>
                  <a:lnTo>
                    <a:pt x="7388215" y="3887918"/>
                  </a:lnTo>
                  <a:lnTo>
                    <a:pt x="7388215" y="3658165"/>
                  </a:lnTo>
                  <a:lnTo>
                    <a:pt x="7422498" y="3661730"/>
                  </a:lnTo>
                  <a:cubicBezTo>
                    <a:pt x="7543561" y="3674264"/>
                    <a:pt x="7637770" y="3720367"/>
                    <a:pt x="7719172" y="3806926"/>
                  </a:cubicBezTo>
                  <a:cubicBezTo>
                    <a:pt x="7741827" y="3831006"/>
                    <a:pt x="7762069" y="3850699"/>
                    <a:pt x="7764125" y="3850699"/>
                  </a:cubicBezTo>
                  <a:cubicBezTo>
                    <a:pt x="7766210" y="3850699"/>
                    <a:pt x="7788013" y="3831775"/>
                    <a:pt x="7812560" y="3808653"/>
                  </a:cubicBezTo>
                  <a:cubicBezTo>
                    <a:pt x="7837108" y="3785534"/>
                    <a:pt x="7872625" y="3754240"/>
                    <a:pt x="7891494" y="3739100"/>
                  </a:cubicBezTo>
                  <a:cubicBezTo>
                    <a:pt x="7910335" y="3723989"/>
                    <a:pt x="7925777" y="3708408"/>
                    <a:pt x="7925777" y="3704487"/>
                  </a:cubicBezTo>
                  <a:cubicBezTo>
                    <a:pt x="7925777" y="3691624"/>
                    <a:pt x="7862614" y="3623716"/>
                    <a:pt x="7816865" y="3587403"/>
                  </a:cubicBezTo>
                  <a:cubicBezTo>
                    <a:pt x="7706502" y="3499802"/>
                    <a:pt x="7589692" y="3452216"/>
                    <a:pt x="7449924" y="3437929"/>
                  </a:cubicBezTo>
                  <a:lnTo>
                    <a:pt x="7388215" y="3431594"/>
                  </a:lnTo>
                  <a:lnTo>
                    <a:pt x="7388215" y="3317525"/>
                  </a:lnTo>
                  <a:cubicBezTo>
                    <a:pt x="7388215" y="3254774"/>
                    <a:pt x="7390052" y="3203459"/>
                    <a:pt x="7392330" y="3203485"/>
                  </a:cubicBezTo>
                  <a:cubicBezTo>
                    <a:pt x="7427352" y="3203980"/>
                    <a:pt x="7540131" y="3217637"/>
                    <a:pt x="7579709" y="3226166"/>
                  </a:cubicBezTo>
                  <a:cubicBezTo>
                    <a:pt x="7769910" y="3267253"/>
                    <a:pt x="7958113" y="3379482"/>
                    <a:pt x="8076268" y="3522239"/>
                  </a:cubicBezTo>
                  <a:cubicBezTo>
                    <a:pt x="8097193" y="3547526"/>
                    <a:pt x="8117709" y="3571057"/>
                    <a:pt x="8121849" y="3574541"/>
                  </a:cubicBezTo>
                  <a:cubicBezTo>
                    <a:pt x="8127746" y="3579505"/>
                    <a:pt x="8139814" y="3576021"/>
                    <a:pt x="8176757" y="3558686"/>
                  </a:cubicBezTo>
                  <a:cubicBezTo>
                    <a:pt x="8202813" y="3546509"/>
                    <a:pt x="8248864" y="3527174"/>
                    <a:pt x="8279141" y="3515766"/>
                  </a:cubicBezTo>
                  <a:cubicBezTo>
                    <a:pt x="8309393" y="3504328"/>
                    <a:pt x="8334902" y="3492727"/>
                    <a:pt x="8335806" y="3489983"/>
                  </a:cubicBezTo>
                  <a:cubicBezTo>
                    <a:pt x="8339232" y="3479727"/>
                    <a:pt x="8250289" y="3368650"/>
                    <a:pt x="8191926" y="3310283"/>
                  </a:cubicBezTo>
                  <a:cubicBezTo>
                    <a:pt x="7993576" y="3111936"/>
                    <a:pt x="7729100" y="2992958"/>
                    <a:pt x="7458154" y="2980179"/>
                  </a:cubicBezTo>
                  <a:lnTo>
                    <a:pt x="7388215" y="2976888"/>
                  </a:lnTo>
                  <a:close/>
                  <a:moveTo>
                    <a:pt x="4645553" y="2742663"/>
                  </a:moveTo>
                  <a:lnTo>
                    <a:pt x="4674350" y="2742663"/>
                  </a:lnTo>
                  <a:cubicBezTo>
                    <a:pt x="4690175" y="2742663"/>
                    <a:pt x="4730081" y="2745240"/>
                    <a:pt x="4763048" y="2748341"/>
                  </a:cubicBezTo>
                  <a:cubicBezTo>
                    <a:pt x="4804901" y="2752318"/>
                    <a:pt x="4824017" y="2752289"/>
                    <a:pt x="4826513" y="2748258"/>
                  </a:cubicBezTo>
                  <a:cubicBezTo>
                    <a:pt x="4828900" y="2744391"/>
                    <a:pt x="4875855" y="2742966"/>
                    <a:pt x="4968392" y="2743953"/>
                  </a:cubicBezTo>
                  <a:lnTo>
                    <a:pt x="5106703" y="2745407"/>
                  </a:lnTo>
                  <a:lnTo>
                    <a:pt x="5086408" y="2774395"/>
                  </a:lnTo>
                  <a:cubicBezTo>
                    <a:pt x="5074862" y="2790879"/>
                    <a:pt x="5068279" y="2805224"/>
                    <a:pt x="5071133" y="2807638"/>
                  </a:cubicBezTo>
                  <a:cubicBezTo>
                    <a:pt x="5073903" y="2809996"/>
                    <a:pt x="5098367" y="2820117"/>
                    <a:pt x="5125520" y="2830126"/>
                  </a:cubicBezTo>
                  <a:cubicBezTo>
                    <a:pt x="5152670" y="2840138"/>
                    <a:pt x="5197981" y="2859061"/>
                    <a:pt x="5226202" y="2872200"/>
                  </a:cubicBezTo>
                  <a:lnTo>
                    <a:pt x="5277545" y="2896059"/>
                  </a:lnTo>
                  <a:lnTo>
                    <a:pt x="5292026" y="2878863"/>
                  </a:lnTo>
                  <a:cubicBezTo>
                    <a:pt x="5343286" y="2818142"/>
                    <a:pt x="5387664" y="2770173"/>
                    <a:pt x="5404364" y="2757446"/>
                  </a:cubicBezTo>
                  <a:lnTo>
                    <a:pt x="5423728" y="2742663"/>
                  </a:lnTo>
                  <a:lnTo>
                    <a:pt x="6610862" y="2742663"/>
                  </a:lnTo>
                  <a:lnTo>
                    <a:pt x="6634670" y="2762163"/>
                  </a:lnTo>
                  <a:cubicBezTo>
                    <a:pt x="6647780" y="2772889"/>
                    <a:pt x="6676413" y="2802947"/>
                    <a:pt x="6698325" y="2828948"/>
                  </a:cubicBezTo>
                  <a:cubicBezTo>
                    <a:pt x="6762067" y="2904591"/>
                    <a:pt x="6748928" y="2899434"/>
                    <a:pt x="6807839" y="2872033"/>
                  </a:cubicBezTo>
                  <a:cubicBezTo>
                    <a:pt x="6835899" y="2858981"/>
                    <a:pt x="6881069" y="2840138"/>
                    <a:pt x="6908222" y="2830126"/>
                  </a:cubicBezTo>
                  <a:cubicBezTo>
                    <a:pt x="6935375" y="2820117"/>
                    <a:pt x="6959838" y="2809996"/>
                    <a:pt x="6962608" y="2807638"/>
                  </a:cubicBezTo>
                  <a:cubicBezTo>
                    <a:pt x="6965462" y="2805224"/>
                    <a:pt x="6958880" y="2790879"/>
                    <a:pt x="6947333" y="2774395"/>
                  </a:cubicBezTo>
                  <a:lnTo>
                    <a:pt x="6927036" y="2745407"/>
                  </a:lnTo>
                  <a:lnTo>
                    <a:pt x="7065350" y="2743924"/>
                  </a:lnTo>
                  <a:cubicBezTo>
                    <a:pt x="7157860" y="2742966"/>
                    <a:pt x="7204841" y="2744391"/>
                    <a:pt x="7207228" y="2748258"/>
                  </a:cubicBezTo>
                  <a:cubicBezTo>
                    <a:pt x="7209722" y="2752289"/>
                    <a:pt x="7228812" y="2752318"/>
                    <a:pt x="7270691" y="2748341"/>
                  </a:cubicBezTo>
                  <a:cubicBezTo>
                    <a:pt x="7303632" y="2745240"/>
                    <a:pt x="7343538" y="2742663"/>
                    <a:pt x="7359389" y="2742663"/>
                  </a:cubicBezTo>
                  <a:lnTo>
                    <a:pt x="7388189" y="2742663"/>
                  </a:lnTo>
                  <a:lnTo>
                    <a:pt x="7388189" y="2978532"/>
                  </a:lnTo>
                  <a:lnTo>
                    <a:pt x="7345320" y="2978532"/>
                  </a:lnTo>
                  <a:cubicBezTo>
                    <a:pt x="7321732" y="2978532"/>
                    <a:pt x="7274725" y="2982180"/>
                    <a:pt x="7240825" y="2986649"/>
                  </a:cubicBezTo>
                  <a:cubicBezTo>
                    <a:pt x="6990199" y="3019728"/>
                    <a:pt x="6763438" y="3131545"/>
                    <a:pt x="6584449" y="3310338"/>
                  </a:cubicBezTo>
                  <a:cubicBezTo>
                    <a:pt x="6526115" y="3368621"/>
                    <a:pt x="6437143" y="3479727"/>
                    <a:pt x="6440570" y="3489983"/>
                  </a:cubicBezTo>
                  <a:cubicBezTo>
                    <a:pt x="6441477" y="3492727"/>
                    <a:pt x="6466983" y="3504328"/>
                    <a:pt x="6497234" y="3515766"/>
                  </a:cubicBezTo>
                  <a:cubicBezTo>
                    <a:pt x="6527514" y="3527174"/>
                    <a:pt x="6573974" y="3546702"/>
                    <a:pt x="6600522" y="3559127"/>
                  </a:cubicBezTo>
                  <a:lnTo>
                    <a:pt x="6648793" y="3581754"/>
                  </a:lnTo>
                  <a:lnTo>
                    <a:pt x="6661466" y="3566752"/>
                  </a:lnTo>
                  <a:cubicBezTo>
                    <a:pt x="6724162" y="3492589"/>
                    <a:pt x="6755237" y="3460172"/>
                    <a:pt x="6798049" y="3424243"/>
                  </a:cubicBezTo>
                  <a:cubicBezTo>
                    <a:pt x="6949308" y="3297312"/>
                    <a:pt x="7119955" y="3226221"/>
                    <a:pt x="7314110" y="3209299"/>
                  </a:cubicBezTo>
                  <a:cubicBezTo>
                    <a:pt x="7350313" y="3206120"/>
                    <a:pt x="7381797" y="3203514"/>
                    <a:pt x="7384046" y="3203485"/>
                  </a:cubicBezTo>
                  <a:cubicBezTo>
                    <a:pt x="7386323" y="3203459"/>
                    <a:pt x="7388160" y="3254774"/>
                    <a:pt x="7388160" y="3317525"/>
                  </a:cubicBezTo>
                  <a:lnTo>
                    <a:pt x="7388160" y="3431594"/>
                  </a:lnTo>
                  <a:lnTo>
                    <a:pt x="7326451" y="3437929"/>
                  </a:lnTo>
                  <a:cubicBezTo>
                    <a:pt x="7186712" y="3452216"/>
                    <a:pt x="7069902" y="3499802"/>
                    <a:pt x="6959510" y="3587403"/>
                  </a:cubicBezTo>
                  <a:cubicBezTo>
                    <a:pt x="6913762" y="3623716"/>
                    <a:pt x="6850598" y="3691624"/>
                    <a:pt x="6850598" y="3704487"/>
                  </a:cubicBezTo>
                  <a:cubicBezTo>
                    <a:pt x="6850598" y="3708408"/>
                    <a:pt x="6866041" y="3723960"/>
                    <a:pt x="6884881" y="3739100"/>
                  </a:cubicBezTo>
                  <a:cubicBezTo>
                    <a:pt x="6903753" y="3754240"/>
                    <a:pt x="6939271" y="3785534"/>
                    <a:pt x="6963815" y="3808653"/>
                  </a:cubicBezTo>
                  <a:cubicBezTo>
                    <a:pt x="6988391" y="3831775"/>
                    <a:pt x="7010168" y="3850699"/>
                    <a:pt x="7012250" y="3850699"/>
                  </a:cubicBezTo>
                  <a:cubicBezTo>
                    <a:pt x="7014335" y="3850699"/>
                    <a:pt x="7034548" y="3831006"/>
                    <a:pt x="7057204" y="3806926"/>
                  </a:cubicBezTo>
                  <a:cubicBezTo>
                    <a:pt x="7138634" y="3720367"/>
                    <a:pt x="7232844" y="3674264"/>
                    <a:pt x="7353878" y="3661701"/>
                  </a:cubicBezTo>
                  <a:lnTo>
                    <a:pt x="7388160" y="3658165"/>
                  </a:lnTo>
                  <a:lnTo>
                    <a:pt x="7388160" y="3887918"/>
                  </a:lnTo>
                  <a:lnTo>
                    <a:pt x="7354811" y="3893787"/>
                  </a:lnTo>
                  <a:cubicBezTo>
                    <a:pt x="7282350" y="3906566"/>
                    <a:pt x="7221268" y="3950313"/>
                    <a:pt x="7190798" y="4011308"/>
                  </a:cubicBezTo>
                  <a:cubicBezTo>
                    <a:pt x="7170694" y="4051516"/>
                    <a:pt x="7170420" y="4058813"/>
                    <a:pt x="7187947" y="4086568"/>
                  </a:cubicBezTo>
                  <a:cubicBezTo>
                    <a:pt x="7195489" y="4098497"/>
                    <a:pt x="7201659" y="4109580"/>
                    <a:pt x="7201659" y="4111141"/>
                  </a:cubicBezTo>
                  <a:cubicBezTo>
                    <a:pt x="7201659" y="4112704"/>
                    <a:pt x="7139236" y="4113994"/>
                    <a:pt x="7062908" y="4113994"/>
                  </a:cubicBezTo>
                  <a:lnTo>
                    <a:pt x="6924156" y="4113994"/>
                  </a:lnTo>
                  <a:lnTo>
                    <a:pt x="6902463" y="4085252"/>
                  </a:lnTo>
                  <a:cubicBezTo>
                    <a:pt x="6865903" y="4036788"/>
                    <a:pt x="6763216" y="3937807"/>
                    <a:pt x="6702495" y="3892525"/>
                  </a:cubicBezTo>
                  <a:cubicBezTo>
                    <a:pt x="6553101" y="3781062"/>
                    <a:pt x="6402201" y="3715020"/>
                    <a:pt x="6217045" y="3679994"/>
                  </a:cubicBezTo>
                  <a:cubicBezTo>
                    <a:pt x="6139481" y="3665323"/>
                    <a:pt x="5974346" y="3659948"/>
                    <a:pt x="5891490" y="3669381"/>
                  </a:cubicBezTo>
                  <a:cubicBezTo>
                    <a:pt x="5633020" y="3698811"/>
                    <a:pt x="5396054" y="3812932"/>
                    <a:pt x="5213230" y="3996061"/>
                  </a:cubicBezTo>
                  <a:cubicBezTo>
                    <a:pt x="5180042" y="4029301"/>
                    <a:pt x="5143127" y="4069426"/>
                    <a:pt x="5131195" y="4085223"/>
                  </a:cubicBezTo>
                  <a:lnTo>
                    <a:pt x="5109501" y="4113994"/>
                  </a:lnTo>
                  <a:lnTo>
                    <a:pt x="4970750" y="4113994"/>
                  </a:lnTo>
                  <a:cubicBezTo>
                    <a:pt x="4894422" y="4113994"/>
                    <a:pt x="4831999" y="4112704"/>
                    <a:pt x="4831999" y="4111141"/>
                  </a:cubicBezTo>
                  <a:lnTo>
                    <a:pt x="4832053" y="4111141"/>
                  </a:lnTo>
                  <a:cubicBezTo>
                    <a:pt x="4832053" y="4109580"/>
                    <a:pt x="4838224" y="4098526"/>
                    <a:pt x="4845768" y="4086568"/>
                  </a:cubicBezTo>
                  <a:cubicBezTo>
                    <a:pt x="4863292" y="4058813"/>
                    <a:pt x="4863019" y="4051516"/>
                    <a:pt x="4842915" y="4011308"/>
                  </a:cubicBezTo>
                  <a:cubicBezTo>
                    <a:pt x="4812444" y="3950313"/>
                    <a:pt x="4751392" y="3906566"/>
                    <a:pt x="4678931" y="3893812"/>
                  </a:cubicBezTo>
                  <a:lnTo>
                    <a:pt x="4645553" y="3887918"/>
                  </a:lnTo>
                  <a:lnTo>
                    <a:pt x="4645553" y="3658165"/>
                  </a:lnTo>
                  <a:lnTo>
                    <a:pt x="4679835" y="3661730"/>
                  </a:lnTo>
                  <a:cubicBezTo>
                    <a:pt x="4800898" y="3674264"/>
                    <a:pt x="4895107" y="3720367"/>
                    <a:pt x="4976509" y="3806926"/>
                  </a:cubicBezTo>
                  <a:cubicBezTo>
                    <a:pt x="4999164" y="3831006"/>
                    <a:pt x="5019407" y="3850699"/>
                    <a:pt x="5021463" y="3850699"/>
                  </a:cubicBezTo>
                  <a:cubicBezTo>
                    <a:pt x="5023547" y="3850699"/>
                    <a:pt x="5045350" y="3831775"/>
                    <a:pt x="5069898" y="3808653"/>
                  </a:cubicBezTo>
                  <a:cubicBezTo>
                    <a:pt x="5094445" y="3785534"/>
                    <a:pt x="5129963" y="3754240"/>
                    <a:pt x="5148832" y="3739100"/>
                  </a:cubicBezTo>
                  <a:cubicBezTo>
                    <a:pt x="5167672" y="3723989"/>
                    <a:pt x="5183114" y="3708408"/>
                    <a:pt x="5183114" y="3704487"/>
                  </a:cubicBezTo>
                  <a:cubicBezTo>
                    <a:pt x="5183114" y="3691624"/>
                    <a:pt x="5119951" y="3623716"/>
                    <a:pt x="5074202" y="3587403"/>
                  </a:cubicBezTo>
                  <a:cubicBezTo>
                    <a:pt x="4963839" y="3499802"/>
                    <a:pt x="4847029" y="3452216"/>
                    <a:pt x="4707262" y="3437929"/>
                  </a:cubicBezTo>
                  <a:lnTo>
                    <a:pt x="4645553" y="3431594"/>
                  </a:lnTo>
                  <a:lnTo>
                    <a:pt x="4645553" y="3317525"/>
                  </a:lnTo>
                  <a:cubicBezTo>
                    <a:pt x="4645553" y="3254774"/>
                    <a:pt x="4647390" y="3203459"/>
                    <a:pt x="4649667" y="3203485"/>
                  </a:cubicBezTo>
                  <a:cubicBezTo>
                    <a:pt x="4684690" y="3203980"/>
                    <a:pt x="4797469" y="3217637"/>
                    <a:pt x="4837046" y="3226166"/>
                  </a:cubicBezTo>
                  <a:cubicBezTo>
                    <a:pt x="5027247" y="3267253"/>
                    <a:pt x="5215450" y="3379482"/>
                    <a:pt x="5333605" y="3522239"/>
                  </a:cubicBezTo>
                  <a:cubicBezTo>
                    <a:pt x="5354530" y="3547526"/>
                    <a:pt x="5375046" y="3571057"/>
                    <a:pt x="5379186" y="3574541"/>
                  </a:cubicBezTo>
                  <a:cubicBezTo>
                    <a:pt x="5385084" y="3579505"/>
                    <a:pt x="5397151" y="3576021"/>
                    <a:pt x="5434094" y="3558686"/>
                  </a:cubicBezTo>
                  <a:cubicBezTo>
                    <a:pt x="5460150" y="3546509"/>
                    <a:pt x="5506201" y="3527174"/>
                    <a:pt x="5536479" y="3515766"/>
                  </a:cubicBezTo>
                  <a:cubicBezTo>
                    <a:pt x="5566730" y="3504328"/>
                    <a:pt x="5592239" y="3492727"/>
                    <a:pt x="5593143" y="3489983"/>
                  </a:cubicBezTo>
                  <a:cubicBezTo>
                    <a:pt x="5596570" y="3479727"/>
                    <a:pt x="5507627" y="3368650"/>
                    <a:pt x="5449263" y="3310283"/>
                  </a:cubicBezTo>
                  <a:cubicBezTo>
                    <a:pt x="5250913" y="3111936"/>
                    <a:pt x="4986437" y="2992958"/>
                    <a:pt x="4715491" y="2980179"/>
                  </a:cubicBezTo>
                  <a:lnTo>
                    <a:pt x="4645553" y="2976888"/>
                  </a:lnTo>
                  <a:close/>
                  <a:moveTo>
                    <a:pt x="1902890" y="2742663"/>
                  </a:moveTo>
                  <a:lnTo>
                    <a:pt x="1931687" y="2742663"/>
                  </a:lnTo>
                  <a:cubicBezTo>
                    <a:pt x="1947512" y="2742663"/>
                    <a:pt x="1987418" y="2745240"/>
                    <a:pt x="2020385" y="2748341"/>
                  </a:cubicBezTo>
                  <a:cubicBezTo>
                    <a:pt x="2062238" y="2752318"/>
                    <a:pt x="2081354" y="2752289"/>
                    <a:pt x="2083851" y="2748258"/>
                  </a:cubicBezTo>
                  <a:cubicBezTo>
                    <a:pt x="2086238" y="2744391"/>
                    <a:pt x="2133193" y="2742966"/>
                    <a:pt x="2225729" y="2743953"/>
                  </a:cubicBezTo>
                  <a:lnTo>
                    <a:pt x="2364040" y="2745407"/>
                  </a:lnTo>
                  <a:lnTo>
                    <a:pt x="2343746" y="2774395"/>
                  </a:lnTo>
                  <a:cubicBezTo>
                    <a:pt x="2332199" y="2790879"/>
                    <a:pt x="2325617" y="2805224"/>
                    <a:pt x="2328468" y="2807638"/>
                  </a:cubicBezTo>
                  <a:cubicBezTo>
                    <a:pt x="2331238" y="2809996"/>
                    <a:pt x="2355704" y="2820117"/>
                    <a:pt x="2382857" y="2830126"/>
                  </a:cubicBezTo>
                  <a:cubicBezTo>
                    <a:pt x="2410007" y="2840138"/>
                    <a:pt x="2455318" y="2859061"/>
                    <a:pt x="2483540" y="2872200"/>
                  </a:cubicBezTo>
                  <a:lnTo>
                    <a:pt x="2534883" y="2896059"/>
                  </a:lnTo>
                  <a:lnTo>
                    <a:pt x="2549363" y="2878863"/>
                  </a:lnTo>
                  <a:cubicBezTo>
                    <a:pt x="2600623" y="2818142"/>
                    <a:pt x="2645001" y="2770173"/>
                    <a:pt x="2661702" y="2757446"/>
                  </a:cubicBezTo>
                  <a:lnTo>
                    <a:pt x="2681066" y="2742663"/>
                  </a:lnTo>
                  <a:lnTo>
                    <a:pt x="3868200" y="2742663"/>
                  </a:lnTo>
                  <a:lnTo>
                    <a:pt x="3892007" y="2762163"/>
                  </a:lnTo>
                  <a:cubicBezTo>
                    <a:pt x="3905117" y="2772889"/>
                    <a:pt x="3933750" y="2802947"/>
                    <a:pt x="3955663" y="2828948"/>
                  </a:cubicBezTo>
                  <a:cubicBezTo>
                    <a:pt x="4019405" y="2904591"/>
                    <a:pt x="4006266" y="2899434"/>
                    <a:pt x="4065176" y="2872033"/>
                  </a:cubicBezTo>
                  <a:cubicBezTo>
                    <a:pt x="4093236" y="2858981"/>
                    <a:pt x="4138406" y="2840138"/>
                    <a:pt x="4165559" y="2830126"/>
                  </a:cubicBezTo>
                  <a:cubicBezTo>
                    <a:pt x="4192712" y="2820117"/>
                    <a:pt x="4217176" y="2809996"/>
                    <a:pt x="4219946" y="2807638"/>
                  </a:cubicBezTo>
                  <a:cubicBezTo>
                    <a:pt x="4222799" y="2805224"/>
                    <a:pt x="4216217" y="2790879"/>
                    <a:pt x="4204671" y="2774395"/>
                  </a:cubicBezTo>
                  <a:lnTo>
                    <a:pt x="4184373" y="2745407"/>
                  </a:lnTo>
                  <a:lnTo>
                    <a:pt x="4322687" y="2743924"/>
                  </a:lnTo>
                  <a:cubicBezTo>
                    <a:pt x="4415198" y="2742966"/>
                    <a:pt x="4462179" y="2744391"/>
                    <a:pt x="4464566" y="2748258"/>
                  </a:cubicBezTo>
                  <a:cubicBezTo>
                    <a:pt x="4467059" y="2752289"/>
                    <a:pt x="4486150" y="2752318"/>
                    <a:pt x="4528028" y="2748341"/>
                  </a:cubicBezTo>
                  <a:cubicBezTo>
                    <a:pt x="4560969" y="2745240"/>
                    <a:pt x="4600875" y="2742663"/>
                    <a:pt x="4616726" y="2742663"/>
                  </a:cubicBezTo>
                  <a:lnTo>
                    <a:pt x="4645527" y="2742663"/>
                  </a:lnTo>
                  <a:lnTo>
                    <a:pt x="4645527" y="2978532"/>
                  </a:lnTo>
                  <a:lnTo>
                    <a:pt x="4602658" y="2978532"/>
                  </a:lnTo>
                  <a:cubicBezTo>
                    <a:pt x="4579069" y="2978532"/>
                    <a:pt x="4532062" y="2982180"/>
                    <a:pt x="4498163" y="2986649"/>
                  </a:cubicBezTo>
                  <a:cubicBezTo>
                    <a:pt x="4247537" y="3019728"/>
                    <a:pt x="4020775" y="3131545"/>
                    <a:pt x="3841787" y="3310338"/>
                  </a:cubicBezTo>
                  <a:cubicBezTo>
                    <a:pt x="3783452" y="3368621"/>
                    <a:pt x="3694481" y="3479727"/>
                    <a:pt x="3697907" y="3489983"/>
                  </a:cubicBezTo>
                  <a:cubicBezTo>
                    <a:pt x="3698814" y="3492727"/>
                    <a:pt x="3724320" y="3504328"/>
                    <a:pt x="3754572" y="3515766"/>
                  </a:cubicBezTo>
                  <a:cubicBezTo>
                    <a:pt x="3784852" y="3527174"/>
                    <a:pt x="3831311" y="3546702"/>
                    <a:pt x="3857860" y="3559127"/>
                  </a:cubicBezTo>
                  <a:lnTo>
                    <a:pt x="3906131" y="3581754"/>
                  </a:lnTo>
                  <a:lnTo>
                    <a:pt x="3918803" y="3566752"/>
                  </a:lnTo>
                  <a:cubicBezTo>
                    <a:pt x="3981500" y="3492589"/>
                    <a:pt x="4012575" y="3460172"/>
                    <a:pt x="4055386" y="3424243"/>
                  </a:cubicBezTo>
                  <a:cubicBezTo>
                    <a:pt x="4206646" y="3297312"/>
                    <a:pt x="4377293" y="3226221"/>
                    <a:pt x="4571447" y="3209299"/>
                  </a:cubicBezTo>
                  <a:cubicBezTo>
                    <a:pt x="4607651" y="3206120"/>
                    <a:pt x="4639134" y="3203514"/>
                    <a:pt x="4641383" y="3203485"/>
                  </a:cubicBezTo>
                  <a:cubicBezTo>
                    <a:pt x="4643661" y="3203459"/>
                    <a:pt x="4645498" y="3254774"/>
                    <a:pt x="4645498" y="3317525"/>
                  </a:cubicBezTo>
                  <a:lnTo>
                    <a:pt x="4645498" y="3431594"/>
                  </a:lnTo>
                  <a:lnTo>
                    <a:pt x="4583789" y="3437929"/>
                  </a:lnTo>
                  <a:cubicBezTo>
                    <a:pt x="4444050" y="3452216"/>
                    <a:pt x="4327240" y="3499802"/>
                    <a:pt x="4216848" y="3587403"/>
                  </a:cubicBezTo>
                  <a:cubicBezTo>
                    <a:pt x="4171099" y="3623716"/>
                    <a:pt x="4107936" y="3691624"/>
                    <a:pt x="4107936" y="3704487"/>
                  </a:cubicBezTo>
                  <a:cubicBezTo>
                    <a:pt x="4107936" y="3708408"/>
                    <a:pt x="4123378" y="3723960"/>
                    <a:pt x="4142218" y="3739100"/>
                  </a:cubicBezTo>
                  <a:cubicBezTo>
                    <a:pt x="4161090" y="3754240"/>
                    <a:pt x="4196608" y="3785534"/>
                    <a:pt x="4221152" y="3808653"/>
                  </a:cubicBezTo>
                  <a:cubicBezTo>
                    <a:pt x="4245728" y="3831775"/>
                    <a:pt x="4267506" y="3850699"/>
                    <a:pt x="4269587" y="3850699"/>
                  </a:cubicBezTo>
                  <a:cubicBezTo>
                    <a:pt x="4271672" y="3850699"/>
                    <a:pt x="4291886" y="3831006"/>
                    <a:pt x="4314541" y="3806926"/>
                  </a:cubicBezTo>
                  <a:cubicBezTo>
                    <a:pt x="4395972" y="3720367"/>
                    <a:pt x="4490181" y="3674264"/>
                    <a:pt x="4611215" y="3661701"/>
                  </a:cubicBezTo>
                  <a:lnTo>
                    <a:pt x="4645498" y="3658165"/>
                  </a:lnTo>
                  <a:lnTo>
                    <a:pt x="4645498" y="3887918"/>
                  </a:lnTo>
                  <a:lnTo>
                    <a:pt x="4612148" y="3893787"/>
                  </a:lnTo>
                  <a:cubicBezTo>
                    <a:pt x="4539687" y="3906566"/>
                    <a:pt x="4478606" y="3950313"/>
                    <a:pt x="4448136" y="4011308"/>
                  </a:cubicBezTo>
                  <a:cubicBezTo>
                    <a:pt x="4428031" y="4051516"/>
                    <a:pt x="4427758" y="4058813"/>
                    <a:pt x="4445285" y="4086568"/>
                  </a:cubicBezTo>
                  <a:cubicBezTo>
                    <a:pt x="4452826" y="4098497"/>
                    <a:pt x="4458997" y="4109580"/>
                    <a:pt x="4458997" y="4111141"/>
                  </a:cubicBezTo>
                  <a:cubicBezTo>
                    <a:pt x="4458997" y="4112704"/>
                    <a:pt x="4396573" y="4113994"/>
                    <a:pt x="4320245" y="4113994"/>
                  </a:cubicBezTo>
                  <a:lnTo>
                    <a:pt x="4181494" y="4113994"/>
                  </a:lnTo>
                  <a:lnTo>
                    <a:pt x="4159800" y="4085252"/>
                  </a:lnTo>
                  <a:cubicBezTo>
                    <a:pt x="4123240" y="4036788"/>
                    <a:pt x="4020554" y="3937807"/>
                    <a:pt x="3959832" y="3892525"/>
                  </a:cubicBezTo>
                  <a:cubicBezTo>
                    <a:pt x="3810438" y="3781062"/>
                    <a:pt x="3659539" y="3715020"/>
                    <a:pt x="3474382" y="3679994"/>
                  </a:cubicBezTo>
                  <a:cubicBezTo>
                    <a:pt x="3396819" y="3665323"/>
                    <a:pt x="3231683" y="3659948"/>
                    <a:pt x="3148827" y="3669381"/>
                  </a:cubicBezTo>
                  <a:cubicBezTo>
                    <a:pt x="2890358" y="3698811"/>
                    <a:pt x="2653392" y="3812932"/>
                    <a:pt x="2470568" y="3996061"/>
                  </a:cubicBezTo>
                  <a:cubicBezTo>
                    <a:pt x="2437379" y="4029301"/>
                    <a:pt x="2400465" y="4069426"/>
                    <a:pt x="2388533" y="4085223"/>
                  </a:cubicBezTo>
                  <a:lnTo>
                    <a:pt x="2366839" y="4113994"/>
                  </a:lnTo>
                  <a:lnTo>
                    <a:pt x="2228088" y="4113994"/>
                  </a:lnTo>
                  <a:cubicBezTo>
                    <a:pt x="2151759" y="4113994"/>
                    <a:pt x="2089336" y="4112704"/>
                    <a:pt x="2089336" y="4111141"/>
                  </a:cubicBezTo>
                  <a:lnTo>
                    <a:pt x="2089391" y="4111141"/>
                  </a:lnTo>
                  <a:cubicBezTo>
                    <a:pt x="2089391" y="4109580"/>
                    <a:pt x="2095561" y="4098526"/>
                    <a:pt x="2103106" y="4086568"/>
                  </a:cubicBezTo>
                  <a:cubicBezTo>
                    <a:pt x="2120630" y="4058813"/>
                    <a:pt x="2120356" y="4051516"/>
                    <a:pt x="2100252" y="4011308"/>
                  </a:cubicBezTo>
                  <a:cubicBezTo>
                    <a:pt x="2069782" y="3950313"/>
                    <a:pt x="2008729" y="3906566"/>
                    <a:pt x="1936268" y="3893812"/>
                  </a:cubicBezTo>
                  <a:lnTo>
                    <a:pt x="1902890" y="3887918"/>
                  </a:lnTo>
                  <a:lnTo>
                    <a:pt x="1902890" y="3658165"/>
                  </a:lnTo>
                  <a:lnTo>
                    <a:pt x="1937172" y="3661730"/>
                  </a:lnTo>
                  <a:cubicBezTo>
                    <a:pt x="2058235" y="3674264"/>
                    <a:pt x="2152445" y="3720367"/>
                    <a:pt x="2233846" y="3806926"/>
                  </a:cubicBezTo>
                  <a:cubicBezTo>
                    <a:pt x="2256502" y="3831006"/>
                    <a:pt x="2276741" y="3850699"/>
                    <a:pt x="2278800" y="3850699"/>
                  </a:cubicBezTo>
                  <a:cubicBezTo>
                    <a:pt x="2280885" y="3850699"/>
                    <a:pt x="2302688" y="3831775"/>
                    <a:pt x="2327235" y="3808653"/>
                  </a:cubicBezTo>
                  <a:cubicBezTo>
                    <a:pt x="2351782" y="3785534"/>
                    <a:pt x="2387300" y="3754240"/>
                    <a:pt x="2406169" y="3739100"/>
                  </a:cubicBezTo>
                  <a:cubicBezTo>
                    <a:pt x="2425012" y="3723989"/>
                    <a:pt x="2440452" y="3708408"/>
                    <a:pt x="2440452" y="3704487"/>
                  </a:cubicBezTo>
                  <a:cubicBezTo>
                    <a:pt x="2440452" y="3691624"/>
                    <a:pt x="2377288" y="3623716"/>
                    <a:pt x="2331540" y="3587403"/>
                  </a:cubicBezTo>
                  <a:cubicBezTo>
                    <a:pt x="2221177" y="3499802"/>
                    <a:pt x="2104367" y="3452216"/>
                    <a:pt x="1964599" y="3437929"/>
                  </a:cubicBezTo>
                  <a:lnTo>
                    <a:pt x="1902890" y="3431594"/>
                  </a:lnTo>
                  <a:lnTo>
                    <a:pt x="1902890" y="3317525"/>
                  </a:lnTo>
                  <a:cubicBezTo>
                    <a:pt x="1902890" y="3254774"/>
                    <a:pt x="1904727" y="3203459"/>
                    <a:pt x="1907004" y="3203485"/>
                  </a:cubicBezTo>
                  <a:cubicBezTo>
                    <a:pt x="1942027" y="3203980"/>
                    <a:pt x="2054806" y="3217637"/>
                    <a:pt x="2094384" y="3226166"/>
                  </a:cubicBezTo>
                  <a:cubicBezTo>
                    <a:pt x="2284588" y="3267253"/>
                    <a:pt x="2472788" y="3379482"/>
                    <a:pt x="2590943" y="3522239"/>
                  </a:cubicBezTo>
                  <a:cubicBezTo>
                    <a:pt x="2611867" y="3547526"/>
                    <a:pt x="2632383" y="3571057"/>
                    <a:pt x="2636524" y="3574541"/>
                  </a:cubicBezTo>
                  <a:cubicBezTo>
                    <a:pt x="2642421" y="3579505"/>
                    <a:pt x="2654489" y="3576021"/>
                    <a:pt x="2691432" y="3558686"/>
                  </a:cubicBezTo>
                  <a:cubicBezTo>
                    <a:pt x="2717488" y="3546509"/>
                    <a:pt x="2763539" y="3527174"/>
                    <a:pt x="2793816" y="3515766"/>
                  </a:cubicBezTo>
                  <a:cubicBezTo>
                    <a:pt x="2824067" y="3504328"/>
                    <a:pt x="2849576" y="3492727"/>
                    <a:pt x="2850480" y="3489983"/>
                  </a:cubicBezTo>
                  <a:cubicBezTo>
                    <a:pt x="2853910" y="3479727"/>
                    <a:pt x="2764964" y="3368650"/>
                    <a:pt x="2706601" y="3310283"/>
                  </a:cubicBezTo>
                  <a:cubicBezTo>
                    <a:pt x="2508251" y="3111936"/>
                    <a:pt x="2243775" y="2992958"/>
                    <a:pt x="1972828" y="2980179"/>
                  </a:cubicBezTo>
                  <a:lnTo>
                    <a:pt x="1902890" y="2976888"/>
                  </a:lnTo>
                  <a:close/>
                  <a:moveTo>
                    <a:pt x="0" y="2742663"/>
                  </a:moveTo>
                  <a:lnTo>
                    <a:pt x="1125537" y="2742663"/>
                  </a:lnTo>
                  <a:lnTo>
                    <a:pt x="1149344" y="2762163"/>
                  </a:lnTo>
                  <a:cubicBezTo>
                    <a:pt x="1162454" y="2772889"/>
                    <a:pt x="1191087" y="2802947"/>
                    <a:pt x="1213000" y="2828948"/>
                  </a:cubicBezTo>
                  <a:cubicBezTo>
                    <a:pt x="1276739" y="2904591"/>
                    <a:pt x="1263603" y="2899434"/>
                    <a:pt x="1322516" y="2872033"/>
                  </a:cubicBezTo>
                  <a:cubicBezTo>
                    <a:pt x="1350574" y="2858981"/>
                    <a:pt x="1395743" y="2840138"/>
                    <a:pt x="1422896" y="2830126"/>
                  </a:cubicBezTo>
                  <a:cubicBezTo>
                    <a:pt x="1450050" y="2820117"/>
                    <a:pt x="1474513" y="2809996"/>
                    <a:pt x="1477283" y="2807638"/>
                  </a:cubicBezTo>
                  <a:cubicBezTo>
                    <a:pt x="1480137" y="2805224"/>
                    <a:pt x="1473554" y="2790879"/>
                    <a:pt x="1462008" y="2774395"/>
                  </a:cubicBezTo>
                  <a:lnTo>
                    <a:pt x="1441711" y="2745407"/>
                  </a:lnTo>
                  <a:lnTo>
                    <a:pt x="1580024" y="2743924"/>
                  </a:lnTo>
                  <a:cubicBezTo>
                    <a:pt x="1672535" y="2742966"/>
                    <a:pt x="1719516" y="2744391"/>
                    <a:pt x="1721903" y="2748258"/>
                  </a:cubicBezTo>
                  <a:cubicBezTo>
                    <a:pt x="1724396" y="2752289"/>
                    <a:pt x="1743487" y="2752318"/>
                    <a:pt x="1785366" y="2748341"/>
                  </a:cubicBezTo>
                  <a:cubicBezTo>
                    <a:pt x="1818306" y="2745240"/>
                    <a:pt x="1858212" y="2742663"/>
                    <a:pt x="1874064" y="2742663"/>
                  </a:cubicBezTo>
                  <a:lnTo>
                    <a:pt x="1902861" y="2742663"/>
                  </a:lnTo>
                  <a:lnTo>
                    <a:pt x="1902861" y="2978532"/>
                  </a:lnTo>
                  <a:lnTo>
                    <a:pt x="1859995" y="2978532"/>
                  </a:lnTo>
                  <a:cubicBezTo>
                    <a:pt x="1836409" y="2978532"/>
                    <a:pt x="1789400" y="2982180"/>
                    <a:pt x="1755500" y="2986649"/>
                  </a:cubicBezTo>
                  <a:cubicBezTo>
                    <a:pt x="1504874" y="3019728"/>
                    <a:pt x="1278113" y="3131545"/>
                    <a:pt x="1099124" y="3310338"/>
                  </a:cubicBezTo>
                  <a:cubicBezTo>
                    <a:pt x="1040790" y="3368621"/>
                    <a:pt x="951818" y="3479727"/>
                    <a:pt x="955244" y="3489983"/>
                  </a:cubicBezTo>
                  <a:cubicBezTo>
                    <a:pt x="956151" y="3492727"/>
                    <a:pt x="981657" y="3504328"/>
                    <a:pt x="1011909" y="3515766"/>
                  </a:cubicBezTo>
                  <a:cubicBezTo>
                    <a:pt x="1042186" y="3527174"/>
                    <a:pt x="1088649" y="3546702"/>
                    <a:pt x="1115197" y="3559127"/>
                  </a:cubicBezTo>
                  <a:lnTo>
                    <a:pt x="1163468" y="3581754"/>
                  </a:lnTo>
                  <a:lnTo>
                    <a:pt x="1176140" y="3566752"/>
                  </a:lnTo>
                  <a:cubicBezTo>
                    <a:pt x="1238837" y="3492589"/>
                    <a:pt x="1269912" y="3460172"/>
                    <a:pt x="1312723" y="3424243"/>
                  </a:cubicBezTo>
                  <a:cubicBezTo>
                    <a:pt x="1463980" y="3297312"/>
                    <a:pt x="1634630" y="3226221"/>
                    <a:pt x="1828785" y="3209299"/>
                  </a:cubicBezTo>
                  <a:cubicBezTo>
                    <a:pt x="1864985" y="3206120"/>
                    <a:pt x="1896472" y="3203514"/>
                    <a:pt x="1898720" y="3203485"/>
                  </a:cubicBezTo>
                  <a:cubicBezTo>
                    <a:pt x="1900998" y="3203459"/>
                    <a:pt x="1902835" y="3254774"/>
                    <a:pt x="1902835" y="3317525"/>
                  </a:cubicBezTo>
                  <a:lnTo>
                    <a:pt x="1902835" y="3431594"/>
                  </a:lnTo>
                  <a:lnTo>
                    <a:pt x="1841126" y="3437929"/>
                  </a:lnTo>
                  <a:cubicBezTo>
                    <a:pt x="1701387" y="3452216"/>
                    <a:pt x="1584577" y="3499802"/>
                    <a:pt x="1474185" y="3587403"/>
                  </a:cubicBezTo>
                  <a:cubicBezTo>
                    <a:pt x="1428436" y="3623716"/>
                    <a:pt x="1365273" y="3691624"/>
                    <a:pt x="1365273" y="3704487"/>
                  </a:cubicBezTo>
                  <a:cubicBezTo>
                    <a:pt x="1365273" y="3708408"/>
                    <a:pt x="1380716" y="3723960"/>
                    <a:pt x="1399556" y="3739100"/>
                  </a:cubicBezTo>
                  <a:cubicBezTo>
                    <a:pt x="1418425" y="3754240"/>
                    <a:pt x="1453943" y="3785534"/>
                    <a:pt x="1478490" y="3808653"/>
                  </a:cubicBezTo>
                  <a:cubicBezTo>
                    <a:pt x="1503066" y="3831775"/>
                    <a:pt x="1524840" y="3850699"/>
                    <a:pt x="1526925" y="3850699"/>
                  </a:cubicBezTo>
                  <a:cubicBezTo>
                    <a:pt x="1529009" y="3850699"/>
                    <a:pt x="1549223" y="3831006"/>
                    <a:pt x="1571878" y="3806926"/>
                  </a:cubicBezTo>
                  <a:cubicBezTo>
                    <a:pt x="1653309" y="3720367"/>
                    <a:pt x="1747518" y="3674264"/>
                    <a:pt x="1868552" y="3661701"/>
                  </a:cubicBezTo>
                  <a:lnTo>
                    <a:pt x="1902835" y="3658165"/>
                  </a:lnTo>
                  <a:lnTo>
                    <a:pt x="1902835" y="3887918"/>
                  </a:lnTo>
                  <a:lnTo>
                    <a:pt x="1869485" y="3893787"/>
                  </a:lnTo>
                  <a:cubicBezTo>
                    <a:pt x="1797024" y="3906566"/>
                    <a:pt x="1735943" y="3950313"/>
                    <a:pt x="1705473" y="4011308"/>
                  </a:cubicBezTo>
                  <a:cubicBezTo>
                    <a:pt x="1685369" y="4051516"/>
                    <a:pt x="1685095" y="4058813"/>
                    <a:pt x="1702619" y="4086568"/>
                  </a:cubicBezTo>
                  <a:cubicBezTo>
                    <a:pt x="1710163" y="4098497"/>
                    <a:pt x="1716334" y="4109580"/>
                    <a:pt x="1716334" y="4111141"/>
                  </a:cubicBezTo>
                  <a:cubicBezTo>
                    <a:pt x="1716334" y="4112704"/>
                    <a:pt x="1653911" y="4113994"/>
                    <a:pt x="1577583" y="4113994"/>
                  </a:cubicBezTo>
                  <a:lnTo>
                    <a:pt x="1438831" y="4113994"/>
                  </a:lnTo>
                  <a:lnTo>
                    <a:pt x="1417138" y="4085252"/>
                  </a:lnTo>
                  <a:cubicBezTo>
                    <a:pt x="1380577" y="4036788"/>
                    <a:pt x="1277891" y="3937807"/>
                    <a:pt x="1217169" y="3892525"/>
                  </a:cubicBezTo>
                  <a:cubicBezTo>
                    <a:pt x="1067776" y="3781062"/>
                    <a:pt x="916876" y="3715020"/>
                    <a:pt x="731720" y="3679994"/>
                  </a:cubicBezTo>
                  <a:cubicBezTo>
                    <a:pt x="654156" y="3665323"/>
                    <a:pt x="489021" y="3659948"/>
                    <a:pt x="406165" y="3669381"/>
                  </a:cubicBezTo>
                  <a:cubicBezTo>
                    <a:pt x="276930" y="3684096"/>
                    <a:pt x="153071" y="3719984"/>
                    <a:pt x="38667" y="3775084"/>
                  </a:cubicBezTo>
                  <a:lnTo>
                    <a:pt x="0" y="3797910"/>
                  </a:lnTo>
                  <a:lnTo>
                    <a:pt x="0" y="3536287"/>
                  </a:lnTo>
                  <a:lnTo>
                    <a:pt x="51153" y="3515766"/>
                  </a:lnTo>
                  <a:cubicBezTo>
                    <a:pt x="81405" y="3504328"/>
                    <a:pt x="106911" y="3492727"/>
                    <a:pt x="107818" y="3489983"/>
                  </a:cubicBezTo>
                  <a:cubicBezTo>
                    <a:pt x="110388" y="3482291"/>
                    <a:pt x="61000" y="3417887"/>
                    <a:pt x="11523" y="3361542"/>
                  </a:cubicBezTo>
                  <a:lnTo>
                    <a:pt x="0" y="3349130"/>
                  </a:lnTo>
                  <a:lnTo>
                    <a:pt x="0" y="3027069"/>
                  </a:lnTo>
                  <a:lnTo>
                    <a:pt x="3267" y="3031452"/>
                  </a:lnTo>
                  <a:cubicBezTo>
                    <a:pt x="8985" y="3037273"/>
                    <a:pt x="16871" y="3044301"/>
                    <a:pt x="25538" y="3051131"/>
                  </a:cubicBezTo>
                  <a:cubicBezTo>
                    <a:pt x="42898" y="3064817"/>
                    <a:pt x="78059" y="3095918"/>
                    <a:pt x="103703" y="3120246"/>
                  </a:cubicBezTo>
                  <a:cubicBezTo>
                    <a:pt x="129347" y="3144601"/>
                    <a:pt x="151948" y="3164650"/>
                    <a:pt x="153920" y="3164785"/>
                  </a:cubicBezTo>
                  <a:cubicBezTo>
                    <a:pt x="155870" y="3164924"/>
                    <a:pt x="181787" y="3140981"/>
                    <a:pt x="211518" y="3111550"/>
                  </a:cubicBezTo>
                  <a:lnTo>
                    <a:pt x="211489" y="3111550"/>
                  </a:lnTo>
                  <a:cubicBezTo>
                    <a:pt x="248104" y="3075292"/>
                    <a:pt x="278767" y="3050665"/>
                    <a:pt x="306660" y="3035058"/>
                  </a:cubicBezTo>
                  <a:cubicBezTo>
                    <a:pt x="420262" y="2971538"/>
                    <a:pt x="553500" y="2958209"/>
                    <a:pt x="673958" y="2998279"/>
                  </a:cubicBezTo>
                  <a:cubicBezTo>
                    <a:pt x="743099" y="3021317"/>
                    <a:pt x="791836" y="3052392"/>
                    <a:pt x="851628" y="3111550"/>
                  </a:cubicBezTo>
                  <a:cubicBezTo>
                    <a:pt x="881329" y="3140981"/>
                    <a:pt x="906893" y="3165033"/>
                    <a:pt x="908456" y="3165033"/>
                  </a:cubicBezTo>
                  <a:cubicBezTo>
                    <a:pt x="909991" y="3165033"/>
                    <a:pt x="931357" y="3146110"/>
                    <a:pt x="955904" y="3122988"/>
                  </a:cubicBezTo>
                  <a:cubicBezTo>
                    <a:pt x="980451" y="3099868"/>
                    <a:pt x="1015969" y="3068575"/>
                    <a:pt x="1034838" y="3053435"/>
                  </a:cubicBezTo>
                  <a:cubicBezTo>
                    <a:pt x="1053707" y="3038323"/>
                    <a:pt x="1069120" y="3022743"/>
                    <a:pt x="1069120" y="3018821"/>
                  </a:cubicBezTo>
                  <a:cubicBezTo>
                    <a:pt x="1069120" y="3005959"/>
                    <a:pt x="1005957" y="2938050"/>
                    <a:pt x="960209" y="2901737"/>
                  </a:cubicBezTo>
                  <a:cubicBezTo>
                    <a:pt x="849653" y="2813972"/>
                    <a:pt x="732624" y="2766387"/>
                    <a:pt x="593267" y="2752453"/>
                  </a:cubicBezTo>
                  <a:cubicBezTo>
                    <a:pt x="419796" y="2735148"/>
                    <a:pt x="246238" y="2787971"/>
                    <a:pt x="102908" y="2901737"/>
                  </a:cubicBezTo>
                  <a:cubicBezTo>
                    <a:pt x="68392" y="2929136"/>
                    <a:pt x="24387" y="2974077"/>
                    <a:pt x="4542" y="3000331"/>
                  </a:cubicBezTo>
                  <a:lnTo>
                    <a:pt x="0" y="3008377"/>
                  </a:lnTo>
                  <a:close/>
                  <a:moveTo>
                    <a:pt x="8759546" y="2520561"/>
                  </a:moveTo>
                  <a:cubicBezTo>
                    <a:pt x="8829141" y="2520561"/>
                    <a:pt x="8898736" y="2528543"/>
                    <a:pt x="8966836" y="2544505"/>
                  </a:cubicBezTo>
                  <a:lnTo>
                    <a:pt x="9049871" y="2569149"/>
                  </a:lnTo>
                  <a:lnTo>
                    <a:pt x="9049871" y="2742260"/>
                  </a:lnTo>
                  <a:lnTo>
                    <a:pt x="8164390" y="2742361"/>
                  </a:lnTo>
                  <a:lnTo>
                    <a:pt x="8183587" y="2725933"/>
                  </a:lnTo>
                  <a:cubicBezTo>
                    <a:pt x="8219079" y="2695544"/>
                    <a:pt x="8300645" y="2643078"/>
                    <a:pt x="8353935" y="2616336"/>
                  </a:cubicBezTo>
                  <a:cubicBezTo>
                    <a:pt x="8481167" y="2552486"/>
                    <a:pt x="8620357" y="2520561"/>
                    <a:pt x="8759546" y="2520561"/>
                  </a:cubicBezTo>
                  <a:close/>
                  <a:moveTo>
                    <a:pt x="6016884" y="2520561"/>
                  </a:moveTo>
                  <a:cubicBezTo>
                    <a:pt x="6156073" y="2520561"/>
                    <a:pt x="6295263" y="2552486"/>
                    <a:pt x="6422495" y="2616336"/>
                  </a:cubicBezTo>
                  <a:cubicBezTo>
                    <a:pt x="6476937" y="2643654"/>
                    <a:pt x="6558972" y="2696284"/>
                    <a:pt x="6592843" y="2725602"/>
                  </a:cubicBezTo>
                  <a:lnTo>
                    <a:pt x="6612043" y="2742225"/>
                  </a:lnTo>
                  <a:lnTo>
                    <a:pt x="5421727" y="2742361"/>
                  </a:lnTo>
                  <a:lnTo>
                    <a:pt x="5440924" y="2725933"/>
                  </a:lnTo>
                  <a:cubicBezTo>
                    <a:pt x="5476416" y="2695544"/>
                    <a:pt x="5557982" y="2643078"/>
                    <a:pt x="5611272" y="2616336"/>
                  </a:cubicBezTo>
                  <a:cubicBezTo>
                    <a:pt x="5738504" y="2552486"/>
                    <a:pt x="5877694" y="2520561"/>
                    <a:pt x="6016884" y="2520561"/>
                  </a:cubicBezTo>
                  <a:close/>
                  <a:moveTo>
                    <a:pt x="3274221" y="2520561"/>
                  </a:moveTo>
                  <a:cubicBezTo>
                    <a:pt x="3413411" y="2520561"/>
                    <a:pt x="3552600" y="2552486"/>
                    <a:pt x="3679833" y="2616336"/>
                  </a:cubicBezTo>
                  <a:cubicBezTo>
                    <a:pt x="3734274" y="2643654"/>
                    <a:pt x="3816310" y="2696284"/>
                    <a:pt x="3850180" y="2725602"/>
                  </a:cubicBezTo>
                  <a:lnTo>
                    <a:pt x="3869380" y="2742225"/>
                  </a:lnTo>
                  <a:lnTo>
                    <a:pt x="2679065" y="2742361"/>
                  </a:lnTo>
                  <a:lnTo>
                    <a:pt x="2698262" y="2725933"/>
                  </a:lnTo>
                  <a:cubicBezTo>
                    <a:pt x="2733754" y="2695544"/>
                    <a:pt x="2815320" y="2643078"/>
                    <a:pt x="2868609" y="2616336"/>
                  </a:cubicBezTo>
                  <a:cubicBezTo>
                    <a:pt x="2995842" y="2552486"/>
                    <a:pt x="3135031" y="2520561"/>
                    <a:pt x="3274221" y="2520561"/>
                  </a:cubicBezTo>
                  <a:close/>
                  <a:moveTo>
                    <a:pt x="531558" y="2520561"/>
                  </a:moveTo>
                  <a:cubicBezTo>
                    <a:pt x="670748" y="2520561"/>
                    <a:pt x="809938" y="2552486"/>
                    <a:pt x="937170" y="2616336"/>
                  </a:cubicBezTo>
                  <a:cubicBezTo>
                    <a:pt x="991612" y="2643654"/>
                    <a:pt x="1073647" y="2696284"/>
                    <a:pt x="1107518" y="2725602"/>
                  </a:cubicBezTo>
                  <a:lnTo>
                    <a:pt x="1126718" y="2742225"/>
                  </a:lnTo>
                  <a:lnTo>
                    <a:pt x="0" y="2742354"/>
                  </a:lnTo>
                  <a:lnTo>
                    <a:pt x="0" y="2692790"/>
                  </a:lnTo>
                  <a:lnTo>
                    <a:pt x="34098" y="2669767"/>
                  </a:lnTo>
                  <a:cubicBezTo>
                    <a:pt x="65587" y="2649509"/>
                    <a:pt x="99302" y="2629707"/>
                    <a:pt x="125947" y="2616336"/>
                  </a:cubicBezTo>
                  <a:cubicBezTo>
                    <a:pt x="253179" y="2552486"/>
                    <a:pt x="392369" y="2520561"/>
                    <a:pt x="531558" y="2520561"/>
                  </a:cubicBezTo>
                  <a:close/>
                  <a:moveTo>
                    <a:pt x="8759548" y="1834527"/>
                  </a:moveTo>
                  <a:cubicBezTo>
                    <a:pt x="8704599" y="1834527"/>
                    <a:pt x="8649650" y="1854836"/>
                    <a:pt x="8606234" y="1895455"/>
                  </a:cubicBezTo>
                  <a:cubicBezTo>
                    <a:pt x="8579135" y="1920797"/>
                    <a:pt x="8545619" y="1977378"/>
                    <a:pt x="8545619" y="1997810"/>
                  </a:cubicBezTo>
                  <a:cubicBezTo>
                    <a:pt x="8545619" y="2003489"/>
                    <a:pt x="8554231" y="2021644"/>
                    <a:pt x="8564790" y="2038100"/>
                  </a:cubicBezTo>
                  <a:lnTo>
                    <a:pt x="8583935" y="2068051"/>
                  </a:lnTo>
                  <a:lnTo>
                    <a:pt x="8623758" y="2063908"/>
                  </a:lnTo>
                  <a:cubicBezTo>
                    <a:pt x="8645645" y="2061604"/>
                    <a:pt x="8706752" y="2059741"/>
                    <a:pt x="8759546" y="2059741"/>
                  </a:cubicBezTo>
                  <a:cubicBezTo>
                    <a:pt x="8812344" y="2059741"/>
                    <a:pt x="8873451" y="2061604"/>
                    <a:pt x="8895364" y="2063908"/>
                  </a:cubicBezTo>
                  <a:lnTo>
                    <a:pt x="8935160" y="2068051"/>
                  </a:lnTo>
                  <a:lnTo>
                    <a:pt x="8954332" y="2038100"/>
                  </a:lnTo>
                  <a:cubicBezTo>
                    <a:pt x="8964862" y="2021644"/>
                    <a:pt x="8973474" y="2003489"/>
                    <a:pt x="8973474" y="1997810"/>
                  </a:cubicBezTo>
                  <a:cubicBezTo>
                    <a:pt x="8973474" y="1977378"/>
                    <a:pt x="8939960" y="1920797"/>
                    <a:pt x="8912862" y="1895455"/>
                  </a:cubicBezTo>
                  <a:cubicBezTo>
                    <a:pt x="8869446" y="1854836"/>
                    <a:pt x="8814497" y="1834527"/>
                    <a:pt x="8759548" y="1834527"/>
                  </a:cubicBezTo>
                  <a:close/>
                  <a:moveTo>
                    <a:pt x="6016884" y="1834527"/>
                  </a:moveTo>
                  <a:cubicBezTo>
                    <a:pt x="5961934" y="1834527"/>
                    <a:pt x="5906984" y="1854836"/>
                    <a:pt x="5863568" y="1895455"/>
                  </a:cubicBezTo>
                  <a:cubicBezTo>
                    <a:pt x="5836473" y="1920797"/>
                    <a:pt x="5802956" y="1977378"/>
                    <a:pt x="5802956" y="1997810"/>
                  </a:cubicBezTo>
                  <a:cubicBezTo>
                    <a:pt x="5802956" y="2003489"/>
                    <a:pt x="5811568" y="2021644"/>
                    <a:pt x="5822127" y="2038100"/>
                  </a:cubicBezTo>
                  <a:lnTo>
                    <a:pt x="5841270" y="2068051"/>
                  </a:lnTo>
                  <a:lnTo>
                    <a:pt x="5881095" y="2063908"/>
                  </a:lnTo>
                  <a:cubicBezTo>
                    <a:pt x="5902982" y="2061604"/>
                    <a:pt x="5964089" y="2059741"/>
                    <a:pt x="6016884" y="2059741"/>
                  </a:cubicBezTo>
                  <a:cubicBezTo>
                    <a:pt x="6069681" y="2059741"/>
                    <a:pt x="6130788" y="2061604"/>
                    <a:pt x="6152701" y="2063908"/>
                  </a:cubicBezTo>
                  <a:lnTo>
                    <a:pt x="6192498" y="2068051"/>
                  </a:lnTo>
                  <a:lnTo>
                    <a:pt x="6211669" y="2038100"/>
                  </a:lnTo>
                  <a:cubicBezTo>
                    <a:pt x="6222199" y="2021644"/>
                    <a:pt x="6230811" y="2003489"/>
                    <a:pt x="6230811" y="1997810"/>
                  </a:cubicBezTo>
                  <a:cubicBezTo>
                    <a:pt x="6230811" y="1977378"/>
                    <a:pt x="6197298" y="1920797"/>
                    <a:pt x="6170199" y="1895455"/>
                  </a:cubicBezTo>
                  <a:cubicBezTo>
                    <a:pt x="6126783" y="1854836"/>
                    <a:pt x="6071834" y="1834527"/>
                    <a:pt x="6016884" y="1834527"/>
                  </a:cubicBezTo>
                  <a:close/>
                  <a:moveTo>
                    <a:pt x="3274222" y="1834527"/>
                  </a:moveTo>
                  <a:cubicBezTo>
                    <a:pt x="3219273" y="1834527"/>
                    <a:pt x="3164323" y="1854836"/>
                    <a:pt x="3120906" y="1895455"/>
                  </a:cubicBezTo>
                  <a:cubicBezTo>
                    <a:pt x="3093810" y="1920797"/>
                    <a:pt x="3060293" y="1977378"/>
                    <a:pt x="3060293" y="1997810"/>
                  </a:cubicBezTo>
                  <a:cubicBezTo>
                    <a:pt x="3060293" y="2003489"/>
                    <a:pt x="3068906" y="2021644"/>
                    <a:pt x="3079465" y="2038100"/>
                  </a:cubicBezTo>
                  <a:lnTo>
                    <a:pt x="3098610" y="2068051"/>
                  </a:lnTo>
                  <a:lnTo>
                    <a:pt x="3138433" y="2063908"/>
                  </a:lnTo>
                  <a:cubicBezTo>
                    <a:pt x="3160319" y="2061604"/>
                    <a:pt x="3221424" y="2059741"/>
                    <a:pt x="3274221" y="2059741"/>
                  </a:cubicBezTo>
                  <a:cubicBezTo>
                    <a:pt x="3327018" y="2059741"/>
                    <a:pt x="3388123" y="2061604"/>
                    <a:pt x="3410038" y="2063908"/>
                  </a:cubicBezTo>
                  <a:lnTo>
                    <a:pt x="3449835" y="2068051"/>
                  </a:lnTo>
                  <a:lnTo>
                    <a:pt x="3469006" y="2038100"/>
                  </a:lnTo>
                  <a:cubicBezTo>
                    <a:pt x="3479536" y="2021644"/>
                    <a:pt x="3488149" y="2003489"/>
                    <a:pt x="3488149" y="1997810"/>
                  </a:cubicBezTo>
                  <a:cubicBezTo>
                    <a:pt x="3488149" y="1977378"/>
                    <a:pt x="3454635" y="1920797"/>
                    <a:pt x="3427537" y="1895455"/>
                  </a:cubicBezTo>
                  <a:cubicBezTo>
                    <a:pt x="3384120" y="1854836"/>
                    <a:pt x="3329171" y="1834527"/>
                    <a:pt x="3274222" y="1834527"/>
                  </a:cubicBezTo>
                  <a:close/>
                  <a:moveTo>
                    <a:pt x="531559" y="1834527"/>
                  </a:moveTo>
                  <a:cubicBezTo>
                    <a:pt x="476610" y="1834527"/>
                    <a:pt x="421660" y="1854836"/>
                    <a:pt x="378243" y="1895455"/>
                  </a:cubicBezTo>
                  <a:cubicBezTo>
                    <a:pt x="351147" y="1920797"/>
                    <a:pt x="317631" y="1977378"/>
                    <a:pt x="317631" y="1997810"/>
                  </a:cubicBezTo>
                  <a:cubicBezTo>
                    <a:pt x="317631" y="2003489"/>
                    <a:pt x="326243" y="2021644"/>
                    <a:pt x="336802" y="2038100"/>
                  </a:cubicBezTo>
                  <a:lnTo>
                    <a:pt x="355944" y="2068051"/>
                  </a:lnTo>
                  <a:lnTo>
                    <a:pt x="395770" y="2063908"/>
                  </a:lnTo>
                  <a:cubicBezTo>
                    <a:pt x="417657" y="2061604"/>
                    <a:pt x="478761" y="2059741"/>
                    <a:pt x="531558" y="2059741"/>
                  </a:cubicBezTo>
                  <a:cubicBezTo>
                    <a:pt x="584356" y="2059741"/>
                    <a:pt x="645460" y="2061604"/>
                    <a:pt x="667376" y="2063908"/>
                  </a:cubicBezTo>
                  <a:lnTo>
                    <a:pt x="707172" y="2068051"/>
                  </a:lnTo>
                  <a:lnTo>
                    <a:pt x="726344" y="2038100"/>
                  </a:lnTo>
                  <a:cubicBezTo>
                    <a:pt x="736874" y="2021644"/>
                    <a:pt x="745486" y="2003489"/>
                    <a:pt x="745486" y="1997810"/>
                  </a:cubicBezTo>
                  <a:cubicBezTo>
                    <a:pt x="745486" y="1977378"/>
                    <a:pt x="711972" y="1920797"/>
                    <a:pt x="684874" y="1895455"/>
                  </a:cubicBezTo>
                  <a:cubicBezTo>
                    <a:pt x="641458" y="1854836"/>
                    <a:pt x="586509" y="1834527"/>
                    <a:pt x="531559" y="1834527"/>
                  </a:cubicBezTo>
                  <a:close/>
                  <a:moveTo>
                    <a:pt x="6078593" y="1381122"/>
                  </a:moveTo>
                  <a:cubicBezTo>
                    <a:pt x="5905121" y="1363816"/>
                    <a:pt x="5731563" y="1416640"/>
                    <a:pt x="5588234" y="1530406"/>
                  </a:cubicBezTo>
                  <a:cubicBezTo>
                    <a:pt x="5542212" y="1566937"/>
                    <a:pt x="5479322" y="1634656"/>
                    <a:pt x="5479322" y="1647683"/>
                  </a:cubicBezTo>
                  <a:cubicBezTo>
                    <a:pt x="5479322" y="1651688"/>
                    <a:pt x="5493529" y="1666140"/>
                    <a:pt x="5510863" y="1679800"/>
                  </a:cubicBezTo>
                  <a:cubicBezTo>
                    <a:pt x="5528223" y="1693486"/>
                    <a:pt x="5563384" y="1724587"/>
                    <a:pt x="5589028" y="1748915"/>
                  </a:cubicBezTo>
                  <a:cubicBezTo>
                    <a:pt x="5614673" y="1773269"/>
                    <a:pt x="5637273" y="1793319"/>
                    <a:pt x="5639246" y="1793454"/>
                  </a:cubicBezTo>
                  <a:cubicBezTo>
                    <a:pt x="5641195" y="1793592"/>
                    <a:pt x="5667113" y="1769650"/>
                    <a:pt x="5696843" y="1740219"/>
                  </a:cubicBezTo>
                  <a:lnTo>
                    <a:pt x="5696814" y="1740219"/>
                  </a:lnTo>
                  <a:cubicBezTo>
                    <a:pt x="5733429" y="1703961"/>
                    <a:pt x="5764092" y="1679333"/>
                    <a:pt x="5791985" y="1663727"/>
                  </a:cubicBezTo>
                  <a:cubicBezTo>
                    <a:pt x="5905588" y="1600206"/>
                    <a:pt x="6038825" y="1586878"/>
                    <a:pt x="6159283" y="1626948"/>
                  </a:cubicBezTo>
                  <a:cubicBezTo>
                    <a:pt x="6228427" y="1649986"/>
                    <a:pt x="6277162" y="1681061"/>
                    <a:pt x="6336953" y="1740219"/>
                  </a:cubicBezTo>
                  <a:cubicBezTo>
                    <a:pt x="6366655" y="1769650"/>
                    <a:pt x="6392218" y="1793702"/>
                    <a:pt x="6393782" y="1793702"/>
                  </a:cubicBezTo>
                  <a:cubicBezTo>
                    <a:pt x="6395316" y="1793702"/>
                    <a:pt x="6416682" y="1774778"/>
                    <a:pt x="6441229" y="1751656"/>
                  </a:cubicBezTo>
                  <a:cubicBezTo>
                    <a:pt x="6465776" y="1728537"/>
                    <a:pt x="6501294" y="1697243"/>
                    <a:pt x="6520163" y="1682103"/>
                  </a:cubicBezTo>
                  <a:cubicBezTo>
                    <a:pt x="6539032" y="1666992"/>
                    <a:pt x="6554446" y="1651411"/>
                    <a:pt x="6554446" y="1647490"/>
                  </a:cubicBezTo>
                  <a:cubicBezTo>
                    <a:pt x="6554446" y="1634627"/>
                    <a:pt x="6491282" y="1566719"/>
                    <a:pt x="6445534" y="1530406"/>
                  </a:cubicBezTo>
                  <a:cubicBezTo>
                    <a:pt x="6334978" y="1442641"/>
                    <a:pt x="6217949" y="1395055"/>
                    <a:pt x="6078593" y="1381122"/>
                  </a:cubicBezTo>
                  <a:close/>
                  <a:moveTo>
                    <a:pt x="3335930" y="1381122"/>
                  </a:moveTo>
                  <a:cubicBezTo>
                    <a:pt x="3162459" y="1363816"/>
                    <a:pt x="2988904" y="1416640"/>
                    <a:pt x="2845571" y="1530406"/>
                  </a:cubicBezTo>
                  <a:cubicBezTo>
                    <a:pt x="2799549" y="1566937"/>
                    <a:pt x="2736659" y="1634656"/>
                    <a:pt x="2736659" y="1647683"/>
                  </a:cubicBezTo>
                  <a:cubicBezTo>
                    <a:pt x="2736659" y="1651688"/>
                    <a:pt x="2750866" y="1666140"/>
                    <a:pt x="2768201" y="1679800"/>
                  </a:cubicBezTo>
                  <a:cubicBezTo>
                    <a:pt x="2785561" y="1693486"/>
                    <a:pt x="2820722" y="1724587"/>
                    <a:pt x="2846366" y="1748915"/>
                  </a:cubicBezTo>
                  <a:cubicBezTo>
                    <a:pt x="2872010" y="1773269"/>
                    <a:pt x="2894611" y="1793319"/>
                    <a:pt x="2896583" y="1793454"/>
                  </a:cubicBezTo>
                  <a:cubicBezTo>
                    <a:pt x="2898532" y="1793592"/>
                    <a:pt x="2924450" y="1769650"/>
                    <a:pt x="2954180" y="1740219"/>
                  </a:cubicBezTo>
                  <a:lnTo>
                    <a:pt x="2954152" y="1740219"/>
                  </a:lnTo>
                  <a:cubicBezTo>
                    <a:pt x="2990767" y="1703961"/>
                    <a:pt x="3021430" y="1679333"/>
                    <a:pt x="3049323" y="1663727"/>
                  </a:cubicBezTo>
                  <a:cubicBezTo>
                    <a:pt x="3162925" y="1600206"/>
                    <a:pt x="3296162" y="1586878"/>
                    <a:pt x="3416621" y="1626948"/>
                  </a:cubicBezTo>
                  <a:cubicBezTo>
                    <a:pt x="3485765" y="1649986"/>
                    <a:pt x="3534499" y="1681061"/>
                    <a:pt x="3594291" y="1740219"/>
                  </a:cubicBezTo>
                  <a:cubicBezTo>
                    <a:pt x="3623992" y="1769650"/>
                    <a:pt x="3649556" y="1793702"/>
                    <a:pt x="3651119" y="1793702"/>
                  </a:cubicBezTo>
                  <a:cubicBezTo>
                    <a:pt x="3652654" y="1793702"/>
                    <a:pt x="3674019" y="1774778"/>
                    <a:pt x="3698567" y="1751656"/>
                  </a:cubicBezTo>
                  <a:cubicBezTo>
                    <a:pt x="3723114" y="1728537"/>
                    <a:pt x="3758632" y="1697243"/>
                    <a:pt x="3777500" y="1682103"/>
                  </a:cubicBezTo>
                  <a:cubicBezTo>
                    <a:pt x="3796369" y="1666992"/>
                    <a:pt x="3811783" y="1651411"/>
                    <a:pt x="3811783" y="1647490"/>
                  </a:cubicBezTo>
                  <a:cubicBezTo>
                    <a:pt x="3811783" y="1634627"/>
                    <a:pt x="3748620" y="1566719"/>
                    <a:pt x="3702871" y="1530406"/>
                  </a:cubicBezTo>
                  <a:cubicBezTo>
                    <a:pt x="3592315" y="1442641"/>
                    <a:pt x="3475286" y="1395055"/>
                    <a:pt x="3335930" y="1381122"/>
                  </a:cubicBezTo>
                  <a:close/>
                  <a:moveTo>
                    <a:pt x="7388215" y="1371332"/>
                  </a:moveTo>
                  <a:lnTo>
                    <a:pt x="7417012" y="1371332"/>
                  </a:lnTo>
                  <a:cubicBezTo>
                    <a:pt x="7432838" y="1371332"/>
                    <a:pt x="7472744" y="1373909"/>
                    <a:pt x="7505710" y="1377010"/>
                  </a:cubicBezTo>
                  <a:cubicBezTo>
                    <a:pt x="7547563" y="1380986"/>
                    <a:pt x="7566680" y="1380958"/>
                    <a:pt x="7569176" y="1376926"/>
                  </a:cubicBezTo>
                  <a:cubicBezTo>
                    <a:pt x="7571563" y="1373059"/>
                    <a:pt x="7618518" y="1371634"/>
                    <a:pt x="7711055" y="1372622"/>
                  </a:cubicBezTo>
                  <a:lnTo>
                    <a:pt x="7849365" y="1374076"/>
                  </a:lnTo>
                  <a:lnTo>
                    <a:pt x="7829071" y="1403063"/>
                  </a:lnTo>
                  <a:cubicBezTo>
                    <a:pt x="7817525" y="1419548"/>
                    <a:pt x="7810942" y="1433893"/>
                    <a:pt x="7813796" y="1436306"/>
                  </a:cubicBezTo>
                  <a:cubicBezTo>
                    <a:pt x="7816566" y="1438664"/>
                    <a:pt x="7841029" y="1448786"/>
                    <a:pt x="7868182" y="1458794"/>
                  </a:cubicBezTo>
                  <a:cubicBezTo>
                    <a:pt x="7895333" y="1468806"/>
                    <a:pt x="7940643" y="1487730"/>
                    <a:pt x="7968865" y="1500869"/>
                  </a:cubicBezTo>
                  <a:lnTo>
                    <a:pt x="8020208" y="1524728"/>
                  </a:lnTo>
                  <a:lnTo>
                    <a:pt x="8034689" y="1507532"/>
                  </a:lnTo>
                  <a:cubicBezTo>
                    <a:pt x="8085948" y="1446810"/>
                    <a:pt x="8130326" y="1398842"/>
                    <a:pt x="8147027" y="1386115"/>
                  </a:cubicBezTo>
                  <a:lnTo>
                    <a:pt x="8166391" y="1371332"/>
                  </a:lnTo>
                  <a:lnTo>
                    <a:pt x="9049871" y="1371332"/>
                  </a:lnTo>
                  <a:lnTo>
                    <a:pt x="9049871" y="1445168"/>
                  </a:lnTo>
                  <a:lnTo>
                    <a:pt x="9015527" y="1428077"/>
                  </a:lnTo>
                  <a:cubicBezTo>
                    <a:pt x="8955031" y="1403468"/>
                    <a:pt x="8890935" y="1388088"/>
                    <a:pt x="8821258" y="1381122"/>
                  </a:cubicBezTo>
                  <a:cubicBezTo>
                    <a:pt x="8647784" y="1363816"/>
                    <a:pt x="8474226" y="1416640"/>
                    <a:pt x="8330896" y="1530406"/>
                  </a:cubicBezTo>
                  <a:cubicBezTo>
                    <a:pt x="8284874" y="1566937"/>
                    <a:pt x="8221985" y="1634656"/>
                    <a:pt x="8221985" y="1647683"/>
                  </a:cubicBezTo>
                  <a:cubicBezTo>
                    <a:pt x="8221985" y="1651688"/>
                    <a:pt x="8236192" y="1666140"/>
                    <a:pt x="8253526" y="1679800"/>
                  </a:cubicBezTo>
                  <a:cubicBezTo>
                    <a:pt x="8270886" y="1693486"/>
                    <a:pt x="8306047" y="1724587"/>
                    <a:pt x="8331691" y="1748915"/>
                  </a:cubicBezTo>
                  <a:cubicBezTo>
                    <a:pt x="8357335" y="1773269"/>
                    <a:pt x="8379936" y="1793319"/>
                    <a:pt x="8381908" y="1793454"/>
                  </a:cubicBezTo>
                  <a:cubicBezTo>
                    <a:pt x="8383858" y="1793592"/>
                    <a:pt x="8409776" y="1769650"/>
                    <a:pt x="8439506" y="1740219"/>
                  </a:cubicBezTo>
                  <a:lnTo>
                    <a:pt x="8439477" y="1740219"/>
                  </a:lnTo>
                  <a:cubicBezTo>
                    <a:pt x="8476092" y="1703961"/>
                    <a:pt x="8506755" y="1679333"/>
                    <a:pt x="8534648" y="1663727"/>
                  </a:cubicBezTo>
                  <a:cubicBezTo>
                    <a:pt x="8648250" y="1600206"/>
                    <a:pt x="8781488" y="1586878"/>
                    <a:pt x="8901946" y="1626948"/>
                  </a:cubicBezTo>
                  <a:cubicBezTo>
                    <a:pt x="8953804" y="1644227"/>
                    <a:pt x="8994181" y="1666026"/>
                    <a:pt x="9036354" y="1700803"/>
                  </a:cubicBezTo>
                  <a:lnTo>
                    <a:pt x="9049871" y="1713118"/>
                  </a:lnTo>
                  <a:lnTo>
                    <a:pt x="9049871" y="2330574"/>
                  </a:lnTo>
                  <a:lnTo>
                    <a:pt x="8959708" y="2308663"/>
                  </a:lnTo>
                  <a:cubicBezTo>
                    <a:pt x="8882144" y="2293992"/>
                    <a:pt x="8717009" y="2288616"/>
                    <a:pt x="8634153" y="2298049"/>
                  </a:cubicBezTo>
                  <a:cubicBezTo>
                    <a:pt x="8375683" y="2327480"/>
                    <a:pt x="8138717" y="2441601"/>
                    <a:pt x="7955893" y="2624730"/>
                  </a:cubicBezTo>
                  <a:cubicBezTo>
                    <a:pt x="7922705" y="2657970"/>
                    <a:pt x="7885790" y="2698095"/>
                    <a:pt x="7873858" y="2713892"/>
                  </a:cubicBezTo>
                  <a:lnTo>
                    <a:pt x="7852164" y="2742663"/>
                  </a:lnTo>
                  <a:lnTo>
                    <a:pt x="7713413" y="2742663"/>
                  </a:lnTo>
                  <a:cubicBezTo>
                    <a:pt x="7637085" y="2742663"/>
                    <a:pt x="7574661" y="2741373"/>
                    <a:pt x="7574661" y="2739810"/>
                  </a:cubicBezTo>
                  <a:lnTo>
                    <a:pt x="7574716" y="2739810"/>
                  </a:lnTo>
                  <a:cubicBezTo>
                    <a:pt x="7574716" y="2738246"/>
                    <a:pt x="7580887" y="2727195"/>
                    <a:pt x="7588431" y="2715236"/>
                  </a:cubicBezTo>
                  <a:cubicBezTo>
                    <a:pt x="7605955" y="2687482"/>
                    <a:pt x="7605682" y="2680185"/>
                    <a:pt x="7585577" y="2639976"/>
                  </a:cubicBezTo>
                  <a:cubicBezTo>
                    <a:pt x="7555107" y="2578981"/>
                    <a:pt x="7494054" y="2535234"/>
                    <a:pt x="7421593" y="2522481"/>
                  </a:cubicBezTo>
                  <a:lnTo>
                    <a:pt x="7388215" y="2516584"/>
                  </a:lnTo>
                  <a:lnTo>
                    <a:pt x="7388215" y="2286834"/>
                  </a:lnTo>
                  <a:lnTo>
                    <a:pt x="7422498" y="2290399"/>
                  </a:lnTo>
                  <a:cubicBezTo>
                    <a:pt x="7543561" y="2302933"/>
                    <a:pt x="7637770" y="2349035"/>
                    <a:pt x="7719172" y="2435594"/>
                  </a:cubicBezTo>
                  <a:cubicBezTo>
                    <a:pt x="7741827" y="2459675"/>
                    <a:pt x="7762069" y="2479367"/>
                    <a:pt x="7764125" y="2479367"/>
                  </a:cubicBezTo>
                  <a:cubicBezTo>
                    <a:pt x="7766210" y="2479367"/>
                    <a:pt x="7788013" y="2460444"/>
                    <a:pt x="7812560" y="2437322"/>
                  </a:cubicBezTo>
                  <a:cubicBezTo>
                    <a:pt x="7837108" y="2414203"/>
                    <a:pt x="7872625" y="2382909"/>
                    <a:pt x="7891494" y="2367769"/>
                  </a:cubicBezTo>
                  <a:cubicBezTo>
                    <a:pt x="7910335" y="2352658"/>
                    <a:pt x="7925777" y="2337077"/>
                    <a:pt x="7925777" y="2333156"/>
                  </a:cubicBezTo>
                  <a:cubicBezTo>
                    <a:pt x="7925777" y="2320293"/>
                    <a:pt x="7862614" y="2252384"/>
                    <a:pt x="7816865" y="2216072"/>
                  </a:cubicBezTo>
                  <a:cubicBezTo>
                    <a:pt x="7706502" y="2128471"/>
                    <a:pt x="7589692" y="2080885"/>
                    <a:pt x="7449924" y="2066597"/>
                  </a:cubicBezTo>
                  <a:lnTo>
                    <a:pt x="7388215" y="2060263"/>
                  </a:lnTo>
                  <a:lnTo>
                    <a:pt x="7388215" y="1946194"/>
                  </a:lnTo>
                  <a:cubicBezTo>
                    <a:pt x="7388215" y="1883442"/>
                    <a:pt x="7390052" y="1832128"/>
                    <a:pt x="7392330" y="1832154"/>
                  </a:cubicBezTo>
                  <a:cubicBezTo>
                    <a:pt x="7427352" y="1832649"/>
                    <a:pt x="7540131" y="1846306"/>
                    <a:pt x="7579709" y="1854835"/>
                  </a:cubicBezTo>
                  <a:cubicBezTo>
                    <a:pt x="7769910" y="1895922"/>
                    <a:pt x="7958113" y="2008151"/>
                    <a:pt x="8076268" y="2150907"/>
                  </a:cubicBezTo>
                  <a:cubicBezTo>
                    <a:pt x="8097193" y="2176194"/>
                    <a:pt x="8117709" y="2199725"/>
                    <a:pt x="8121849" y="2203209"/>
                  </a:cubicBezTo>
                  <a:cubicBezTo>
                    <a:pt x="8127746" y="2208173"/>
                    <a:pt x="8139814" y="2204689"/>
                    <a:pt x="8176757" y="2187355"/>
                  </a:cubicBezTo>
                  <a:cubicBezTo>
                    <a:pt x="8202813" y="2175178"/>
                    <a:pt x="8248864" y="2155843"/>
                    <a:pt x="8279141" y="2144434"/>
                  </a:cubicBezTo>
                  <a:cubicBezTo>
                    <a:pt x="8309393" y="2132997"/>
                    <a:pt x="8334902" y="2121396"/>
                    <a:pt x="8335806" y="2118652"/>
                  </a:cubicBezTo>
                  <a:cubicBezTo>
                    <a:pt x="8339232" y="2108395"/>
                    <a:pt x="8250289" y="1997318"/>
                    <a:pt x="8191926" y="1938952"/>
                  </a:cubicBezTo>
                  <a:cubicBezTo>
                    <a:pt x="7993576" y="1740605"/>
                    <a:pt x="7729100" y="1621627"/>
                    <a:pt x="7458154" y="1608848"/>
                  </a:cubicBezTo>
                  <a:lnTo>
                    <a:pt x="7388215" y="1605556"/>
                  </a:lnTo>
                  <a:close/>
                  <a:moveTo>
                    <a:pt x="4645553" y="1371332"/>
                  </a:moveTo>
                  <a:lnTo>
                    <a:pt x="4674350" y="1371332"/>
                  </a:lnTo>
                  <a:cubicBezTo>
                    <a:pt x="4690175" y="1371332"/>
                    <a:pt x="4730081" y="1373909"/>
                    <a:pt x="4763048" y="1377010"/>
                  </a:cubicBezTo>
                  <a:cubicBezTo>
                    <a:pt x="4804901" y="1380986"/>
                    <a:pt x="4824017" y="1380958"/>
                    <a:pt x="4826513" y="1376926"/>
                  </a:cubicBezTo>
                  <a:cubicBezTo>
                    <a:pt x="4828900" y="1373059"/>
                    <a:pt x="4875855" y="1371634"/>
                    <a:pt x="4968392" y="1372622"/>
                  </a:cubicBezTo>
                  <a:lnTo>
                    <a:pt x="5106703" y="1374076"/>
                  </a:lnTo>
                  <a:lnTo>
                    <a:pt x="5086408" y="1403063"/>
                  </a:lnTo>
                  <a:cubicBezTo>
                    <a:pt x="5074862" y="1419548"/>
                    <a:pt x="5068279" y="1433893"/>
                    <a:pt x="5071133" y="1436306"/>
                  </a:cubicBezTo>
                  <a:cubicBezTo>
                    <a:pt x="5073903" y="1438664"/>
                    <a:pt x="5098367" y="1448786"/>
                    <a:pt x="5125520" y="1458794"/>
                  </a:cubicBezTo>
                  <a:cubicBezTo>
                    <a:pt x="5152670" y="1468806"/>
                    <a:pt x="5197981" y="1487730"/>
                    <a:pt x="5226202" y="1500869"/>
                  </a:cubicBezTo>
                  <a:lnTo>
                    <a:pt x="5277545" y="1524728"/>
                  </a:lnTo>
                  <a:lnTo>
                    <a:pt x="5292026" y="1507532"/>
                  </a:lnTo>
                  <a:cubicBezTo>
                    <a:pt x="5343286" y="1446810"/>
                    <a:pt x="5387664" y="1398842"/>
                    <a:pt x="5404364" y="1386115"/>
                  </a:cubicBezTo>
                  <a:lnTo>
                    <a:pt x="5423728" y="1371332"/>
                  </a:lnTo>
                  <a:lnTo>
                    <a:pt x="6610862" y="1371332"/>
                  </a:lnTo>
                  <a:lnTo>
                    <a:pt x="6634670" y="1390831"/>
                  </a:lnTo>
                  <a:cubicBezTo>
                    <a:pt x="6647780" y="1401557"/>
                    <a:pt x="6676413" y="1431615"/>
                    <a:pt x="6698325" y="1457617"/>
                  </a:cubicBezTo>
                  <a:cubicBezTo>
                    <a:pt x="6762067" y="1533259"/>
                    <a:pt x="6748928" y="1528102"/>
                    <a:pt x="6807839" y="1500702"/>
                  </a:cubicBezTo>
                  <a:cubicBezTo>
                    <a:pt x="6835899" y="1487649"/>
                    <a:pt x="6881069" y="1468806"/>
                    <a:pt x="6908222" y="1458794"/>
                  </a:cubicBezTo>
                  <a:cubicBezTo>
                    <a:pt x="6935375" y="1448786"/>
                    <a:pt x="6959838" y="1438664"/>
                    <a:pt x="6962608" y="1436306"/>
                  </a:cubicBezTo>
                  <a:cubicBezTo>
                    <a:pt x="6965462" y="1433893"/>
                    <a:pt x="6958880" y="1419548"/>
                    <a:pt x="6947333" y="1403063"/>
                  </a:cubicBezTo>
                  <a:lnTo>
                    <a:pt x="6927036" y="1374076"/>
                  </a:lnTo>
                  <a:lnTo>
                    <a:pt x="7065350" y="1372593"/>
                  </a:lnTo>
                  <a:cubicBezTo>
                    <a:pt x="7157860" y="1371634"/>
                    <a:pt x="7204841" y="1373059"/>
                    <a:pt x="7207228" y="1376926"/>
                  </a:cubicBezTo>
                  <a:cubicBezTo>
                    <a:pt x="7209722" y="1380958"/>
                    <a:pt x="7228812" y="1380986"/>
                    <a:pt x="7270691" y="1377010"/>
                  </a:cubicBezTo>
                  <a:cubicBezTo>
                    <a:pt x="7303632" y="1373909"/>
                    <a:pt x="7343538" y="1371332"/>
                    <a:pt x="7359389" y="1371332"/>
                  </a:cubicBezTo>
                  <a:lnTo>
                    <a:pt x="7388189" y="1371332"/>
                  </a:lnTo>
                  <a:lnTo>
                    <a:pt x="7388189" y="1607201"/>
                  </a:lnTo>
                  <a:lnTo>
                    <a:pt x="7345320" y="1607201"/>
                  </a:lnTo>
                  <a:cubicBezTo>
                    <a:pt x="7321732" y="1607201"/>
                    <a:pt x="7274725" y="1610849"/>
                    <a:pt x="7240825" y="1615318"/>
                  </a:cubicBezTo>
                  <a:cubicBezTo>
                    <a:pt x="6990199" y="1648397"/>
                    <a:pt x="6763438" y="1760214"/>
                    <a:pt x="6584449" y="1939007"/>
                  </a:cubicBezTo>
                  <a:cubicBezTo>
                    <a:pt x="6526115" y="1997289"/>
                    <a:pt x="6437143" y="2108395"/>
                    <a:pt x="6440570" y="2118652"/>
                  </a:cubicBezTo>
                  <a:cubicBezTo>
                    <a:pt x="6441477" y="2121396"/>
                    <a:pt x="6466983" y="2132997"/>
                    <a:pt x="6497234" y="2144434"/>
                  </a:cubicBezTo>
                  <a:cubicBezTo>
                    <a:pt x="6527514" y="2155843"/>
                    <a:pt x="6573974" y="2175371"/>
                    <a:pt x="6600522" y="2187796"/>
                  </a:cubicBezTo>
                  <a:lnTo>
                    <a:pt x="6648793" y="2210422"/>
                  </a:lnTo>
                  <a:lnTo>
                    <a:pt x="6661466" y="2195421"/>
                  </a:lnTo>
                  <a:cubicBezTo>
                    <a:pt x="6724162" y="2121258"/>
                    <a:pt x="6755237" y="2088841"/>
                    <a:pt x="6798049" y="2052911"/>
                  </a:cubicBezTo>
                  <a:cubicBezTo>
                    <a:pt x="6949308" y="1925980"/>
                    <a:pt x="7119955" y="1854890"/>
                    <a:pt x="7314110" y="1837967"/>
                  </a:cubicBezTo>
                  <a:cubicBezTo>
                    <a:pt x="7350313" y="1834788"/>
                    <a:pt x="7381797" y="1832182"/>
                    <a:pt x="7384046" y="1832154"/>
                  </a:cubicBezTo>
                  <a:cubicBezTo>
                    <a:pt x="7386323" y="1832128"/>
                    <a:pt x="7388160" y="1883442"/>
                    <a:pt x="7388160" y="1946194"/>
                  </a:cubicBezTo>
                  <a:lnTo>
                    <a:pt x="7388160" y="2060263"/>
                  </a:lnTo>
                  <a:lnTo>
                    <a:pt x="7326451" y="2066597"/>
                  </a:lnTo>
                  <a:cubicBezTo>
                    <a:pt x="7186712" y="2080885"/>
                    <a:pt x="7069902" y="2128471"/>
                    <a:pt x="6959510" y="2216072"/>
                  </a:cubicBezTo>
                  <a:cubicBezTo>
                    <a:pt x="6913762" y="2252384"/>
                    <a:pt x="6850598" y="2320293"/>
                    <a:pt x="6850598" y="2333156"/>
                  </a:cubicBezTo>
                  <a:cubicBezTo>
                    <a:pt x="6850598" y="2337077"/>
                    <a:pt x="6866041" y="2352629"/>
                    <a:pt x="6884881" y="2367769"/>
                  </a:cubicBezTo>
                  <a:cubicBezTo>
                    <a:pt x="6903753" y="2382909"/>
                    <a:pt x="6939271" y="2414203"/>
                    <a:pt x="6963815" y="2437322"/>
                  </a:cubicBezTo>
                  <a:cubicBezTo>
                    <a:pt x="6988391" y="2460444"/>
                    <a:pt x="7010168" y="2479367"/>
                    <a:pt x="7012250" y="2479367"/>
                  </a:cubicBezTo>
                  <a:cubicBezTo>
                    <a:pt x="7014335" y="2479367"/>
                    <a:pt x="7034548" y="2459675"/>
                    <a:pt x="7057204" y="2435594"/>
                  </a:cubicBezTo>
                  <a:cubicBezTo>
                    <a:pt x="7138634" y="2349035"/>
                    <a:pt x="7232844" y="2302933"/>
                    <a:pt x="7353878" y="2290370"/>
                  </a:cubicBezTo>
                  <a:lnTo>
                    <a:pt x="7388160" y="2286834"/>
                  </a:lnTo>
                  <a:lnTo>
                    <a:pt x="7388160" y="2516584"/>
                  </a:lnTo>
                  <a:lnTo>
                    <a:pt x="7354811" y="2522455"/>
                  </a:lnTo>
                  <a:cubicBezTo>
                    <a:pt x="7282350" y="2535234"/>
                    <a:pt x="7221268" y="2578981"/>
                    <a:pt x="7190798" y="2639976"/>
                  </a:cubicBezTo>
                  <a:cubicBezTo>
                    <a:pt x="7170694" y="2680185"/>
                    <a:pt x="7170420" y="2687482"/>
                    <a:pt x="7187947" y="2715236"/>
                  </a:cubicBezTo>
                  <a:cubicBezTo>
                    <a:pt x="7195489" y="2727166"/>
                    <a:pt x="7201659" y="2738246"/>
                    <a:pt x="7201659" y="2739810"/>
                  </a:cubicBezTo>
                  <a:cubicBezTo>
                    <a:pt x="7201659" y="2741373"/>
                    <a:pt x="7139236" y="2742663"/>
                    <a:pt x="7062908" y="2742663"/>
                  </a:cubicBezTo>
                  <a:lnTo>
                    <a:pt x="6924156" y="2742663"/>
                  </a:lnTo>
                  <a:lnTo>
                    <a:pt x="6902463" y="2713920"/>
                  </a:lnTo>
                  <a:cubicBezTo>
                    <a:pt x="6865903" y="2665457"/>
                    <a:pt x="6763216" y="2566473"/>
                    <a:pt x="6702495" y="2521194"/>
                  </a:cubicBezTo>
                  <a:cubicBezTo>
                    <a:pt x="6553101" y="2409731"/>
                    <a:pt x="6402201" y="2343688"/>
                    <a:pt x="6217045" y="2308663"/>
                  </a:cubicBezTo>
                  <a:cubicBezTo>
                    <a:pt x="6139481" y="2293992"/>
                    <a:pt x="5974346" y="2288616"/>
                    <a:pt x="5891490" y="2298049"/>
                  </a:cubicBezTo>
                  <a:cubicBezTo>
                    <a:pt x="5633020" y="2327480"/>
                    <a:pt x="5396054" y="2441601"/>
                    <a:pt x="5213230" y="2624730"/>
                  </a:cubicBezTo>
                  <a:cubicBezTo>
                    <a:pt x="5180042" y="2657970"/>
                    <a:pt x="5143127" y="2698095"/>
                    <a:pt x="5131195" y="2713892"/>
                  </a:cubicBezTo>
                  <a:lnTo>
                    <a:pt x="5109501" y="2742663"/>
                  </a:lnTo>
                  <a:lnTo>
                    <a:pt x="4970750" y="2742663"/>
                  </a:lnTo>
                  <a:cubicBezTo>
                    <a:pt x="4894422" y="2742663"/>
                    <a:pt x="4831999" y="2741373"/>
                    <a:pt x="4831999" y="2739810"/>
                  </a:cubicBezTo>
                  <a:lnTo>
                    <a:pt x="4832053" y="2739810"/>
                  </a:lnTo>
                  <a:cubicBezTo>
                    <a:pt x="4832053" y="2738246"/>
                    <a:pt x="4838224" y="2727195"/>
                    <a:pt x="4845768" y="2715236"/>
                  </a:cubicBezTo>
                  <a:cubicBezTo>
                    <a:pt x="4863292" y="2687482"/>
                    <a:pt x="4863019" y="2680185"/>
                    <a:pt x="4842915" y="2639976"/>
                  </a:cubicBezTo>
                  <a:cubicBezTo>
                    <a:pt x="4812444" y="2578981"/>
                    <a:pt x="4751392" y="2535234"/>
                    <a:pt x="4678931" y="2522481"/>
                  </a:cubicBezTo>
                  <a:lnTo>
                    <a:pt x="4645553" y="2516584"/>
                  </a:lnTo>
                  <a:lnTo>
                    <a:pt x="4645553" y="2286834"/>
                  </a:lnTo>
                  <a:lnTo>
                    <a:pt x="4679835" y="2290399"/>
                  </a:lnTo>
                  <a:cubicBezTo>
                    <a:pt x="4800898" y="2302933"/>
                    <a:pt x="4895107" y="2349035"/>
                    <a:pt x="4976509" y="2435594"/>
                  </a:cubicBezTo>
                  <a:cubicBezTo>
                    <a:pt x="4999164" y="2459675"/>
                    <a:pt x="5019407" y="2479367"/>
                    <a:pt x="5021463" y="2479367"/>
                  </a:cubicBezTo>
                  <a:cubicBezTo>
                    <a:pt x="5023547" y="2479367"/>
                    <a:pt x="5045350" y="2460444"/>
                    <a:pt x="5069898" y="2437322"/>
                  </a:cubicBezTo>
                  <a:cubicBezTo>
                    <a:pt x="5094445" y="2414203"/>
                    <a:pt x="5129963" y="2382909"/>
                    <a:pt x="5148832" y="2367769"/>
                  </a:cubicBezTo>
                  <a:cubicBezTo>
                    <a:pt x="5167672" y="2352658"/>
                    <a:pt x="5183114" y="2337077"/>
                    <a:pt x="5183114" y="2333156"/>
                  </a:cubicBezTo>
                  <a:cubicBezTo>
                    <a:pt x="5183114" y="2320293"/>
                    <a:pt x="5119951" y="2252384"/>
                    <a:pt x="5074202" y="2216072"/>
                  </a:cubicBezTo>
                  <a:cubicBezTo>
                    <a:pt x="4963839" y="2128471"/>
                    <a:pt x="4847029" y="2080885"/>
                    <a:pt x="4707262" y="2066597"/>
                  </a:cubicBezTo>
                  <a:lnTo>
                    <a:pt x="4645553" y="2060263"/>
                  </a:lnTo>
                  <a:lnTo>
                    <a:pt x="4645553" y="1946194"/>
                  </a:lnTo>
                  <a:cubicBezTo>
                    <a:pt x="4645553" y="1883442"/>
                    <a:pt x="4647390" y="1832128"/>
                    <a:pt x="4649667" y="1832154"/>
                  </a:cubicBezTo>
                  <a:cubicBezTo>
                    <a:pt x="4684690" y="1832649"/>
                    <a:pt x="4797469" y="1846306"/>
                    <a:pt x="4837046" y="1854835"/>
                  </a:cubicBezTo>
                  <a:cubicBezTo>
                    <a:pt x="5027247" y="1895922"/>
                    <a:pt x="5215450" y="2008151"/>
                    <a:pt x="5333605" y="2150907"/>
                  </a:cubicBezTo>
                  <a:cubicBezTo>
                    <a:pt x="5354530" y="2176194"/>
                    <a:pt x="5375046" y="2199725"/>
                    <a:pt x="5379186" y="2203209"/>
                  </a:cubicBezTo>
                  <a:cubicBezTo>
                    <a:pt x="5385084" y="2208173"/>
                    <a:pt x="5397151" y="2204689"/>
                    <a:pt x="5434094" y="2187355"/>
                  </a:cubicBezTo>
                  <a:cubicBezTo>
                    <a:pt x="5460150" y="2175178"/>
                    <a:pt x="5506201" y="2155843"/>
                    <a:pt x="5536479" y="2144434"/>
                  </a:cubicBezTo>
                  <a:cubicBezTo>
                    <a:pt x="5566730" y="2132997"/>
                    <a:pt x="5592239" y="2121396"/>
                    <a:pt x="5593143" y="2118652"/>
                  </a:cubicBezTo>
                  <a:cubicBezTo>
                    <a:pt x="5596570" y="2108395"/>
                    <a:pt x="5507627" y="1997318"/>
                    <a:pt x="5449263" y="1938952"/>
                  </a:cubicBezTo>
                  <a:cubicBezTo>
                    <a:pt x="5250913" y="1740605"/>
                    <a:pt x="4986437" y="1621627"/>
                    <a:pt x="4715491" y="1608848"/>
                  </a:cubicBezTo>
                  <a:lnTo>
                    <a:pt x="4645553" y="1605556"/>
                  </a:lnTo>
                  <a:close/>
                  <a:moveTo>
                    <a:pt x="1902890" y="1371332"/>
                  </a:moveTo>
                  <a:lnTo>
                    <a:pt x="1931687" y="1371332"/>
                  </a:lnTo>
                  <a:cubicBezTo>
                    <a:pt x="1947512" y="1371332"/>
                    <a:pt x="1987418" y="1373909"/>
                    <a:pt x="2020385" y="1377010"/>
                  </a:cubicBezTo>
                  <a:cubicBezTo>
                    <a:pt x="2062238" y="1380986"/>
                    <a:pt x="2081354" y="1380958"/>
                    <a:pt x="2083851" y="1376926"/>
                  </a:cubicBezTo>
                  <a:cubicBezTo>
                    <a:pt x="2086238" y="1373059"/>
                    <a:pt x="2133193" y="1371634"/>
                    <a:pt x="2225729" y="1372622"/>
                  </a:cubicBezTo>
                  <a:lnTo>
                    <a:pt x="2364040" y="1374076"/>
                  </a:lnTo>
                  <a:lnTo>
                    <a:pt x="2343746" y="1403063"/>
                  </a:lnTo>
                  <a:cubicBezTo>
                    <a:pt x="2332199" y="1419548"/>
                    <a:pt x="2325617" y="1433893"/>
                    <a:pt x="2328468" y="1436306"/>
                  </a:cubicBezTo>
                  <a:cubicBezTo>
                    <a:pt x="2331238" y="1438664"/>
                    <a:pt x="2355704" y="1448786"/>
                    <a:pt x="2382857" y="1458794"/>
                  </a:cubicBezTo>
                  <a:cubicBezTo>
                    <a:pt x="2410007" y="1468806"/>
                    <a:pt x="2455318" y="1487730"/>
                    <a:pt x="2483540" y="1500869"/>
                  </a:cubicBezTo>
                  <a:lnTo>
                    <a:pt x="2534883" y="1524728"/>
                  </a:lnTo>
                  <a:lnTo>
                    <a:pt x="2549363" y="1507532"/>
                  </a:lnTo>
                  <a:cubicBezTo>
                    <a:pt x="2600623" y="1446810"/>
                    <a:pt x="2645001" y="1398842"/>
                    <a:pt x="2661702" y="1386115"/>
                  </a:cubicBezTo>
                  <a:lnTo>
                    <a:pt x="2681066" y="1371332"/>
                  </a:lnTo>
                  <a:lnTo>
                    <a:pt x="3868200" y="1371332"/>
                  </a:lnTo>
                  <a:lnTo>
                    <a:pt x="3892007" y="1390831"/>
                  </a:lnTo>
                  <a:cubicBezTo>
                    <a:pt x="3905117" y="1401557"/>
                    <a:pt x="3933750" y="1431615"/>
                    <a:pt x="3955663" y="1457617"/>
                  </a:cubicBezTo>
                  <a:cubicBezTo>
                    <a:pt x="4019405" y="1533259"/>
                    <a:pt x="4006266" y="1528102"/>
                    <a:pt x="4065176" y="1500702"/>
                  </a:cubicBezTo>
                  <a:cubicBezTo>
                    <a:pt x="4093236" y="1487649"/>
                    <a:pt x="4138406" y="1468806"/>
                    <a:pt x="4165559" y="1458794"/>
                  </a:cubicBezTo>
                  <a:cubicBezTo>
                    <a:pt x="4192712" y="1448786"/>
                    <a:pt x="4217176" y="1438664"/>
                    <a:pt x="4219946" y="1436306"/>
                  </a:cubicBezTo>
                  <a:cubicBezTo>
                    <a:pt x="4222799" y="1433893"/>
                    <a:pt x="4216217" y="1419548"/>
                    <a:pt x="4204671" y="1403063"/>
                  </a:cubicBezTo>
                  <a:lnTo>
                    <a:pt x="4184373" y="1374076"/>
                  </a:lnTo>
                  <a:lnTo>
                    <a:pt x="4322687" y="1372593"/>
                  </a:lnTo>
                  <a:cubicBezTo>
                    <a:pt x="4415198" y="1371634"/>
                    <a:pt x="4462179" y="1373059"/>
                    <a:pt x="4464566" y="1376926"/>
                  </a:cubicBezTo>
                  <a:cubicBezTo>
                    <a:pt x="4467059" y="1380958"/>
                    <a:pt x="4486150" y="1380986"/>
                    <a:pt x="4528028" y="1377010"/>
                  </a:cubicBezTo>
                  <a:cubicBezTo>
                    <a:pt x="4560969" y="1373909"/>
                    <a:pt x="4600875" y="1371332"/>
                    <a:pt x="4616726" y="1371332"/>
                  </a:cubicBezTo>
                  <a:lnTo>
                    <a:pt x="4645527" y="1371332"/>
                  </a:lnTo>
                  <a:lnTo>
                    <a:pt x="4645527" y="1607201"/>
                  </a:lnTo>
                  <a:lnTo>
                    <a:pt x="4602658" y="1607201"/>
                  </a:lnTo>
                  <a:cubicBezTo>
                    <a:pt x="4579069" y="1607201"/>
                    <a:pt x="4532062" y="1610849"/>
                    <a:pt x="4498163" y="1615318"/>
                  </a:cubicBezTo>
                  <a:cubicBezTo>
                    <a:pt x="4247537" y="1648397"/>
                    <a:pt x="4020775" y="1760214"/>
                    <a:pt x="3841787" y="1939007"/>
                  </a:cubicBezTo>
                  <a:cubicBezTo>
                    <a:pt x="3783452" y="1997289"/>
                    <a:pt x="3694481" y="2108395"/>
                    <a:pt x="3697907" y="2118652"/>
                  </a:cubicBezTo>
                  <a:cubicBezTo>
                    <a:pt x="3698814" y="2121396"/>
                    <a:pt x="3724320" y="2132997"/>
                    <a:pt x="3754572" y="2144434"/>
                  </a:cubicBezTo>
                  <a:cubicBezTo>
                    <a:pt x="3784852" y="2155843"/>
                    <a:pt x="3831311" y="2175371"/>
                    <a:pt x="3857860" y="2187796"/>
                  </a:cubicBezTo>
                  <a:lnTo>
                    <a:pt x="3906131" y="2210422"/>
                  </a:lnTo>
                  <a:lnTo>
                    <a:pt x="3918803" y="2195421"/>
                  </a:lnTo>
                  <a:cubicBezTo>
                    <a:pt x="3981500" y="2121258"/>
                    <a:pt x="4012575" y="2088841"/>
                    <a:pt x="4055386" y="2052911"/>
                  </a:cubicBezTo>
                  <a:cubicBezTo>
                    <a:pt x="4206646" y="1925980"/>
                    <a:pt x="4377293" y="1854890"/>
                    <a:pt x="4571447" y="1837967"/>
                  </a:cubicBezTo>
                  <a:cubicBezTo>
                    <a:pt x="4607651" y="1834788"/>
                    <a:pt x="4639134" y="1832182"/>
                    <a:pt x="4641383" y="1832154"/>
                  </a:cubicBezTo>
                  <a:cubicBezTo>
                    <a:pt x="4643661" y="1832128"/>
                    <a:pt x="4645498" y="1883442"/>
                    <a:pt x="4645498" y="1946194"/>
                  </a:cubicBezTo>
                  <a:lnTo>
                    <a:pt x="4645498" y="2060263"/>
                  </a:lnTo>
                  <a:lnTo>
                    <a:pt x="4583789" y="2066597"/>
                  </a:lnTo>
                  <a:cubicBezTo>
                    <a:pt x="4444050" y="2080885"/>
                    <a:pt x="4327240" y="2128471"/>
                    <a:pt x="4216848" y="2216072"/>
                  </a:cubicBezTo>
                  <a:cubicBezTo>
                    <a:pt x="4171099" y="2252384"/>
                    <a:pt x="4107936" y="2320293"/>
                    <a:pt x="4107936" y="2333156"/>
                  </a:cubicBezTo>
                  <a:cubicBezTo>
                    <a:pt x="4107936" y="2337077"/>
                    <a:pt x="4123378" y="2352629"/>
                    <a:pt x="4142218" y="2367769"/>
                  </a:cubicBezTo>
                  <a:cubicBezTo>
                    <a:pt x="4161090" y="2382909"/>
                    <a:pt x="4196608" y="2414203"/>
                    <a:pt x="4221152" y="2437322"/>
                  </a:cubicBezTo>
                  <a:cubicBezTo>
                    <a:pt x="4245728" y="2460444"/>
                    <a:pt x="4267506" y="2479367"/>
                    <a:pt x="4269587" y="2479367"/>
                  </a:cubicBezTo>
                  <a:cubicBezTo>
                    <a:pt x="4271672" y="2479367"/>
                    <a:pt x="4291886" y="2459675"/>
                    <a:pt x="4314541" y="2435594"/>
                  </a:cubicBezTo>
                  <a:cubicBezTo>
                    <a:pt x="4395972" y="2349035"/>
                    <a:pt x="4490181" y="2302933"/>
                    <a:pt x="4611215" y="2290370"/>
                  </a:cubicBezTo>
                  <a:lnTo>
                    <a:pt x="4645498" y="2286834"/>
                  </a:lnTo>
                  <a:lnTo>
                    <a:pt x="4645498" y="2516584"/>
                  </a:lnTo>
                  <a:lnTo>
                    <a:pt x="4612148" y="2522455"/>
                  </a:lnTo>
                  <a:cubicBezTo>
                    <a:pt x="4539687" y="2535234"/>
                    <a:pt x="4478606" y="2578981"/>
                    <a:pt x="4448136" y="2639976"/>
                  </a:cubicBezTo>
                  <a:cubicBezTo>
                    <a:pt x="4428031" y="2680185"/>
                    <a:pt x="4427758" y="2687482"/>
                    <a:pt x="4445285" y="2715236"/>
                  </a:cubicBezTo>
                  <a:cubicBezTo>
                    <a:pt x="4452826" y="2727166"/>
                    <a:pt x="4458997" y="2738246"/>
                    <a:pt x="4458997" y="2739810"/>
                  </a:cubicBezTo>
                  <a:cubicBezTo>
                    <a:pt x="4458997" y="2741373"/>
                    <a:pt x="4396573" y="2742663"/>
                    <a:pt x="4320245" y="2742663"/>
                  </a:cubicBezTo>
                  <a:lnTo>
                    <a:pt x="4181494" y="2742663"/>
                  </a:lnTo>
                  <a:lnTo>
                    <a:pt x="4159800" y="2713920"/>
                  </a:lnTo>
                  <a:cubicBezTo>
                    <a:pt x="4123240" y="2665457"/>
                    <a:pt x="4020554" y="2566473"/>
                    <a:pt x="3959832" y="2521194"/>
                  </a:cubicBezTo>
                  <a:cubicBezTo>
                    <a:pt x="3810438" y="2409731"/>
                    <a:pt x="3659539" y="2343688"/>
                    <a:pt x="3474382" y="2308663"/>
                  </a:cubicBezTo>
                  <a:cubicBezTo>
                    <a:pt x="3396819" y="2293992"/>
                    <a:pt x="3231683" y="2288616"/>
                    <a:pt x="3148827" y="2298049"/>
                  </a:cubicBezTo>
                  <a:cubicBezTo>
                    <a:pt x="2890358" y="2327480"/>
                    <a:pt x="2653392" y="2441601"/>
                    <a:pt x="2470568" y="2624730"/>
                  </a:cubicBezTo>
                  <a:cubicBezTo>
                    <a:pt x="2437379" y="2657970"/>
                    <a:pt x="2400465" y="2698095"/>
                    <a:pt x="2388533" y="2713892"/>
                  </a:cubicBezTo>
                  <a:lnTo>
                    <a:pt x="2366839" y="2742663"/>
                  </a:lnTo>
                  <a:lnTo>
                    <a:pt x="2228088" y="2742663"/>
                  </a:lnTo>
                  <a:cubicBezTo>
                    <a:pt x="2151759" y="2742663"/>
                    <a:pt x="2089336" y="2741373"/>
                    <a:pt x="2089336" y="2739810"/>
                  </a:cubicBezTo>
                  <a:lnTo>
                    <a:pt x="2089391" y="2739810"/>
                  </a:lnTo>
                  <a:cubicBezTo>
                    <a:pt x="2089391" y="2738246"/>
                    <a:pt x="2095561" y="2727195"/>
                    <a:pt x="2103106" y="2715236"/>
                  </a:cubicBezTo>
                  <a:cubicBezTo>
                    <a:pt x="2120630" y="2687482"/>
                    <a:pt x="2120356" y="2680185"/>
                    <a:pt x="2100252" y="2639976"/>
                  </a:cubicBezTo>
                  <a:cubicBezTo>
                    <a:pt x="2069782" y="2578981"/>
                    <a:pt x="2008729" y="2535234"/>
                    <a:pt x="1936268" y="2522481"/>
                  </a:cubicBezTo>
                  <a:lnTo>
                    <a:pt x="1902890" y="2516584"/>
                  </a:lnTo>
                  <a:lnTo>
                    <a:pt x="1902890" y="2286834"/>
                  </a:lnTo>
                  <a:lnTo>
                    <a:pt x="1937172" y="2290399"/>
                  </a:lnTo>
                  <a:cubicBezTo>
                    <a:pt x="2058235" y="2302933"/>
                    <a:pt x="2152445" y="2349035"/>
                    <a:pt x="2233846" y="2435594"/>
                  </a:cubicBezTo>
                  <a:cubicBezTo>
                    <a:pt x="2256502" y="2459675"/>
                    <a:pt x="2276741" y="2479367"/>
                    <a:pt x="2278800" y="2479367"/>
                  </a:cubicBezTo>
                  <a:cubicBezTo>
                    <a:pt x="2280885" y="2479367"/>
                    <a:pt x="2302688" y="2460444"/>
                    <a:pt x="2327235" y="2437322"/>
                  </a:cubicBezTo>
                  <a:cubicBezTo>
                    <a:pt x="2351782" y="2414203"/>
                    <a:pt x="2387300" y="2382909"/>
                    <a:pt x="2406169" y="2367769"/>
                  </a:cubicBezTo>
                  <a:cubicBezTo>
                    <a:pt x="2425012" y="2352658"/>
                    <a:pt x="2440452" y="2337077"/>
                    <a:pt x="2440452" y="2333156"/>
                  </a:cubicBezTo>
                  <a:cubicBezTo>
                    <a:pt x="2440452" y="2320293"/>
                    <a:pt x="2377288" y="2252384"/>
                    <a:pt x="2331540" y="2216072"/>
                  </a:cubicBezTo>
                  <a:cubicBezTo>
                    <a:pt x="2221177" y="2128471"/>
                    <a:pt x="2104367" y="2080885"/>
                    <a:pt x="1964599" y="2066597"/>
                  </a:cubicBezTo>
                  <a:lnTo>
                    <a:pt x="1902890" y="2060263"/>
                  </a:lnTo>
                  <a:lnTo>
                    <a:pt x="1902890" y="1946194"/>
                  </a:lnTo>
                  <a:cubicBezTo>
                    <a:pt x="1902890" y="1883442"/>
                    <a:pt x="1904727" y="1832128"/>
                    <a:pt x="1907004" y="1832154"/>
                  </a:cubicBezTo>
                  <a:cubicBezTo>
                    <a:pt x="1942027" y="1832649"/>
                    <a:pt x="2054806" y="1846306"/>
                    <a:pt x="2094384" y="1854835"/>
                  </a:cubicBezTo>
                  <a:cubicBezTo>
                    <a:pt x="2284588" y="1895922"/>
                    <a:pt x="2472788" y="2008151"/>
                    <a:pt x="2590943" y="2150907"/>
                  </a:cubicBezTo>
                  <a:cubicBezTo>
                    <a:pt x="2611867" y="2176194"/>
                    <a:pt x="2632383" y="2199725"/>
                    <a:pt x="2636524" y="2203209"/>
                  </a:cubicBezTo>
                  <a:cubicBezTo>
                    <a:pt x="2642421" y="2208173"/>
                    <a:pt x="2654489" y="2204689"/>
                    <a:pt x="2691432" y="2187355"/>
                  </a:cubicBezTo>
                  <a:cubicBezTo>
                    <a:pt x="2717488" y="2175178"/>
                    <a:pt x="2763539" y="2155843"/>
                    <a:pt x="2793816" y="2144434"/>
                  </a:cubicBezTo>
                  <a:cubicBezTo>
                    <a:pt x="2824067" y="2132997"/>
                    <a:pt x="2849576" y="2121396"/>
                    <a:pt x="2850480" y="2118652"/>
                  </a:cubicBezTo>
                  <a:cubicBezTo>
                    <a:pt x="2853910" y="2108395"/>
                    <a:pt x="2764964" y="1997318"/>
                    <a:pt x="2706601" y="1938952"/>
                  </a:cubicBezTo>
                  <a:cubicBezTo>
                    <a:pt x="2508251" y="1740605"/>
                    <a:pt x="2243775" y="1621627"/>
                    <a:pt x="1972828" y="1608848"/>
                  </a:cubicBezTo>
                  <a:lnTo>
                    <a:pt x="1902890" y="1605556"/>
                  </a:lnTo>
                  <a:close/>
                  <a:moveTo>
                    <a:pt x="0" y="1371332"/>
                  </a:moveTo>
                  <a:lnTo>
                    <a:pt x="1125537" y="1371332"/>
                  </a:lnTo>
                  <a:lnTo>
                    <a:pt x="1149344" y="1390831"/>
                  </a:lnTo>
                  <a:cubicBezTo>
                    <a:pt x="1162454" y="1401557"/>
                    <a:pt x="1191087" y="1431615"/>
                    <a:pt x="1213000" y="1457617"/>
                  </a:cubicBezTo>
                  <a:cubicBezTo>
                    <a:pt x="1276739" y="1533259"/>
                    <a:pt x="1263603" y="1528102"/>
                    <a:pt x="1322516" y="1500702"/>
                  </a:cubicBezTo>
                  <a:cubicBezTo>
                    <a:pt x="1350574" y="1487649"/>
                    <a:pt x="1395743" y="1468806"/>
                    <a:pt x="1422896" y="1458794"/>
                  </a:cubicBezTo>
                  <a:cubicBezTo>
                    <a:pt x="1450050" y="1448786"/>
                    <a:pt x="1474513" y="1438664"/>
                    <a:pt x="1477283" y="1436306"/>
                  </a:cubicBezTo>
                  <a:cubicBezTo>
                    <a:pt x="1480137" y="1433893"/>
                    <a:pt x="1473554" y="1419548"/>
                    <a:pt x="1462008" y="1403063"/>
                  </a:cubicBezTo>
                  <a:lnTo>
                    <a:pt x="1441711" y="1374076"/>
                  </a:lnTo>
                  <a:lnTo>
                    <a:pt x="1580024" y="1372593"/>
                  </a:lnTo>
                  <a:cubicBezTo>
                    <a:pt x="1672535" y="1371634"/>
                    <a:pt x="1719516" y="1373059"/>
                    <a:pt x="1721903" y="1376926"/>
                  </a:cubicBezTo>
                  <a:cubicBezTo>
                    <a:pt x="1724396" y="1380958"/>
                    <a:pt x="1743487" y="1380986"/>
                    <a:pt x="1785366" y="1377010"/>
                  </a:cubicBezTo>
                  <a:cubicBezTo>
                    <a:pt x="1818306" y="1373909"/>
                    <a:pt x="1858212" y="1371332"/>
                    <a:pt x="1874064" y="1371332"/>
                  </a:cubicBezTo>
                  <a:lnTo>
                    <a:pt x="1902861" y="1371332"/>
                  </a:lnTo>
                  <a:lnTo>
                    <a:pt x="1902861" y="1607201"/>
                  </a:lnTo>
                  <a:lnTo>
                    <a:pt x="1859995" y="1607201"/>
                  </a:lnTo>
                  <a:cubicBezTo>
                    <a:pt x="1836409" y="1607201"/>
                    <a:pt x="1789400" y="1610849"/>
                    <a:pt x="1755500" y="1615318"/>
                  </a:cubicBezTo>
                  <a:cubicBezTo>
                    <a:pt x="1504874" y="1648397"/>
                    <a:pt x="1278113" y="1760214"/>
                    <a:pt x="1099124" y="1939007"/>
                  </a:cubicBezTo>
                  <a:cubicBezTo>
                    <a:pt x="1040790" y="1997289"/>
                    <a:pt x="951818" y="2108395"/>
                    <a:pt x="955244" y="2118652"/>
                  </a:cubicBezTo>
                  <a:cubicBezTo>
                    <a:pt x="956151" y="2121396"/>
                    <a:pt x="981657" y="2132997"/>
                    <a:pt x="1011909" y="2144434"/>
                  </a:cubicBezTo>
                  <a:cubicBezTo>
                    <a:pt x="1042186" y="2155843"/>
                    <a:pt x="1088649" y="2175371"/>
                    <a:pt x="1115197" y="2187796"/>
                  </a:cubicBezTo>
                  <a:lnTo>
                    <a:pt x="1163468" y="2210422"/>
                  </a:lnTo>
                  <a:lnTo>
                    <a:pt x="1176140" y="2195421"/>
                  </a:lnTo>
                  <a:cubicBezTo>
                    <a:pt x="1238837" y="2121258"/>
                    <a:pt x="1269912" y="2088841"/>
                    <a:pt x="1312723" y="2052911"/>
                  </a:cubicBezTo>
                  <a:cubicBezTo>
                    <a:pt x="1463980" y="1925980"/>
                    <a:pt x="1634630" y="1854890"/>
                    <a:pt x="1828785" y="1837967"/>
                  </a:cubicBezTo>
                  <a:cubicBezTo>
                    <a:pt x="1864985" y="1834788"/>
                    <a:pt x="1896472" y="1832182"/>
                    <a:pt x="1898720" y="1832154"/>
                  </a:cubicBezTo>
                  <a:cubicBezTo>
                    <a:pt x="1900998" y="1832128"/>
                    <a:pt x="1902835" y="1883442"/>
                    <a:pt x="1902835" y="1946194"/>
                  </a:cubicBezTo>
                  <a:lnTo>
                    <a:pt x="1902835" y="2060263"/>
                  </a:lnTo>
                  <a:lnTo>
                    <a:pt x="1841126" y="2066597"/>
                  </a:lnTo>
                  <a:cubicBezTo>
                    <a:pt x="1701387" y="2080885"/>
                    <a:pt x="1584577" y="2128471"/>
                    <a:pt x="1474185" y="2216072"/>
                  </a:cubicBezTo>
                  <a:cubicBezTo>
                    <a:pt x="1428436" y="2252384"/>
                    <a:pt x="1365273" y="2320293"/>
                    <a:pt x="1365273" y="2333156"/>
                  </a:cubicBezTo>
                  <a:cubicBezTo>
                    <a:pt x="1365273" y="2337077"/>
                    <a:pt x="1380716" y="2352629"/>
                    <a:pt x="1399556" y="2367769"/>
                  </a:cubicBezTo>
                  <a:cubicBezTo>
                    <a:pt x="1418425" y="2382909"/>
                    <a:pt x="1453943" y="2414203"/>
                    <a:pt x="1478490" y="2437322"/>
                  </a:cubicBezTo>
                  <a:cubicBezTo>
                    <a:pt x="1503066" y="2460444"/>
                    <a:pt x="1524840" y="2479367"/>
                    <a:pt x="1526925" y="2479367"/>
                  </a:cubicBezTo>
                  <a:cubicBezTo>
                    <a:pt x="1529009" y="2479367"/>
                    <a:pt x="1549223" y="2459675"/>
                    <a:pt x="1571878" y="2435594"/>
                  </a:cubicBezTo>
                  <a:cubicBezTo>
                    <a:pt x="1653309" y="2349035"/>
                    <a:pt x="1747518" y="2302933"/>
                    <a:pt x="1868552" y="2290370"/>
                  </a:cubicBezTo>
                  <a:lnTo>
                    <a:pt x="1902835" y="2286834"/>
                  </a:lnTo>
                  <a:lnTo>
                    <a:pt x="1902835" y="2516584"/>
                  </a:lnTo>
                  <a:lnTo>
                    <a:pt x="1869485" y="2522455"/>
                  </a:lnTo>
                  <a:cubicBezTo>
                    <a:pt x="1797024" y="2535234"/>
                    <a:pt x="1735943" y="2578981"/>
                    <a:pt x="1705473" y="2639976"/>
                  </a:cubicBezTo>
                  <a:cubicBezTo>
                    <a:pt x="1685369" y="2680185"/>
                    <a:pt x="1685095" y="2687482"/>
                    <a:pt x="1702619" y="2715236"/>
                  </a:cubicBezTo>
                  <a:cubicBezTo>
                    <a:pt x="1710163" y="2727166"/>
                    <a:pt x="1716334" y="2738246"/>
                    <a:pt x="1716334" y="2739810"/>
                  </a:cubicBezTo>
                  <a:cubicBezTo>
                    <a:pt x="1716334" y="2741373"/>
                    <a:pt x="1653911" y="2742663"/>
                    <a:pt x="1577583" y="2742663"/>
                  </a:cubicBezTo>
                  <a:lnTo>
                    <a:pt x="1438831" y="2742663"/>
                  </a:lnTo>
                  <a:lnTo>
                    <a:pt x="1417138" y="2713920"/>
                  </a:lnTo>
                  <a:cubicBezTo>
                    <a:pt x="1380577" y="2665457"/>
                    <a:pt x="1277891" y="2566473"/>
                    <a:pt x="1217169" y="2521194"/>
                  </a:cubicBezTo>
                  <a:cubicBezTo>
                    <a:pt x="1067776" y="2409731"/>
                    <a:pt x="916876" y="2343688"/>
                    <a:pt x="731720" y="2308663"/>
                  </a:cubicBezTo>
                  <a:cubicBezTo>
                    <a:pt x="654156" y="2293992"/>
                    <a:pt x="489021" y="2288616"/>
                    <a:pt x="406165" y="2298049"/>
                  </a:cubicBezTo>
                  <a:cubicBezTo>
                    <a:pt x="276930" y="2312765"/>
                    <a:pt x="153071" y="2348652"/>
                    <a:pt x="38667" y="2403753"/>
                  </a:cubicBezTo>
                  <a:lnTo>
                    <a:pt x="0" y="2426578"/>
                  </a:lnTo>
                  <a:lnTo>
                    <a:pt x="0" y="2164956"/>
                  </a:lnTo>
                  <a:lnTo>
                    <a:pt x="51153" y="2144434"/>
                  </a:lnTo>
                  <a:cubicBezTo>
                    <a:pt x="81405" y="2132997"/>
                    <a:pt x="106911" y="2121396"/>
                    <a:pt x="107818" y="2118652"/>
                  </a:cubicBezTo>
                  <a:cubicBezTo>
                    <a:pt x="110388" y="2110959"/>
                    <a:pt x="61000" y="2046555"/>
                    <a:pt x="11523" y="1990211"/>
                  </a:cubicBezTo>
                  <a:lnTo>
                    <a:pt x="0" y="1977798"/>
                  </a:lnTo>
                  <a:lnTo>
                    <a:pt x="0" y="1655738"/>
                  </a:lnTo>
                  <a:lnTo>
                    <a:pt x="3267" y="1660121"/>
                  </a:lnTo>
                  <a:cubicBezTo>
                    <a:pt x="8985" y="1665942"/>
                    <a:pt x="16871" y="1672970"/>
                    <a:pt x="25538" y="1679800"/>
                  </a:cubicBezTo>
                  <a:cubicBezTo>
                    <a:pt x="42898" y="1693486"/>
                    <a:pt x="78059" y="1724587"/>
                    <a:pt x="103703" y="1748915"/>
                  </a:cubicBezTo>
                  <a:cubicBezTo>
                    <a:pt x="129347" y="1773269"/>
                    <a:pt x="151948" y="1793319"/>
                    <a:pt x="153920" y="1793454"/>
                  </a:cubicBezTo>
                  <a:cubicBezTo>
                    <a:pt x="155870" y="1793592"/>
                    <a:pt x="181787" y="1769650"/>
                    <a:pt x="211518" y="1740219"/>
                  </a:cubicBezTo>
                  <a:lnTo>
                    <a:pt x="211489" y="1740219"/>
                  </a:lnTo>
                  <a:cubicBezTo>
                    <a:pt x="248104" y="1703961"/>
                    <a:pt x="278767" y="1679333"/>
                    <a:pt x="306660" y="1663727"/>
                  </a:cubicBezTo>
                  <a:cubicBezTo>
                    <a:pt x="420262" y="1600206"/>
                    <a:pt x="553500" y="1586878"/>
                    <a:pt x="673958" y="1626948"/>
                  </a:cubicBezTo>
                  <a:cubicBezTo>
                    <a:pt x="743099" y="1649986"/>
                    <a:pt x="791836" y="1681061"/>
                    <a:pt x="851628" y="1740219"/>
                  </a:cubicBezTo>
                  <a:cubicBezTo>
                    <a:pt x="881329" y="1769650"/>
                    <a:pt x="906893" y="1793702"/>
                    <a:pt x="908456" y="1793702"/>
                  </a:cubicBezTo>
                  <a:cubicBezTo>
                    <a:pt x="909991" y="1793702"/>
                    <a:pt x="931357" y="1774778"/>
                    <a:pt x="955904" y="1751656"/>
                  </a:cubicBezTo>
                  <a:cubicBezTo>
                    <a:pt x="980451" y="1728537"/>
                    <a:pt x="1015969" y="1697243"/>
                    <a:pt x="1034838" y="1682103"/>
                  </a:cubicBezTo>
                  <a:cubicBezTo>
                    <a:pt x="1053707" y="1666992"/>
                    <a:pt x="1069120" y="1651411"/>
                    <a:pt x="1069120" y="1647490"/>
                  </a:cubicBezTo>
                  <a:cubicBezTo>
                    <a:pt x="1069120" y="1634627"/>
                    <a:pt x="1005957" y="1566719"/>
                    <a:pt x="960209" y="1530406"/>
                  </a:cubicBezTo>
                  <a:cubicBezTo>
                    <a:pt x="849653" y="1442641"/>
                    <a:pt x="732624" y="1395055"/>
                    <a:pt x="593267" y="1381122"/>
                  </a:cubicBezTo>
                  <a:cubicBezTo>
                    <a:pt x="419796" y="1363816"/>
                    <a:pt x="246238" y="1416640"/>
                    <a:pt x="102908" y="1530406"/>
                  </a:cubicBezTo>
                  <a:cubicBezTo>
                    <a:pt x="68392" y="1557805"/>
                    <a:pt x="24387" y="1602746"/>
                    <a:pt x="4542" y="1629000"/>
                  </a:cubicBezTo>
                  <a:lnTo>
                    <a:pt x="0" y="1637046"/>
                  </a:lnTo>
                  <a:close/>
                  <a:moveTo>
                    <a:pt x="8759546" y="1149230"/>
                  </a:moveTo>
                  <a:cubicBezTo>
                    <a:pt x="8829141" y="1149230"/>
                    <a:pt x="8898736" y="1157211"/>
                    <a:pt x="8966836" y="1173174"/>
                  </a:cubicBezTo>
                  <a:lnTo>
                    <a:pt x="9049871" y="1197818"/>
                  </a:lnTo>
                  <a:lnTo>
                    <a:pt x="9049871" y="1370929"/>
                  </a:lnTo>
                  <a:lnTo>
                    <a:pt x="8164390" y="1371029"/>
                  </a:lnTo>
                  <a:lnTo>
                    <a:pt x="8183587" y="1354602"/>
                  </a:lnTo>
                  <a:cubicBezTo>
                    <a:pt x="8219079" y="1324212"/>
                    <a:pt x="8300645" y="1271746"/>
                    <a:pt x="8353935" y="1245005"/>
                  </a:cubicBezTo>
                  <a:cubicBezTo>
                    <a:pt x="8481167" y="1181155"/>
                    <a:pt x="8620357" y="1149230"/>
                    <a:pt x="8759546" y="1149230"/>
                  </a:cubicBezTo>
                  <a:close/>
                  <a:moveTo>
                    <a:pt x="6016884" y="1149230"/>
                  </a:moveTo>
                  <a:cubicBezTo>
                    <a:pt x="6156073" y="1149230"/>
                    <a:pt x="6295263" y="1181155"/>
                    <a:pt x="6422495" y="1245005"/>
                  </a:cubicBezTo>
                  <a:cubicBezTo>
                    <a:pt x="6476937" y="1272322"/>
                    <a:pt x="6558972" y="1324953"/>
                    <a:pt x="6592843" y="1354271"/>
                  </a:cubicBezTo>
                  <a:lnTo>
                    <a:pt x="6612043" y="1370894"/>
                  </a:lnTo>
                  <a:lnTo>
                    <a:pt x="5421727" y="1371029"/>
                  </a:lnTo>
                  <a:lnTo>
                    <a:pt x="5440924" y="1354602"/>
                  </a:lnTo>
                  <a:cubicBezTo>
                    <a:pt x="5476416" y="1324212"/>
                    <a:pt x="5557982" y="1271746"/>
                    <a:pt x="5611272" y="1245005"/>
                  </a:cubicBezTo>
                  <a:cubicBezTo>
                    <a:pt x="5738504" y="1181155"/>
                    <a:pt x="5877694" y="1149230"/>
                    <a:pt x="6016884" y="1149230"/>
                  </a:cubicBezTo>
                  <a:close/>
                  <a:moveTo>
                    <a:pt x="3274221" y="1149230"/>
                  </a:moveTo>
                  <a:cubicBezTo>
                    <a:pt x="3413411" y="1149230"/>
                    <a:pt x="3552600" y="1181155"/>
                    <a:pt x="3679833" y="1245005"/>
                  </a:cubicBezTo>
                  <a:cubicBezTo>
                    <a:pt x="3734274" y="1272322"/>
                    <a:pt x="3816310" y="1324953"/>
                    <a:pt x="3850180" y="1354271"/>
                  </a:cubicBezTo>
                  <a:lnTo>
                    <a:pt x="3869380" y="1370894"/>
                  </a:lnTo>
                  <a:lnTo>
                    <a:pt x="2679065" y="1371029"/>
                  </a:lnTo>
                  <a:lnTo>
                    <a:pt x="2698262" y="1354602"/>
                  </a:lnTo>
                  <a:cubicBezTo>
                    <a:pt x="2733754" y="1324212"/>
                    <a:pt x="2815320" y="1271746"/>
                    <a:pt x="2868609" y="1245005"/>
                  </a:cubicBezTo>
                  <a:cubicBezTo>
                    <a:pt x="2995842" y="1181155"/>
                    <a:pt x="3135031" y="1149230"/>
                    <a:pt x="3274221" y="1149230"/>
                  </a:cubicBezTo>
                  <a:close/>
                  <a:moveTo>
                    <a:pt x="531558" y="1149230"/>
                  </a:moveTo>
                  <a:cubicBezTo>
                    <a:pt x="670748" y="1149230"/>
                    <a:pt x="809938" y="1181155"/>
                    <a:pt x="937170" y="1245005"/>
                  </a:cubicBezTo>
                  <a:cubicBezTo>
                    <a:pt x="991612" y="1272322"/>
                    <a:pt x="1073647" y="1324953"/>
                    <a:pt x="1107518" y="1354271"/>
                  </a:cubicBezTo>
                  <a:lnTo>
                    <a:pt x="1126718" y="1370894"/>
                  </a:lnTo>
                  <a:lnTo>
                    <a:pt x="0" y="1371022"/>
                  </a:lnTo>
                  <a:lnTo>
                    <a:pt x="0" y="1321458"/>
                  </a:lnTo>
                  <a:lnTo>
                    <a:pt x="34098" y="1298435"/>
                  </a:lnTo>
                  <a:cubicBezTo>
                    <a:pt x="65587" y="1278177"/>
                    <a:pt x="99302" y="1258376"/>
                    <a:pt x="125947" y="1245005"/>
                  </a:cubicBezTo>
                  <a:cubicBezTo>
                    <a:pt x="253179" y="1181155"/>
                    <a:pt x="392369" y="1149230"/>
                    <a:pt x="531558" y="1149230"/>
                  </a:cubicBezTo>
                  <a:close/>
                  <a:moveTo>
                    <a:pt x="8759548" y="463196"/>
                  </a:moveTo>
                  <a:cubicBezTo>
                    <a:pt x="8704599" y="463196"/>
                    <a:pt x="8649650" y="483505"/>
                    <a:pt x="8606234" y="524124"/>
                  </a:cubicBezTo>
                  <a:cubicBezTo>
                    <a:pt x="8579135" y="549466"/>
                    <a:pt x="8545619" y="606047"/>
                    <a:pt x="8545619" y="626479"/>
                  </a:cubicBezTo>
                  <a:cubicBezTo>
                    <a:pt x="8545619" y="632157"/>
                    <a:pt x="8554231" y="650312"/>
                    <a:pt x="8564790" y="666768"/>
                  </a:cubicBezTo>
                  <a:lnTo>
                    <a:pt x="8583935" y="696720"/>
                  </a:lnTo>
                  <a:lnTo>
                    <a:pt x="8623758" y="692577"/>
                  </a:lnTo>
                  <a:cubicBezTo>
                    <a:pt x="8645645" y="690273"/>
                    <a:pt x="8706752" y="688410"/>
                    <a:pt x="8759546" y="688410"/>
                  </a:cubicBezTo>
                  <a:cubicBezTo>
                    <a:pt x="8812344" y="688410"/>
                    <a:pt x="8873451" y="690273"/>
                    <a:pt x="8895364" y="692577"/>
                  </a:cubicBezTo>
                  <a:lnTo>
                    <a:pt x="8935160" y="696720"/>
                  </a:lnTo>
                  <a:lnTo>
                    <a:pt x="8954332" y="666768"/>
                  </a:lnTo>
                  <a:cubicBezTo>
                    <a:pt x="8964862" y="650312"/>
                    <a:pt x="8973474" y="632157"/>
                    <a:pt x="8973474" y="626479"/>
                  </a:cubicBezTo>
                  <a:cubicBezTo>
                    <a:pt x="8973474" y="606047"/>
                    <a:pt x="8939960" y="549466"/>
                    <a:pt x="8912862" y="524124"/>
                  </a:cubicBezTo>
                  <a:cubicBezTo>
                    <a:pt x="8869446" y="483505"/>
                    <a:pt x="8814497" y="463196"/>
                    <a:pt x="8759548" y="463196"/>
                  </a:cubicBezTo>
                  <a:close/>
                  <a:moveTo>
                    <a:pt x="6016884" y="463196"/>
                  </a:moveTo>
                  <a:cubicBezTo>
                    <a:pt x="5961934" y="463196"/>
                    <a:pt x="5906984" y="483505"/>
                    <a:pt x="5863568" y="524124"/>
                  </a:cubicBezTo>
                  <a:cubicBezTo>
                    <a:pt x="5836473" y="549466"/>
                    <a:pt x="5802956" y="606047"/>
                    <a:pt x="5802956" y="626479"/>
                  </a:cubicBezTo>
                  <a:cubicBezTo>
                    <a:pt x="5802956" y="632157"/>
                    <a:pt x="5811568" y="650312"/>
                    <a:pt x="5822127" y="666768"/>
                  </a:cubicBezTo>
                  <a:lnTo>
                    <a:pt x="5841270" y="696720"/>
                  </a:lnTo>
                  <a:lnTo>
                    <a:pt x="5881095" y="692577"/>
                  </a:lnTo>
                  <a:cubicBezTo>
                    <a:pt x="5902982" y="690273"/>
                    <a:pt x="5964089" y="688410"/>
                    <a:pt x="6016884" y="688410"/>
                  </a:cubicBezTo>
                  <a:cubicBezTo>
                    <a:pt x="6069681" y="688410"/>
                    <a:pt x="6130788" y="690273"/>
                    <a:pt x="6152701" y="692577"/>
                  </a:cubicBezTo>
                  <a:lnTo>
                    <a:pt x="6192498" y="696720"/>
                  </a:lnTo>
                  <a:lnTo>
                    <a:pt x="6211669" y="666768"/>
                  </a:lnTo>
                  <a:cubicBezTo>
                    <a:pt x="6222199" y="650312"/>
                    <a:pt x="6230811" y="632157"/>
                    <a:pt x="6230811" y="626479"/>
                  </a:cubicBezTo>
                  <a:cubicBezTo>
                    <a:pt x="6230811" y="606047"/>
                    <a:pt x="6197298" y="549466"/>
                    <a:pt x="6170199" y="524124"/>
                  </a:cubicBezTo>
                  <a:cubicBezTo>
                    <a:pt x="6126783" y="483505"/>
                    <a:pt x="6071834" y="463196"/>
                    <a:pt x="6016884" y="463196"/>
                  </a:cubicBezTo>
                  <a:close/>
                  <a:moveTo>
                    <a:pt x="3274222" y="463196"/>
                  </a:moveTo>
                  <a:cubicBezTo>
                    <a:pt x="3219273" y="463196"/>
                    <a:pt x="3164323" y="483505"/>
                    <a:pt x="3120906" y="524124"/>
                  </a:cubicBezTo>
                  <a:cubicBezTo>
                    <a:pt x="3093810" y="549466"/>
                    <a:pt x="3060293" y="606047"/>
                    <a:pt x="3060293" y="626479"/>
                  </a:cubicBezTo>
                  <a:cubicBezTo>
                    <a:pt x="3060293" y="632157"/>
                    <a:pt x="3068906" y="650312"/>
                    <a:pt x="3079465" y="666768"/>
                  </a:cubicBezTo>
                  <a:lnTo>
                    <a:pt x="3098610" y="696720"/>
                  </a:lnTo>
                  <a:lnTo>
                    <a:pt x="3138433" y="692577"/>
                  </a:lnTo>
                  <a:cubicBezTo>
                    <a:pt x="3160319" y="690273"/>
                    <a:pt x="3221424" y="688410"/>
                    <a:pt x="3274221" y="688410"/>
                  </a:cubicBezTo>
                  <a:cubicBezTo>
                    <a:pt x="3327018" y="688410"/>
                    <a:pt x="3388123" y="690273"/>
                    <a:pt x="3410038" y="692577"/>
                  </a:cubicBezTo>
                  <a:lnTo>
                    <a:pt x="3449835" y="696720"/>
                  </a:lnTo>
                  <a:lnTo>
                    <a:pt x="3469006" y="666768"/>
                  </a:lnTo>
                  <a:cubicBezTo>
                    <a:pt x="3479536" y="650312"/>
                    <a:pt x="3488149" y="632157"/>
                    <a:pt x="3488149" y="626479"/>
                  </a:cubicBezTo>
                  <a:cubicBezTo>
                    <a:pt x="3488149" y="606047"/>
                    <a:pt x="3454635" y="549466"/>
                    <a:pt x="3427537" y="524124"/>
                  </a:cubicBezTo>
                  <a:cubicBezTo>
                    <a:pt x="3384120" y="483505"/>
                    <a:pt x="3329171" y="463196"/>
                    <a:pt x="3274222" y="463196"/>
                  </a:cubicBezTo>
                  <a:close/>
                  <a:moveTo>
                    <a:pt x="531559" y="463196"/>
                  </a:moveTo>
                  <a:cubicBezTo>
                    <a:pt x="476610" y="463196"/>
                    <a:pt x="421660" y="483505"/>
                    <a:pt x="378243" y="524124"/>
                  </a:cubicBezTo>
                  <a:cubicBezTo>
                    <a:pt x="351147" y="549466"/>
                    <a:pt x="317631" y="606047"/>
                    <a:pt x="317631" y="626479"/>
                  </a:cubicBezTo>
                  <a:cubicBezTo>
                    <a:pt x="317631" y="632157"/>
                    <a:pt x="326243" y="650312"/>
                    <a:pt x="336802" y="666768"/>
                  </a:cubicBezTo>
                  <a:lnTo>
                    <a:pt x="355944" y="696720"/>
                  </a:lnTo>
                  <a:lnTo>
                    <a:pt x="395770" y="692577"/>
                  </a:lnTo>
                  <a:cubicBezTo>
                    <a:pt x="417657" y="690273"/>
                    <a:pt x="478761" y="688410"/>
                    <a:pt x="531558" y="688410"/>
                  </a:cubicBezTo>
                  <a:cubicBezTo>
                    <a:pt x="584356" y="688410"/>
                    <a:pt x="645460" y="690273"/>
                    <a:pt x="667376" y="692577"/>
                  </a:cubicBezTo>
                  <a:lnTo>
                    <a:pt x="707172" y="696720"/>
                  </a:lnTo>
                  <a:lnTo>
                    <a:pt x="726344" y="666768"/>
                  </a:lnTo>
                  <a:cubicBezTo>
                    <a:pt x="736874" y="650312"/>
                    <a:pt x="745486" y="632157"/>
                    <a:pt x="745486" y="626479"/>
                  </a:cubicBezTo>
                  <a:cubicBezTo>
                    <a:pt x="745486" y="606047"/>
                    <a:pt x="711972" y="549466"/>
                    <a:pt x="684874" y="524124"/>
                  </a:cubicBezTo>
                  <a:cubicBezTo>
                    <a:pt x="641458" y="483505"/>
                    <a:pt x="586509" y="463196"/>
                    <a:pt x="531559" y="463196"/>
                  </a:cubicBezTo>
                  <a:close/>
                  <a:moveTo>
                    <a:pt x="6078593" y="9790"/>
                  </a:moveTo>
                  <a:cubicBezTo>
                    <a:pt x="5905121" y="-7515"/>
                    <a:pt x="5731563" y="45308"/>
                    <a:pt x="5588234" y="159075"/>
                  </a:cubicBezTo>
                  <a:cubicBezTo>
                    <a:pt x="5542212" y="195606"/>
                    <a:pt x="5479322" y="263325"/>
                    <a:pt x="5479322" y="276351"/>
                  </a:cubicBezTo>
                  <a:cubicBezTo>
                    <a:pt x="5479322" y="280356"/>
                    <a:pt x="5493529" y="294808"/>
                    <a:pt x="5510863" y="308468"/>
                  </a:cubicBezTo>
                  <a:cubicBezTo>
                    <a:pt x="5528223" y="322154"/>
                    <a:pt x="5563384" y="353255"/>
                    <a:pt x="5589028" y="377583"/>
                  </a:cubicBezTo>
                  <a:cubicBezTo>
                    <a:pt x="5614673" y="401938"/>
                    <a:pt x="5637273" y="421987"/>
                    <a:pt x="5639246" y="422123"/>
                  </a:cubicBezTo>
                  <a:cubicBezTo>
                    <a:pt x="5641195" y="422261"/>
                    <a:pt x="5667113" y="398318"/>
                    <a:pt x="5696843" y="368888"/>
                  </a:cubicBezTo>
                  <a:lnTo>
                    <a:pt x="5696814" y="368888"/>
                  </a:lnTo>
                  <a:cubicBezTo>
                    <a:pt x="5733429" y="332630"/>
                    <a:pt x="5764092" y="308002"/>
                    <a:pt x="5791985" y="292395"/>
                  </a:cubicBezTo>
                  <a:cubicBezTo>
                    <a:pt x="5905588" y="228875"/>
                    <a:pt x="6038825" y="215546"/>
                    <a:pt x="6159283" y="255616"/>
                  </a:cubicBezTo>
                  <a:cubicBezTo>
                    <a:pt x="6228427" y="278655"/>
                    <a:pt x="6277162" y="309730"/>
                    <a:pt x="6336953" y="368888"/>
                  </a:cubicBezTo>
                  <a:cubicBezTo>
                    <a:pt x="6366655" y="398318"/>
                    <a:pt x="6392218" y="422370"/>
                    <a:pt x="6393782" y="422370"/>
                  </a:cubicBezTo>
                  <a:cubicBezTo>
                    <a:pt x="6395316" y="422370"/>
                    <a:pt x="6416682" y="403446"/>
                    <a:pt x="6441229" y="380325"/>
                  </a:cubicBezTo>
                  <a:cubicBezTo>
                    <a:pt x="6465776" y="357206"/>
                    <a:pt x="6501294" y="325912"/>
                    <a:pt x="6520163" y="310772"/>
                  </a:cubicBezTo>
                  <a:cubicBezTo>
                    <a:pt x="6539032" y="295661"/>
                    <a:pt x="6554446" y="280080"/>
                    <a:pt x="6554446" y="276158"/>
                  </a:cubicBezTo>
                  <a:cubicBezTo>
                    <a:pt x="6554446" y="263296"/>
                    <a:pt x="6491282" y="195387"/>
                    <a:pt x="6445534" y="159075"/>
                  </a:cubicBezTo>
                  <a:cubicBezTo>
                    <a:pt x="6334978" y="71309"/>
                    <a:pt x="6217949" y="23724"/>
                    <a:pt x="6078593" y="9790"/>
                  </a:cubicBezTo>
                  <a:close/>
                  <a:moveTo>
                    <a:pt x="3335930" y="9790"/>
                  </a:moveTo>
                  <a:cubicBezTo>
                    <a:pt x="3162459" y="-7515"/>
                    <a:pt x="2988904" y="45308"/>
                    <a:pt x="2845571" y="159075"/>
                  </a:cubicBezTo>
                  <a:cubicBezTo>
                    <a:pt x="2799549" y="195606"/>
                    <a:pt x="2736659" y="263325"/>
                    <a:pt x="2736659" y="276351"/>
                  </a:cubicBezTo>
                  <a:cubicBezTo>
                    <a:pt x="2736659" y="280356"/>
                    <a:pt x="2750866" y="294808"/>
                    <a:pt x="2768201" y="308468"/>
                  </a:cubicBezTo>
                  <a:cubicBezTo>
                    <a:pt x="2785561" y="322154"/>
                    <a:pt x="2820722" y="353255"/>
                    <a:pt x="2846366" y="377583"/>
                  </a:cubicBezTo>
                  <a:cubicBezTo>
                    <a:pt x="2872010" y="401938"/>
                    <a:pt x="2894611" y="421987"/>
                    <a:pt x="2896583" y="422123"/>
                  </a:cubicBezTo>
                  <a:cubicBezTo>
                    <a:pt x="2898532" y="422261"/>
                    <a:pt x="2924450" y="398318"/>
                    <a:pt x="2954180" y="368888"/>
                  </a:cubicBezTo>
                  <a:lnTo>
                    <a:pt x="2954152" y="368888"/>
                  </a:lnTo>
                  <a:cubicBezTo>
                    <a:pt x="2990767" y="332630"/>
                    <a:pt x="3021430" y="308002"/>
                    <a:pt x="3049323" y="292395"/>
                  </a:cubicBezTo>
                  <a:cubicBezTo>
                    <a:pt x="3162925" y="228875"/>
                    <a:pt x="3296162" y="215546"/>
                    <a:pt x="3416621" y="255616"/>
                  </a:cubicBezTo>
                  <a:cubicBezTo>
                    <a:pt x="3485765" y="278655"/>
                    <a:pt x="3534499" y="309730"/>
                    <a:pt x="3594291" y="368888"/>
                  </a:cubicBezTo>
                  <a:cubicBezTo>
                    <a:pt x="3623992" y="398318"/>
                    <a:pt x="3649556" y="422370"/>
                    <a:pt x="3651119" y="422370"/>
                  </a:cubicBezTo>
                  <a:cubicBezTo>
                    <a:pt x="3652654" y="422370"/>
                    <a:pt x="3674019" y="403446"/>
                    <a:pt x="3698567" y="380325"/>
                  </a:cubicBezTo>
                  <a:cubicBezTo>
                    <a:pt x="3723114" y="357206"/>
                    <a:pt x="3758632" y="325912"/>
                    <a:pt x="3777500" y="310772"/>
                  </a:cubicBezTo>
                  <a:cubicBezTo>
                    <a:pt x="3796369" y="295661"/>
                    <a:pt x="3811783" y="280080"/>
                    <a:pt x="3811783" y="276158"/>
                  </a:cubicBezTo>
                  <a:cubicBezTo>
                    <a:pt x="3811783" y="263296"/>
                    <a:pt x="3748620" y="195387"/>
                    <a:pt x="3702871" y="159075"/>
                  </a:cubicBezTo>
                  <a:cubicBezTo>
                    <a:pt x="3592315" y="71309"/>
                    <a:pt x="3475286" y="23724"/>
                    <a:pt x="3335930" y="9790"/>
                  </a:cubicBezTo>
                  <a:close/>
                  <a:moveTo>
                    <a:pt x="7388215" y="0"/>
                  </a:moveTo>
                  <a:lnTo>
                    <a:pt x="7417012" y="0"/>
                  </a:lnTo>
                  <a:cubicBezTo>
                    <a:pt x="7432838" y="0"/>
                    <a:pt x="7472744" y="2577"/>
                    <a:pt x="7505710" y="5678"/>
                  </a:cubicBezTo>
                  <a:cubicBezTo>
                    <a:pt x="7547563" y="9655"/>
                    <a:pt x="7566680" y="9626"/>
                    <a:pt x="7569176" y="5595"/>
                  </a:cubicBezTo>
                  <a:cubicBezTo>
                    <a:pt x="7571563" y="1728"/>
                    <a:pt x="7618518" y="302"/>
                    <a:pt x="7711055" y="1290"/>
                  </a:cubicBezTo>
                  <a:lnTo>
                    <a:pt x="7849365" y="2744"/>
                  </a:lnTo>
                  <a:lnTo>
                    <a:pt x="7829071" y="31731"/>
                  </a:lnTo>
                  <a:cubicBezTo>
                    <a:pt x="7817525" y="48216"/>
                    <a:pt x="7810942" y="62562"/>
                    <a:pt x="7813796" y="64975"/>
                  </a:cubicBezTo>
                  <a:cubicBezTo>
                    <a:pt x="7816566" y="67333"/>
                    <a:pt x="7841029" y="77454"/>
                    <a:pt x="7868182" y="87463"/>
                  </a:cubicBezTo>
                  <a:cubicBezTo>
                    <a:pt x="7895333" y="97475"/>
                    <a:pt x="7940643" y="116398"/>
                    <a:pt x="7968865" y="129537"/>
                  </a:cubicBezTo>
                  <a:lnTo>
                    <a:pt x="8020208" y="153396"/>
                  </a:lnTo>
                  <a:lnTo>
                    <a:pt x="8034689" y="136200"/>
                  </a:lnTo>
                  <a:cubicBezTo>
                    <a:pt x="8085948" y="75479"/>
                    <a:pt x="8130326" y="27510"/>
                    <a:pt x="8147027" y="14783"/>
                  </a:cubicBezTo>
                  <a:lnTo>
                    <a:pt x="8166391" y="0"/>
                  </a:lnTo>
                  <a:lnTo>
                    <a:pt x="9049871" y="0"/>
                  </a:lnTo>
                  <a:lnTo>
                    <a:pt x="9049871" y="73836"/>
                  </a:lnTo>
                  <a:lnTo>
                    <a:pt x="9015527" y="56746"/>
                  </a:lnTo>
                  <a:cubicBezTo>
                    <a:pt x="8955031" y="32137"/>
                    <a:pt x="8890935" y="16757"/>
                    <a:pt x="8821258" y="9790"/>
                  </a:cubicBezTo>
                  <a:cubicBezTo>
                    <a:pt x="8647784" y="-7515"/>
                    <a:pt x="8474226" y="45308"/>
                    <a:pt x="8330896" y="159075"/>
                  </a:cubicBezTo>
                  <a:cubicBezTo>
                    <a:pt x="8284874" y="195606"/>
                    <a:pt x="8221985" y="263325"/>
                    <a:pt x="8221985" y="276351"/>
                  </a:cubicBezTo>
                  <a:cubicBezTo>
                    <a:pt x="8221985" y="280356"/>
                    <a:pt x="8236192" y="294808"/>
                    <a:pt x="8253526" y="308468"/>
                  </a:cubicBezTo>
                  <a:cubicBezTo>
                    <a:pt x="8270886" y="322154"/>
                    <a:pt x="8306047" y="353255"/>
                    <a:pt x="8331691" y="377583"/>
                  </a:cubicBezTo>
                  <a:cubicBezTo>
                    <a:pt x="8357335" y="401938"/>
                    <a:pt x="8379936" y="421987"/>
                    <a:pt x="8381908" y="422123"/>
                  </a:cubicBezTo>
                  <a:cubicBezTo>
                    <a:pt x="8383858" y="422261"/>
                    <a:pt x="8409776" y="398318"/>
                    <a:pt x="8439506" y="368888"/>
                  </a:cubicBezTo>
                  <a:lnTo>
                    <a:pt x="8439477" y="368888"/>
                  </a:lnTo>
                  <a:cubicBezTo>
                    <a:pt x="8476092" y="332630"/>
                    <a:pt x="8506755" y="308002"/>
                    <a:pt x="8534648" y="292395"/>
                  </a:cubicBezTo>
                  <a:cubicBezTo>
                    <a:pt x="8648250" y="228875"/>
                    <a:pt x="8781488" y="215546"/>
                    <a:pt x="8901946" y="255616"/>
                  </a:cubicBezTo>
                  <a:cubicBezTo>
                    <a:pt x="8953804" y="272895"/>
                    <a:pt x="8994181" y="294694"/>
                    <a:pt x="9036354" y="329471"/>
                  </a:cubicBezTo>
                  <a:lnTo>
                    <a:pt x="9049871" y="341787"/>
                  </a:lnTo>
                  <a:lnTo>
                    <a:pt x="9049871" y="959242"/>
                  </a:lnTo>
                  <a:lnTo>
                    <a:pt x="8959708" y="937331"/>
                  </a:lnTo>
                  <a:cubicBezTo>
                    <a:pt x="8882144" y="922661"/>
                    <a:pt x="8717009" y="917285"/>
                    <a:pt x="8634153" y="926718"/>
                  </a:cubicBezTo>
                  <a:cubicBezTo>
                    <a:pt x="8375683" y="956149"/>
                    <a:pt x="8138717" y="1070269"/>
                    <a:pt x="7955893" y="1253399"/>
                  </a:cubicBezTo>
                  <a:cubicBezTo>
                    <a:pt x="7922705" y="1286639"/>
                    <a:pt x="7885790" y="1326764"/>
                    <a:pt x="7873858" y="1342560"/>
                  </a:cubicBezTo>
                  <a:lnTo>
                    <a:pt x="7852164" y="1371332"/>
                  </a:lnTo>
                  <a:lnTo>
                    <a:pt x="7713413" y="1371332"/>
                  </a:lnTo>
                  <a:cubicBezTo>
                    <a:pt x="7637085" y="1371332"/>
                    <a:pt x="7574661" y="1370042"/>
                    <a:pt x="7574661" y="1368478"/>
                  </a:cubicBezTo>
                  <a:lnTo>
                    <a:pt x="7574716" y="1368478"/>
                  </a:lnTo>
                  <a:cubicBezTo>
                    <a:pt x="7574716" y="1366915"/>
                    <a:pt x="7580887" y="1355863"/>
                    <a:pt x="7588431" y="1343905"/>
                  </a:cubicBezTo>
                  <a:cubicBezTo>
                    <a:pt x="7605955" y="1316150"/>
                    <a:pt x="7605682" y="1308854"/>
                    <a:pt x="7585577" y="1268645"/>
                  </a:cubicBezTo>
                  <a:cubicBezTo>
                    <a:pt x="7555107" y="1207650"/>
                    <a:pt x="7494054" y="1163903"/>
                    <a:pt x="7421593" y="1151150"/>
                  </a:cubicBezTo>
                  <a:lnTo>
                    <a:pt x="7388215" y="1145253"/>
                  </a:lnTo>
                  <a:lnTo>
                    <a:pt x="7388215" y="915502"/>
                  </a:lnTo>
                  <a:lnTo>
                    <a:pt x="7422498" y="919067"/>
                  </a:lnTo>
                  <a:cubicBezTo>
                    <a:pt x="7543561" y="931601"/>
                    <a:pt x="7637770" y="977704"/>
                    <a:pt x="7719172" y="1064263"/>
                  </a:cubicBezTo>
                  <a:cubicBezTo>
                    <a:pt x="7741827" y="1088343"/>
                    <a:pt x="7762069" y="1108036"/>
                    <a:pt x="7764125" y="1108036"/>
                  </a:cubicBezTo>
                  <a:cubicBezTo>
                    <a:pt x="7766210" y="1108036"/>
                    <a:pt x="7788013" y="1089112"/>
                    <a:pt x="7812560" y="1065990"/>
                  </a:cubicBezTo>
                  <a:cubicBezTo>
                    <a:pt x="7837108" y="1042871"/>
                    <a:pt x="7872625" y="1011578"/>
                    <a:pt x="7891494" y="996438"/>
                  </a:cubicBezTo>
                  <a:cubicBezTo>
                    <a:pt x="7910335" y="981326"/>
                    <a:pt x="7925777" y="965746"/>
                    <a:pt x="7925777" y="961824"/>
                  </a:cubicBezTo>
                  <a:cubicBezTo>
                    <a:pt x="7925777" y="948961"/>
                    <a:pt x="7862614" y="881053"/>
                    <a:pt x="7816865" y="844740"/>
                  </a:cubicBezTo>
                  <a:cubicBezTo>
                    <a:pt x="7706502" y="757139"/>
                    <a:pt x="7589692" y="709554"/>
                    <a:pt x="7449924" y="695266"/>
                  </a:cubicBezTo>
                  <a:lnTo>
                    <a:pt x="7388215" y="688928"/>
                  </a:lnTo>
                  <a:lnTo>
                    <a:pt x="7388215" y="574862"/>
                  </a:lnTo>
                  <a:cubicBezTo>
                    <a:pt x="7388215" y="512111"/>
                    <a:pt x="7390052" y="460796"/>
                    <a:pt x="7392330" y="460822"/>
                  </a:cubicBezTo>
                  <a:cubicBezTo>
                    <a:pt x="7427352" y="461317"/>
                    <a:pt x="7540131" y="474975"/>
                    <a:pt x="7579709" y="483504"/>
                  </a:cubicBezTo>
                  <a:cubicBezTo>
                    <a:pt x="7769910" y="524590"/>
                    <a:pt x="7958113" y="636819"/>
                    <a:pt x="8076268" y="779576"/>
                  </a:cubicBezTo>
                  <a:cubicBezTo>
                    <a:pt x="8097193" y="804863"/>
                    <a:pt x="8117709" y="828394"/>
                    <a:pt x="8121849" y="831878"/>
                  </a:cubicBezTo>
                  <a:cubicBezTo>
                    <a:pt x="8127746" y="836842"/>
                    <a:pt x="8139814" y="833358"/>
                    <a:pt x="8176757" y="816024"/>
                  </a:cubicBezTo>
                  <a:cubicBezTo>
                    <a:pt x="8202813" y="803847"/>
                    <a:pt x="8248864" y="784511"/>
                    <a:pt x="8279141" y="773103"/>
                  </a:cubicBezTo>
                  <a:cubicBezTo>
                    <a:pt x="8309393" y="761666"/>
                    <a:pt x="8334902" y="750064"/>
                    <a:pt x="8335806" y="747320"/>
                  </a:cubicBezTo>
                  <a:cubicBezTo>
                    <a:pt x="8339232" y="737064"/>
                    <a:pt x="8250289" y="625987"/>
                    <a:pt x="8191926" y="567620"/>
                  </a:cubicBezTo>
                  <a:cubicBezTo>
                    <a:pt x="7993576" y="369273"/>
                    <a:pt x="7729100" y="250295"/>
                    <a:pt x="7458154" y="237516"/>
                  </a:cubicBezTo>
                  <a:lnTo>
                    <a:pt x="7388215" y="234225"/>
                  </a:lnTo>
                  <a:close/>
                  <a:moveTo>
                    <a:pt x="4645553" y="0"/>
                  </a:moveTo>
                  <a:lnTo>
                    <a:pt x="4674350" y="0"/>
                  </a:lnTo>
                  <a:cubicBezTo>
                    <a:pt x="4690175" y="0"/>
                    <a:pt x="4730081" y="2577"/>
                    <a:pt x="4763048" y="5678"/>
                  </a:cubicBezTo>
                  <a:cubicBezTo>
                    <a:pt x="4804901" y="9655"/>
                    <a:pt x="4824017" y="9626"/>
                    <a:pt x="4826513" y="5595"/>
                  </a:cubicBezTo>
                  <a:cubicBezTo>
                    <a:pt x="4828900" y="1728"/>
                    <a:pt x="4875855" y="302"/>
                    <a:pt x="4968392" y="1290"/>
                  </a:cubicBezTo>
                  <a:lnTo>
                    <a:pt x="5106703" y="2744"/>
                  </a:lnTo>
                  <a:lnTo>
                    <a:pt x="5086408" y="31731"/>
                  </a:lnTo>
                  <a:cubicBezTo>
                    <a:pt x="5074862" y="48216"/>
                    <a:pt x="5068279" y="62562"/>
                    <a:pt x="5071133" y="64975"/>
                  </a:cubicBezTo>
                  <a:cubicBezTo>
                    <a:pt x="5073903" y="67333"/>
                    <a:pt x="5098367" y="77454"/>
                    <a:pt x="5125520" y="87463"/>
                  </a:cubicBezTo>
                  <a:cubicBezTo>
                    <a:pt x="5152670" y="97475"/>
                    <a:pt x="5197981" y="116398"/>
                    <a:pt x="5226202" y="129537"/>
                  </a:cubicBezTo>
                  <a:lnTo>
                    <a:pt x="5277545" y="153396"/>
                  </a:lnTo>
                  <a:lnTo>
                    <a:pt x="5292026" y="136200"/>
                  </a:lnTo>
                  <a:cubicBezTo>
                    <a:pt x="5343286" y="75479"/>
                    <a:pt x="5387664" y="27510"/>
                    <a:pt x="5404364" y="14783"/>
                  </a:cubicBezTo>
                  <a:lnTo>
                    <a:pt x="5423728" y="0"/>
                  </a:lnTo>
                  <a:lnTo>
                    <a:pt x="6610862" y="0"/>
                  </a:lnTo>
                  <a:lnTo>
                    <a:pt x="6634670" y="19500"/>
                  </a:lnTo>
                  <a:cubicBezTo>
                    <a:pt x="6647780" y="30226"/>
                    <a:pt x="6676413" y="60284"/>
                    <a:pt x="6698325" y="86285"/>
                  </a:cubicBezTo>
                  <a:cubicBezTo>
                    <a:pt x="6762067" y="161928"/>
                    <a:pt x="6748928" y="156771"/>
                    <a:pt x="6807839" y="129370"/>
                  </a:cubicBezTo>
                  <a:cubicBezTo>
                    <a:pt x="6835899" y="116318"/>
                    <a:pt x="6881069" y="97475"/>
                    <a:pt x="6908222" y="87463"/>
                  </a:cubicBezTo>
                  <a:cubicBezTo>
                    <a:pt x="6935375" y="77454"/>
                    <a:pt x="6959838" y="67333"/>
                    <a:pt x="6962608" y="64975"/>
                  </a:cubicBezTo>
                  <a:cubicBezTo>
                    <a:pt x="6965462" y="62562"/>
                    <a:pt x="6958880" y="48216"/>
                    <a:pt x="6947333" y="31731"/>
                  </a:cubicBezTo>
                  <a:lnTo>
                    <a:pt x="6927036" y="2744"/>
                  </a:lnTo>
                  <a:lnTo>
                    <a:pt x="7065350" y="1261"/>
                  </a:lnTo>
                  <a:cubicBezTo>
                    <a:pt x="7157860" y="302"/>
                    <a:pt x="7204841" y="1728"/>
                    <a:pt x="7207228" y="5595"/>
                  </a:cubicBezTo>
                  <a:cubicBezTo>
                    <a:pt x="7209722" y="9626"/>
                    <a:pt x="7228812" y="9655"/>
                    <a:pt x="7270691" y="5678"/>
                  </a:cubicBezTo>
                  <a:cubicBezTo>
                    <a:pt x="7303632" y="2577"/>
                    <a:pt x="7343538" y="0"/>
                    <a:pt x="7359389" y="0"/>
                  </a:cubicBezTo>
                  <a:lnTo>
                    <a:pt x="7388189" y="0"/>
                  </a:lnTo>
                  <a:lnTo>
                    <a:pt x="7388189" y="235869"/>
                  </a:lnTo>
                  <a:lnTo>
                    <a:pt x="7345320" y="235869"/>
                  </a:lnTo>
                  <a:cubicBezTo>
                    <a:pt x="7321732" y="235869"/>
                    <a:pt x="7274725" y="239517"/>
                    <a:pt x="7240825" y="243986"/>
                  </a:cubicBezTo>
                  <a:cubicBezTo>
                    <a:pt x="6990199" y="277065"/>
                    <a:pt x="6763438" y="388882"/>
                    <a:pt x="6584449" y="567675"/>
                  </a:cubicBezTo>
                  <a:cubicBezTo>
                    <a:pt x="6526115" y="625958"/>
                    <a:pt x="6437143" y="737064"/>
                    <a:pt x="6440570" y="747320"/>
                  </a:cubicBezTo>
                  <a:cubicBezTo>
                    <a:pt x="6441477" y="750064"/>
                    <a:pt x="6466983" y="761666"/>
                    <a:pt x="6497234" y="773103"/>
                  </a:cubicBezTo>
                  <a:cubicBezTo>
                    <a:pt x="6527514" y="784511"/>
                    <a:pt x="6573974" y="804039"/>
                    <a:pt x="6600522" y="816464"/>
                  </a:cubicBezTo>
                  <a:lnTo>
                    <a:pt x="6648793" y="839091"/>
                  </a:lnTo>
                  <a:lnTo>
                    <a:pt x="6661466" y="824089"/>
                  </a:lnTo>
                  <a:cubicBezTo>
                    <a:pt x="6724162" y="749926"/>
                    <a:pt x="6755237" y="717509"/>
                    <a:pt x="6798049" y="681580"/>
                  </a:cubicBezTo>
                  <a:cubicBezTo>
                    <a:pt x="6949308" y="554649"/>
                    <a:pt x="7119955" y="483558"/>
                    <a:pt x="7314110" y="466636"/>
                  </a:cubicBezTo>
                  <a:cubicBezTo>
                    <a:pt x="7350313" y="463454"/>
                    <a:pt x="7381797" y="460851"/>
                    <a:pt x="7384046" y="460822"/>
                  </a:cubicBezTo>
                  <a:cubicBezTo>
                    <a:pt x="7386323" y="460796"/>
                    <a:pt x="7388160" y="512111"/>
                    <a:pt x="7388160" y="574862"/>
                  </a:cubicBezTo>
                  <a:lnTo>
                    <a:pt x="7388160" y="688928"/>
                  </a:lnTo>
                  <a:lnTo>
                    <a:pt x="7326451" y="695266"/>
                  </a:lnTo>
                  <a:cubicBezTo>
                    <a:pt x="7186712" y="709554"/>
                    <a:pt x="7069902" y="757139"/>
                    <a:pt x="6959510" y="844740"/>
                  </a:cubicBezTo>
                  <a:cubicBezTo>
                    <a:pt x="6913762" y="881053"/>
                    <a:pt x="6850598" y="948961"/>
                    <a:pt x="6850598" y="961824"/>
                  </a:cubicBezTo>
                  <a:cubicBezTo>
                    <a:pt x="6850598" y="965746"/>
                    <a:pt x="6866041" y="981298"/>
                    <a:pt x="6884881" y="996438"/>
                  </a:cubicBezTo>
                  <a:cubicBezTo>
                    <a:pt x="6903753" y="1011578"/>
                    <a:pt x="6939271" y="1042871"/>
                    <a:pt x="6963815" y="1065990"/>
                  </a:cubicBezTo>
                  <a:cubicBezTo>
                    <a:pt x="6988391" y="1089112"/>
                    <a:pt x="7010168" y="1108036"/>
                    <a:pt x="7012250" y="1108036"/>
                  </a:cubicBezTo>
                  <a:cubicBezTo>
                    <a:pt x="7014335" y="1108036"/>
                    <a:pt x="7034548" y="1088343"/>
                    <a:pt x="7057204" y="1064263"/>
                  </a:cubicBezTo>
                  <a:cubicBezTo>
                    <a:pt x="7138634" y="977704"/>
                    <a:pt x="7232844" y="931601"/>
                    <a:pt x="7353878" y="919038"/>
                  </a:cubicBezTo>
                  <a:lnTo>
                    <a:pt x="7388160" y="915502"/>
                  </a:lnTo>
                  <a:lnTo>
                    <a:pt x="7388160" y="1145253"/>
                  </a:lnTo>
                  <a:lnTo>
                    <a:pt x="7354811" y="1151124"/>
                  </a:lnTo>
                  <a:cubicBezTo>
                    <a:pt x="7282350" y="1163903"/>
                    <a:pt x="7221268" y="1207650"/>
                    <a:pt x="7190798" y="1268645"/>
                  </a:cubicBezTo>
                  <a:cubicBezTo>
                    <a:pt x="7170694" y="1308854"/>
                    <a:pt x="7170420" y="1316150"/>
                    <a:pt x="7187947" y="1343905"/>
                  </a:cubicBezTo>
                  <a:cubicBezTo>
                    <a:pt x="7195489" y="1355834"/>
                    <a:pt x="7201659" y="1366915"/>
                    <a:pt x="7201659" y="1368478"/>
                  </a:cubicBezTo>
                  <a:cubicBezTo>
                    <a:pt x="7201659" y="1370042"/>
                    <a:pt x="7139236" y="1371332"/>
                    <a:pt x="7062908" y="1371332"/>
                  </a:cubicBezTo>
                  <a:lnTo>
                    <a:pt x="6924156" y="1371332"/>
                  </a:lnTo>
                  <a:lnTo>
                    <a:pt x="6902463" y="1342589"/>
                  </a:lnTo>
                  <a:cubicBezTo>
                    <a:pt x="6865903" y="1294125"/>
                    <a:pt x="6763216" y="1195142"/>
                    <a:pt x="6702495" y="1149863"/>
                  </a:cubicBezTo>
                  <a:cubicBezTo>
                    <a:pt x="6553101" y="1038400"/>
                    <a:pt x="6402201" y="972357"/>
                    <a:pt x="6217045" y="937331"/>
                  </a:cubicBezTo>
                  <a:cubicBezTo>
                    <a:pt x="6139481" y="922661"/>
                    <a:pt x="5974346" y="917285"/>
                    <a:pt x="5891490" y="926718"/>
                  </a:cubicBezTo>
                  <a:cubicBezTo>
                    <a:pt x="5633020" y="956149"/>
                    <a:pt x="5396054" y="1070269"/>
                    <a:pt x="5213230" y="1253399"/>
                  </a:cubicBezTo>
                  <a:cubicBezTo>
                    <a:pt x="5180042" y="1286639"/>
                    <a:pt x="5143127" y="1326764"/>
                    <a:pt x="5131195" y="1342560"/>
                  </a:cubicBezTo>
                  <a:lnTo>
                    <a:pt x="5109501" y="1371332"/>
                  </a:lnTo>
                  <a:lnTo>
                    <a:pt x="4970750" y="1371332"/>
                  </a:lnTo>
                  <a:cubicBezTo>
                    <a:pt x="4894422" y="1371332"/>
                    <a:pt x="4831999" y="1370042"/>
                    <a:pt x="4831999" y="1368478"/>
                  </a:cubicBezTo>
                  <a:lnTo>
                    <a:pt x="4832053" y="1368478"/>
                  </a:lnTo>
                  <a:cubicBezTo>
                    <a:pt x="4832053" y="1366915"/>
                    <a:pt x="4838224" y="1355863"/>
                    <a:pt x="4845768" y="1343905"/>
                  </a:cubicBezTo>
                  <a:cubicBezTo>
                    <a:pt x="4863292" y="1316150"/>
                    <a:pt x="4863019" y="1308854"/>
                    <a:pt x="4842915" y="1268645"/>
                  </a:cubicBezTo>
                  <a:cubicBezTo>
                    <a:pt x="4812444" y="1207650"/>
                    <a:pt x="4751392" y="1163903"/>
                    <a:pt x="4678931" y="1151150"/>
                  </a:cubicBezTo>
                  <a:lnTo>
                    <a:pt x="4645553" y="1145253"/>
                  </a:lnTo>
                  <a:lnTo>
                    <a:pt x="4645553" y="915502"/>
                  </a:lnTo>
                  <a:lnTo>
                    <a:pt x="4679835" y="919067"/>
                  </a:lnTo>
                  <a:cubicBezTo>
                    <a:pt x="4800898" y="931601"/>
                    <a:pt x="4895107" y="977704"/>
                    <a:pt x="4976509" y="1064263"/>
                  </a:cubicBezTo>
                  <a:cubicBezTo>
                    <a:pt x="4999164" y="1088343"/>
                    <a:pt x="5019407" y="1108036"/>
                    <a:pt x="5021463" y="1108036"/>
                  </a:cubicBezTo>
                  <a:cubicBezTo>
                    <a:pt x="5023547" y="1108036"/>
                    <a:pt x="5045350" y="1089112"/>
                    <a:pt x="5069898" y="1065990"/>
                  </a:cubicBezTo>
                  <a:cubicBezTo>
                    <a:pt x="5094445" y="1042871"/>
                    <a:pt x="5129963" y="1011578"/>
                    <a:pt x="5148832" y="996438"/>
                  </a:cubicBezTo>
                  <a:cubicBezTo>
                    <a:pt x="5167672" y="981326"/>
                    <a:pt x="5183114" y="965746"/>
                    <a:pt x="5183114" y="961824"/>
                  </a:cubicBezTo>
                  <a:cubicBezTo>
                    <a:pt x="5183114" y="948961"/>
                    <a:pt x="5119951" y="881053"/>
                    <a:pt x="5074202" y="844740"/>
                  </a:cubicBezTo>
                  <a:cubicBezTo>
                    <a:pt x="4963839" y="757139"/>
                    <a:pt x="4847029" y="709554"/>
                    <a:pt x="4707262" y="695266"/>
                  </a:cubicBezTo>
                  <a:lnTo>
                    <a:pt x="4645553" y="688928"/>
                  </a:lnTo>
                  <a:lnTo>
                    <a:pt x="4645553" y="574862"/>
                  </a:lnTo>
                  <a:cubicBezTo>
                    <a:pt x="4645553" y="512111"/>
                    <a:pt x="4647390" y="460796"/>
                    <a:pt x="4649667" y="460822"/>
                  </a:cubicBezTo>
                  <a:cubicBezTo>
                    <a:pt x="4684690" y="461317"/>
                    <a:pt x="4797469" y="474975"/>
                    <a:pt x="4837046" y="483504"/>
                  </a:cubicBezTo>
                  <a:cubicBezTo>
                    <a:pt x="5027247" y="524590"/>
                    <a:pt x="5215450" y="636819"/>
                    <a:pt x="5333605" y="779576"/>
                  </a:cubicBezTo>
                  <a:cubicBezTo>
                    <a:pt x="5354530" y="804863"/>
                    <a:pt x="5375046" y="828394"/>
                    <a:pt x="5379186" y="831878"/>
                  </a:cubicBezTo>
                  <a:cubicBezTo>
                    <a:pt x="5385084" y="836842"/>
                    <a:pt x="5397151" y="833358"/>
                    <a:pt x="5434094" y="816024"/>
                  </a:cubicBezTo>
                  <a:cubicBezTo>
                    <a:pt x="5460150" y="803847"/>
                    <a:pt x="5506201" y="784511"/>
                    <a:pt x="5536479" y="773103"/>
                  </a:cubicBezTo>
                  <a:cubicBezTo>
                    <a:pt x="5566730" y="761666"/>
                    <a:pt x="5592239" y="750064"/>
                    <a:pt x="5593143" y="747320"/>
                  </a:cubicBezTo>
                  <a:cubicBezTo>
                    <a:pt x="5596570" y="737064"/>
                    <a:pt x="5507627" y="625987"/>
                    <a:pt x="5449263" y="567620"/>
                  </a:cubicBezTo>
                  <a:cubicBezTo>
                    <a:pt x="5250913" y="369273"/>
                    <a:pt x="4986437" y="250295"/>
                    <a:pt x="4715491" y="237516"/>
                  </a:cubicBezTo>
                  <a:lnTo>
                    <a:pt x="4645553" y="234225"/>
                  </a:lnTo>
                  <a:close/>
                  <a:moveTo>
                    <a:pt x="1902890" y="0"/>
                  </a:moveTo>
                  <a:lnTo>
                    <a:pt x="1931687" y="0"/>
                  </a:lnTo>
                  <a:cubicBezTo>
                    <a:pt x="1947512" y="0"/>
                    <a:pt x="1987418" y="2577"/>
                    <a:pt x="2020385" y="5678"/>
                  </a:cubicBezTo>
                  <a:cubicBezTo>
                    <a:pt x="2062238" y="9655"/>
                    <a:pt x="2081354" y="9626"/>
                    <a:pt x="2083851" y="5595"/>
                  </a:cubicBezTo>
                  <a:cubicBezTo>
                    <a:pt x="2086238" y="1728"/>
                    <a:pt x="2133193" y="302"/>
                    <a:pt x="2225729" y="1290"/>
                  </a:cubicBezTo>
                  <a:lnTo>
                    <a:pt x="2364040" y="2744"/>
                  </a:lnTo>
                  <a:lnTo>
                    <a:pt x="2343746" y="31731"/>
                  </a:lnTo>
                  <a:cubicBezTo>
                    <a:pt x="2332199" y="48216"/>
                    <a:pt x="2325617" y="62562"/>
                    <a:pt x="2328468" y="64975"/>
                  </a:cubicBezTo>
                  <a:cubicBezTo>
                    <a:pt x="2331238" y="67333"/>
                    <a:pt x="2355704" y="77454"/>
                    <a:pt x="2382857" y="87463"/>
                  </a:cubicBezTo>
                  <a:cubicBezTo>
                    <a:pt x="2410007" y="97475"/>
                    <a:pt x="2455318" y="116398"/>
                    <a:pt x="2483540" y="129537"/>
                  </a:cubicBezTo>
                  <a:lnTo>
                    <a:pt x="2534883" y="153396"/>
                  </a:lnTo>
                  <a:lnTo>
                    <a:pt x="2549363" y="136200"/>
                  </a:lnTo>
                  <a:cubicBezTo>
                    <a:pt x="2600623" y="75479"/>
                    <a:pt x="2645001" y="27510"/>
                    <a:pt x="2661702" y="14783"/>
                  </a:cubicBezTo>
                  <a:lnTo>
                    <a:pt x="2681066" y="0"/>
                  </a:lnTo>
                  <a:lnTo>
                    <a:pt x="3868200" y="0"/>
                  </a:lnTo>
                  <a:lnTo>
                    <a:pt x="3892007" y="19500"/>
                  </a:lnTo>
                  <a:cubicBezTo>
                    <a:pt x="3905117" y="30226"/>
                    <a:pt x="3933750" y="60284"/>
                    <a:pt x="3955663" y="86285"/>
                  </a:cubicBezTo>
                  <a:cubicBezTo>
                    <a:pt x="4019405" y="161928"/>
                    <a:pt x="4006266" y="156771"/>
                    <a:pt x="4065176" y="129370"/>
                  </a:cubicBezTo>
                  <a:cubicBezTo>
                    <a:pt x="4093236" y="116318"/>
                    <a:pt x="4138406" y="97475"/>
                    <a:pt x="4165559" y="87463"/>
                  </a:cubicBezTo>
                  <a:cubicBezTo>
                    <a:pt x="4192712" y="77454"/>
                    <a:pt x="4217176" y="67333"/>
                    <a:pt x="4219946" y="64975"/>
                  </a:cubicBezTo>
                  <a:cubicBezTo>
                    <a:pt x="4222799" y="62562"/>
                    <a:pt x="4216217" y="48216"/>
                    <a:pt x="4204671" y="31731"/>
                  </a:cubicBezTo>
                  <a:lnTo>
                    <a:pt x="4184373" y="2744"/>
                  </a:lnTo>
                  <a:lnTo>
                    <a:pt x="4322687" y="1261"/>
                  </a:lnTo>
                  <a:cubicBezTo>
                    <a:pt x="4415198" y="302"/>
                    <a:pt x="4462179" y="1728"/>
                    <a:pt x="4464566" y="5595"/>
                  </a:cubicBezTo>
                  <a:cubicBezTo>
                    <a:pt x="4467059" y="9626"/>
                    <a:pt x="4486150" y="9655"/>
                    <a:pt x="4528028" y="5678"/>
                  </a:cubicBezTo>
                  <a:cubicBezTo>
                    <a:pt x="4560969" y="2577"/>
                    <a:pt x="4600875" y="0"/>
                    <a:pt x="4616726" y="0"/>
                  </a:cubicBezTo>
                  <a:lnTo>
                    <a:pt x="4645527" y="0"/>
                  </a:lnTo>
                  <a:lnTo>
                    <a:pt x="4645527" y="235869"/>
                  </a:lnTo>
                  <a:lnTo>
                    <a:pt x="4602658" y="235869"/>
                  </a:lnTo>
                  <a:cubicBezTo>
                    <a:pt x="4579069" y="235869"/>
                    <a:pt x="4532062" y="239517"/>
                    <a:pt x="4498163" y="243986"/>
                  </a:cubicBezTo>
                  <a:cubicBezTo>
                    <a:pt x="4247537" y="277065"/>
                    <a:pt x="4020775" y="388882"/>
                    <a:pt x="3841787" y="567675"/>
                  </a:cubicBezTo>
                  <a:cubicBezTo>
                    <a:pt x="3783452" y="625958"/>
                    <a:pt x="3694481" y="737064"/>
                    <a:pt x="3697907" y="747320"/>
                  </a:cubicBezTo>
                  <a:cubicBezTo>
                    <a:pt x="3698814" y="750064"/>
                    <a:pt x="3724320" y="761666"/>
                    <a:pt x="3754572" y="773103"/>
                  </a:cubicBezTo>
                  <a:cubicBezTo>
                    <a:pt x="3784852" y="784511"/>
                    <a:pt x="3831311" y="804039"/>
                    <a:pt x="3857860" y="816464"/>
                  </a:cubicBezTo>
                  <a:lnTo>
                    <a:pt x="3906131" y="839091"/>
                  </a:lnTo>
                  <a:lnTo>
                    <a:pt x="3918803" y="824089"/>
                  </a:lnTo>
                  <a:cubicBezTo>
                    <a:pt x="3981500" y="749926"/>
                    <a:pt x="4012575" y="717509"/>
                    <a:pt x="4055386" y="681580"/>
                  </a:cubicBezTo>
                  <a:cubicBezTo>
                    <a:pt x="4206646" y="554649"/>
                    <a:pt x="4377293" y="483558"/>
                    <a:pt x="4571447" y="466636"/>
                  </a:cubicBezTo>
                  <a:cubicBezTo>
                    <a:pt x="4607651" y="463454"/>
                    <a:pt x="4639134" y="460851"/>
                    <a:pt x="4641383" y="460822"/>
                  </a:cubicBezTo>
                  <a:cubicBezTo>
                    <a:pt x="4643661" y="460796"/>
                    <a:pt x="4645498" y="512111"/>
                    <a:pt x="4645498" y="574862"/>
                  </a:cubicBezTo>
                  <a:lnTo>
                    <a:pt x="4645498" y="688928"/>
                  </a:lnTo>
                  <a:lnTo>
                    <a:pt x="4583789" y="695266"/>
                  </a:lnTo>
                  <a:cubicBezTo>
                    <a:pt x="4444050" y="709554"/>
                    <a:pt x="4327240" y="757139"/>
                    <a:pt x="4216848" y="844740"/>
                  </a:cubicBezTo>
                  <a:cubicBezTo>
                    <a:pt x="4171099" y="881053"/>
                    <a:pt x="4107936" y="948961"/>
                    <a:pt x="4107936" y="961824"/>
                  </a:cubicBezTo>
                  <a:cubicBezTo>
                    <a:pt x="4107936" y="965746"/>
                    <a:pt x="4123378" y="981298"/>
                    <a:pt x="4142218" y="996438"/>
                  </a:cubicBezTo>
                  <a:cubicBezTo>
                    <a:pt x="4161090" y="1011578"/>
                    <a:pt x="4196608" y="1042871"/>
                    <a:pt x="4221152" y="1065990"/>
                  </a:cubicBezTo>
                  <a:cubicBezTo>
                    <a:pt x="4245728" y="1089112"/>
                    <a:pt x="4267506" y="1108036"/>
                    <a:pt x="4269587" y="1108036"/>
                  </a:cubicBezTo>
                  <a:cubicBezTo>
                    <a:pt x="4271672" y="1108036"/>
                    <a:pt x="4291886" y="1088343"/>
                    <a:pt x="4314541" y="1064263"/>
                  </a:cubicBezTo>
                  <a:cubicBezTo>
                    <a:pt x="4395972" y="977704"/>
                    <a:pt x="4490181" y="931601"/>
                    <a:pt x="4611215" y="919038"/>
                  </a:cubicBezTo>
                  <a:lnTo>
                    <a:pt x="4645498" y="915502"/>
                  </a:lnTo>
                  <a:lnTo>
                    <a:pt x="4645498" y="1145253"/>
                  </a:lnTo>
                  <a:lnTo>
                    <a:pt x="4612148" y="1151124"/>
                  </a:lnTo>
                  <a:cubicBezTo>
                    <a:pt x="4539687" y="1163903"/>
                    <a:pt x="4478606" y="1207650"/>
                    <a:pt x="4448136" y="1268645"/>
                  </a:cubicBezTo>
                  <a:cubicBezTo>
                    <a:pt x="4428031" y="1308854"/>
                    <a:pt x="4427758" y="1316150"/>
                    <a:pt x="4445285" y="1343905"/>
                  </a:cubicBezTo>
                  <a:cubicBezTo>
                    <a:pt x="4452826" y="1355834"/>
                    <a:pt x="4458997" y="1366915"/>
                    <a:pt x="4458997" y="1368478"/>
                  </a:cubicBezTo>
                  <a:cubicBezTo>
                    <a:pt x="4458997" y="1370042"/>
                    <a:pt x="4396573" y="1371332"/>
                    <a:pt x="4320245" y="1371332"/>
                  </a:cubicBezTo>
                  <a:lnTo>
                    <a:pt x="4181494" y="1371332"/>
                  </a:lnTo>
                  <a:lnTo>
                    <a:pt x="4159800" y="1342589"/>
                  </a:lnTo>
                  <a:cubicBezTo>
                    <a:pt x="4123240" y="1294125"/>
                    <a:pt x="4020554" y="1195142"/>
                    <a:pt x="3959832" y="1149863"/>
                  </a:cubicBezTo>
                  <a:cubicBezTo>
                    <a:pt x="3810438" y="1038400"/>
                    <a:pt x="3659539" y="972357"/>
                    <a:pt x="3474382" y="937331"/>
                  </a:cubicBezTo>
                  <a:cubicBezTo>
                    <a:pt x="3396819" y="922661"/>
                    <a:pt x="3231683" y="917285"/>
                    <a:pt x="3148827" y="926718"/>
                  </a:cubicBezTo>
                  <a:cubicBezTo>
                    <a:pt x="2890358" y="956149"/>
                    <a:pt x="2653392" y="1070269"/>
                    <a:pt x="2470568" y="1253399"/>
                  </a:cubicBezTo>
                  <a:cubicBezTo>
                    <a:pt x="2437379" y="1286639"/>
                    <a:pt x="2400465" y="1326764"/>
                    <a:pt x="2388533" y="1342560"/>
                  </a:cubicBezTo>
                  <a:lnTo>
                    <a:pt x="2366839" y="1371332"/>
                  </a:lnTo>
                  <a:lnTo>
                    <a:pt x="2228088" y="1371332"/>
                  </a:lnTo>
                  <a:cubicBezTo>
                    <a:pt x="2151759" y="1371332"/>
                    <a:pt x="2089336" y="1370042"/>
                    <a:pt x="2089336" y="1368478"/>
                  </a:cubicBezTo>
                  <a:lnTo>
                    <a:pt x="2089391" y="1368478"/>
                  </a:lnTo>
                  <a:cubicBezTo>
                    <a:pt x="2089391" y="1366915"/>
                    <a:pt x="2095561" y="1355863"/>
                    <a:pt x="2103106" y="1343905"/>
                  </a:cubicBezTo>
                  <a:cubicBezTo>
                    <a:pt x="2120630" y="1316150"/>
                    <a:pt x="2120356" y="1308854"/>
                    <a:pt x="2100252" y="1268645"/>
                  </a:cubicBezTo>
                  <a:cubicBezTo>
                    <a:pt x="2069782" y="1207650"/>
                    <a:pt x="2008729" y="1163903"/>
                    <a:pt x="1936268" y="1151150"/>
                  </a:cubicBezTo>
                  <a:lnTo>
                    <a:pt x="1902890" y="1145253"/>
                  </a:lnTo>
                  <a:lnTo>
                    <a:pt x="1902890" y="915502"/>
                  </a:lnTo>
                  <a:lnTo>
                    <a:pt x="1937172" y="919067"/>
                  </a:lnTo>
                  <a:cubicBezTo>
                    <a:pt x="2058235" y="931601"/>
                    <a:pt x="2152445" y="977704"/>
                    <a:pt x="2233846" y="1064263"/>
                  </a:cubicBezTo>
                  <a:cubicBezTo>
                    <a:pt x="2256502" y="1088343"/>
                    <a:pt x="2276741" y="1108036"/>
                    <a:pt x="2278800" y="1108036"/>
                  </a:cubicBezTo>
                  <a:cubicBezTo>
                    <a:pt x="2280885" y="1108036"/>
                    <a:pt x="2302688" y="1089112"/>
                    <a:pt x="2327235" y="1065990"/>
                  </a:cubicBezTo>
                  <a:cubicBezTo>
                    <a:pt x="2351782" y="1042871"/>
                    <a:pt x="2387300" y="1011578"/>
                    <a:pt x="2406169" y="996438"/>
                  </a:cubicBezTo>
                  <a:cubicBezTo>
                    <a:pt x="2425012" y="981326"/>
                    <a:pt x="2440452" y="965746"/>
                    <a:pt x="2440452" y="961824"/>
                  </a:cubicBezTo>
                  <a:cubicBezTo>
                    <a:pt x="2440452" y="948961"/>
                    <a:pt x="2377288" y="881053"/>
                    <a:pt x="2331540" y="844740"/>
                  </a:cubicBezTo>
                  <a:cubicBezTo>
                    <a:pt x="2221177" y="757139"/>
                    <a:pt x="2104367" y="709554"/>
                    <a:pt x="1964599" y="695266"/>
                  </a:cubicBezTo>
                  <a:lnTo>
                    <a:pt x="1902890" y="688928"/>
                  </a:lnTo>
                  <a:lnTo>
                    <a:pt x="1902890" y="574862"/>
                  </a:lnTo>
                  <a:cubicBezTo>
                    <a:pt x="1902890" y="512111"/>
                    <a:pt x="1904727" y="460796"/>
                    <a:pt x="1907004" y="460822"/>
                  </a:cubicBezTo>
                  <a:cubicBezTo>
                    <a:pt x="1942027" y="461317"/>
                    <a:pt x="2054806" y="474975"/>
                    <a:pt x="2094384" y="483504"/>
                  </a:cubicBezTo>
                  <a:cubicBezTo>
                    <a:pt x="2284588" y="524590"/>
                    <a:pt x="2472788" y="636819"/>
                    <a:pt x="2590943" y="779576"/>
                  </a:cubicBezTo>
                  <a:cubicBezTo>
                    <a:pt x="2611867" y="804863"/>
                    <a:pt x="2632383" y="828394"/>
                    <a:pt x="2636524" y="831878"/>
                  </a:cubicBezTo>
                  <a:cubicBezTo>
                    <a:pt x="2642421" y="836842"/>
                    <a:pt x="2654489" y="833358"/>
                    <a:pt x="2691432" y="816024"/>
                  </a:cubicBezTo>
                  <a:cubicBezTo>
                    <a:pt x="2717488" y="803847"/>
                    <a:pt x="2763539" y="784511"/>
                    <a:pt x="2793816" y="773103"/>
                  </a:cubicBezTo>
                  <a:cubicBezTo>
                    <a:pt x="2824067" y="761666"/>
                    <a:pt x="2849576" y="750064"/>
                    <a:pt x="2850480" y="747320"/>
                  </a:cubicBezTo>
                  <a:cubicBezTo>
                    <a:pt x="2853910" y="737064"/>
                    <a:pt x="2764964" y="625987"/>
                    <a:pt x="2706601" y="567620"/>
                  </a:cubicBezTo>
                  <a:cubicBezTo>
                    <a:pt x="2508251" y="369273"/>
                    <a:pt x="2243775" y="250295"/>
                    <a:pt x="1972828" y="237516"/>
                  </a:cubicBezTo>
                  <a:lnTo>
                    <a:pt x="1902890" y="234225"/>
                  </a:lnTo>
                  <a:close/>
                  <a:moveTo>
                    <a:pt x="0" y="0"/>
                  </a:moveTo>
                  <a:lnTo>
                    <a:pt x="1125537" y="0"/>
                  </a:lnTo>
                  <a:lnTo>
                    <a:pt x="1149344" y="19500"/>
                  </a:lnTo>
                  <a:cubicBezTo>
                    <a:pt x="1162454" y="30226"/>
                    <a:pt x="1191087" y="60284"/>
                    <a:pt x="1213000" y="86285"/>
                  </a:cubicBezTo>
                  <a:cubicBezTo>
                    <a:pt x="1276739" y="161928"/>
                    <a:pt x="1263603" y="156771"/>
                    <a:pt x="1322516" y="129370"/>
                  </a:cubicBezTo>
                  <a:cubicBezTo>
                    <a:pt x="1350574" y="116318"/>
                    <a:pt x="1395743" y="97475"/>
                    <a:pt x="1422896" y="87463"/>
                  </a:cubicBezTo>
                  <a:cubicBezTo>
                    <a:pt x="1450050" y="77454"/>
                    <a:pt x="1474513" y="67333"/>
                    <a:pt x="1477283" y="64975"/>
                  </a:cubicBezTo>
                  <a:cubicBezTo>
                    <a:pt x="1480137" y="62562"/>
                    <a:pt x="1473554" y="48216"/>
                    <a:pt x="1462008" y="31731"/>
                  </a:cubicBezTo>
                  <a:lnTo>
                    <a:pt x="1441711" y="2744"/>
                  </a:lnTo>
                  <a:lnTo>
                    <a:pt x="1580024" y="1261"/>
                  </a:lnTo>
                  <a:cubicBezTo>
                    <a:pt x="1672535" y="302"/>
                    <a:pt x="1719516" y="1728"/>
                    <a:pt x="1721903" y="5595"/>
                  </a:cubicBezTo>
                  <a:cubicBezTo>
                    <a:pt x="1724396" y="9626"/>
                    <a:pt x="1743487" y="9655"/>
                    <a:pt x="1785366" y="5678"/>
                  </a:cubicBezTo>
                  <a:cubicBezTo>
                    <a:pt x="1818306" y="2577"/>
                    <a:pt x="1858212" y="0"/>
                    <a:pt x="1874064" y="0"/>
                  </a:cubicBezTo>
                  <a:lnTo>
                    <a:pt x="1902861" y="0"/>
                  </a:lnTo>
                  <a:lnTo>
                    <a:pt x="1902861" y="235869"/>
                  </a:lnTo>
                  <a:lnTo>
                    <a:pt x="1859995" y="235869"/>
                  </a:lnTo>
                  <a:cubicBezTo>
                    <a:pt x="1836409" y="235869"/>
                    <a:pt x="1789400" y="239517"/>
                    <a:pt x="1755500" y="243986"/>
                  </a:cubicBezTo>
                  <a:cubicBezTo>
                    <a:pt x="1504874" y="277065"/>
                    <a:pt x="1278113" y="388882"/>
                    <a:pt x="1099124" y="567675"/>
                  </a:cubicBezTo>
                  <a:cubicBezTo>
                    <a:pt x="1040790" y="625958"/>
                    <a:pt x="951818" y="737064"/>
                    <a:pt x="955244" y="747320"/>
                  </a:cubicBezTo>
                  <a:cubicBezTo>
                    <a:pt x="956151" y="750064"/>
                    <a:pt x="981657" y="761666"/>
                    <a:pt x="1011909" y="773103"/>
                  </a:cubicBezTo>
                  <a:cubicBezTo>
                    <a:pt x="1042186" y="784511"/>
                    <a:pt x="1088649" y="804039"/>
                    <a:pt x="1115197" y="816464"/>
                  </a:cubicBezTo>
                  <a:lnTo>
                    <a:pt x="1163468" y="839091"/>
                  </a:lnTo>
                  <a:lnTo>
                    <a:pt x="1176140" y="824089"/>
                  </a:lnTo>
                  <a:cubicBezTo>
                    <a:pt x="1238837" y="749926"/>
                    <a:pt x="1269912" y="717509"/>
                    <a:pt x="1312723" y="681580"/>
                  </a:cubicBezTo>
                  <a:cubicBezTo>
                    <a:pt x="1463980" y="554649"/>
                    <a:pt x="1634630" y="483558"/>
                    <a:pt x="1828785" y="466636"/>
                  </a:cubicBezTo>
                  <a:cubicBezTo>
                    <a:pt x="1864985" y="463454"/>
                    <a:pt x="1896472" y="460851"/>
                    <a:pt x="1898720" y="460822"/>
                  </a:cubicBezTo>
                  <a:cubicBezTo>
                    <a:pt x="1900998" y="460796"/>
                    <a:pt x="1902835" y="512111"/>
                    <a:pt x="1902835" y="574862"/>
                  </a:cubicBezTo>
                  <a:lnTo>
                    <a:pt x="1902835" y="688928"/>
                  </a:lnTo>
                  <a:lnTo>
                    <a:pt x="1841126" y="695266"/>
                  </a:lnTo>
                  <a:cubicBezTo>
                    <a:pt x="1701387" y="709554"/>
                    <a:pt x="1584577" y="757139"/>
                    <a:pt x="1474185" y="844740"/>
                  </a:cubicBezTo>
                  <a:cubicBezTo>
                    <a:pt x="1428436" y="881053"/>
                    <a:pt x="1365273" y="948961"/>
                    <a:pt x="1365273" y="961824"/>
                  </a:cubicBezTo>
                  <a:cubicBezTo>
                    <a:pt x="1365273" y="965746"/>
                    <a:pt x="1380716" y="981298"/>
                    <a:pt x="1399556" y="996438"/>
                  </a:cubicBezTo>
                  <a:cubicBezTo>
                    <a:pt x="1418425" y="1011578"/>
                    <a:pt x="1453943" y="1042871"/>
                    <a:pt x="1478490" y="1065990"/>
                  </a:cubicBezTo>
                  <a:cubicBezTo>
                    <a:pt x="1503066" y="1089112"/>
                    <a:pt x="1524840" y="1108036"/>
                    <a:pt x="1526925" y="1108036"/>
                  </a:cubicBezTo>
                  <a:cubicBezTo>
                    <a:pt x="1529009" y="1108036"/>
                    <a:pt x="1549223" y="1088343"/>
                    <a:pt x="1571878" y="1064263"/>
                  </a:cubicBezTo>
                  <a:cubicBezTo>
                    <a:pt x="1653309" y="977704"/>
                    <a:pt x="1747518" y="931601"/>
                    <a:pt x="1868552" y="919038"/>
                  </a:cubicBezTo>
                  <a:lnTo>
                    <a:pt x="1902835" y="915502"/>
                  </a:lnTo>
                  <a:lnTo>
                    <a:pt x="1902835" y="1145253"/>
                  </a:lnTo>
                  <a:lnTo>
                    <a:pt x="1869485" y="1151124"/>
                  </a:lnTo>
                  <a:cubicBezTo>
                    <a:pt x="1797024" y="1163903"/>
                    <a:pt x="1735943" y="1207650"/>
                    <a:pt x="1705473" y="1268645"/>
                  </a:cubicBezTo>
                  <a:cubicBezTo>
                    <a:pt x="1685369" y="1308854"/>
                    <a:pt x="1685095" y="1316150"/>
                    <a:pt x="1702619" y="1343905"/>
                  </a:cubicBezTo>
                  <a:cubicBezTo>
                    <a:pt x="1710163" y="1355834"/>
                    <a:pt x="1716334" y="1366915"/>
                    <a:pt x="1716334" y="1368478"/>
                  </a:cubicBezTo>
                  <a:cubicBezTo>
                    <a:pt x="1716334" y="1370042"/>
                    <a:pt x="1653911" y="1371332"/>
                    <a:pt x="1577583" y="1371332"/>
                  </a:cubicBezTo>
                  <a:lnTo>
                    <a:pt x="1438831" y="1371332"/>
                  </a:lnTo>
                  <a:lnTo>
                    <a:pt x="1417138" y="1342589"/>
                  </a:lnTo>
                  <a:cubicBezTo>
                    <a:pt x="1380577" y="1294125"/>
                    <a:pt x="1277891" y="1195142"/>
                    <a:pt x="1217169" y="1149863"/>
                  </a:cubicBezTo>
                  <a:cubicBezTo>
                    <a:pt x="1067776" y="1038400"/>
                    <a:pt x="916876" y="972357"/>
                    <a:pt x="731720" y="937331"/>
                  </a:cubicBezTo>
                  <a:cubicBezTo>
                    <a:pt x="654156" y="922661"/>
                    <a:pt x="489021" y="917285"/>
                    <a:pt x="406165" y="926718"/>
                  </a:cubicBezTo>
                  <a:cubicBezTo>
                    <a:pt x="276930" y="941433"/>
                    <a:pt x="153071" y="977321"/>
                    <a:pt x="38667" y="1032421"/>
                  </a:cubicBezTo>
                  <a:lnTo>
                    <a:pt x="0" y="1055247"/>
                  </a:lnTo>
                  <a:lnTo>
                    <a:pt x="0" y="793624"/>
                  </a:lnTo>
                  <a:lnTo>
                    <a:pt x="51153" y="773103"/>
                  </a:lnTo>
                  <a:cubicBezTo>
                    <a:pt x="81405" y="761666"/>
                    <a:pt x="106911" y="750064"/>
                    <a:pt x="107818" y="747320"/>
                  </a:cubicBezTo>
                  <a:cubicBezTo>
                    <a:pt x="110388" y="739628"/>
                    <a:pt x="61000" y="675224"/>
                    <a:pt x="11523" y="618879"/>
                  </a:cubicBezTo>
                  <a:lnTo>
                    <a:pt x="0" y="606467"/>
                  </a:lnTo>
                  <a:lnTo>
                    <a:pt x="0" y="284407"/>
                  </a:lnTo>
                  <a:lnTo>
                    <a:pt x="3267" y="288789"/>
                  </a:lnTo>
                  <a:cubicBezTo>
                    <a:pt x="8985" y="294610"/>
                    <a:pt x="16871" y="301638"/>
                    <a:pt x="25538" y="308468"/>
                  </a:cubicBezTo>
                  <a:cubicBezTo>
                    <a:pt x="42898" y="322154"/>
                    <a:pt x="78059" y="353255"/>
                    <a:pt x="103703" y="377583"/>
                  </a:cubicBezTo>
                  <a:cubicBezTo>
                    <a:pt x="129347" y="401938"/>
                    <a:pt x="151948" y="421987"/>
                    <a:pt x="153920" y="422123"/>
                  </a:cubicBezTo>
                  <a:cubicBezTo>
                    <a:pt x="155870" y="422261"/>
                    <a:pt x="181787" y="398318"/>
                    <a:pt x="211518" y="368888"/>
                  </a:cubicBezTo>
                  <a:lnTo>
                    <a:pt x="211489" y="368888"/>
                  </a:lnTo>
                  <a:cubicBezTo>
                    <a:pt x="248104" y="332630"/>
                    <a:pt x="278767" y="308002"/>
                    <a:pt x="306660" y="292395"/>
                  </a:cubicBezTo>
                  <a:cubicBezTo>
                    <a:pt x="420262" y="228875"/>
                    <a:pt x="553500" y="215546"/>
                    <a:pt x="673958" y="255616"/>
                  </a:cubicBezTo>
                  <a:cubicBezTo>
                    <a:pt x="743099" y="278655"/>
                    <a:pt x="791836" y="309730"/>
                    <a:pt x="851628" y="368888"/>
                  </a:cubicBezTo>
                  <a:cubicBezTo>
                    <a:pt x="881329" y="398318"/>
                    <a:pt x="906893" y="422370"/>
                    <a:pt x="908456" y="422370"/>
                  </a:cubicBezTo>
                  <a:cubicBezTo>
                    <a:pt x="909991" y="422370"/>
                    <a:pt x="931357" y="403446"/>
                    <a:pt x="955904" y="380325"/>
                  </a:cubicBezTo>
                  <a:cubicBezTo>
                    <a:pt x="980451" y="357206"/>
                    <a:pt x="1015969" y="325912"/>
                    <a:pt x="1034838" y="310772"/>
                  </a:cubicBezTo>
                  <a:cubicBezTo>
                    <a:pt x="1053707" y="295661"/>
                    <a:pt x="1069120" y="280080"/>
                    <a:pt x="1069120" y="276158"/>
                  </a:cubicBezTo>
                  <a:cubicBezTo>
                    <a:pt x="1069120" y="263296"/>
                    <a:pt x="1005957" y="195387"/>
                    <a:pt x="960209" y="159075"/>
                  </a:cubicBezTo>
                  <a:cubicBezTo>
                    <a:pt x="849653" y="71309"/>
                    <a:pt x="732624" y="23724"/>
                    <a:pt x="593267" y="9790"/>
                  </a:cubicBezTo>
                  <a:cubicBezTo>
                    <a:pt x="419796" y="-7515"/>
                    <a:pt x="246238" y="45308"/>
                    <a:pt x="102908" y="159075"/>
                  </a:cubicBezTo>
                  <a:cubicBezTo>
                    <a:pt x="68392" y="186473"/>
                    <a:pt x="24387" y="231414"/>
                    <a:pt x="4542" y="257668"/>
                  </a:cubicBezTo>
                  <a:lnTo>
                    <a:pt x="0" y="265715"/>
                  </a:lnTo>
                  <a:close/>
                </a:path>
              </a:pathLst>
            </a:custGeom>
            <a:solidFill>
              <a:schemeClr val="bg1">
                <a:alpha val="5000"/>
              </a:schemeClr>
            </a:solidFill>
            <a:ln w="9525" cap="flat">
              <a:noFill/>
              <a:prstDash val="solid"/>
              <a:round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AA838C66-8BA1-4AB1-88F7-B57772EB8524}"/>
                </a:ext>
              </a:extLst>
            </p:cNvPr>
            <p:cNvSpPr/>
            <p:nvPr userDrawn="1"/>
          </p:nvSpPr>
          <p:spPr>
            <a:xfrm rot="2700000">
              <a:off x="-1664445" y="-854062"/>
              <a:ext cx="8566125" cy="8566125"/>
            </a:xfrm>
            <a:custGeom>
              <a:avLst/>
              <a:gdLst>
                <a:gd name="connsiteX0" fmla="*/ 0 w 8566125"/>
                <a:gd name="connsiteY0" fmla="*/ 3716787 h 8566125"/>
                <a:gd name="connsiteX1" fmla="*/ 3716787 w 8566125"/>
                <a:gd name="connsiteY1" fmla="*/ 0 h 8566125"/>
                <a:gd name="connsiteX2" fmla="*/ 7042095 w 8566125"/>
                <a:gd name="connsiteY2" fmla="*/ 0 h 8566125"/>
                <a:gd name="connsiteX3" fmla="*/ 8566125 w 8566125"/>
                <a:gd name="connsiteY3" fmla="*/ 1524030 h 8566125"/>
                <a:gd name="connsiteX4" fmla="*/ 8566125 w 8566125"/>
                <a:gd name="connsiteY4" fmla="*/ 4849339 h 8566125"/>
                <a:gd name="connsiteX5" fmla="*/ 4849338 w 8566125"/>
                <a:gd name="connsiteY5" fmla="*/ 8566125 h 85661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566125" h="8566125">
                  <a:moveTo>
                    <a:pt x="0" y="3716787"/>
                  </a:moveTo>
                  <a:lnTo>
                    <a:pt x="3716787" y="0"/>
                  </a:lnTo>
                  <a:lnTo>
                    <a:pt x="7042095" y="0"/>
                  </a:lnTo>
                  <a:cubicBezTo>
                    <a:pt x="7883794" y="0"/>
                    <a:pt x="8566125" y="682331"/>
                    <a:pt x="8566125" y="1524030"/>
                  </a:cubicBezTo>
                  <a:lnTo>
                    <a:pt x="8566125" y="4849339"/>
                  </a:lnTo>
                  <a:lnTo>
                    <a:pt x="4849338" y="8566125"/>
                  </a:lnTo>
                  <a:close/>
                </a:path>
              </a:pathLst>
            </a:custGeom>
            <a:gradFill flip="none" rotWithShape="1">
              <a:gsLst>
                <a:gs pos="83000">
                  <a:schemeClr val="accent1"/>
                </a:gs>
                <a:gs pos="0">
                  <a:schemeClr val="accent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12" name="Title 1">
            <a:extLst>
              <a:ext uri="{FF2B5EF4-FFF2-40B4-BE49-F238E27FC236}">
                <a16:creationId xmlns:a16="http://schemas.microsoft.com/office/drawing/2014/main" id="{3BC6EF2F-E9F0-484E-8931-6975D33B6AC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49067" y="3198384"/>
            <a:ext cx="6561249" cy="830997"/>
          </a:xfrm>
        </p:spPr>
        <p:txBody>
          <a:bodyPr lIns="0" tIns="0" rIns="0" bIns="0" anchor="b" anchorCtr="0">
            <a:normAutofit/>
          </a:bodyPr>
          <a:lstStyle>
            <a:lvl1pPr algn="l">
              <a:lnSpc>
                <a:spcPct val="100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PENDAHULUAN</a:t>
            </a:r>
          </a:p>
        </p:txBody>
      </p:sp>
      <p:sp>
        <p:nvSpPr>
          <p:cNvPr id="13" name="Text Placeholder 17">
            <a:extLst>
              <a:ext uri="{FF2B5EF4-FFF2-40B4-BE49-F238E27FC236}">
                <a16:creationId xmlns:a16="http://schemas.microsoft.com/office/drawing/2014/main" id="{536A1BFD-0340-4C24-B597-44E534D6BAB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51875" y="2667906"/>
            <a:ext cx="6557801" cy="609398"/>
          </a:xfrm>
        </p:spPr>
        <p:txBody>
          <a:bodyPr lIns="0" tIns="0" rIns="0" bIns="0">
            <a:normAutofit/>
          </a:bodyPr>
          <a:lstStyle>
            <a:lvl1pPr algn="l">
              <a:defRPr sz="4400" spc="6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BAGIAN 1</a:t>
            </a:r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EAD4BAEF-EC05-41B1-AF3D-89EDB44429A7}"/>
              </a:ext>
            </a:extLst>
          </p:cNvPr>
          <p:cNvSpPr/>
          <p:nvPr userDrawn="1"/>
        </p:nvSpPr>
        <p:spPr>
          <a:xfrm>
            <a:off x="-974180" y="-448460"/>
            <a:ext cx="2498180" cy="2498180"/>
          </a:xfrm>
          <a:custGeom>
            <a:avLst/>
            <a:gdLst>
              <a:gd name="connsiteX0" fmla="*/ 1607873 w 1639877"/>
              <a:gd name="connsiteY0" fmla="*/ 1575869 h 1639877"/>
              <a:gd name="connsiteX1" fmla="*/ 1639877 w 1639877"/>
              <a:gd name="connsiteY1" fmla="*/ 1607873 h 1639877"/>
              <a:gd name="connsiteX2" fmla="*/ 1607873 w 1639877"/>
              <a:gd name="connsiteY2" fmla="*/ 1639877 h 1639877"/>
              <a:gd name="connsiteX3" fmla="*/ 1575869 w 1639877"/>
              <a:gd name="connsiteY3" fmla="*/ 1607873 h 1639877"/>
              <a:gd name="connsiteX4" fmla="*/ 1607873 w 1639877"/>
              <a:gd name="connsiteY4" fmla="*/ 1575869 h 1639877"/>
              <a:gd name="connsiteX5" fmla="*/ 1432777 w 1639877"/>
              <a:gd name="connsiteY5" fmla="*/ 1575869 h 1639877"/>
              <a:gd name="connsiteX6" fmla="*/ 1464781 w 1639877"/>
              <a:gd name="connsiteY6" fmla="*/ 1607873 h 1639877"/>
              <a:gd name="connsiteX7" fmla="*/ 1432777 w 1639877"/>
              <a:gd name="connsiteY7" fmla="*/ 1639877 h 1639877"/>
              <a:gd name="connsiteX8" fmla="*/ 1400773 w 1639877"/>
              <a:gd name="connsiteY8" fmla="*/ 1607873 h 1639877"/>
              <a:gd name="connsiteX9" fmla="*/ 1432777 w 1639877"/>
              <a:gd name="connsiteY9" fmla="*/ 1575869 h 1639877"/>
              <a:gd name="connsiteX10" fmla="*/ 1257680 w 1639877"/>
              <a:gd name="connsiteY10" fmla="*/ 1575869 h 1639877"/>
              <a:gd name="connsiteX11" fmla="*/ 1289684 w 1639877"/>
              <a:gd name="connsiteY11" fmla="*/ 1607873 h 1639877"/>
              <a:gd name="connsiteX12" fmla="*/ 1257680 w 1639877"/>
              <a:gd name="connsiteY12" fmla="*/ 1639877 h 1639877"/>
              <a:gd name="connsiteX13" fmla="*/ 1225676 w 1639877"/>
              <a:gd name="connsiteY13" fmla="*/ 1607873 h 1639877"/>
              <a:gd name="connsiteX14" fmla="*/ 1257680 w 1639877"/>
              <a:gd name="connsiteY14" fmla="*/ 1575869 h 1639877"/>
              <a:gd name="connsiteX15" fmla="*/ 1082584 w 1639877"/>
              <a:gd name="connsiteY15" fmla="*/ 1575869 h 1639877"/>
              <a:gd name="connsiteX16" fmla="*/ 1114588 w 1639877"/>
              <a:gd name="connsiteY16" fmla="*/ 1607873 h 1639877"/>
              <a:gd name="connsiteX17" fmla="*/ 1082584 w 1639877"/>
              <a:gd name="connsiteY17" fmla="*/ 1639877 h 1639877"/>
              <a:gd name="connsiteX18" fmla="*/ 1050580 w 1639877"/>
              <a:gd name="connsiteY18" fmla="*/ 1607873 h 1639877"/>
              <a:gd name="connsiteX19" fmla="*/ 1082584 w 1639877"/>
              <a:gd name="connsiteY19" fmla="*/ 1575869 h 1639877"/>
              <a:gd name="connsiteX20" fmla="*/ 907487 w 1639877"/>
              <a:gd name="connsiteY20" fmla="*/ 1575869 h 1639877"/>
              <a:gd name="connsiteX21" fmla="*/ 939491 w 1639877"/>
              <a:gd name="connsiteY21" fmla="*/ 1607873 h 1639877"/>
              <a:gd name="connsiteX22" fmla="*/ 907487 w 1639877"/>
              <a:gd name="connsiteY22" fmla="*/ 1639877 h 1639877"/>
              <a:gd name="connsiteX23" fmla="*/ 875483 w 1639877"/>
              <a:gd name="connsiteY23" fmla="*/ 1607873 h 1639877"/>
              <a:gd name="connsiteX24" fmla="*/ 907487 w 1639877"/>
              <a:gd name="connsiteY24" fmla="*/ 1575869 h 1639877"/>
              <a:gd name="connsiteX25" fmla="*/ 732390 w 1639877"/>
              <a:gd name="connsiteY25" fmla="*/ 1575869 h 1639877"/>
              <a:gd name="connsiteX26" fmla="*/ 764394 w 1639877"/>
              <a:gd name="connsiteY26" fmla="*/ 1607873 h 1639877"/>
              <a:gd name="connsiteX27" fmla="*/ 732390 w 1639877"/>
              <a:gd name="connsiteY27" fmla="*/ 1639877 h 1639877"/>
              <a:gd name="connsiteX28" fmla="*/ 700386 w 1639877"/>
              <a:gd name="connsiteY28" fmla="*/ 1607873 h 1639877"/>
              <a:gd name="connsiteX29" fmla="*/ 732390 w 1639877"/>
              <a:gd name="connsiteY29" fmla="*/ 1575869 h 1639877"/>
              <a:gd name="connsiteX30" fmla="*/ 557294 w 1639877"/>
              <a:gd name="connsiteY30" fmla="*/ 1575869 h 1639877"/>
              <a:gd name="connsiteX31" fmla="*/ 589298 w 1639877"/>
              <a:gd name="connsiteY31" fmla="*/ 1607873 h 1639877"/>
              <a:gd name="connsiteX32" fmla="*/ 557294 w 1639877"/>
              <a:gd name="connsiteY32" fmla="*/ 1639877 h 1639877"/>
              <a:gd name="connsiteX33" fmla="*/ 525290 w 1639877"/>
              <a:gd name="connsiteY33" fmla="*/ 1607873 h 1639877"/>
              <a:gd name="connsiteX34" fmla="*/ 557294 w 1639877"/>
              <a:gd name="connsiteY34" fmla="*/ 1575869 h 1639877"/>
              <a:gd name="connsiteX35" fmla="*/ 382197 w 1639877"/>
              <a:gd name="connsiteY35" fmla="*/ 1575869 h 1639877"/>
              <a:gd name="connsiteX36" fmla="*/ 414201 w 1639877"/>
              <a:gd name="connsiteY36" fmla="*/ 1607873 h 1639877"/>
              <a:gd name="connsiteX37" fmla="*/ 382197 w 1639877"/>
              <a:gd name="connsiteY37" fmla="*/ 1639877 h 1639877"/>
              <a:gd name="connsiteX38" fmla="*/ 350193 w 1639877"/>
              <a:gd name="connsiteY38" fmla="*/ 1607873 h 1639877"/>
              <a:gd name="connsiteX39" fmla="*/ 382197 w 1639877"/>
              <a:gd name="connsiteY39" fmla="*/ 1575869 h 1639877"/>
              <a:gd name="connsiteX40" fmla="*/ 207101 w 1639877"/>
              <a:gd name="connsiteY40" fmla="*/ 1575869 h 1639877"/>
              <a:gd name="connsiteX41" fmla="*/ 239105 w 1639877"/>
              <a:gd name="connsiteY41" fmla="*/ 1607873 h 1639877"/>
              <a:gd name="connsiteX42" fmla="*/ 207101 w 1639877"/>
              <a:gd name="connsiteY42" fmla="*/ 1639877 h 1639877"/>
              <a:gd name="connsiteX43" fmla="*/ 175097 w 1639877"/>
              <a:gd name="connsiteY43" fmla="*/ 1607873 h 1639877"/>
              <a:gd name="connsiteX44" fmla="*/ 207101 w 1639877"/>
              <a:gd name="connsiteY44" fmla="*/ 1575869 h 1639877"/>
              <a:gd name="connsiteX45" fmla="*/ 32004 w 1639877"/>
              <a:gd name="connsiteY45" fmla="*/ 1575869 h 1639877"/>
              <a:gd name="connsiteX46" fmla="*/ 64008 w 1639877"/>
              <a:gd name="connsiteY46" fmla="*/ 1607873 h 1639877"/>
              <a:gd name="connsiteX47" fmla="*/ 32004 w 1639877"/>
              <a:gd name="connsiteY47" fmla="*/ 1639877 h 1639877"/>
              <a:gd name="connsiteX48" fmla="*/ 0 w 1639877"/>
              <a:gd name="connsiteY48" fmla="*/ 1607873 h 1639877"/>
              <a:gd name="connsiteX49" fmla="*/ 32004 w 1639877"/>
              <a:gd name="connsiteY49" fmla="*/ 1575869 h 1639877"/>
              <a:gd name="connsiteX50" fmla="*/ 1607873 w 1639877"/>
              <a:gd name="connsiteY50" fmla="*/ 1400773 h 1639877"/>
              <a:gd name="connsiteX51" fmla="*/ 1639877 w 1639877"/>
              <a:gd name="connsiteY51" fmla="*/ 1432777 h 1639877"/>
              <a:gd name="connsiteX52" fmla="*/ 1607873 w 1639877"/>
              <a:gd name="connsiteY52" fmla="*/ 1464781 h 1639877"/>
              <a:gd name="connsiteX53" fmla="*/ 1575869 w 1639877"/>
              <a:gd name="connsiteY53" fmla="*/ 1432777 h 1639877"/>
              <a:gd name="connsiteX54" fmla="*/ 1607873 w 1639877"/>
              <a:gd name="connsiteY54" fmla="*/ 1400773 h 1639877"/>
              <a:gd name="connsiteX55" fmla="*/ 1432777 w 1639877"/>
              <a:gd name="connsiteY55" fmla="*/ 1400773 h 1639877"/>
              <a:gd name="connsiteX56" fmla="*/ 1464781 w 1639877"/>
              <a:gd name="connsiteY56" fmla="*/ 1432777 h 1639877"/>
              <a:gd name="connsiteX57" fmla="*/ 1432777 w 1639877"/>
              <a:gd name="connsiteY57" fmla="*/ 1464781 h 1639877"/>
              <a:gd name="connsiteX58" fmla="*/ 1400773 w 1639877"/>
              <a:gd name="connsiteY58" fmla="*/ 1432777 h 1639877"/>
              <a:gd name="connsiteX59" fmla="*/ 1432777 w 1639877"/>
              <a:gd name="connsiteY59" fmla="*/ 1400773 h 1639877"/>
              <a:gd name="connsiteX60" fmla="*/ 1257680 w 1639877"/>
              <a:gd name="connsiteY60" fmla="*/ 1400773 h 1639877"/>
              <a:gd name="connsiteX61" fmla="*/ 1289684 w 1639877"/>
              <a:gd name="connsiteY61" fmla="*/ 1432777 h 1639877"/>
              <a:gd name="connsiteX62" fmla="*/ 1257680 w 1639877"/>
              <a:gd name="connsiteY62" fmla="*/ 1464781 h 1639877"/>
              <a:gd name="connsiteX63" fmla="*/ 1225676 w 1639877"/>
              <a:gd name="connsiteY63" fmla="*/ 1432777 h 1639877"/>
              <a:gd name="connsiteX64" fmla="*/ 1257680 w 1639877"/>
              <a:gd name="connsiteY64" fmla="*/ 1400773 h 1639877"/>
              <a:gd name="connsiteX65" fmla="*/ 1082584 w 1639877"/>
              <a:gd name="connsiteY65" fmla="*/ 1400773 h 1639877"/>
              <a:gd name="connsiteX66" fmla="*/ 1114588 w 1639877"/>
              <a:gd name="connsiteY66" fmla="*/ 1432777 h 1639877"/>
              <a:gd name="connsiteX67" fmla="*/ 1082584 w 1639877"/>
              <a:gd name="connsiteY67" fmla="*/ 1464781 h 1639877"/>
              <a:gd name="connsiteX68" fmla="*/ 1050580 w 1639877"/>
              <a:gd name="connsiteY68" fmla="*/ 1432777 h 1639877"/>
              <a:gd name="connsiteX69" fmla="*/ 1082584 w 1639877"/>
              <a:gd name="connsiteY69" fmla="*/ 1400773 h 1639877"/>
              <a:gd name="connsiteX70" fmla="*/ 907487 w 1639877"/>
              <a:gd name="connsiteY70" fmla="*/ 1400773 h 1639877"/>
              <a:gd name="connsiteX71" fmla="*/ 939491 w 1639877"/>
              <a:gd name="connsiteY71" fmla="*/ 1432777 h 1639877"/>
              <a:gd name="connsiteX72" fmla="*/ 907487 w 1639877"/>
              <a:gd name="connsiteY72" fmla="*/ 1464781 h 1639877"/>
              <a:gd name="connsiteX73" fmla="*/ 875483 w 1639877"/>
              <a:gd name="connsiteY73" fmla="*/ 1432777 h 1639877"/>
              <a:gd name="connsiteX74" fmla="*/ 907487 w 1639877"/>
              <a:gd name="connsiteY74" fmla="*/ 1400773 h 1639877"/>
              <a:gd name="connsiteX75" fmla="*/ 732390 w 1639877"/>
              <a:gd name="connsiteY75" fmla="*/ 1400773 h 1639877"/>
              <a:gd name="connsiteX76" fmla="*/ 764394 w 1639877"/>
              <a:gd name="connsiteY76" fmla="*/ 1432777 h 1639877"/>
              <a:gd name="connsiteX77" fmla="*/ 732390 w 1639877"/>
              <a:gd name="connsiteY77" fmla="*/ 1464781 h 1639877"/>
              <a:gd name="connsiteX78" fmla="*/ 700386 w 1639877"/>
              <a:gd name="connsiteY78" fmla="*/ 1432777 h 1639877"/>
              <a:gd name="connsiteX79" fmla="*/ 732390 w 1639877"/>
              <a:gd name="connsiteY79" fmla="*/ 1400773 h 1639877"/>
              <a:gd name="connsiteX80" fmla="*/ 557294 w 1639877"/>
              <a:gd name="connsiteY80" fmla="*/ 1400773 h 1639877"/>
              <a:gd name="connsiteX81" fmla="*/ 589298 w 1639877"/>
              <a:gd name="connsiteY81" fmla="*/ 1432777 h 1639877"/>
              <a:gd name="connsiteX82" fmla="*/ 557294 w 1639877"/>
              <a:gd name="connsiteY82" fmla="*/ 1464781 h 1639877"/>
              <a:gd name="connsiteX83" fmla="*/ 525290 w 1639877"/>
              <a:gd name="connsiteY83" fmla="*/ 1432777 h 1639877"/>
              <a:gd name="connsiteX84" fmla="*/ 557294 w 1639877"/>
              <a:gd name="connsiteY84" fmla="*/ 1400773 h 1639877"/>
              <a:gd name="connsiteX85" fmla="*/ 382197 w 1639877"/>
              <a:gd name="connsiteY85" fmla="*/ 1400773 h 1639877"/>
              <a:gd name="connsiteX86" fmla="*/ 414201 w 1639877"/>
              <a:gd name="connsiteY86" fmla="*/ 1432777 h 1639877"/>
              <a:gd name="connsiteX87" fmla="*/ 382197 w 1639877"/>
              <a:gd name="connsiteY87" fmla="*/ 1464781 h 1639877"/>
              <a:gd name="connsiteX88" fmla="*/ 350193 w 1639877"/>
              <a:gd name="connsiteY88" fmla="*/ 1432777 h 1639877"/>
              <a:gd name="connsiteX89" fmla="*/ 382197 w 1639877"/>
              <a:gd name="connsiteY89" fmla="*/ 1400773 h 1639877"/>
              <a:gd name="connsiteX90" fmla="*/ 207101 w 1639877"/>
              <a:gd name="connsiteY90" fmla="*/ 1400773 h 1639877"/>
              <a:gd name="connsiteX91" fmla="*/ 239105 w 1639877"/>
              <a:gd name="connsiteY91" fmla="*/ 1432777 h 1639877"/>
              <a:gd name="connsiteX92" fmla="*/ 207101 w 1639877"/>
              <a:gd name="connsiteY92" fmla="*/ 1464781 h 1639877"/>
              <a:gd name="connsiteX93" fmla="*/ 175097 w 1639877"/>
              <a:gd name="connsiteY93" fmla="*/ 1432777 h 1639877"/>
              <a:gd name="connsiteX94" fmla="*/ 207101 w 1639877"/>
              <a:gd name="connsiteY94" fmla="*/ 1400773 h 1639877"/>
              <a:gd name="connsiteX95" fmla="*/ 32004 w 1639877"/>
              <a:gd name="connsiteY95" fmla="*/ 1400773 h 1639877"/>
              <a:gd name="connsiteX96" fmla="*/ 64008 w 1639877"/>
              <a:gd name="connsiteY96" fmla="*/ 1432777 h 1639877"/>
              <a:gd name="connsiteX97" fmla="*/ 32004 w 1639877"/>
              <a:gd name="connsiteY97" fmla="*/ 1464781 h 1639877"/>
              <a:gd name="connsiteX98" fmla="*/ 0 w 1639877"/>
              <a:gd name="connsiteY98" fmla="*/ 1432777 h 1639877"/>
              <a:gd name="connsiteX99" fmla="*/ 32004 w 1639877"/>
              <a:gd name="connsiteY99" fmla="*/ 1400773 h 1639877"/>
              <a:gd name="connsiteX100" fmla="*/ 1607873 w 1639877"/>
              <a:gd name="connsiteY100" fmla="*/ 1225676 h 1639877"/>
              <a:gd name="connsiteX101" fmla="*/ 1639877 w 1639877"/>
              <a:gd name="connsiteY101" fmla="*/ 1257680 h 1639877"/>
              <a:gd name="connsiteX102" fmla="*/ 1607873 w 1639877"/>
              <a:gd name="connsiteY102" fmla="*/ 1289684 h 1639877"/>
              <a:gd name="connsiteX103" fmla="*/ 1575869 w 1639877"/>
              <a:gd name="connsiteY103" fmla="*/ 1257680 h 1639877"/>
              <a:gd name="connsiteX104" fmla="*/ 1607873 w 1639877"/>
              <a:gd name="connsiteY104" fmla="*/ 1225676 h 1639877"/>
              <a:gd name="connsiteX105" fmla="*/ 1432777 w 1639877"/>
              <a:gd name="connsiteY105" fmla="*/ 1225676 h 1639877"/>
              <a:gd name="connsiteX106" fmla="*/ 1464781 w 1639877"/>
              <a:gd name="connsiteY106" fmla="*/ 1257680 h 1639877"/>
              <a:gd name="connsiteX107" fmla="*/ 1432777 w 1639877"/>
              <a:gd name="connsiteY107" fmla="*/ 1289684 h 1639877"/>
              <a:gd name="connsiteX108" fmla="*/ 1400773 w 1639877"/>
              <a:gd name="connsiteY108" fmla="*/ 1257680 h 1639877"/>
              <a:gd name="connsiteX109" fmla="*/ 1432777 w 1639877"/>
              <a:gd name="connsiteY109" fmla="*/ 1225676 h 1639877"/>
              <a:gd name="connsiteX110" fmla="*/ 1257680 w 1639877"/>
              <a:gd name="connsiteY110" fmla="*/ 1225676 h 1639877"/>
              <a:gd name="connsiteX111" fmla="*/ 1289684 w 1639877"/>
              <a:gd name="connsiteY111" fmla="*/ 1257680 h 1639877"/>
              <a:gd name="connsiteX112" fmla="*/ 1257680 w 1639877"/>
              <a:gd name="connsiteY112" fmla="*/ 1289684 h 1639877"/>
              <a:gd name="connsiteX113" fmla="*/ 1225676 w 1639877"/>
              <a:gd name="connsiteY113" fmla="*/ 1257680 h 1639877"/>
              <a:gd name="connsiteX114" fmla="*/ 1257680 w 1639877"/>
              <a:gd name="connsiteY114" fmla="*/ 1225676 h 1639877"/>
              <a:gd name="connsiteX115" fmla="*/ 1082584 w 1639877"/>
              <a:gd name="connsiteY115" fmla="*/ 1225676 h 1639877"/>
              <a:gd name="connsiteX116" fmla="*/ 1114588 w 1639877"/>
              <a:gd name="connsiteY116" fmla="*/ 1257680 h 1639877"/>
              <a:gd name="connsiteX117" fmla="*/ 1082584 w 1639877"/>
              <a:gd name="connsiteY117" fmla="*/ 1289684 h 1639877"/>
              <a:gd name="connsiteX118" fmla="*/ 1050580 w 1639877"/>
              <a:gd name="connsiteY118" fmla="*/ 1257680 h 1639877"/>
              <a:gd name="connsiteX119" fmla="*/ 1082584 w 1639877"/>
              <a:gd name="connsiteY119" fmla="*/ 1225676 h 1639877"/>
              <a:gd name="connsiteX120" fmla="*/ 907487 w 1639877"/>
              <a:gd name="connsiteY120" fmla="*/ 1225676 h 1639877"/>
              <a:gd name="connsiteX121" fmla="*/ 939491 w 1639877"/>
              <a:gd name="connsiteY121" fmla="*/ 1257680 h 1639877"/>
              <a:gd name="connsiteX122" fmla="*/ 907487 w 1639877"/>
              <a:gd name="connsiteY122" fmla="*/ 1289684 h 1639877"/>
              <a:gd name="connsiteX123" fmla="*/ 875483 w 1639877"/>
              <a:gd name="connsiteY123" fmla="*/ 1257680 h 1639877"/>
              <a:gd name="connsiteX124" fmla="*/ 907487 w 1639877"/>
              <a:gd name="connsiteY124" fmla="*/ 1225676 h 1639877"/>
              <a:gd name="connsiteX125" fmla="*/ 732390 w 1639877"/>
              <a:gd name="connsiteY125" fmla="*/ 1225676 h 1639877"/>
              <a:gd name="connsiteX126" fmla="*/ 764394 w 1639877"/>
              <a:gd name="connsiteY126" fmla="*/ 1257680 h 1639877"/>
              <a:gd name="connsiteX127" fmla="*/ 732390 w 1639877"/>
              <a:gd name="connsiteY127" fmla="*/ 1289684 h 1639877"/>
              <a:gd name="connsiteX128" fmla="*/ 700386 w 1639877"/>
              <a:gd name="connsiteY128" fmla="*/ 1257680 h 1639877"/>
              <a:gd name="connsiteX129" fmla="*/ 732390 w 1639877"/>
              <a:gd name="connsiteY129" fmla="*/ 1225676 h 1639877"/>
              <a:gd name="connsiteX130" fmla="*/ 557294 w 1639877"/>
              <a:gd name="connsiteY130" fmla="*/ 1225676 h 1639877"/>
              <a:gd name="connsiteX131" fmla="*/ 589298 w 1639877"/>
              <a:gd name="connsiteY131" fmla="*/ 1257680 h 1639877"/>
              <a:gd name="connsiteX132" fmla="*/ 557294 w 1639877"/>
              <a:gd name="connsiteY132" fmla="*/ 1289684 h 1639877"/>
              <a:gd name="connsiteX133" fmla="*/ 525290 w 1639877"/>
              <a:gd name="connsiteY133" fmla="*/ 1257680 h 1639877"/>
              <a:gd name="connsiteX134" fmla="*/ 557294 w 1639877"/>
              <a:gd name="connsiteY134" fmla="*/ 1225676 h 1639877"/>
              <a:gd name="connsiteX135" fmla="*/ 382197 w 1639877"/>
              <a:gd name="connsiteY135" fmla="*/ 1225676 h 1639877"/>
              <a:gd name="connsiteX136" fmla="*/ 414201 w 1639877"/>
              <a:gd name="connsiteY136" fmla="*/ 1257680 h 1639877"/>
              <a:gd name="connsiteX137" fmla="*/ 382197 w 1639877"/>
              <a:gd name="connsiteY137" fmla="*/ 1289684 h 1639877"/>
              <a:gd name="connsiteX138" fmla="*/ 350193 w 1639877"/>
              <a:gd name="connsiteY138" fmla="*/ 1257680 h 1639877"/>
              <a:gd name="connsiteX139" fmla="*/ 382197 w 1639877"/>
              <a:gd name="connsiteY139" fmla="*/ 1225676 h 1639877"/>
              <a:gd name="connsiteX140" fmla="*/ 207101 w 1639877"/>
              <a:gd name="connsiteY140" fmla="*/ 1225676 h 1639877"/>
              <a:gd name="connsiteX141" fmla="*/ 239105 w 1639877"/>
              <a:gd name="connsiteY141" fmla="*/ 1257680 h 1639877"/>
              <a:gd name="connsiteX142" fmla="*/ 207101 w 1639877"/>
              <a:gd name="connsiteY142" fmla="*/ 1289684 h 1639877"/>
              <a:gd name="connsiteX143" fmla="*/ 175097 w 1639877"/>
              <a:gd name="connsiteY143" fmla="*/ 1257680 h 1639877"/>
              <a:gd name="connsiteX144" fmla="*/ 207101 w 1639877"/>
              <a:gd name="connsiteY144" fmla="*/ 1225676 h 1639877"/>
              <a:gd name="connsiteX145" fmla="*/ 32004 w 1639877"/>
              <a:gd name="connsiteY145" fmla="*/ 1225676 h 1639877"/>
              <a:gd name="connsiteX146" fmla="*/ 64008 w 1639877"/>
              <a:gd name="connsiteY146" fmla="*/ 1257680 h 1639877"/>
              <a:gd name="connsiteX147" fmla="*/ 32004 w 1639877"/>
              <a:gd name="connsiteY147" fmla="*/ 1289684 h 1639877"/>
              <a:gd name="connsiteX148" fmla="*/ 0 w 1639877"/>
              <a:gd name="connsiteY148" fmla="*/ 1257680 h 1639877"/>
              <a:gd name="connsiteX149" fmla="*/ 32004 w 1639877"/>
              <a:gd name="connsiteY149" fmla="*/ 1225676 h 1639877"/>
              <a:gd name="connsiteX150" fmla="*/ 1607873 w 1639877"/>
              <a:gd name="connsiteY150" fmla="*/ 1050580 h 1639877"/>
              <a:gd name="connsiteX151" fmla="*/ 1639877 w 1639877"/>
              <a:gd name="connsiteY151" fmla="*/ 1082584 h 1639877"/>
              <a:gd name="connsiteX152" fmla="*/ 1607873 w 1639877"/>
              <a:gd name="connsiteY152" fmla="*/ 1114588 h 1639877"/>
              <a:gd name="connsiteX153" fmla="*/ 1575869 w 1639877"/>
              <a:gd name="connsiteY153" fmla="*/ 1082584 h 1639877"/>
              <a:gd name="connsiteX154" fmla="*/ 1607873 w 1639877"/>
              <a:gd name="connsiteY154" fmla="*/ 1050580 h 1639877"/>
              <a:gd name="connsiteX155" fmla="*/ 1432777 w 1639877"/>
              <a:gd name="connsiteY155" fmla="*/ 1050580 h 1639877"/>
              <a:gd name="connsiteX156" fmla="*/ 1464781 w 1639877"/>
              <a:gd name="connsiteY156" fmla="*/ 1082584 h 1639877"/>
              <a:gd name="connsiteX157" fmla="*/ 1432777 w 1639877"/>
              <a:gd name="connsiteY157" fmla="*/ 1114588 h 1639877"/>
              <a:gd name="connsiteX158" fmla="*/ 1400773 w 1639877"/>
              <a:gd name="connsiteY158" fmla="*/ 1082584 h 1639877"/>
              <a:gd name="connsiteX159" fmla="*/ 1432777 w 1639877"/>
              <a:gd name="connsiteY159" fmla="*/ 1050580 h 1639877"/>
              <a:gd name="connsiteX160" fmla="*/ 1257680 w 1639877"/>
              <a:gd name="connsiteY160" fmla="*/ 1050580 h 1639877"/>
              <a:gd name="connsiteX161" fmla="*/ 1289684 w 1639877"/>
              <a:gd name="connsiteY161" fmla="*/ 1082584 h 1639877"/>
              <a:gd name="connsiteX162" fmla="*/ 1257680 w 1639877"/>
              <a:gd name="connsiteY162" fmla="*/ 1114588 h 1639877"/>
              <a:gd name="connsiteX163" fmla="*/ 1225676 w 1639877"/>
              <a:gd name="connsiteY163" fmla="*/ 1082584 h 1639877"/>
              <a:gd name="connsiteX164" fmla="*/ 1257680 w 1639877"/>
              <a:gd name="connsiteY164" fmla="*/ 1050580 h 1639877"/>
              <a:gd name="connsiteX165" fmla="*/ 1082584 w 1639877"/>
              <a:gd name="connsiteY165" fmla="*/ 1050580 h 1639877"/>
              <a:gd name="connsiteX166" fmla="*/ 1114588 w 1639877"/>
              <a:gd name="connsiteY166" fmla="*/ 1082584 h 1639877"/>
              <a:gd name="connsiteX167" fmla="*/ 1082584 w 1639877"/>
              <a:gd name="connsiteY167" fmla="*/ 1114588 h 1639877"/>
              <a:gd name="connsiteX168" fmla="*/ 1050580 w 1639877"/>
              <a:gd name="connsiteY168" fmla="*/ 1082584 h 1639877"/>
              <a:gd name="connsiteX169" fmla="*/ 1082584 w 1639877"/>
              <a:gd name="connsiteY169" fmla="*/ 1050580 h 1639877"/>
              <a:gd name="connsiteX170" fmla="*/ 907487 w 1639877"/>
              <a:gd name="connsiteY170" fmla="*/ 1050580 h 1639877"/>
              <a:gd name="connsiteX171" fmla="*/ 939491 w 1639877"/>
              <a:gd name="connsiteY171" fmla="*/ 1082584 h 1639877"/>
              <a:gd name="connsiteX172" fmla="*/ 907487 w 1639877"/>
              <a:gd name="connsiteY172" fmla="*/ 1114588 h 1639877"/>
              <a:gd name="connsiteX173" fmla="*/ 875483 w 1639877"/>
              <a:gd name="connsiteY173" fmla="*/ 1082584 h 1639877"/>
              <a:gd name="connsiteX174" fmla="*/ 907487 w 1639877"/>
              <a:gd name="connsiteY174" fmla="*/ 1050580 h 1639877"/>
              <a:gd name="connsiteX175" fmla="*/ 732390 w 1639877"/>
              <a:gd name="connsiteY175" fmla="*/ 1050580 h 1639877"/>
              <a:gd name="connsiteX176" fmla="*/ 764394 w 1639877"/>
              <a:gd name="connsiteY176" fmla="*/ 1082584 h 1639877"/>
              <a:gd name="connsiteX177" fmla="*/ 732390 w 1639877"/>
              <a:gd name="connsiteY177" fmla="*/ 1114588 h 1639877"/>
              <a:gd name="connsiteX178" fmla="*/ 700386 w 1639877"/>
              <a:gd name="connsiteY178" fmla="*/ 1082584 h 1639877"/>
              <a:gd name="connsiteX179" fmla="*/ 732390 w 1639877"/>
              <a:gd name="connsiteY179" fmla="*/ 1050580 h 1639877"/>
              <a:gd name="connsiteX180" fmla="*/ 557294 w 1639877"/>
              <a:gd name="connsiteY180" fmla="*/ 1050580 h 1639877"/>
              <a:gd name="connsiteX181" fmla="*/ 589298 w 1639877"/>
              <a:gd name="connsiteY181" fmla="*/ 1082584 h 1639877"/>
              <a:gd name="connsiteX182" fmla="*/ 557294 w 1639877"/>
              <a:gd name="connsiteY182" fmla="*/ 1114588 h 1639877"/>
              <a:gd name="connsiteX183" fmla="*/ 525290 w 1639877"/>
              <a:gd name="connsiteY183" fmla="*/ 1082584 h 1639877"/>
              <a:gd name="connsiteX184" fmla="*/ 557294 w 1639877"/>
              <a:gd name="connsiteY184" fmla="*/ 1050580 h 1639877"/>
              <a:gd name="connsiteX185" fmla="*/ 382197 w 1639877"/>
              <a:gd name="connsiteY185" fmla="*/ 1050580 h 1639877"/>
              <a:gd name="connsiteX186" fmla="*/ 414201 w 1639877"/>
              <a:gd name="connsiteY186" fmla="*/ 1082584 h 1639877"/>
              <a:gd name="connsiteX187" fmla="*/ 382197 w 1639877"/>
              <a:gd name="connsiteY187" fmla="*/ 1114588 h 1639877"/>
              <a:gd name="connsiteX188" fmla="*/ 350193 w 1639877"/>
              <a:gd name="connsiteY188" fmla="*/ 1082584 h 1639877"/>
              <a:gd name="connsiteX189" fmla="*/ 382197 w 1639877"/>
              <a:gd name="connsiteY189" fmla="*/ 1050580 h 1639877"/>
              <a:gd name="connsiteX190" fmla="*/ 207101 w 1639877"/>
              <a:gd name="connsiteY190" fmla="*/ 1050580 h 1639877"/>
              <a:gd name="connsiteX191" fmla="*/ 239105 w 1639877"/>
              <a:gd name="connsiteY191" fmla="*/ 1082584 h 1639877"/>
              <a:gd name="connsiteX192" fmla="*/ 207101 w 1639877"/>
              <a:gd name="connsiteY192" fmla="*/ 1114588 h 1639877"/>
              <a:gd name="connsiteX193" fmla="*/ 175097 w 1639877"/>
              <a:gd name="connsiteY193" fmla="*/ 1082584 h 1639877"/>
              <a:gd name="connsiteX194" fmla="*/ 207101 w 1639877"/>
              <a:gd name="connsiteY194" fmla="*/ 1050580 h 1639877"/>
              <a:gd name="connsiteX195" fmla="*/ 32004 w 1639877"/>
              <a:gd name="connsiteY195" fmla="*/ 1050580 h 1639877"/>
              <a:gd name="connsiteX196" fmla="*/ 64008 w 1639877"/>
              <a:gd name="connsiteY196" fmla="*/ 1082584 h 1639877"/>
              <a:gd name="connsiteX197" fmla="*/ 32004 w 1639877"/>
              <a:gd name="connsiteY197" fmla="*/ 1114588 h 1639877"/>
              <a:gd name="connsiteX198" fmla="*/ 0 w 1639877"/>
              <a:gd name="connsiteY198" fmla="*/ 1082584 h 1639877"/>
              <a:gd name="connsiteX199" fmla="*/ 32004 w 1639877"/>
              <a:gd name="connsiteY199" fmla="*/ 1050580 h 1639877"/>
              <a:gd name="connsiteX200" fmla="*/ 1607873 w 1639877"/>
              <a:gd name="connsiteY200" fmla="*/ 875483 h 1639877"/>
              <a:gd name="connsiteX201" fmla="*/ 1639877 w 1639877"/>
              <a:gd name="connsiteY201" fmla="*/ 907487 h 1639877"/>
              <a:gd name="connsiteX202" fmla="*/ 1607873 w 1639877"/>
              <a:gd name="connsiteY202" fmla="*/ 939491 h 1639877"/>
              <a:gd name="connsiteX203" fmla="*/ 1575869 w 1639877"/>
              <a:gd name="connsiteY203" fmla="*/ 907487 h 1639877"/>
              <a:gd name="connsiteX204" fmla="*/ 1607873 w 1639877"/>
              <a:gd name="connsiteY204" fmla="*/ 875483 h 1639877"/>
              <a:gd name="connsiteX205" fmla="*/ 1432777 w 1639877"/>
              <a:gd name="connsiteY205" fmla="*/ 875483 h 1639877"/>
              <a:gd name="connsiteX206" fmla="*/ 1464781 w 1639877"/>
              <a:gd name="connsiteY206" fmla="*/ 907487 h 1639877"/>
              <a:gd name="connsiteX207" fmla="*/ 1432777 w 1639877"/>
              <a:gd name="connsiteY207" fmla="*/ 939491 h 1639877"/>
              <a:gd name="connsiteX208" fmla="*/ 1400773 w 1639877"/>
              <a:gd name="connsiteY208" fmla="*/ 907487 h 1639877"/>
              <a:gd name="connsiteX209" fmla="*/ 1432777 w 1639877"/>
              <a:gd name="connsiteY209" fmla="*/ 875483 h 1639877"/>
              <a:gd name="connsiteX210" fmla="*/ 1257680 w 1639877"/>
              <a:gd name="connsiteY210" fmla="*/ 875483 h 1639877"/>
              <a:gd name="connsiteX211" fmla="*/ 1289684 w 1639877"/>
              <a:gd name="connsiteY211" fmla="*/ 907487 h 1639877"/>
              <a:gd name="connsiteX212" fmla="*/ 1257680 w 1639877"/>
              <a:gd name="connsiteY212" fmla="*/ 939491 h 1639877"/>
              <a:gd name="connsiteX213" fmla="*/ 1225676 w 1639877"/>
              <a:gd name="connsiteY213" fmla="*/ 907487 h 1639877"/>
              <a:gd name="connsiteX214" fmla="*/ 1257680 w 1639877"/>
              <a:gd name="connsiteY214" fmla="*/ 875483 h 1639877"/>
              <a:gd name="connsiteX215" fmla="*/ 1082584 w 1639877"/>
              <a:gd name="connsiteY215" fmla="*/ 875483 h 1639877"/>
              <a:gd name="connsiteX216" fmla="*/ 1114588 w 1639877"/>
              <a:gd name="connsiteY216" fmla="*/ 907487 h 1639877"/>
              <a:gd name="connsiteX217" fmla="*/ 1082584 w 1639877"/>
              <a:gd name="connsiteY217" fmla="*/ 939491 h 1639877"/>
              <a:gd name="connsiteX218" fmla="*/ 1050580 w 1639877"/>
              <a:gd name="connsiteY218" fmla="*/ 907487 h 1639877"/>
              <a:gd name="connsiteX219" fmla="*/ 1082584 w 1639877"/>
              <a:gd name="connsiteY219" fmla="*/ 875483 h 1639877"/>
              <a:gd name="connsiteX220" fmla="*/ 907487 w 1639877"/>
              <a:gd name="connsiteY220" fmla="*/ 875483 h 1639877"/>
              <a:gd name="connsiteX221" fmla="*/ 939491 w 1639877"/>
              <a:gd name="connsiteY221" fmla="*/ 907487 h 1639877"/>
              <a:gd name="connsiteX222" fmla="*/ 907487 w 1639877"/>
              <a:gd name="connsiteY222" fmla="*/ 939491 h 1639877"/>
              <a:gd name="connsiteX223" fmla="*/ 875483 w 1639877"/>
              <a:gd name="connsiteY223" fmla="*/ 907487 h 1639877"/>
              <a:gd name="connsiteX224" fmla="*/ 907487 w 1639877"/>
              <a:gd name="connsiteY224" fmla="*/ 875483 h 1639877"/>
              <a:gd name="connsiteX225" fmla="*/ 732390 w 1639877"/>
              <a:gd name="connsiteY225" fmla="*/ 875483 h 1639877"/>
              <a:gd name="connsiteX226" fmla="*/ 764394 w 1639877"/>
              <a:gd name="connsiteY226" fmla="*/ 907487 h 1639877"/>
              <a:gd name="connsiteX227" fmla="*/ 732390 w 1639877"/>
              <a:gd name="connsiteY227" fmla="*/ 939491 h 1639877"/>
              <a:gd name="connsiteX228" fmla="*/ 700386 w 1639877"/>
              <a:gd name="connsiteY228" fmla="*/ 907487 h 1639877"/>
              <a:gd name="connsiteX229" fmla="*/ 732390 w 1639877"/>
              <a:gd name="connsiteY229" fmla="*/ 875483 h 1639877"/>
              <a:gd name="connsiteX230" fmla="*/ 557294 w 1639877"/>
              <a:gd name="connsiteY230" fmla="*/ 875483 h 1639877"/>
              <a:gd name="connsiteX231" fmla="*/ 589298 w 1639877"/>
              <a:gd name="connsiteY231" fmla="*/ 907487 h 1639877"/>
              <a:gd name="connsiteX232" fmla="*/ 557294 w 1639877"/>
              <a:gd name="connsiteY232" fmla="*/ 939491 h 1639877"/>
              <a:gd name="connsiteX233" fmla="*/ 525290 w 1639877"/>
              <a:gd name="connsiteY233" fmla="*/ 907487 h 1639877"/>
              <a:gd name="connsiteX234" fmla="*/ 557294 w 1639877"/>
              <a:gd name="connsiteY234" fmla="*/ 875483 h 1639877"/>
              <a:gd name="connsiteX235" fmla="*/ 382197 w 1639877"/>
              <a:gd name="connsiteY235" fmla="*/ 875483 h 1639877"/>
              <a:gd name="connsiteX236" fmla="*/ 414201 w 1639877"/>
              <a:gd name="connsiteY236" fmla="*/ 907487 h 1639877"/>
              <a:gd name="connsiteX237" fmla="*/ 382197 w 1639877"/>
              <a:gd name="connsiteY237" fmla="*/ 939491 h 1639877"/>
              <a:gd name="connsiteX238" fmla="*/ 350193 w 1639877"/>
              <a:gd name="connsiteY238" fmla="*/ 907487 h 1639877"/>
              <a:gd name="connsiteX239" fmla="*/ 382197 w 1639877"/>
              <a:gd name="connsiteY239" fmla="*/ 875483 h 1639877"/>
              <a:gd name="connsiteX240" fmla="*/ 207101 w 1639877"/>
              <a:gd name="connsiteY240" fmla="*/ 875483 h 1639877"/>
              <a:gd name="connsiteX241" fmla="*/ 239105 w 1639877"/>
              <a:gd name="connsiteY241" fmla="*/ 907487 h 1639877"/>
              <a:gd name="connsiteX242" fmla="*/ 207101 w 1639877"/>
              <a:gd name="connsiteY242" fmla="*/ 939491 h 1639877"/>
              <a:gd name="connsiteX243" fmla="*/ 175097 w 1639877"/>
              <a:gd name="connsiteY243" fmla="*/ 907487 h 1639877"/>
              <a:gd name="connsiteX244" fmla="*/ 207101 w 1639877"/>
              <a:gd name="connsiteY244" fmla="*/ 875483 h 1639877"/>
              <a:gd name="connsiteX245" fmla="*/ 32004 w 1639877"/>
              <a:gd name="connsiteY245" fmla="*/ 875483 h 1639877"/>
              <a:gd name="connsiteX246" fmla="*/ 64008 w 1639877"/>
              <a:gd name="connsiteY246" fmla="*/ 907487 h 1639877"/>
              <a:gd name="connsiteX247" fmla="*/ 32004 w 1639877"/>
              <a:gd name="connsiteY247" fmla="*/ 939491 h 1639877"/>
              <a:gd name="connsiteX248" fmla="*/ 0 w 1639877"/>
              <a:gd name="connsiteY248" fmla="*/ 907487 h 1639877"/>
              <a:gd name="connsiteX249" fmla="*/ 32004 w 1639877"/>
              <a:gd name="connsiteY249" fmla="*/ 875483 h 1639877"/>
              <a:gd name="connsiteX250" fmla="*/ 32004 w 1639877"/>
              <a:gd name="connsiteY250" fmla="*/ 700387 h 1639877"/>
              <a:gd name="connsiteX251" fmla="*/ 64008 w 1639877"/>
              <a:gd name="connsiteY251" fmla="*/ 732391 h 1639877"/>
              <a:gd name="connsiteX252" fmla="*/ 32004 w 1639877"/>
              <a:gd name="connsiteY252" fmla="*/ 764395 h 1639877"/>
              <a:gd name="connsiteX253" fmla="*/ 0 w 1639877"/>
              <a:gd name="connsiteY253" fmla="*/ 732391 h 1639877"/>
              <a:gd name="connsiteX254" fmla="*/ 32004 w 1639877"/>
              <a:gd name="connsiteY254" fmla="*/ 700387 h 1639877"/>
              <a:gd name="connsiteX255" fmla="*/ 207101 w 1639877"/>
              <a:gd name="connsiteY255" fmla="*/ 700387 h 1639877"/>
              <a:gd name="connsiteX256" fmla="*/ 239105 w 1639877"/>
              <a:gd name="connsiteY256" fmla="*/ 732391 h 1639877"/>
              <a:gd name="connsiteX257" fmla="*/ 207101 w 1639877"/>
              <a:gd name="connsiteY257" fmla="*/ 764395 h 1639877"/>
              <a:gd name="connsiteX258" fmla="*/ 175097 w 1639877"/>
              <a:gd name="connsiteY258" fmla="*/ 732391 h 1639877"/>
              <a:gd name="connsiteX259" fmla="*/ 207101 w 1639877"/>
              <a:gd name="connsiteY259" fmla="*/ 700387 h 1639877"/>
              <a:gd name="connsiteX260" fmla="*/ 382197 w 1639877"/>
              <a:gd name="connsiteY260" fmla="*/ 700387 h 1639877"/>
              <a:gd name="connsiteX261" fmla="*/ 414201 w 1639877"/>
              <a:gd name="connsiteY261" fmla="*/ 732391 h 1639877"/>
              <a:gd name="connsiteX262" fmla="*/ 382197 w 1639877"/>
              <a:gd name="connsiteY262" fmla="*/ 764395 h 1639877"/>
              <a:gd name="connsiteX263" fmla="*/ 350193 w 1639877"/>
              <a:gd name="connsiteY263" fmla="*/ 732391 h 1639877"/>
              <a:gd name="connsiteX264" fmla="*/ 382197 w 1639877"/>
              <a:gd name="connsiteY264" fmla="*/ 700387 h 1639877"/>
              <a:gd name="connsiteX265" fmla="*/ 557294 w 1639877"/>
              <a:gd name="connsiteY265" fmla="*/ 700387 h 1639877"/>
              <a:gd name="connsiteX266" fmla="*/ 589298 w 1639877"/>
              <a:gd name="connsiteY266" fmla="*/ 732391 h 1639877"/>
              <a:gd name="connsiteX267" fmla="*/ 557294 w 1639877"/>
              <a:gd name="connsiteY267" fmla="*/ 764395 h 1639877"/>
              <a:gd name="connsiteX268" fmla="*/ 525290 w 1639877"/>
              <a:gd name="connsiteY268" fmla="*/ 732391 h 1639877"/>
              <a:gd name="connsiteX269" fmla="*/ 557294 w 1639877"/>
              <a:gd name="connsiteY269" fmla="*/ 700387 h 1639877"/>
              <a:gd name="connsiteX270" fmla="*/ 732390 w 1639877"/>
              <a:gd name="connsiteY270" fmla="*/ 700387 h 1639877"/>
              <a:gd name="connsiteX271" fmla="*/ 764394 w 1639877"/>
              <a:gd name="connsiteY271" fmla="*/ 732391 h 1639877"/>
              <a:gd name="connsiteX272" fmla="*/ 732390 w 1639877"/>
              <a:gd name="connsiteY272" fmla="*/ 764395 h 1639877"/>
              <a:gd name="connsiteX273" fmla="*/ 700386 w 1639877"/>
              <a:gd name="connsiteY273" fmla="*/ 732391 h 1639877"/>
              <a:gd name="connsiteX274" fmla="*/ 732390 w 1639877"/>
              <a:gd name="connsiteY274" fmla="*/ 700387 h 1639877"/>
              <a:gd name="connsiteX275" fmla="*/ 907487 w 1639877"/>
              <a:gd name="connsiteY275" fmla="*/ 700387 h 1639877"/>
              <a:gd name="connsiteX276" fmla="*/ 939491 w 1639877"/>
              <a:gd name="connsiteY276" fmla="*/ 732391 h 1639877"/>
              <a:gd name="connsiteX277" fmla="*/ 907487 w 1639877"/>
              <a:gd name="connsiteY277" fmla="*/ 764395 h 1639877"/>
              <a:gd name="connsiteX278" fmla="*/ 875483 w 1639877"/>
              <a:gd name="connsiteY278" fmla="*/ 732391 h 1639877"/>
              <a:gd name="connsiteX279" fmla="*/ 907487 w 1639877"/>
              <a:gd name="connsiteY279" fmla="*/ 700387 h 1639877"/>
              <a:gd name="connsiteX280" fmla="*/ 1082584 w 1639877"/>
              <a:gd name="connsiteY280" fmla="*/ 700387 h 1639877"/>
              <a:gd name="connsiteX281" fmla="*/ 1114588 w 1639877"/>
              <a:gd name="connsiteY281" fmla="*/ 732391 h 1639877"/>
              <a:gd name="connsiteX282" fmla="*/ 1082584 w 1639877"/>
              <a:gd name="connsiteY282" fmla="*/ 764395 h 1639877"/>
              <a:gd name="connsiteX283" fmla="*/ 1050580 w 1639877"/>
              <a:gd name="connsiteY283" fmla="*/ 732391 h 1639877"/>
              <a:gd name="connsiteX284" fmla="*/ 1082584 w 1639877"/>
              <a:gd name="connsiteY284" fmla="*/ 700387 h 1639877"/>
              <a:gd name="connsiteX285" fmla="*/ 1257680 w 1639877"/>
              <a:gd name="connsiteY285" fmla="*/ 700387 h 1639877"/>
              <a:gd name="connsiteX286" fmla="*/ 1289684 w 1639877"/>
              <a:gd name="connsiteY286" fmla="*/ 732391 h 1639877"/>
              <a:gd name="connsiteX287" fmla="*/ 1257680 w 1639877"/>
              <a:gd name="connsiteY287" fmla="*/ 764395 h 1639877"/>
              <a:gd name="connsiteX288" fmla="*/ 1225676 w 1639877"/>
              <a:gd name="connsiteY288" fmla="*/ 732391 h 1639877"/>
              <a:gd name="connsiteX289" fmla="*/ 1257680 w 1639877"/>
              <a:gd name="connsiteY289" fmla="*/ 700387 h 1639877"/>
              <a:gd name="connsiteX290" fmla="*/ 1432777 w 1639877"/>
              <a:gd name="connsiteY290" fmla="*/ 700387 h 1639877"/>
              <a:gd name="connsiteX291" fmla="*/ 1464781 w 1639877"/>
              <a:gd name="connsiteY291" fmla="*/ 732391 h 1639877"/>
              <a:gd name="connsiteX292" fmla="*/ 1432777 w 1639877"/>
              <a:gd name="connsiteY292" fmla="*/ 764395 h 1639877"/>
              <a:gd name="connsiteX293" fmla="*/ 1400773 w 1639877"/>
              <a:gd name="connsiteY293" fmla="*/ 732391 h 1639877"/>
              <a:gd name="connsiteX294" fmla="*/ 1432777 w 1639877"/>
              <a:gd name="connsiteY294" fmla="*/ 700387 h 1639877"/>
              <a:gd name="connsiteX295" fmla="*/ 1607873 w 1639877"/>
              <a:gd name="connsiteY295" fmla="*/ 700387 h 1639877"/>
              <a:gd name="connsiteX296" fmla="*/ 1639877 w 1639877"/>
              <a:gd name="connsiteY296" fmla="*/ 732391 h 1639877"/>
              <a:gd name="connsiteX297" fmla="*/ 1607873 w 1639877"/>
              <a:gd name="connsiteY297" fmla="*/ 764395 h 1639877"/>
              <a:gd name="connsiteX298" fmla="*/ 1575869 w 1639877"/>
              <a:gd name="connsiteY298" fmla="*/ 732391 h 1639877"/>
              <a:gd name="connsiteX299" fmla="*/ 1607873 w 1639877"/>
              <a:gd name="connsiteY299" fmla="*/ 700387 h 1639877"/>
              <a:gd name="connsiteX300" fmla="*/ 32004 w 1639877"/>
              <a:gd name="connsiteY300" fmla="*/ 525292 h 1639877"/>
              <a:gd name="connsiteX301" fmla="*/ 64008 w 1639877"/>
              <a:gd name="connsiteY301" fmla="*/ 557296 h 1639877"/>
              <a:gd name="connsiteX302" fmla="*/ 32004 w 1639877"/>
              <a:gd name="connsiteY302" fmla="*/ 589300 h 1639877"/>
              <a:gd name="connsiteX303" fmla="*/ 0 w 1639877"/>
              <a:gd name="connsiteY303" fmla="*/ 557296 h 1639877"/>
              <a:gd name="connsiteX304" fmla="*/ 32004 w 1639877"/>
              <a:gd name="connsiteY304" fmla="*/ 525292 h 1639877"/>
              <a:gd name="connsiteX305" fmla="*/ 207101 w 1639877"/>
              <a:gd name="connsiteY305" fmla="*/ 525292 h 1639877"/>
              <a:gd name="connsiteX306" fmla="*/ 239105 w 1639877"/>
              <a:gd name="connsiteY306" fmla="*/ 557296 h 1639877"/>
              <a:gd name="connsiteX307" fmla="*/ 207101 w 1639877"/>
              <a:gd name="connsiteY307" fmla="*/ 589300 h 1639877"/>
              <a:gd name="connsiteX308" fmla="*/ 175097 w 1639877"/>
              <a:gd name="connsiteY308" fmla="*/ 557296 h 1639877"/>
              <a:gd name="connsiteX309" fmla="*/ 207101 w 1639877"/>
              <a:gd name="connsiteY309" fmla="*/ 525292 h 1639877"/>
              <a:gd name="connsiteX310" fmla="*/ 382197 w 1639877"/>
              <a:gd name="connsiteY310" fmla="*/ 525292 h 1639877"/>
              <a:gd name="connsiteX311" fmla="*/ 414201 w 1639877"/>
              <a:gd name="connsiteY311" fmla="*/ 557296 h 1639877"/>
              <a:gd name="connsiteX312" fmla="*/ 382197 w 1639877"/>
              <a:gd name="connsiteY312" fmla="*/ 589300 h 1639877"/>
              <a:gd name="connsiteX313" fmla="*/ 350193 w 1639877"/>
              <a:gd name="connsiteY313" fmla="*/ 557296 h 1639877"/>
              <a:gd name="connsiteX314" fmla="*/ 382197 w 1639877"/>
              <a:gd name="connsiteY314" fmla="*/ 525292 h 1639877"/>
              <a:gd name="connsiteX315" fmla="*/ 557294 w 1639877"/>
              <a:gd name="connsiteY315" fmla="*/ 525292 h 1639877"/>
              <a:gd name="connsiteX316" fmla="*/ 589298 w 1639877"/>
              <a:gd name="connsiteY316" fmla="*/ 557296 h 1639877"/>
              <a:gd name="connsiteX317" fmla="*/ 557294 w 1639877"/>
              <a:gd name="connsiteY317" fmla="*/ 589300 h 1639877"/>
              <a:gd name="connsiteX318" fmla="*/ 525290 w 1639877"/>
              <a:gd name="connsiteY318" fmla="*/ 557296 h 1639877"/>
              <a:gd name="connsiteX319" fmla="*/ 557294 w 1639877"/>
              <a:gd name="connsiteY319" fmla="*/ 525292 h 1639877"/>
              <a:gd name="connsiteX320" fmla="*/ 732390 w 1639877"/>
              <a:gd name="connsiteY320" fmla="*/ 525292 h 1639877"/>
              <a:gd name="connsiteX321" fmla="*/ 764394 w 1639877"/>
              <a:gd name="connsiteY321" fmla="*/ 557296 h 1639877"/>
              <a:gd name="connsiteX322" fmla="*/ 732390 w 1639877"/>
              <a:gd name="connsiteY322" fmla="*/ 589300 h 1639877"/>
              <a:gd name="connsiteX323" fmla="*/ 700386 w 1639877"/>
              <a:gd name="connsiteY323" fmla="*/ 557296 h 1639877"/>
              <a:gd name="connsiteX324" fmla="*/ 732390 w 1639877"/>
              <a:gd name="connsiteY324" fmla="*/ 525292 h 1639877"/>
              <a:gd name="connsiteX325" fmla="*/ 907487 w 1639877"/>
              <a:gd name="connsiteY325" fmla="*/ 525292 h 1639877"/>
              <a:gd name="connsiteX326" fmla="*/ 939491 w 1639877"/>
              <a:gd name="connsiteY326" fmla="*/ 557296 h 1639877"/>
              <a:gd name="connsiteX327" fmla="*/ 907487 w 1639877"/>
              <a:gd name="connsiteY327" fmla="*/ 589300 h 1639877"/>
              <a:gd name="connsiteX328" fmla="*/ 875483 w 1639877"/>
              <a:gd name="connsiteY328" fmla="*/ 557296 h 1639877"/>
              <a:gd name="connsiteX329" fmla="*/ 907487 w 1639877"/>
              <a:gd name="connsiteY329" fmla="*/ 525292 h 1639877"/>
              <a:gd name="connsiteX330" fmla="*/ 1082584 w 1639877"/>
              <a:gd name="connsiteY330" fmla="*/ 525292 h 1639877"/>
              <a:gd name="connsiteX331" fmla="*/ 1114588 w 1639877"/>
              <a:gd name="connsiteY331" fmla="*/ 557296 h 1639877"/>
              <a:gd name="connsiteX332" fmla="*/ 1082584 w 1639877"/>
              <a:gd name="connsiteY332" fmla="*/ 589300 h 1639877"/>
              <a:gd name="connsiteX333" fmla="*/ 1050580 w 1639877"/>
              <a:gd name="connsiteY333" fmla="*/ 557296 h 1639877"/>
              <a:gd name="connsiteX334" fmla="*/ 1082584 w 1639877"/>
              <a:gd name="connsiteY334" fmla="*/ 525292 h 1639877"/>
              <a:gd name="connsiteX335" fmla="*/ 1257680 w 1639877"/>
              <a:gd name="connsiteY335" fmla="*/ 525292 h 1639877"/>
              <a:gd name="connsiteX336" fmla="*/ 1289684 w 1639877"/>
              <a:gd name="connsiteY336" fmla="*/ 557296 h 1639877"/>
              <a:gd name="connsiteX337" fmla="*/ 1257680 w 1639877"/>
              <a:gd name="connsiteY337" fmla="*/ 589300 h 1639877"/>
              <a:gd name="connsiteX338" fmla="*/ 1225676 w 1639877"/>
              <a:gd name="connsiteY338" fmla="*/ 557296 h 1639877"/>
              <a:gd name="connsiteX339" fmla="*/ 1257680 w 1639877"/>
              <a:gd name="connsiteY339" fmla="*/ 525292 h 1639877"/>
              <a:gd name="connsiteX340" fmla="*/ 1432777 w 1639877"/>
              <a:gd name="connsiteY340" fmla="*/ 525291 h 1639877"/>
              <a:gd name="connsiteX341" fmla="*/ 1464781 w 1639877"/>
              <a:gd name="connsiteY341" fmla="*/ 557295 h 1639877"/>
              <a:gd name="connsiteX342" fmla="*/ 1432777 w 1639877"/>
              <a:gd name="connsiteY342" fmla="*/ 589299 h 1639877"/>
              <a:gd name="connsiteX343" fmla="*/ 1400773 w 1639877"/>
              <a:gd name="connsiteY343" fmla="*/ 557295 h 1639877"/>
              <a:gd name="connsiteX344" fmla="*/ 1432777 w 1639877"/>
              <a:gd name="connsiteY344" fmla="*/ 525291 h 1639877"/>
              <a:gd name="connsiteX345" fmla="*/ 1607873 w 1639877"/>
              <a:gd name="connsiteY345" fmla="*/ 525291 h 1639877"/>
              <a:gd name="connsiteX346" fmla="*/ 1639877 w 1639877"/>
              <a:gd name="connsiteY346" fmla="*/ 557295 h 1639877"/>
              <a:gd name="connsiteX347" fmla="*/ 1607873 w 1639877"/>
              <a:gd name="connsiteY347" fmla="*/ 589299 h 1639877"/>
              <a:gd name="connsiteX348" fmla="*/ 1575869 w 1639877"/>
              <a:gd name="connsiteY348" fmla="*/ 557295 h 1639877"/>
              <a:gd name="connsiteX349" fmla="*/ 1607873 w 1639877"/>
              <a:gd name="connsiteY349" fmla="*/ 525291 h 1639877"/>
              <a:gd name="connsiteX350" fmla="*/ 32004 w 1639877"/>
              <a:gd name="connsiteY350" fmla="*/ 350195 h 1639877"/>
              <a:gd name="connsiteX351" fmla="*/ 64008 w 1639877"/>
              <a:gd name="connsiteY351" fmla="*/ 382199 h 1639877"/>
              <a:gd name="connsiteX352" fmla="*/ 32004 w 1639877"/>
              <a:gd name="connsiteY352" fmla="*/ 414203 h 1639877"/>
              <a:gd name="connsiteX353" fmla="*/ 0 w 1639877"/>
              <a:gd name="connsiteY353" fmla="*/ 382199 h 1639877"/>
              <a:gd name="connsiteX354" fmla="*/ 32004 w 1639877"/>
              <a:gd name="connsiteY354" fmla="*/ 350195 h 1639877"/>
              <a:gd name="connsiteX355" fmla="*/ 207101 w 1639877"/>
              <a:gd name="connsiteY355" fmla="*/ 350195 h 1639877"/>
              <a:gd name="connsiteX356" fmla="*/ 239105 w 1639877"/>
              <a:gd name="connsiteY356" fmla="*/ 382199 h 1639877"/>
              <a:gd name="connsiteX357" fmla="*/ 207101 w 1639877"/>
              <a:gd name="connsiteY357" fmla="*/ 414203 h 1639877"/>
              <a:gd name="connsiteX358" fmla="*/ 175097 w 1639877"/>
              <a:gd name="connsiteY358" fmla="*/ 382199 h 1639877"/>
              <a:gd name="connsiteX359" fmla="*/ 207101 w 1639877"/>
              <a:gd name="connsiteY359" fmla="*/ 350195 h 1639877"/>
              <a:gd name="connsiteX360" fmla="*/ 382197 w 1639877"/>
              <a:gd name="connsiteY360" fmla="*/ 350195 h 1639877"/>
              <a:gd name="connsiteX361" fmla="*/ 414201 w 1639877"/>
              <a:gd name="connsiteY361" fmla="*/ 382199 h 1639877"/>
              <a:gd name="connsiteX362" fmla="*/ 382197 w 1639877"/>
              <a:gd name="connsiteY362" fmla="*/ 414203 h 1639877"/>
              <a:gd name="connsiteX363" fmla="*/ 350193 w 1639877"/>
              <a:gd name="connsiteY363" fmla="*/ 382199 h 1639877"/>
              <a:gd name="connsiteX364" fmla="*/ 382197 w 1639877"/>
              <a:gd name="connsiteY364" fmla="*/ 350195 h 1639877"/>
              <a:gd name="connsiteX365" fmla="*/ 557294 w 1639877"/>
              <a:gd name="connsiteY365" fmla="*/ 350195 h 1639877"/>
              <a:gd name="connsiteX366" fmla="*/ 589298 w 1639877"/>
              <a:gd name="connsiteY366" fmla="*/ 382199 h 1639877"/>
              <a:gd name="connsiteX367" fmla="*/ 557294 w 1639877"/>
              <a:gd name="connsiteY367" fmla="*/ 414203 h 1639877"/>
              <a:gd name="connsiteX368" fmla="*/ 525290 w 1639877"/>
              <a:gd name="connsiteY368" fmla="*/ 382199 h 1639877"/>
              <a:gd name="connsiteX369" fmla="*/ 557294 w 1639877"/>
              <a:gd name="connsiteY369" fmla="*/ 350195 h 1639877"/>
              <a:gd name="connsiteX370" fmla="*/ 732390 w 1639877"/>
              <a:gd name="connsiteY370" fmla="*/ 350195 h 1639877"/>
              <a:gd name="connsiteX371" fmla="*/ 764394 w 1639877"/>
              <a:gd name="connsiteY371" fmla="*/ 382199 h 1639877"/>
              <a:gd name="connsiteX372" fmla="*/ 732390 w 1639877"/>
              <a:gd name="connsiteY372" fmla="*/ 414203 h 1639877"/>
              <a:gd name="connsiteX373" fmla="*/ 700386 w 1639877"/>
              <a:gd name="connsiteY373" fmla="*/ 382199 h 1639877"/>
              <a:gd name="connsiteX374" fmla="*/ 732390 w 1639877"/>
              <a:gd name="connsiteY374" fmla="*/ 350195 h 1639877"/>
              <a:gd name="connsiteX375" fmla="*/ 907487 w 1639877"/>
              <a:gd name="connsiteY375" fmla="*/ 350195 h 1639877"/>
              <a:gd name="connsiteX376" fmla="*/ 939491 w 1639877"/>
              <a:gd name="connsiteY376" fmla="*/ 382199 h 1639877"/>
              <a:gd name="connsiteX377" fmla="*/ 907487 w 1639877"/>
              <a:gd name="connsiteY377" fmla="*/ 414203 h 1639877"/>
              <a:gd name="connsiteX378" fmla="*/ 875483 w 1639877"/>
              <a:gd name="connsiteY378" fmla="*/ 382199 h 1639877"/>
              <a:gd name="connsiteX379" fmla="*/ 907487 w 1639877"/>
              <a:gd name="connsiteY379" fmla="*/ 350195 h 1639877"/>
              <a:gd name="connsiteX380" fmla="*/ 1082584 w 1639877"/>
              <a:gd name="connsiteY380" fmla="*/ 350195 h 1639877"/>
              <a:gd name="connsiteX381" fmla="*/ 1114588 w 1639877"/>
              <a:gd name="connsiteY381" fmla="*/ 382199 h 1639877"/>
              <a:gd name="connsiteX382" fmla="*/ 1082584 w 1639877"/>
              <a:gd name="connsiteY382" fmla="*/ 414203 h 1639877"/>
              <a:gd name="connsiteX383" fmla="*/ 1050580 w 1639877"/>
              <a:gd name="connsiteY383" fmla="*/ 382199 h 1639877"/>
              <a:gd name="connsiteX384" fmla="*/ 1082584 w 1639877"/>
              <a:gd name="connsiteY384" fmla="*/ 350195 h 1639877"/>
              <a:gd name="connsiteX385" fmla="*/ 1257680 w 1639877"/>
              <a:gd name="connsiteY385" fmla="*/ 350195 h 1639877"/>
              <a:gd name="connsiteX386" fmla="*/ 1289684 w 1639877"/>
              <a:gd name="connsiteY386" fmla="*/ 382199 h 1639877"/>
              <a:gd name="connsiteX387" fmla="*/ 1257680 w 1639877"/>
              <a:gd name="connsiteY387" fmla="*/ 414203 h 1639877"/>
              <a:gd name="connsiteX388" fmla="*/ 1225676 w 1639877"/>
              <a:gd name="connsiteY388" fmla="*/ 382199 h 1639877"/>
              <a:gd name="connsiteX389" fmla="*/ 1257680 w 1639877"/>
              <a:gd name="connsiteY389" fmla="*/ 350195 h 1639877"/>
              <a:gd name="connsiteX390" fmla="*/ 1432777 w 1639877"/>
              <a:gd name="connsiteY390" fmla="*/ 350195 h 1639877"/>
              <a:gd name="connsiteX391" fmla="*/ 1464781 w 1639877"/>
              <a:gd name="connsiteY391" fmla="*/ 382199 h 1639877"/>
              <a:gd name="connsiteX392" fmla="*/ 1432777 w 1639877"/>
              <a:gd name="connsiteY392" fmla="*/ 414203 h 1639877"/>
              <a:gd name="connsiteX393" fmla="*/ 1400773 w 1639877"/>
              <a:gd name="connsiteY393" fmla="*/ 382199 h 1639877"/>
              <a:gd name="connsiteX394" fmla="*/ 1432777 w 1639877"/>
              <a:gd name="connsiteY394" fmla="*/ 350195 h 1639877"/>
              <a:gd name="connsiteX395" fmla="*/ 1607873 w 1639877"/>
              <a:gd name="connsiteY395" fmla="*/ 350195 h 1639877"/>
              <a:gd name="connsiteX396" fmla="*/ 1639877 w 1639877"/>
              <a:gd name="connsiteY396" fmla="*/ 382199 h 1639877"/>
              <a:gd name="connsiteX397" fmla="*/ 1607873 w 1639877"/>
              <a:gd name="connsiteY397" fmla="*/ 414203 h 1639877"/>
              <a:gd name="connsiteX398" fmla="*/ 1575869 w 1639877"/>
              <a:gd name="connsiteY398" fmla="*/ 382199 h 1639877"/>
              <a:gd name="connsiteX399" fmla="*/ 1607873 w 1639877"/>
              <a:gd name="connsiteY399" fmla="*/ 350195 h 1639877"/>
              <a:gd name="connsiteX400" fmla="*/ 1607873 w 1639877"/>
              <a:gd name="connsiteY400" fmla="*/ 175097 h 1639877"/>
              <a:gd name="connsiteX401" fmla="*/ 1639877 w 1639877"/>
              <a:gd name="connsiteY401" fmla="*/ 207101 h 1639877"/>
              <a:gd name="connsiteX402" fmla="*/ 1607873 w 1639877"/>
              <a:gd name="connsiteY402" fmla="*/ 239105 h 1639877"/>
              <a:gd name="connsiteX403" fmla="*/ 1575869 w 1639877"/>
              <a:gd name="connsiteY403" fmla="*/ 207101 h 1639877"/>
              <a:gd name="connsiteX404" fmla="*/ 1607873 w 1639877"/>
              <a:gd name="connsiteY404" fmla="*/ 175097 h 1639877"/>
              <a:gd name="connsiteX405" fmla="*/ 1432777 w 1639877"/>
              <a:gd name="connsiteY405" fmla="*/ 175097 h 1639877"/>
              <a:gd name="connsiteX406" fmla="*/ 1464781 w 1639877"/>
              <a:gd name="connsiteY406" fmla="*/ 207101 h 1639877"/>
              <a:gd name="connsiteX407" fmla="*/ 1432777 w 1639877"/>
              <a:gd name="connsiteY407" fmla="*/ 239105 h 1639877"/>
              <a:gd name="connsiteX408" fmla="*/ 1400773 w 1639877"/>
              <a:gd name="connsiteY408" fmla="*/ 207101 h 1639877"/>
              <a:gd name="connsiteX409" fmla="*/ 1432777 w 1639877"/>
              <a:gd name="connsiteY409" fmla="*/ 175097 h 1639877"/>
              <a:gd name="connsiteX410" fmla="*/ 1257680 w 1639877"/>
              <a:gd name="connsiteY410" fmla="*/ 175097 h 1639877"/>
              <a:gd name="connsiteX411" fmla="*/ 1289684 w 1639877"/>
              <a:gd name="connsiteY411" fmla="*/ 207101 h 1639877"/>
              <a:gd name="connsiteX412" fmla="*/ 1257680 w 1639877"/>
              <a:gd name="connsiteY412" fmla="*/ 239105 h 1639877"/>
              <a:gd name="connsiteX413" fmla="*/ 1225676 w 1639877"/>
              <a:gd name="connsiteY413" fmla="*/ 207101 h 1639877"/>
              <a:gd name="connsiteX414" fmla="*/ 1257680 w 1639877"/>
              <a:gd name="connsiteY414" fmla="*/ 175097 h 1639877"/>
              <a:gd name="connsiteX415" fmla="*/ 1082584 w 1639877"/>
              <a:gd name="connsiteY415" fmla="*/ 175097 h 1639877"/>
              <a:gd name="connsiteX416" fmla="*/ 1114588 w 1639877"/>
              <a:gd name="connsiteY416" fmla="*/ 207101 h 1639877"/>
              <a:gd name="connsiteX417" fmla="*/ 1082584 w 1639877"/>
              <a:gd name="connsiteY417" fmla="*/ 239105 h 1639877"/>
              <a:gd name="connsiteX418" fmla="*/ 1050580 w 1639877"/>
              <a:gd name="connsiteY418" fmla="*/ 207101 h 1639877"/>
              <a:gd name="connsiteX419" fmla="*/ 1082584 w 1639877"/>
              <a:gd name="connsiteY419" fmla="*/ 175097 h 1639877"/>
              <a:gd name="connsiteX420" fmla="*/ 907487 w 1639877"/>
              <a:gd name="connsiteY420" fmla="*/ 175097 h 1639877"/>
              <a:gd name="connsiteX421" fmla="*/ 939491 w 1639877"/>
              <a:gd name="connsiteY421" fmla="*/ 207101 h 1639877"/>
              <a:gd name="connsiteX422" fmla="*/ 907487 w 1639877"/>
              <a:gd name="connsiteY422" fmla="*/ 239105 h 1639877"/>
              <a:gd name="connsiteX423" fmla="*/ 875483 w 1639877"/>
              <a:gd name="connsiteY423" fmla="*/ 207101 h 1639877"/>
              <a:gd name="connsiteX424" fmla="*/ 907487 w 1639877"/>
              <a:gd name="connsiteY424" fmla="*/ 175097 h 1639877"/>
              <a:gd name="connsiteX425" fmla="*/ 732390 w 1639877"/>
              <a:gd name="connsiteY425" fmla="*/ 175097 h 1639877"/>
              <a:gd name="connsiteX426" fmla="*/ 764394 w 1639877"/>
              <a:gd name="connsiteY426" fmla="*/ 207101 h 1639877"/>
              <a:gd name="connsiteX427" fmla="*/ 732390 w 1639877"/>
              <a:gd name="connsiteY427" fmla="*/ 239105 h 1639877"/>
              <a:gd name="connsiteX428" fmla="*/ 700386 w 1639877"/>
              <a:gd name="connsiteY428" fmla="*/ 207101 h 1639877"/>
              <a:gd name="connsiteX429" fmla="*/ 732390 w 1639877"/>
              <a:gd name="connsiteY429" fmla="*/ 175097 h 1639877"/>
              <a:gd name="connsiteX430" fmla="*/ 557294 w 1639877"/>
              <a:gd name="connsiteY430" fmla="*/ 175097 h 1639877"/>
              <a:gd name="connsiteX431" fmla="*/ 589298 w 1639877"/>
              <a:gd name="connsiteY431" fmla="*/ 207101 h 1639877"/>
              <a:gd name="connsiteX432" fmla="*/ 557294 w 1639877"/>
              <a:gd name="connsiteY432" fmla="*/ 239105 h 1639877"/>
              <a:gd name="connsiteX433" fmla="*/ 525290 w 1639877"/>
              <a:gd name="connsiteY433" fmla="*/ 207101 h 1639877"/>
              <a:gd name="connsiteX434" fmla="*/ 557294 w 1639877"/>
              <a:gd name="connsiteY434" fmla="*/ 175097 h 1639877"/>
              <a:gd name="connsiteX435" fmla="*/ 382197 w 1639877"/>
              <a:gd name="connsiteY435" fmla="*/ 175097 h 1639877"/>
              <a:gd name="connsiteX436" fmla="*/ 414201 w 1639877"/>
              <a:gd name="connsiteY436" fmla="*/ 207101 h 1639877"/>
              <a:gd name="connsiteX437" fmla="*/ 382197 w 1639877"/>
              <a:gd name="connsiteY437" fmla="*/ 239105 h 1639877"/>
              <a:gd name="connsiteX438" fmla="*/ 350193 w 1639877"/>
              <a:gd name="connsiteY438" fmla="*/ 207101 h 1639877"/>
              <a:gd name="connsiteX439" fmla="*/ 382197 w 1639877"/>
              <a:gd name="connsiteY439" fmla="*/ 175097 h 1639877"/>
              <a:gd name="connsiteX440" fmla="*/ 207101 w 1639877"/>
              <a:gd name="connsiteY440" fmla="*/ 175097 h 1639877"/>
              <a:gd name="connsiteX441" fmla="*/ 239105 w 1639877"/>
              <a:gd name="connsiteY441" fmla="*/ 207101 h 1639877"/>
              <a:gd name="connsiteX442" fmla="*/ 207101 w 1639877"/>
              <a:gd name="connsiteY442" fmla="*/ 239105 h 1639877"/>
              <a:gd name="connsiteX443" fmla="*/ 175097 w 1639877"/>
              <a:gd name="connsiteY443" fmla="*/ 207101 h 1639877"/>
              <a:gd name="connsiteX444" fmla="*/ 207101 w 1639877"/>
              <a:gd name="connsiteY444" fmla="*/ 175097 h 1639877"/>
              <a:gd name="connsiteX445" fmla="*/ 32004 w 1639877"/>
              <a:gd name="connsiteY445" fmla="*/ 175097 h 1639877"/>
              <a:gd name="connsiteX446" fmla="*/ 64008 w 1639877"/>
              <a:gd name="connsiteY446" fmla="*/ 207101 h 1639877"/>
              <a:gd name="connsiteX447" fmla="*/ 32004 w 1639877"/>
              <a:gd name="connsiteY447" fmla="*/ 239105 h 1639877"/>
              <a:gd name="connsiteX448" fmla="*/ 0 w 1639877"/>
              <a:gd name="connsiteY448" fmla="*/ 207101 h 1639877"/>
              <a:gd name="connsiteX449" fmla="*/ 32004 w 1639877"/>
              <a:gd name="connsiteY449" fmla="*/ 175097 h 1639877"/>
              <a:gd name="connsiteX450" fmla="*/ 1607873 w 1639877"/>
              <a:gd name="connsiteY450" fmla="*/ 0 h 1639877"/>
              <a:gd name="connsiteX451" fmla="*/ 1639877 w 1639877"/>
              <a:gd name="connsiteY451" fmla="*/ 32004 h 1639877"/>
              <a:gd name="connsiteX452" fmla="*/ 1607873 w 1639877"/>
              <a:gd name="connsiteY452" fmla="*/ 64008 h 1639877"/>
              <a:gd name="connsiteX453" fmla="*/ 1575869 w 1639877"/>
              <a:gd name="connsiteY453" fmla="*/ 32004 h 1639877"/>
              <a:gd name="connsiteX454" fmla="*/ 1607873 w 1639877"/>
              <a:gd name="connsiteY454" fmla="*/ 0 h 1639877"/>
              <a:gd name="connsiteX455" fmla="*/ 1432777 w 1639877"/>
              <a:gd name="connsiteY455" fmla="*/ 0 h 1639877"/>
              <a:gd name="connsiteX456" fmla="*/ 1464781 w 1639877"/>
              <a:gd name="connsiteY456" fmla="*/ 32004 h 1639877"/>
              <a:gd name="connsiteX457" fmla="*/ 1432777 w 1639877"/>
              <a:gd name="connsiteY457" fmla="*/ 64008 h 1639877"/>
              <a:gd name="connsiteX458" fmla="*/ 1400773 w 1639877"/>
              <a:gd name="connsiteY458" fmla="*/ 32004 h 1639877"/>
              <a:gd name="connsiteX459" fmla="*/ 1432777 w 1639877"/>
              <a:gd name="connsiteY459" fmla="*/ 0 h 1639877"/>
              <a:gd name="connsiteX460" fmla="*/ 1257680 w 1639877"/>
              <a:gd name="connsiteY460" fmla="*/ 0 h 1639877"/>
              <a:gd name="connsiteX461" fmla="*/ 1289684 w 1639877"/>
              <a:gd name="connsiteY461" fmla="*/ 32004 h 1639877"/>
              <a:gd name="connsiteX462" fmla="*/ 1257680 w 1639877"/>
              <a:gd name="connsiteY462" fmla="*/ 64008 h 1639877"/>
              <a:gd name="connsiteX463" fmla="*/ 1225676 w 1639877"/>
              <a:gd name="connsiteY463" fmla="*/ 32004 h 1639877"/>
              <a:gd name="connsiteX464" fmla="*/ 1257680 w 1639877"/>
              <a:gd name="connsiteY464" fmla="*/ 0 h 1639877"/>
              <a:gd name="connsiteX465" fmla="*/ 1082584 w 1639877"/>
              <a:gd name="connsiteY465" fmla="*/ 0 h 1639877"/>
              <a:gd name="connsiteX466" fmla="*/ 1114588 w 1639877"/>
              <a:gd name="connsiteY466" fmla="*/ 32004 h 1639877"/>
              <a:gd name="connsiteX467" fmla="*/ 1082584 w 1639877"/>
              <a:gd name="connsiteY467" fmla="*/ 64008 h 1639877"/>
              <a:gd name="connsiteX468" fmla="*/ 1050580 w 1639877"/>
              <a:gd name="connsiteY468" fmla="*/ 32004 h 1639877"/>
              <a:gd name="connsiteX469" fmla="*/ 1082584 w 1639877"/>
              <a:gd name="connsiteY469" fmla="*/ 0 h 1639877"/>
              <a:gd name="connsiteX470" fmla="*/ 907487 w 1639877"/>
              <a:gd name="connsiteY470" fmla="*/ 0 h 1639877"/>
              <a:gd name="connsiteX471" fmla="*/ 939491 w 1639877"/>
              <a:gd name="connsiteY471" fmla="*/ 32004 h 1639877"/>
              <a:gd name="connsiteX472" fmla="*/ 907487 w 1639877"/>
              <a:gd name="connsiteY472" fmla="*/ 64008 h 1639877"/>
              <a:gd name="connsiteX473" fmla="*/ 875483 w 1639877"/>
              <a:gd name="connsiteY473" fmla="*/ 32004 h 1639877"/>
              <a:gd name="connsiteX474" fmla="*/ 907487 w 1639877"/>
              <a:gd name="connsiteY474" fmla="*/ 0 h 1639877"/>
              <a:gd name="connsiteX475" fmla="*/ 732390 w 1639877"/>
              <a:gd name="connsiteY475" fmla="*/ 0 h 1639877"/>
              <a:gd name="connsiteX476" fmla="*/ 764394 w 1639877"/>
              <a:gd name="connsiteY476" fmla="*/ 32004 h 1639877"/>
              <a:gd name="connsiteX477" fmla="*/ 732390 w 1639877"/>
              <a:gd name="connsiteY477" fmla="*/ 64008 h 1639877"/>
              <a:gd name="connsiteX478" fmla="*/ 700386 w 1639877"/>
              <a:gd name="connsiteY478" fmla="*/ 32004 h 1639877"/>
              <a:gd name="connsiteX479" fmla="*/ 732390 w 1639877"/>
              <a:gd name="connsiteY479" fmla="*/ 0 h 1639877"/>
              <a:gd name="connsiteX480" fmla="*/ 557294 w 1639877"/>
              <a:gd name="connsiteY480" fmla="*/ 0 h 1639877"/>
              <a:gd name="connsiteX481" fmla="*/ 589298 w 1639877"/>
              <a:gd name="connsiteY481" fmla="*/ 32004 h 1639877"/>
              <a:gd name="connsiteX482" fmla="*/ 557294 w 1639877"/>
              <a:gd name="connsiteY482" fmla="*/ 64008 h 1639877"/>
              <a:gd name="connsiteX483" fmla="*/ 525290 w 1639877"/>
              <a:gd name="connsiteY483" fmla="*/ 32004 h 1639877"/>
              <a:gd name="connsiteX484" fmla="*/ 557294 w 1639877"/>
              <a:gd name="connsiteY484" fmla="*/ 0 h 1639877"/>
              <a:gd name="connsiteX485" fmla="*/ 382197 w 1639877"/>
              <a:gd name="connsiteY485" fmla="*/ 0 h 1639877"/>
              <a:gd name="connsiteX486" fmla="*/ 414201 w 1639877"/>
              <a:gd name="connsiteY486" fmla="*/ 32004 h 1639877"/>
              <a:gd name="connsiteX487" fmla="*/ 382197 w 1639877"/>
              <a:gd name="connsiteY487" fmla="*/ 64008 h 1639877"/>
              <a:gd name="connsiteX488" fmla="*/ 350193 w 1639877"/>
              <a:gd name="connsiteY488" fmla="*/ 32004 h 1639877"/>
              <a:gd name="connsiteX489" fmla="*/ 382197 w 1639877"/>
              <a:gd name="connsiteY489" fmla="*/ 0 h 1639877"/>
              <a:gd name="connsiteX490" fmla="*/ 207101 w 1639877"/>
              <a:gd name="connsiteY490" fmla="*/ 0 h 1639877"/>
              <a:gd name="connsiteX491" fmla="*/ 239105 w 1639877"/>
              <a:gd name="connsiteY491" fmla="*/ 32004 h 1639877"/>
              <a:gd name="connsiteX492" fmla="*/ 207101 w 1639877"/>
              <a:gd name="connsiteY492" fmla="*/ 64008 h 1639877"/>
              <a:gd name="connsiteX493" fmla="*/ 175097 w 1639877"/>
              <a:gd name="connsiteY493" fmla="*/ 32004 h 1639877"/>
              <a:gd name="connsiteX494" fmla="*/ 207101 w 1639877"/>
              <a:gd name="connsiteY494" fmla="*/ 0 h 1639877"/>
              <a:gd name="connsiteX495" fmla="*/ 32004 w 1639877"/>
              <a:gd name="connsiteY495" fmla="*/ 0 h 1639877"/>
              <a:gd name="connsiteX496" fmla="*/ 64008 w 1639877"/>
              <a:gd name="connsiteY496" fmla="*/ 32004 h 1639877"/>
              <a:gd name="connsiteX497" fmla="*/ 32004 w 1639877"/>
              <a:gd name="connsiteY497" fmla="*/ 64008 h 1639877"/>
              <a:gd name="connsiteX498" fmla="*/ 0 w 1639877"/>
              <a:gd name="connsiteY498" fmla="*/ 32004 h 1639877"/>
              <a:gd name="connsiteX499" fmla="*/ 32004 w 1639877"/>
              <a:gd name="connsiteY499" fmla="*/ 0 h 1639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</a:cxnLst>
            <a:rect l="l" t="t" r="r" b="b"/>
            <a:pathLst>
              <a:path w="1639877" h="1639877">
                <a:moveTo>
                  <a:pt x="1607873" y="1575869"/>
                </a:moveTo>
                <a:cubicBezTo>
                  <a:pt x="1625548" y="1575869"/>
                  <a:pt x="1639877" y="1590198"/>
                  <a:pt x="1639877" y="1607873"/>
                </a:cubicBezTo>
                <a:cubicBezTo>
                  <a:pt x="1639877" y="1625548"/>
                  <a:pt x="1625548" y="1639877"/>
                  <a:pt x="1607873" y="1639877"/>
                </a:cubicBezTo>
                <a:cubicBezTo>
                  <a:pt x="1590198" y="1639877"/>
                  <a:pt x="1575869" y="1625548"/>
                  <a:pt x="1575869" y="1607873"/>
                </a:cubicBezTo>
                <a:cubicBezTo>
                  <a:pt x="1575869" y="1590198"/>
                  <a:pt x="1590198" y="1575869"/>
                  <a:pt x="1607873" y="1575869"/>
                </a:cubicBezTo>
                <a:close/>
                <a:moveTo>
                  <a:pt x="1432777" y="1575869"/>
                </a:moveTo>
                <a:cubicBezTo>
                  <a:pt x="1450452" y="1575869"/>
                  <a:pt x="1464781" y="1590198"/>
                  <a:pt x="1464781" y="1607873"/>
                </a:cubicBezTo>
                <a:cubicBezTo>
                  <a:pt x="1464781" y="1625548"/>
                  <a:pt x="1450452" y="1639877"/>
                  <a:pt x="1432777" y="1639877"/>
                </a:cubicBezTo>
                <a:cubicBezTo>
                  <a:pt x="1415102" y="1639877"/>
                  <a:pt x="1400773" y="1625548"/>
                  <a:pt x="1400773" y="1607873"/>
                </a:cubicBezTo>
                <a:cubicBezTo>
                  <a:pt x="1400773" y="1590198"/>
                  <a:pt x="1415102" y="1575869"/>
                  <a:pt x="1432777" y="1575869"/>
                </a:cubicBezTo>
                <a:close/>
                <a:moveTo>
                  <a:pt x="1257680" y="1575869"/>
                </a:moveTo>
                <a:cubicBezTo>
                  <a:pt x="1275355" y="1575869"/>
                  <a:pt x="1289684" y="1590198"/>
                  <a:pt x="1289684" y="1607873"/>
                </a:cubicBezTo>
                <a:cubicBezTo>
                  <a:pt x="1289684" y="1625548"/>
                  <a:pt x="1275355" y="1639877"/>
                  <a:pt x="1257680" y="1639877"/>
                </a:cubicBezTo>
                <a:cubicBezTo>
                  <a:pt x="1240005" y="1639877"/>
                  <a:pt x="1225676" y="1625548"/>
                  <a:pt x="1225676" y="1607873"/>
                </a:cubicBezTo>
                <a:cubicBezTo>
                  <a:pt x="1225676" y="1590198"/>
                  <a:pt x="1240005" y="1575869"/>
                  <a:pt x="1257680" y="1575869"/>
                </a:cubicBezTo>
                <a:close/>
                <a:moveTo>
                  <a:pt x="1082584" y="1575869"/>
                </a:moveTo>
                <a:cubicBezTo>
                  <a:pt x="1100259" y="1575869"/>
                  <a:pt x="1114588" y="1590198"/>
                  <a:pt x="1114588" y="1607873"/>
                </a:cubicBezTo>
                <a:cubicBezTo>
                  <a:pt x="1114588" y="1625548"/>
                  <a:pt x="1100259" y="1639877"/>
                  <a:pt x="1082584" y="1639877"/>
                </a:cubicBezTo>
                <a:cubicBezTo>
                  <a:pt x="1064909" y="1639877"/>
                  <a:pt x="1050580" y="1625548"/>
                  <a:pt x="1050580" y="1607873"/>
                </a:cubicBezTo>
                <a:cubicBezTo>
                  <a:pt x="1050580" y="1590198"/>
                  <a:pt x="1064909" y="1575869"/>
                  <a:pt x="1082584" y="1575869"/>
                </a:cubicBezTo>
                <a:close/>
                <a:moveTo>
                  <a:pt x="907487" y="1575869"/>
                </a:moveTo>
                <a:cubicBezTo>
                  <a:pt x="925162" y="1575869"/>
                  <a:pt x="939491" y="1590198"/>
                  <a:pt x="939491" y="1607873"/>
                </a:cubicBezTo>
                <a:cubicBezTo>
                  <a:pt x="939491" y="1625548"/>
                  <a:pt x="925162" y="1639877"/>
                  <a:pt x="907487" y="1639877"/>
                </a:cubicBezTo>
                <a:cubicBezTo>
                  <a:pt x="889812" y="1639877"/>
                  <a:pt x="875483" y="1625548"/>
                  <a:pt x="875483" y="1607873"/>
                </a:cubicBezTo>
                <a:cubicBezTo>
                  <a:pt x="875483" y="1590198"/>
                  <a:pt x="889812" y="1575869"/>
                  <a:pt x="907487" y="1575869"/>
                </a:cubicBezTo>
                <a:close/>
                <a:moveTo>
                  <a:pt x="732390" y="1575869"/>
                </a:moveTo>
                <a:cubicBezTo>
                  <a:pt x="750065" y="1575869"/>
                  <a:pt x="764394" y="1590198"/>
                  <a:pt x="764394" y="1607873"/>
                </a:cubicBezTo>
                <a:cubicBezTo>
                  <a:pt x="764394" y="1625548"/>
                  <a:pt x="750065" y="1639877"/>
                  <a:pt x="732390" y="1639877"/>
                </a:cubicBezTo>
                <a:cubicBezTo>
                  <a:pt x="714715" y="1639877"/>
                  <a:pt x="700386" y="1625548"/>
                  <a:pt x="700386" y="1607873"/>
                </a:cubicBezTo>
                <a:cubicBezTo>
                  <a:pt x="700386" y="1590198"/>
                  <a:pt x="714715" y="1575869"/>
                  <a:pt x="732390" y="1575869"/>
                </a:cubicBezTo>
                <a:close/>
                <a:moveTo>
                  <a:pt x="557294" y="1575869"/>
                </a:moveTo>
                <a:cubicBezTo>
                  <a:pt x="574969" y="1575869"/>
                  <a:pt x="589298" y="1590198"/>
                  <a:pt x="589298" y="1607873"/>
                </a:cubicBezTo>
                <a:cubicBezTo>
                  <a:pt x="589298" y="1625548"/>
                  <a:pt x="574969" y="1639877"/>
                  <a:pt x="557294" y="1639877"/>
                </a:cubicBezTo>
                <a:cubicBezTo>
                  <a:pt x="539619" y="1639877"/>
                  <a:pt x="525290" y="1625548"/>
                  <a:pt x="525290" y="1607873"/>
                </a:cubicBezTo>
                <a:cubicBezTo>
                  <a:pt x="525290" y="1590198"/>
                  <a:pt x="539619" y="1575869"/>
                  <a:pt x="557294" y="1575869"/>
                </a:cubicBezTo>
                <a:close/>
                <a:moveTo>
                  <a:pt x="382197" y="1575869"/>
                </a:moveTo>
                <a:cubicBezTo>
                  <a:pt x="399872" y="1575869"/>
                  <a:pt x="414201" y="1590198"/>
                  <a:pt x="414201" y="1607873"/>
                </a:cubicBezTo>
                <a:cubicBezTo>
                  <a:pt x="414201" y="1625548"/>
                  <a:pt x="399872" y="1639877"/>
                  <a:pt x="382197" y="1639877"/>
                </a:cubicBezTo>
                <a:cubicBezTo>
                  <a:pt x="364522" y="1639877"/>
                  <a:pt x="350193" y="1625548"/>
                  <a:pt x="350193" y="1607873"/>
                </a:cubicBezTo>
                <a:cubicBezTo>
                  <a:pt x="350193" y="1590198"/>
                  <a:pt x="364522" y="1575869"/>
                  <a:pt x="382197" y="1575869"/>
                </a:cubicBezTo>
                <a:close/>
                <a:moveTo>
                  <a:pt x="207101" y="1575869"/>
                </a:moveTo>
                <a:cubicBezTo>
                  <a:pt x="224776" y="1575869"/>
                  <a:pt x="239105" y="1590198"/>
                  <a:pt x="239105" y="1607873"/>
                </a:cubicBezTo>
                <a:cubicBezTo>
                  <a:pt x="239105" y="1625548"/>
                  <a:pt x="224776" y="1639877"/>
                  <a:pt x="207101" y="1639877"/>
                </a:cubicBezTo>
                <a:cubicBezTo>
                  <a:pt x="189426" y="1639877"/>
                  <a:pt x="175097" y="1625548"/>
                  <a:pt x="175097" y="1607873"/>
                </a:cubicBezTo>
                <a:cubicBezTo>
                  <a:pt x="175097" y="1590198"/>
                  <a:pt x="189426" y="1575869"/>
                  <a:pt x="207101" y="1575869"/>
                </a:cubicBezTo>
                <a:close/>
                <a:moveTo>
                  <a:pt x="32004" y="1575869"/>
                </a:moveTo>
                <a:cubicBezTo>
                  <a:pt x="49679" y="1575869"/>
                  <a:pt x="64008" y="1590198"/>
                  <a:pt x="64008" y="1607873"/>
                </a:cubicBezTo>
                <a:cubicBezTo>
                  <a:pt x="64008" y="1625548"/>
                  <a:pt x="49679" y="1639877"/>
                  <a:pt x="32004" y="1639877"/>
                </a:cubicBezTo>
                <a:cubicBezTo>
                  <a:pt x="14329" y="1639877"/>
                  <a:pt x="0" y="1625548"/>
                  <a:pt x="0" y="1607873"/>
                </a:cubicBezTo>
                <a:cubicBezTo>
                  <a:pt x="0" y="1590198"/>
                  <a:pt x="14329" y="1575869"/>
                  <a:pt x="32004" y="1575869"/>
                </a:cubicBezTo>
                <a:close/>
                <a:moveTo>
                  <a:pt x="1607873" y="1400773"/>
                </a:moveTo>
                <a:cubicBezTo>
                  <a:pt x="1625548" y="1400773"/>
                  <a:pt x="1639877" y="1415102"/>
                  <a:pt x="1639877" y="1432777"/>
                </a:cubicBezTo>
                <a:cubicBezTo>
                  <a:pt x="1639877" y="1450452"/>
                  <a:pt x="1625548" y="1464781"/>
                  <a:pt x="1607873" y="1464781"/>
                </a:cubicBezTo>
                <a:cubicBezTo>
                  <a:pt x="1590198" y="1464781"/>
                  <a:pt x="1575869" y="1450452"/>
                  <a:pt x="1575869" y="1432777"/>
                </a:cubicBezTo>
                <a:cubicBezTo>
                  <a:pt x="1575869" y="1415102"/>
                  <a:pt x="1590198" y="1400773"/>
                  <a:pt x="1607873" y="1400773"/>
                </a:cubicBezTo>
                <a:close/>
                <a:moveTo>
                  <a:pt x="1432777" y="1400773"/>
                </a:moveTo>
                <a:cubicBezTo>
                  <a:pt x="1450452" y="1400773"/>
                  <a:pt x="1464781" y="1415102"/>
                  <a:pt x="1464781" y="1432777"/>
                </a:cubicBezTo>
                <a:cubicBezTo>
                  <a:pt x="1464781" y="1450452"/>
                  <a:pt x="1450452" y="1464781"/>
                  <a:pt x="1432777" y="1464781"/>
                </a:cubicBezTo>
                <a:cubicBezTo>
                  <a:pt x="1415102" y="1464781"/>
                  <a:pt x="1400773" y="1450452"/>
                  <a:pt x="1400773" y="1432777"/>
                </a:cubicBezTo>
                <a:cubicBezTo>
                  <a:pt x="1400773" y="1415102"/>
                  <a:pt x="1415102" y="1400773"/>
                  <a:pt x="1432777" y="1400773"/>
                </a:cubicBezTo>
                <a:close/>
                <a:moveTo>
                  <a:pt x="1257680" y="1400773"/>
                </a:moveTo>
                <a:cubicBezTo>
                  <a:pt x="1275355" y="1400773"/>
                  <a:pt x="1289684" y="1415102"/>
                  <a:pt x="1289684" y="1432777"/>
                </a:cubicBezTo>
                <a:cubicBezTo>
                  <a:pt x="1289684" y="1450452"/>
                  <a:pt x="1275355" y="1464781"/>
                  <a:pt x="1257680" y="1464781"/>
                </a:cubicBezTo>
                <a:cubicBezTo>
                  <a:pt x="1240005" y="1464781"/>
                  <a:pt x="1225676" y="1450452"/>
                  <a:pt x="1225676" y="1432777"/>
                </a:cubicBezTo>
                <a:cubicBezTo>
                  <a:pt x="1225676" y="1415102"/>
                  <a:pt x="1240005" y="1400773"/>
                  <a:pt x="1257680" y="1400773"/>
                </a:cubicBezTo>
                <a:close/>
                <a:moveTo>
                  <a:pt x="1082584" y="1400773"/>
                </a:moveTo>
                <a:cubicBezTo>
                  <a:pt x="1100259" y="1400773"/>
                  <a:pt x="1114588" y="1415102"/>
                  <a:pt x="1114588" y="1432777"/>
                </a:cubicBezTo>
                <a:cubicBezTo>
                  <a:pt x="1114588" y="1450452"/>
                  <a:pt x="1100259" y="1464781"/>
                  <a:pt x="1082584" y="1464781"/>
                </a:cubicBezTo>
                <a:cubicBezTo>
                  <a:pt x="1064909" y="1464781"/>
                  <a:pt x="1050580" y="1450452"/>
                  <a:pt x="1050580" y="1432777"/>
                </a:cubicBezTo>
                <a:cubicBezTo>
                  <a:pt x="1050580" y="1415102"/>
                  <a:pt x="1064909" y="1400773"/>
                  <a:pt x="1082584" y="1400773"/>
                </a:cubicBezTo>
                <a:close/>
                <a:moveTo>
                  <a:pt x="907487" y="1400773"/>
                </a:moveTo>
                <a:cubicBezTo>
                  <a:pt x="925162" y="1400773"/>
                  <a:pt x="939491" y="1415102"/>
                  <a:pt x="939491" y="1432777"/>
                </a:cubicBezTo>
                <a:cubicBezTo>
                  <a:pt x="939491" y="1450452"/>
                  <a:pt x="925162" y="1464781"/>
                  <a:pt x="907487" y="1464781"/>
                </a:cubicBezTo>
                <a:cubicBezTo>
                  <a:pt x="889812" y="1464781"/>
                  <a:pt x="875483" y="1450452"/>
                  <a:pt x="875483" y="1432777"/>
                </a:cubicBezTo>
                <a:cubicBezTo>
                  <a:pt x="875483" y="1415102"/>
                  <a:pt x="889812" y="1400773"/>
                  <a:pt x="907487" y="1400773"/>
                </a:cubicBezTo>
                <a:close/>
                <a:moveTo>
                  <a:pt x="732390" y="1400773"/>
                </a:moveTo>
                <a:cubicBezTo>
                  <a:pt x="750065" y="1400773"/>
                  <a:pt x="764394" y="1415102"/>
                  <a:pt x="764394" y="1432777"/>
                </a:cubicBezTo>
                <a:cubicBezTo>
                  <a:pt x="764394" y="1450452"/>
                  <a:pt x="750065" y="1464781"/>
                  <a:pt x="732390" y="1464781"/>
                </a:cubicBezTo>
                <a:cubicBezTo>
                  <a:pt x="714715" y="1464781"/>
                  <a:pt x="700386" y="1450452"/>
                  <a:pt x="700386" y="1432777"/>
                </a:cubicBezTo>
                <a:cubicBezTo>
                  <a:pt x="700386" y="1415102"/>
                  <a:pt x="714715" y="1400773"/>
                  <a:pt x="732390" y="1400773"/>
                </a:cubicBezTo>
                <a:close/>
                <a:moveTo>
                  <a:pt x="557294" y="1400773"/>
                </a:moveTo>
                <a:cubicBezTo>
                  <a:pt x="574969" y="1400773"/>
                  <a:pt x="589298" y="1415102"/>
                  <a:pt x="589298" y="1432777"/>
                </a:cubicBezTo>
                <a:cubicBezTo>
                  <a:pt x="589298" y="1450452"/>
                  <a:pt x="574969" y="1464781"/>
                  <a:pt x="557294" y="1464781"/>
                </a:cubicBezTo>
                <a:cubicBezTo>
                  <a:pt x="539619" y="1464781"/>
                  <a:pt x="525290" y="1450452"/>
                  <a:pt x="525290" y="1432777"/>
                </a:cubicBezTo>
                <a:cubicBezTo>
                  <a:pt x="525290" y="1415102"/>
                  <a:pt x="539619" y="1400773"/>
                  <a:pt x="557294" y="1400773"/>
                </a:cubicBezTo>
                <a:close/>
                <a:moveTo>
                  <a:pt x="382197" y="1400773"/>
                </a:moveTo>
                <a:cubicBezTo>
                  <a:pt x="399872" y="1400773"/>
                  <a:pt x="414201" y="1415102"/>
                  <a:pt x="414201" y="1432777"/>
                </a:cubicBezTo>
                <a:cubicBezTo>
                  <a:pt x="414201" y="1450452"/>
                  <a:pt x="399872" y="1464781"/>
                  <a:pt x="382197" y="1464781"/>
                </a:cubicBezTo>
                <a:cubicBezTo>
                  <a:pt x="364522" y="1464781"/>
                  <a:pt x="350193" y="1450452"/>
                  <a:pt x="350193" y="1432777"/>
                </a:cubicBezTo>
                <a:cubicBezTo>
                  <a:pt x="350193" y="1415102"/>
                  <a:pt x="364522" y="1400773"/>
                  <a:pt x="382197" y="1400773"/>
                </a:cubicBezTo>
                <a:close/>
                <a:moveTo>
                  <a:pt x="207101" y="1400773"/>
                </a:moveTo>
                <a:cubicBezTo>
                  <a:pt x="224776" y="1400773"/>
                  <a:pt x="239105" y="1415102"/>
                  <a:pt x="239105" y="1432777"/>
                </a:cubicBezTo>
                <a:cubicBezTo>
                  <a:pt x="239105" y="1450452"/>
                  <a:pt x="224776" y="1464781"/>
                  <a:pt x="207101" y="1464781"/>
                </a:cubicBezTo>
                <a:cubicBezTo>
                  <a:pt x="189426" y="1464781"/>
                  <a:pt x="175097" y="1450452"/>
                  <a:pt x="175097" y="1432777"/>
                </a:cubicBezTo>
                <a:cubicBezTo>
                  <a:pt x="175097" y="1415102"/>
                  <a:pt x="189426" y="1400773"/>
                  <a:pt x="207101" y="1400773"/>
                </a:cubicBezTo>
                <a:close/>
                <a:moveTo>
                  <a:pt x="32004" y="1400773"/>
                </a:moveTo>
                <a:cubicBezTo>
                  <a:pt x="49679" y="1400773"/>
                  <a:pt x="64008" y="1415102"/>
                  <a:pt x="64008" y="1432777"/>
                </a:cubicBezTo>
                <a:cubicBezTo>
                  <a:pt x="64008" y="1450452"/>
                  <a:pt x="49679" y="1464781"/>
                  <a:pt x="32004" y="1464781"/>
                </a:cubicBezTo>
                <a:cubicBezTo>
                  <a:pt x="14329" y="1464781"/>
                  <a:pt x="0" y="1450452"/>
                  <a:pt x="0" y="1432777"/>
                </a:cubicBezTo>
                <a:cubicBezTo>
                  <a:pt x="0" y="1415102"/>
                  <a:pt x="14329" y="1400773"/>
                  <a:pt x="32004" y="1400773"/>
                </a:cubicBezTo>
                <a:close/>
                <a:moveTo>
                  <a:pt x="1607873" y="1225676"/>
                </a:moveTo>
                <a:cubicBezTo>
                  <a:pt x="1625548" y="1225676"/>
                  <a:pt x="1639877" y="1240005"/>
                  <a:pt x="1639877" y="1257680"/>
                </a:cubicBezTo>
                <a:cubicBezTo>
                  <a:pt x="1639877" y="1275355"/>
                  <a:pt x="1625548" y="1289684"/>
                  <a:pt x="1607873" y="1289684"/>
                </a:cubicBezTo>
                <a:cubicBezTo>
                  <a:pt x="1590198" y="1289684"/>
                  <a:pt x="1575869" y="1275355"/>
                  <a:pt x="1575869" y="1257680"/>
                </a:cubicBezTo>
                <a:cubicBezTo>
                  <a:pt x="1575869" y="1240005"/>
                  <a:pt x="1590198" y="1225676"/>
                  <a:pt x="1607873" y="1225676"/>
                </a:cubicBezTo>
                <a:close/>
                <a:moveTo>
                  <a:pt x="1432777" y="1225676"/>
                </a:moveTo>
                <a:cubicBezTo>
                  <a:pt x="1450452" y="1225676"/>
                  <a:pt x="1464781" y="1240005"/>
                  <a:pt x="1464781" y="1257680"/>
                </a:cubicBezTo>
                <a:cubicBezTo>
                  <a:pt x="1464781" y="1275355"/>
                  <a:pt x="1450452" y="1289684"/>
                  <a:pt x="1432777" y="1289684"/>
                </a:cubicBezTo>
                <a:cubicBezTo>
                  <a:pt x="1415102" y="1289684"/>
                  <a:pt x="1400773" y="1275355"/>
                  <a:pt x="1400773" y="1257680"/>
                </a:cubicBezTo>
                <a:cubicBezTo>
                  <a:pt x="1400773" y="1240005"/>
                  <a:pt x="1415102" y="1225676"/>
                  <a:pt x="1432777" y="1225676"/>
                </a:cubicBezTo>
                <a:close/>
                <a:moveTo>
                  <a:pt x="1257680" y="1225676"/>
                </a:moveTo>
                <a:cubicBezTo>
                  <a:pt x="1275355" y="1225676"/>
                  <a:pt x="1289684" y="1240005"/>
                  <a:pt x="1289684" y="1257680"/>
                </a:cubicBezTo>
                <a:cubicBezTo>
                  <a:pt x="1289684" y="1275355"/>
                  <a:pt x="1275355" y="1289684"/>
                  <a:pt x="1257680" y="1289684"/>
                </a:cubicBezTo>
                <a:cubicBezTo>
                  <a:pt x="1240005" y="1289684"/>
                  <a:pt x="1225676" y="1275355"/>
                  <a:pt x="1225676" y="1257680"/>
                </a:cubicBezTo>
                <a:cubicBezTo>
                  <a:pt x="1225676" y="1240005"/>
                  <a:pt x="1240005" y="1225676"/>
                  <a:pt x="1257680" y="1225676"/>
                </a:cubicBezTo>
                <a:close/>
                <a:moveTo>
                  <a:pt x="1082584" y="1225676"/>
                </a:moveTo>
                <a:cubicBezTo>
                  <a:pt x="1100259" y="1225676"/>
                  <a:pt x="1114588" y="1240005"/>
                  <a:pt x="1114588" y="1257680"/>
                </a:cubicBezTo>
                <a:cubicBezTo>
                  <a:pt x="1114588" y="1275355"/>
                  <a:pt x="1100259" y="1289684"/>
                  <a:pt x="1082584" y="1289684"/>
                </a:cubicBezTo>
                <a:cubicBezTo>
                  <a:pt x="1064909" y="1289684"/>
                  <a:pt x="1050580" y="1275355"/>
                  <a:pt x="1050580" y="1257680"/>
                </a:cubicBezTo>
                <a:cubicBezTo>
                  <a:pt x="1050580" y="1240005"/>
                  <a:pt x="1064909" y="1225676"/>
                  <a:pt x="1082584" y="1225676"/>
                </a:cubicBezTo>
                <a:close/>
                <a:moveTo>
                  <a:pt x="907487" y="1225676"/>
                </a:moveTo>
                <a:cubicBezTo>
                  <a:pt x="925162" y="1225676"/>
                  <a:pt x="939491" y="1240005"/>
                  <a:pt x="939491" y="1257680"/>
                </a:cubicBezTo>
                <a:cubicBezTo>
                  <a:pt x="939491" y="1275355"/>
                  <a:pt x="925162" y="1289684"/>
                  <a:pt x="907487" y="1289684"/>
                </a:cubicBezTo>
                <a:cubicBezTo>
                  <a:pt x="889812" y="1289684"/>
                  <a:pt x="875483" y="1275355"/>
                  <a:pt x="875483" y="1257680"/>
                </a:cubicBezTo>
                <a:cubicBezTo>
                  <a:pt x="875483" y="1240005"/>
                  <a:pt x="889812" y="1225676"/>
                  <a:pt x="907487" y="1225676"/>
                </a:cubicBezTo>
                <a:close/>
                <a:moveTo>
                  <a:pt x="732390" y="1225676"/>
                </a:moveTo>
                <a:cubicBezTo>
                  <a:pt x="750065" y="1225676"/>
                  <a:pt x="764394" y="1240005"/>
                  <a:pt x="764394" y="1257680"/>
                </a:cubicBezTo>
                <a:cubicBezTo>
                  <a:pt x="764394" y="1275355"/>
                  <a:pt x="750065" y="1289684"/>
                  <a:pt x="732390" y="1289684"/>
                </a:cubicBezTo>
                <a:cubicBezTo>
                  <a:pt x="714715" y="1289684"/>
                  <a:pt x="700386" y="1275355"/>
                  <a:pt x="700386" y="1257680"/>
                </a:cubicBezTo>
                <a:cubicBezTo>
                  <a:pt x="700386" y="1240005"/>
                  <a:pt x="714715" y="1225676"/>
                  <a:pt x="732390" y="1225676"/>
                </a:cubicBezTo>
                <a:close/>
                <a:moveTo>
                  <a:pt x="557294" y="1225676"/>
                </a:moveTo>
                <a:cubicBezTo>
                  <a:pt x="574969" y="1225676"/>
                  <a:pt x="589298" y="1240005"/>
                  <a:pt x="589298" y="1257680"/>
                </a:cubicBezTo>
                <a:cubicBezTo>
                  <a:pt x="589298" y="1275355"/>
                  <a:pt x="574969" y="1289684"/>
                  <a:pt x="557294" y="1289684"/>
                </a:cubicBezTo>
                <a:cubicBezTo>
                  <a:pt x="539619" y="1289684"/>
                  <a:pt x="525290" y="1275355"/>
                  <a:pt x="525290" y="1257680"/>
                </a:cubicBezTo>
                <a:cubicBezTo>
                  <a:pt x="525290" y="1240005"/>
                  <a:pt x="539619" y="1225676"/>
                  <a:pt x="557294" y="1225676"/>
                </a:cubicBezTo>
                <a:close/>
                <a:moveTo>
                  <a:pt x="382197" y="1225676"/>
                </a:moveTo>
                <a:cubicBezTo>
                  <a:pt x="399872" y="1225676"/>
                  <a:pt x="414201" y="1240005"/>
                  <a:pt x="414201" y="1257680"/>
                </a:cubicBezTo>
                <a:cubicBezTo>
                  <a:pt x="414201" y="1275355"/>
                  <a:pt x="399872" y="1289684"/>
                  <a:pt x="382197" y="1289684"/>
                </a:cubicBezTo>
                <a:cubicBezTo>
                  <a:pt x="364522" y="1289684"/>
                  <a:pt x="350193" y="1275355"/>
                  <a:pt x="350193" y="1257680"/>
                </a:cubicBezTo>
                <a:cubicBezTo>
                  <a:pt x="350193" y="1240005"/>
                  <a:pt x="364522" y="1225676"/>
                  <a:pt x="382197" y="1225676"/>
                </a:cubicBezTo>
                <a:close/>
                <a:moveTo>
                  <a:pt x="207101" y="1225676"/>
                </a:moveTo>
                <a:cubicBezTo>
                  <a:pt x="224776" y="1225676"/>
                  <a:pt x="239105" y="1240005"/>
                  <a:pt x="239105" y="1257680"/>
                </a:cubicBezTo>
                <a:cubicBezTo>
                  <a:pt x="239105" y="1275355"/>
                  <a:pt x="224776" y="1289684"/>
                  <a:pt x="207101" y="1289684"/>
                </a:cubicBezTo>
                <a:cubicBezTo>
                  <a:pt x="189426" y="1289684"/>
                  <a:pt x="175097" y="1275355"/>
                  <a:pt x="175097" y="1257680"/>
                </a:cubicBezTo>
                <a:cubicBezTo>
                  <a:pt x="175097" y="1240005"/>
                  <a:pt x="189426" y="1225676"/>
                  <a:pt x="207101" y="1225676"/>
                </a:cubicBezTo>
                <a:close/>
                <a:moveTo>
                  <a:pt x="32004" y="1225676"/>
                </a:moveTo>
                <a:cubicBezTo>
                  <a:pt x="49679" y="1225676"/>
                  <a:pt x="64008" y="1240005"/>
                  <a:pt x="64008" y="1257680"/>
                </a:cubicBezTo>
                <a:cubicBezTo>
                  <a:pt x="64008" y="1275355"/>
                  <a:pt x="49679" y="1289684"/>
                  <a:pt x="32004" y="1289684"/>
                </a:cubicBezTo>
                <a:cubicBezTo>
                  <a:pt x="14329" y="1289684"/>
                  <a:pt x="0" y="1275355"/>
                  <a:pt x="0" y="1257680"/>
                </a:cubicBezTo>
                <a:cubicBezTo>
                  <a:pt x="0" y="1240005"/>
                  <a:pt x="14329" y="1225676"/>
                  <a:pt x="32004" y="1225676"/>
                </a:cubicBezTo>
                <a:close/>
                <a:moveTo>
                  <a:pt x="1607873" y="1050580"/>
                </a:moveTo>
                <a:cubicBezTo>
                  <a:pt x="1625548" y="1050580"/>
                  <a:pt x="1639877" y="1064909"/>
                  <a:pt x="1639877" y="1082584"/>
                </a:cubicBezTo>
                <a:cubicBezTo>
                  <a:pt x="1639877" y="1100259"/>
                  <a:pt x="1625548" y="1114588"/>
                  <a:pt x="1607873" y="1114588"/>
                </a:cubicBezTo>
                <a:cubicBezTo>
                  <a:pt x="1590198" y="1114588"/>
                  <a:pt x="1575869" y="1100259"/>
                  <a:pt x="1575869" y="1082584"/>
                </a:cubicBezTo>
                <a:cubicBezTo>
                  <a:pt x="1575869" y="1064909"/>
                  <a:pt x="1590198" y="1050580"/>
                  <a:pt x="1607873" y="1050580"/>
                </a:cubicBezTo>
                <a:close/>
                <a:moveTo>
                  <a:pt x="1432777" y="1050580"/>
                </a:moveTo>
                <a:cubicBezTo>
                  <a:pt x="1450452" y="1050580"/>
                  <a:pt x="1464781" y="1064909"/>
                  <a:pt x="1464781" y="1082584"/>
                </a:cubicBezTo>
                <a:cubicBezTo>
                  <a:pt x="1464781" y="1100259"/>
                  <a:pt x="1450452" y="1114588"/>
                  <a:pt x="1432777" y="1114588"/>
                </a:cubicBezTo>
                <a:cubicBezTo>
                  <a:pt x="1415102" y="1114588"/>
                  <a:pt x="1400773" y="1100259"/>
                  <a:pt x="1400773" y="1082584"/>
                </a:cubicBezTo>
                <a:cubicBezTo>
                  <a:pt x="1400773" y="1064909"/>
                  <a:pt x="1415102" y="1050580"/>
                  <a:pt x="1432777" y="1050580"/>
                </a:cubicBezTo>
                <a:close/>
                <a:moveTo>
                  <a:pt x="1257680" y="1050580"/>
                </a:moveTo>
                <a:cubicBezTo>
                  <a:pt x="1275355" y="1050580"/>
                  <a:pt x="1289684" y="1064909"/>
                  <a:pt x="1289684" y="1082584"/>
                </a:cubicBezTo>
                <a:cubicBezTo>
                  <a:pt x="1289684" y="1100259"/>
                  <a:pt x="1275355" y="1114588"/>
                  <a:pt x="1257680" y="1114588"/>
                </a:cubicBezTo>
                <a:cubicBezTo>
                  <a:pt x="1240005" y="1114588"/>
                  <a:pt x="1225676" y="1100259"/>
                  <a:pt x="1225676" y="1082584"/>
                </a:cubicBezTo>
                <a:cubicBezTo>
                  <a:pt x="1225676" y="1064909"/>
                  <a:pt x="1240005" y="1050580"/>
                  <a:pt x="1257680" y="1050580"/>
                </a:cubicBezTo>
                <a:close/>
                <a:moveTo>
                  <a:pt x="1082584" y="1050580"/>
                </a:moveTo>
                <a:cubicBezTo>
                  <a:pt x="1100259" y="1050580"/>
                  <a:pt x="1114588" y="1064909"/>
                  <a:pt x="1114588" y="1082584"/>
                </a:cubicBezTo>
                <a:cubicBezTo>
                  <a:pt x="1114588" y="1100259"/>
                  <a:pt x="1100259" y="1114588"/>
                  <a:pt x="1082584" y="1114588"/>
                </a:cubicBezTo>
                <a:cubicBezTo>
                  <a:pt x="1064909" y="1114588"/>
                  <a:pt x="1050580" y="1100259"/>
                  <a:pt x="1050580" y="1082584"/>
                </a:cubicBezTo>
                <a:cubicBezTo>
                  <a:pt x="1050580" y="1064909"/>
                  <a:pt x="1064909" y="1050580"/>
                  <a:pt x="1082584" y="1050580"/>
                </a:cubicBezTo>
                <a:close/>
                <a:moveTo>
                  <a:pt x="907487" y="1050580"/>
                </a:moveTo>
                <a:cubicBezTo>
                  <a:pt x="925162" y="1050580"/>
                  <a:pt x="939491" y="1064909"/>
                  <a:pt x="939491" y="1082584"/>
                </a:cubicBezTo>
                <a:cubicBezTo>
                  <a:pt x="939491" y="1100259"/>
                  <a:pt x="925162" y="1114588"/>
                  <a:pt x="907487" y="1114588"/>
                </a:cubicBezTo>
                <a:cubicBezTo>
                  <a:pt x="889812" y="1114588"/>
                  <a:pt x="875483" y="1100259"/>
                  <a:pt x="875483" y="1082584"/>
                </a:cubicBezTo>
                <a:cubicBezTo>
                  <a:pt x="875483" y="1064909"/>
                  <a:pt x="889812" y="1050580"/>
                  <a:pt x="907487" y="1050580"/>
                </a:cubicBezTo>
                <a:close/>
                <a:moveTo>
                  <a:pt x="732390" y="1050580"/>
                </a:moveTo>
                <a:cubicBezTo>
                  <a:pt x="750065" y="1050580"/>
                  <a:pt x="764394" y="1064909"/>
                  <a:pt x="764394" y="1082584"/>
                </a:cubicBezTo>
                <a:cubicBezTo>
                  <a:pt x="764394" y="1100259"/>
                  <a:pt x="750065" y="1114588"/>
                  <a:pt x="732390" y="1114588"/>
                </a:cubicBezTo>
                <a:cubicBezTo>
                  <a:pt x="714715" y="1114588"/>
                  <a:pt x="700386" y="1100259"/>
                  <a:pt x="700386" y="1082584"/>
                </a:cubicBezTo>
                <a:cubicBezTo>
                  <a:pt x="700386" y="1064909"/>
                  <a:pt x="714715" y="1050580"/>
                  <a:pt x="732390" y="1050580"/>
                </a:cubicBezTo>
                <a:close/>
                <a:moveTo>
                  <a:pt x="557294" y="1050580"/>
                </a:moveTo>
                <a:cubicBezTo>
                  <a:pt x="574969" y="1050580"/>
                  <a:pt x="589298" y="1064909"/>
                  <a:pt x="589298" y="1082584"/>
                </a:cubicBezTo>
                <a:cubicBezTo>
                  <a:pt x="589298" y="1100259"/>
                  <a:pt x="574969" y="1114588"/>
                  <a:pt x="557294" y="1114588"/>
                </a:cubicBezTo>
                <a:cubicBezTo>
                  <a:pt x="539619" y="1114588"/>
                  <a:pt x="525290" y="1100259"/>
                  <a:pt x="525290" y="1082584"/>
                </a:cubicBezTo>
                <a:cubicBezTo>
                  <a:pt x="525290" y="1064909"/>
                  <a:pt x="539619" y="1050580"/>
                  <a:pt x="557294" y="1050580"/>
                </a:cubicBezTo>
                <a:close/>
                <a:moveTo>
                  <a:pt x="382197" y="1050580"/>
                </a:moveTo>
                <a:cubicBezTo>
                  <a:pt x="399872" y="1050580"/>
                  <a:pt x="414201" y="1064909"/>
                  <a:pt x="414201" y="1082584"/>
                </a:cubicBezTo>
                <a:cubicBezTo>
                  <a:pt x="414201" y="1100259"/>
                  <a:pt x="399872" y="1114588"/>
                  <a:pt x="382197" y="1114588"/>
                </a:cubicBezTo>
                <a:cubicBezTo>
                  <a:pt x="364522" y="1114588"/>
                  <a:pt x="350193" y="1100259"/>
                  <a:pt x="350193" y="1082584"/>
                </a:cubicBezTo>
                <a:cubicBezTo>
                  <a:pt x="350193" y="1064909"/>
                  <a:pt x="364522" y="1050580"/>
                  <a:pt x="382197" y="1050580"/>
                </a:cubicBezTo>
                <a:close/>
                <a:moveTo>
                  <a:pt x="207101" y="1050580"/>
                </a:moveTo>
                <a:cubicBezTo>
                  <a:pt x="224776" y="1050580"/>
                  <a:pt x="239105" y="1064909"/>
                  <a:pt x="239105" y="1082584"/>
                </a:cubicBezTo>
                <a:cubicBezTo>
                  <a:pt x="239105" y="1100259"/>
                  <a:pt x="224776" y="1114588"/>
                  <a:pt x="207101" y="1114588"/>
                </a:cubicBezTo>
                <a:cubicBezTo>
                  <a:pt x="189426" y="1114588"/>
                  <a:pt x="175097" y="1100259"/>
                  <a:pt x="175097" y="1082584"/>
                </a:cubicBezTo>
                <a:cubicBezTo>
                  <a:pt x="175097" y="1064909"/>
                  <a:pt x="189426" y="1050580"/>
                  <a:pt x="207101" y="1050580"/>
                </a:cubicBezTo>
                <a:close/>
                <a:moveTo>
                  <a:pt x="32004" y="1050580"/>
                </a:moveTo>
                <a:cubicBezTo>
                  <a:pt x="49679" y="1050580"/>
                  <a:pt x="64008" y="1064909"/>
                  <a:pt x="64008" y="1082584"/>
                </a:cubicBezTo>
                <a:cubicBezTo>
                  <a:pt x="64008" y="1100259"/>
                  <a:pt x="49679" y="1114588"/>
                  <a:pt x="32004" y="1114588"/>
                </a:cubicBezTo>
                <a:cubicBezTo>
                  <a:pt x="14329" y="1114588"/>
                  <a:pt x="0" y="1100259"/>
                  <a:pt x="0" y="1082584"/>
                </a:cubicBezTo>
                <a:cubicBezTo>
                  <a:pt x="0" y="1064909"/>
                  <a:pt x="14329" y="1050580"/>
                  <a:pt x="32004" y="1050580"/>
                </a:cubicBezTo>
                <a:close/>
                <a:moveTo>
                  <a:pt x="1607873" y="875483"/>
                </a:moveTo>
                <a:cubicBezTo>
                  <a:pt x="1625548" y="875483"/>
                  <a:pt x="1639877" y="889812"/>
                  <a:pt x="1639877" y="907487"/>
                </a:cubicBezTo>
                <a:cubicBezTo>
                  <a:pt x="1639877" y="925162"/>
                  <a:pt x="1625548" y="939491"/>
                  <a:pt x="1607873" y="939491"/>
                </a:cubicBezTo>
                <a:cubicBezTo>
                  <a:pt x="1590198" y="939491"/>
                  <a:pt x="1575869" y="925162"/>
                  <a:pt x="1575869" y="907487"/>
                </a:cubicBezTo>
                <a:cubicBezTo>
                  <a:pt x="1575869" y="889812"/>
                  <a:pt x="1590198" y="875483"/>
                  <a:pt x="1607873" y="875483"/>
                </a:cubicBezTo>
                <a:close/>
                <a:moveTo>
                  <a:pt x="1432777" y="875483"/>
                </a:moveTo>
                <a:cubicBezTo>
                  <a:pt x="1450452" y="875483"/>
                  <a:pt x="1464781" y="889812"/>
                  <a:pt x="1464781" y="907487"/>
                </a:cubicBezTo>
                <a:cubicBezTo>
                  <a:pt x="1464781" y="925162"/>
                  <a:pt x="1450452" y="939491"/>
                  <a:pt x="1432777" y="939491"/>
                </a:cubicBezTo>
                <a:cubicBezTo>
                  <a:pt x="1415102" y="939491"/>
                  <a:pt x="1400773" y="925162"/>
                  <a:pt x="1400773" y="907487"/>
                </a:cubicBezTo>
                <a:cubicBezTo>
                  <a:pt x="1400773" y="889812"/>
                  <a:pt x="1415102" y="875483"/>
                  <a:pt x="1432777" y="875483"/>
                </a:cubicBezTo>
                <a:close/>
                <a:moveTo>
                  <a:pt x="1257680" y="875483"/>
                </a:moveTo>
                <a:cubicBezTo>
                  <a:pt x="1275355" y="875483"/>
                  <a:pt x="1289684" y="889812"/>
                  <a:pt x="1289684" y="907487"/>
                </a:cubicBezTo>
                <a:cubicBezTo>
                  <a:pt x="1289684" y="925162"/>
                  <a:pt x="1275355" y="939491"/>
                  <a:pt x="1257680" y="939491"/>
                </a:cubicBezTo>
                <a:cubicBezTo>
                  <a:pt x="1240005" y="939491"/>
                  <a:pt x="1225676" y="925162"/>
                  <a:pt x="1225676" y="907487"/>
                </a:cubicBezTo>
                <a:cubicBezTo>
                  <a:pt x="1225676" y="889812"/>
                  <a:pt x="1240005" y="875483"/>
                  <a:pt x="1257680" y="875483"/>
                </a:cubicBezTo>
                <a:close/>
                <a:moveTo>
                  <a:pt x="1082584" y="875483"/>
                </a:moveTo>
                <a:cubicBezTo>
                  <a:pt x="1100259" y="875483"/>
                  <a:pt x="1114588" y="889812"/>
                  <a:pt x="1114588" y="907487"/>
                </a:cubicBezTo>
                <a:cubicBezTo>
                  <a:pt x="1114588" y="925162"/>
                  <a:pt x="1100259" y="939491"/>
                  <a:pt x="1082584" y="939491"/>
                </a:cubicBezTo>
                <a:cubicBezTo>
                  <a:pt x="1064909" y="939491"/>
                  <a:pt x="1050580" y="925162"/>
                  <a:pt x="1050580" y="907487"/>
                </a:cubicBezTo>
                <a:cubicBezTo>
                  <a:pt x="1050580" y="889812"/>
                  <a:pt x="1064909" y="875483"/>
                  <a:pt x="1082584" y="875483"/>
                </a:cubicBezTo>
                <a:close/>
                <a:moveTo>
                  <a:pt x="907487" y="875483"/>
                </a:moveTo>
                <a:cubicBezTo>
                  <a:pt x="925162" y="875483"/>
                  <a:pt x="939491" y="889812"/>
                  <a:pt x="939491" y="907487"/>
                </a:cubicBezTo>
                <a:cubicBezTo>
                  <a:pt x="939491" y="925162"/>
                  <a:pt x="925162" y="939491"/>
                  <a:pt x="907487" y="939491"/>
                </a:cubicBezTo>
                <a:cubicBezTo>
                  <a:pt x="889812" y="939491"/>
                  <a:pt x="875483" y="925162"/>
                  <a:pt x="875483" y="907487"/>
                </a:cubicBezTo>
                <a:cubicBezTo>
                  <a:pt x="875483" y="889812"/>
                  <a:pt x="889812" y="875483"/>
                  <a:pt x="907487" y="875483"/>
                </a:cubicBezTo>
                <a:close/>
                <a:moveTo>
                  <a:pt x="732390" y="875483"/>
                </a:moveTo>
                <a:cubicBezTo>
                  <a:pt x="750065" y="875483"/>
                  <a:pt x="764394" y="889812"/>
                  <a:pt x="764394" y="907487"/>
                </a:cubicBezTo>
                <a:cubicBezTo>
                  <a:pt x="764394" y="925162"/>
                  <a:pt x="750065" y="939491"/>
                  <a:pt x="732390" y="939491"/>
                </a:cubicBezTo>
                <a:cubicBezTo>
                  <a:pt x="714715" y="939491"/>
                  <a:pt x="700386" y="925162"/>
                  <a:pt x="700386" y="907487"/>
                </a:cubicBezTo>
                <a:cubicBezTo>
                  <a:pt x="700386" y="889812"/>
                  <a:pt x="714715" y="875483"/>
                  <a:pt x="732390" y="875483"/>
                </a:cubicBezTo>
                <a:close/>
                <a:moveTo>
                  <a:pt x="557294" y="875483"/>
                </a:moveTo>
                <a:cubicBezTo>
                  <a:pt x="574969" y="875483"/>
                  <a:pt x="589298" y="889812"/>
                  <a:pt x="589298" y="907487"/>
                </a:cubicBezTo>
                <a:cubicBezTo>
                  <a:pt x="589298" y="925162"/>
                  <a:pt x="574969" y="939491"/>
                  <a:pt x="557294" y="939491"/>
                </a:cubicBezTo>
                <a:cubicBezTo>
                  <a:pt x="539619" y="939491"/>
                  <a:pt x="525290" y="925162"/>
                  <a:pt x="525290" y="907487"/>
                </a:cubicBezTo>
                <a:cubicBezTo>
                  <a:pt x="525290" y="889812"/>
                  <a:pt x="539619" y="875483"/>
                  <a:pt x="557294" y="875483"/>
                </a:cubicBezTo>
                <a:close/>
                <a:moveTo>
                  <a:pt x="382197" y="875483"/>
                </a:moveTo>
                <a:cubicBezTo>
                  <a:pt x="399872" y="875483"/>
                  <a:pt x="414201" y="889812"/>
                  <a:pt x="414201" y="907487"/>
                </a:cubicBezTo>
                <a:cubicBezTo>
                  <a:pt x="414201" y="925162"/>
                  <a:pt x="399872" y="939491"/>
                  <a:pt x="382197" y="939491"/>
                </a:cubicBezTo>
                <a:cubicBezTo>
                  <a:pt x="364522" y="939491"/>
                  <a:pt x="350193" y="925162"/>
                  <a:pt x="350193" y="907487"/>
                </a:cubicBezTo>
                <a:cubicBezTo>
                  <a:pt x="350193" y="889812"/>
                  <a:pt x="364522" y="875483"/>
                  <a:pt x="382197" y="875483"/>
                </a:cubicBezTo>
                <a:close/>
                <a:moveTo>
                  <a:pt x="207101" y="875483"/>
                </a:moveTo>
                <a:cubicBezTo>
                  <a:pt x="224776" y="875483"/>
                  <a:pt x="239105" y="889812"/>
                  <a:pt x="239105" y="907487"/>
                </a:cubicBezTo>
                <a:cubicBezTo>
                  <a:pt x="239105" y="925162"/>
                  <a:pt x="224776" y="939491"/>
                  <a:pt x="207101" y="939491"/>
                </a:cubicBezTo>
                <a:cubicBezTo>
                  <a:pt x="189426" y="939491"/>
                  <a:pt x="175097" y="925162"/>
                  <a:pt x="175097" y="907487"/>
                </a:cubicBezTo>
                <a:cubicBezTo>
                  <a:pt x="175097" y="889812"/>
                  <a:pt x="189426" y="875483"/>
                  <a:pt x="207101" y="875483"/>
                </a:cubicBezTo>
                <a:close/>
                <a:moveTo>
                  <a:pt x="32004" y="875483"/>
                </a:moveTo>
                <a:cubicBezTo>
                  <a:pt x="49679" y="875483"/>
                  <a:pt x="64008" y="889812"/>
                  <a:pt x="64008" y="907487"/>
                </a:cubicBezTo>
                <a:cubicBezTo>
                  <a:pt x="64008" y="925162"/>
                  <a:pt x="49679" y="939491"/>
                  <a:pt x="32004" y="939491"/>
                </a:cubicBezTo>
                <a:cubicBezTo>
                  <a:pt x="14329" y="939491"/>
                  <a:pt x="0" y="925162"/>
                  <a:pt x="0" y="907487"/>
                </a:cubicBezTo>
                <a:cubicBezTo>
                  <a:pt x="0" y="889812"/>
                  <a:pt x="14329" y="875483"/>
                  <a:pt x="32004" y="875483"/>
                </a:cubicBezTo>
                <a:close/>
                <a:moveTo>
                  <a:pt x="32004" y="700387"/>
                </a:moveTo>
                <a:cubicBezTo>
                  <a:pt x="49679" y="700387"/>
                  <a:pt x="64008" y="714716"/>
                  <a:pt x="64008" y="732391"/>
                </a:cubicBezTo>
                <a:cubicBezTo>
                  <a:pt x="64008" y="750066"/>
                  <a:pt x="49679" y="764395"/>
                  <a:pt x="32004" y="764395"/>
                </a:cubicBezTo>
                <a:cubicBezTo>
                  <a:pt x="14329" y="764395"/>
                  <a:pt x="0" y="750066"/>
                  <a:pt x="0" y="732391"/>
                </a:cubicBezTo>
                <a:cubicBezTo>
                  <a:pt x="0" y="714716"/>
                  <a:pt x="14329" y="700387"/>
                  <a:pt x="32004" y="700387"/>
                </a:cubicBezTo>
                <a:close/>
                <a:moveTo>
                  <a:pt x="207101" y="700387"/>
                </a:moveTo>
                <a:cubicBezTo>
                  <a:pt x="224776" y="700387"/>
                  <a:pt x="239105" y="714716"/>
                  <a:pt x="239105" y="732391"/>
                </a:cubicBezTo>
                <a:cubicBezTo>
                  <a:pt x="239105" y="750066"/>
                  <a:pt x="224776" y="764395"/>
                  <a:pt x="207101" y="764395"/>
                </a:cubicBezTo>
                <a:cubicBezTo>
                  <a:pt x="189426" y="764395"/>
                  <a:pt x="175097" y="750066"/>
                  <a:pt x="175097" y="732391"/>
                </a:cubicBezTo>
                <a:cubicBezTo>
                  <a:pt x="175097" y="714716"/>
                  <a:pt x="189426" y="700387"/>
                  <a:pt x="207101" y="700387"/>
                </a:cubicBezTo>
                <a:close/>
                <a:moveTo>
                  <a:pt x="382197" y="700387"/>
                </a:moveTo>
                <a:cubicBezTo>
                  <a:pt x="399872" y="700387"/>
                  <a:pt x="414201" y="714716"/>
                  <a:pt x="414201" y="732391"/>
                </a:cubicBezTo>
                <a:cubicBezTo>
                  <a:pt x="414201" y="750066"/>
                  <a:pt x="399872" y="764395"/>
                  <a:pt x="382197" y="764395"/>
                </a:cubicBezTo>
                <a:cubicBezTo>
                  <a:pt x="364522" y="764395"/>
                  <a:pt x="350193" y="750066"/>
                  <a:pt x="350193" y="732391"/>
                </a:cubicBezTo>
                <a:cubicBezTo>
                  <a:pt x="350193" y="714716"/>
                  <a:pt x="364522" y="700387"/>
                  <a:pt x="382197" y="700387"/>
                </a:cubicBezTo>
                <a:close/>
                <a:moveTo>
                  <a:pt x="557294" y="700387"/>
                </a:moveTo>
                <a:cubicBezTo>
                  <a:pt x="574969" y="700387"/>
                  <a:pt x="589298" y="714716"/>
                  <a:pt x="589298" y="732391"/>
                </a:cubicBezTo>
                <a:cubicBezTo>
                  <a:pt x="589298" y="750066"/>
                  <a:pt x="574969" y="764395"/>
                  <a:pt x="557294" y="764395"/>
                </a:cubicBezTo>
                <a:cubicBezTo>
                  <a:pt x="539619" y="764395"/>
                  <a:pt x="525290" y="750066"/>
                  <a:pt x="525290" y="732391"/>
                </a:cubicBezTo>
                <a:cubicBezTo>
                  <a:pt x="525290" y="714716"/>
                  <a:pt x="539619" y="700387"/>
                  <a:pt x="557294" y="700387"/>
                </a:cubicBezTo>
                <a:close/>
                <a:moveTo>
                  <a:pt x="732390" y="700387"/>
                </a:moveTo>
                <a:cubicBezTo>
                  <a:pt x="750065" y="700387"/>
                  <a:pt x="764394" y="714716"/>
                  <a:pt x="764394" y="732391"/>
                </a:cubicBezTo>
                <a:cubicBezTo>
                  <a:pt x="764394" y="750066"/>
                  <a:pt x="750065" y="764395"/>
                  <a:pt x="732390" y="764395"/>
                </a:cubicBezTo>
                <a:cubicBezTo>
                  <a:pt x="714715" y="764395"/>
                  <a:pt x="700386" y="750066"/>
                  <a:pt x="700386" y="732391"/>
                </a:cubicBezTo>
                <a:cubicBezTo>
                  <a:pt x="700386" y="714716"/>
                  <a:pt x="714715" y="700387"/>
                  <a:pt x="732390" y="700387"/>
                </a:cubicBezTo>
                <a:close/>
                <a:moveTo>
                  <a:pt x="907487" y="700387"/>
                </a:moveTo>
                <a:cubicBezTo>
                  <a:pt x="925162" y="700387"/>
                  <a:pt x="939491" y="714716"/>
                  <a:pt x="939491" y="732391"/>
                </a:cubicBezTo>
                <a:cubicBezTo>
                  <a:pt x="939491" y="750066"/>
                  <a:pt x="925162" y="764395"/>
                  <a:pt x="907487" y="764395"/>
                </a:cubicBezTo>
                <a:cubicBezTo>
                  <a:pt x="889812" y="764395"/>
                  <a:pt x="875483" y="750066"/>
                  <a:pt x="875483" y="732391"/>
                </a:cubicBezTo>
                <a:cubicBezTo>
                  <a:pt x="875483" y="714716"/>
                  <a:pt x="889812" y="700387"/>
                  <a:pt x="907487" y="700387"/>
                </a:cubicBezTo>
                <a:close/>
                <a:moveTo>
                  <a:pt x="1082584" y="700387"/>
                </a:moveTo>
                <a:cubicBezTo>
                  <a:pt x="1100259" y="700387"/>
                  <a:pt x="1114588" y="714716"/>
                  <a:pt x="1114588" y="732391"/>
                </a:cubicBezTo>
                <a:cubicBezTo>
                  <a:pt x="1114588" y="750066"/>
                  <a:pt x="1100259" y="764395"/>
                  <a:pt x="1082584" y="764395"/>
                </a:cubicBezTo>
                <a:cubicBezTo>
                  <a:pt x="1064909" y="764395"/>
                  <a:pt x="1050580" y="750066"/>
                  <a:pt x="1050580" y="732391"/>
                </a:cubicBezTo>
                <a:cubicBezTo>
                  <a:pt x="1050580" y="714716"/>
                  <a:pt x="1064909" y="700387"/>
                  <a:pt x="1082584" y="700387"/>
                </a:cubicBezTo>
                <a:close/>
                <a:moveTo>
                  <a:pt x="1257680" y="700387"/>
                </a:moveTo>
                <a:cubicBezTo>
                  <a:pt x="1275355" y="700387"/>
                  <a:pt x="1289684" y="714716"/>
                  <a:pt x="1289684" y="732391"/>
                </a:cubicBezTo>
                <a:cubicBezTo>
                  <a:pt x="1289684" y="750066"/>
                  <a:pt x="1275355" y="764395"/>
                  <a:pt x="1257680" y="764395"/>
                </a:cubicBezTo>
                <a:cubicBezTo>
                  <a:pt x="1240005" y="764395"/>
                  <a:pt x="1225676" y="750066"/>
                  <a:pt x="1225676" y="732391"/>
                </a:cubicBezTo>
                <a:cubicBezTo>
                  <a:pt x="1225676" y="714716"/>
                  <a:pt x="1240005" y="700387"/>
                  <a:pt x="1257680" y="700387"/>
                </a:cubicBezTo>
                <a:close/>
                <a:moveTo>
                  <a:pt x="1432777" y="700387"/>
                </a:moveTo>
                <a:cubicBezTo>
                  <a:pt x="1450452" y="700387"/>
                  <a:pt x="1464781" y="714716"/>
                  <a:pt x="1464781" y="732391"/>
                </a:cubicBezTo>
                <a:cubicBezTo>
                  <a:pt x="1464781" y="750066"/>
                  <a:pt x="1450452" y="764395"/>
                  <a:pt x="1432777" y="764395"/>
                </a:cubicBezTo>
                <a:cubicBezTo>
                  <a:pt x="1415102" y="764395"/>
                  <a:pt x="1400773" y="750066"/>
                  <a:pt x="1400773" y="732391"/>
                </a:cubicBezTo>
                <a:cubicBezTo>
                  <a:pt x="1400773" y="714716"/>
                  <a:pt x="1415102" y="700387"/>
                  <a:pt x="1432777" y="700387"/>
                </a:cubicBezTo>
                <a:close/>
                <a:moveTo>
                  <a:pt x="1607873" y="700387"/>
                </a:moveTo>
                <a:cubicBezTo>
                  <a:pt x="1625548" y="700387"/>
                  <a:pt x="1639877" y="714716"/>
                  <a:pt x="1639877" y="732391"/>
                </a:cubicBezTo>
                <a:cubicBezTo>
                  <a:pt x="1639877" y="750066"/>
                  <a:pt x="1625548" y="764395"/>
                  <a:pt x="1607873" y="764395"/>
                </a:cubicBezTo>
                <a:cubicBezTo>
                  <a:pt x="1590198" y="764395"/>
                  <a:pt x="1575869" y="750066"/>
                  <a:pt x="1575869" y="732391"/>
                </a:cubicBezTo>
                <a:cubicBezTo>
                  <a:pt x="1575869" y="714716"/>
                  <a:pt x="1590198" y="700387"/>
                  <a:pt x="1607873" y="700387"/>
                </a:cubicBezTo>
                <a:close/>
                <a:moveTo>
                  <a:pt x="32004" y="525292"/>
                </a:moveTo>
                <a:cubicBezTo>
                  <a:pt x="49679" y="525292"/>
                  <a:pt x="64008" y="539621"/>
                  <a:pt x="64008" y="557296"/>
                </a:cubicBezTo>
                <a:cubicBezTo>
                  <a:pt x="64008" y="574971"/>
                  <a:pt x="49679" y="589300"/>
                  <a:pt x="32004" y="589300"/>
                </a:cubicBezTo>
                <a:cubicBezTo>
                  <a:pt x="14329" y="589300"/>
                  <a:pt x="0" y="574971"/>
                  <a:pt x="0" y="557296"/>
                </a:cubicBezTo>
                <a:cubicBezTo>
                  <a:pt x="0" y="539621"/>
                  <a:pt x="14329" y="525292"/>
                  <a:pt x="32004" y="525292"/>
                </a:cubicBezTo>
                <a:close/>
                <a:moveTo>
                  <a:pt x="207101" y="525292"/>
                </a:moveTo>
                <a:cubicBezTo>
                  <a:pt x="224776" y="525292"/>
                  <a:pt x="239105" y="539621"/>
                  <a:pt x="239105" y="557296"/>
                </a:cubicBezTo>
                <a:cubicBezTo>
                  <a:pt x="239105" y="574971"/>
                  <a:pt x="224776" y="589300"/>
                  <a:pt x="207101" y="589300"/>
                </a:cubicBezTo>
                <a:cubicBezTo>
                  <a:pt x="189426" y="589300"/>
                  <a:pt x="175097" y="574971"/>
                  <a:pt x="175097" y="557296"/>
                </a:cubicBezTo>
                <a:cubicBezTo>
                  <a:pt x="175097" y="539621"/>
                  <a:pt x="189426" y="525292"/>
                  <a:pt x="207101" y="525292"/>
                </a:cubicBezTo>
                <a:close/>
                <a:moveTo>
                  <a:pt x="382197" y="525292"/>
                </a:moveTo>
                <a:cubicBezTo>
                  <a:pt x="399872" y="525292"/>
                  <a:pt x="414201" y="539621"/>
                  <a:pt x="414201" y="557296"/>
                </a:cubicBezTo>
                <a:cubicBezTo>
                  <a:pt x="414201" y="574971"/>
                  <a:pt x="399872" y="589300"/>
                  <a:pt x="382197" y="589300"/>
                </a:cubicBezTo>
                <a:cubicBezTo>
                  <a:pt x="364522" y="589300"/>
                  <a:pt x="350193" y="574971"/>
                  <a:pt x="350193" y="557296"/>
                </a:cubicBezTo>
                <a:cubicBezTo>
                  <a:pt x="350193" y="539621"/>
                  <a:pt x="364522" y="525292"/>
                  <a:pt x="382197" y="525292"/>
                </a:cubicBezTo>
                <a:close/>
                <a:moveTo>
                  <a:pt x="557294" y="525292"/>
                </a:moveTo>
                <a:cubicBezTo>
                  <a:pt x="574969" y="525292"/>
                  <a:pt x="589298" y="539621"/>
                  <a:pt x="589298" y="557296"/>
                </a:cubicBezTo>
                <a:cubicBezTo>
                  <a:pt x="589298" y="574971"/>
                  <a:pt x="574969" y="589300"/>
                  <a:pt x="557294" y="589300"/>
                </a:cubicBezTo>
                <a:cubicBezTo>
                  <a:pt x="539619" y="589300"/>
                  <a:pt x="525290" y="574971"/>
                  <a:pt x="525290" y="557296"/>
                </a:cubicBezTo>
                <a:cubicBezTo>
                  <a:pt x="525290" y="539621"/>
                  <a:pt x="539619" y="525292"/>
                  <a:pt x="557294" y="525292"/>
                </a:cubicBezTo>
                <a:close/>
                <a:moveTo>
                  <a:pt x="732390" y="525292"/>
                </a:moveTo>
                <a:cubicBezTo>
                  <a:pt x="750065" y="525292"/>
                  <a:pt x="764394" y="539621"/>
                  <a:pt x="764394" y="557296"/>
                </a:cubicBezTo>
                <a:cubicBezTo>
                  <a:pt x="764394" y="574971"/>
                  <a:pt x="750065" y="589300"/>
                  <a:pt x="732390" y="589300"/>
                </a:cubicBezTo>
                <a:cubicBezTo>
                  <a:pt x="714715" y="589300"/>
                  <a:pt x="700386" y="574971"/>
                  <a:pt x="700386" y="557296"/>
                </a:cubicBezTo>
                <a:cubicBezTo>
                  <a:pt x="700386" y="539621"/>
                  <a:pt x="714715" y="525292"/>
                  <a:pt x="732390" y="525292"/>
                </a:cubicBezTo>
                <a:close/>
                <a:moveTo>
                  <a:pt x="907487" y="525292"/>
                </a:moveTo>
                <a:cubicBezTo>
                  <a:pt x="925162" y="525292"/>
                  <a:pt x="939491" y="539621"/>
                  <a:pt x="939491" y="557296"/>
                </a:cubicBezTo>
                <a:cubicBezTo>
                  <a:pt x="939491" y="574971"/>
                  <a:pt x="925162" y="589300"/>
                  <a:pt x="907487" y="589300"/>
                </a:cubicBezTo>
                <a:cubicBezTo>
                  <a:pt x="889812" y="589300"/>
                  <a:pt x="875483" y="574971"/>
                  <a:pt x="875483" y="557296"/>
                </a:cubicBezTo>
                <a:cubicBezTo>
                  <a:pt x="875483" y="539621"/>
                  <a:pt x="889812" y="525292"/>
                  <a:pt x="907487" y="525292"/>
                </a:cubicBezTo>
                <a:close/>
                <a:moveTo>
                  <a:pt x="1082584" y="525292"/>
                </a:moveTo>
                <a:cubicBezTo>
                  <a:pt x="1100259" y="525292"/>
                  <a:pt x="1114588" y="539621"/>
                  <a:pt x="1114588" y="557296"/>
                </a:cubicBezTo>
                <a:cubicBezTo>
                  <a:pt x="1114588" y="574971"/>
                  <a:pt x="1100259" y="589300"/>
                  <a:pt x="1082584" y="589300"/>
                </a:cubicBezTo>
                <a:cubicBezTo>
                  <a:pt x="1064909" y="589300"/>
                  <a:pt x="1050580" y="574971"/>
                  <a:pt x="1050580" y="557296"/>
                </a:cubicBezTo>
                <a:cubicBezTo>
                  <a:pt x="1050580" y="539621"/>
                  <a:pt x="1064909" y="525292"/>
                  <a:pt x="1082584" y="525292"/>
                </a:cubicBezTo>
                <a:close/>
                <a:moveTo>
                  <a:pt x="1257680" y="525292"/>
                </a:moveTo>
                <a:cubicBezTo>
                  <a:pt x="1275355" y="525292"/>
                  <a:pt x="1289684" y="539621"/>
                  <a:pt x="1289684" y="557296"/>
                </a:cubicBezTo>
                <a:cubicBezTo>
                  <a:pt x="1289684" y="574971"/>
                  <a:pt x="1275355" y="589300"/>
                  <a:pt x="1257680" y="589300"/>
                </a:cubicBezTo>
                <a:cubicBezTo>
                  <a:pt x="1240005" y="589300"/>
                  <a:pt x="1225676" y="574971"/>
                  <a:pt x="1225676" y="557296"/>
                </a:cubicBezTo>
                <a:cubicBezTo>
                  <a:pt x="1225676" y="539621"/>
                  <a:pt x="1240005" y="525292"/>
                  <a:pt x="1257680" y="525292"/>
                </a:cubicBezTo>
                <a:close/>
                <a:moveTo>
                  <a:pt x="1432777" y="525291"/>
                </a:moveTo>
                <a:cubicBezTo>
                  <a:pt x="1450452" y="525291"/>
                  <a:pt x="1464781" y="539620"/>
                  <a:pt x="1464781" y="557295"/>
                </a:cubicBezTo>
                <a:cubicBezTo>
                  <a:pt x="1464781" y="574970"/>
                  <a:pt x="1450452" y="589299"/>
                  <a:pt x="1432777" y="589299"/>
                </a:cubicBezTo>
                <a:cubicBezTo>
                  <a:pt x="1415102" y="589299"/>
                  <a:pt x="1400773" y="574970"/>
                  <a:pt x="1400773" y="557295"/>
                </a:cubicBezTo>
                <a:cubicBezTo>
                  <a:pt x="1400773" y="539620"/>
                  <a:pt x="1415102" y="525291"/>
                  <a:pt x="1432777" y="525291"/>
                </a:cubicBezTo>
                <a:close/>
                <a:moveTo>
                  <a:pt x="1607873" y="525291"/>
                </a:moveTo>
                <a:cubicBezTo>
                  <a:pt x="1625548" y="525291"/>
                  <a:pt x="1639877" y="539620"/>
                  <a:pt x="1639877" y="557295"/>
                </a:cubicBezTo>
                <a:cubicBezTo>
                  <a:pt x="1639877" y="574970"/>
                  <a:pt x="1625548" y="589299"/>
                  <a:pt x="1607873" y="589299"/>
                </a:cubicBezTo>
                <a:cubicBezTo>
                  <a:pt x="1590198" y="589299"/>
                  <a:pt x="1575869" y="574970"/>
                  <a:pt x="1575869" y="557295"/>
                </a:cubicBezTo>
                <a:cubicBezTo>
                  <a:pt x="1575869" y="539620"/>
                  <a:pt x="1590198" y="525291"/>
                  <a:pt x="1607873" y="525291"/>
                </a:cubicBezTo>
                <a:close/>
                <a:moveTo>
                  <a:pt x="32004" y="350195"/>
                </a:moveTo>
                <a:cubicBezTo>
                  <a:pt x="49679" y="350195"/>
                  <a:pt x="64008" y="364524"/>
                  <a:pt x="64008" y="382199"/>
                </a:cubicBezTo>
                <a:cubicBezTo>
                  <a:pt x="64008" y="399874"/>
                  <a:pt x="49679" y="414203"/>
                  <a:pt x="32004" y="414203"/>
                </a:cubicBezTo>
                <a:cubicBezTo>
                  <a:pt x="14329" y="414203"/>
                  <a:pt x="0" y="399874"/>
                  <a:pt x="0" y="382199"/>
                </a:cubicBezTo>
                <a:cubicBezTo>
                  <a:pt x="0" y="364524"/>
                  <a:pt x="14329" y="350195"/>
                  <a:pt x="32004" y="350195"/>
                </a:cubicBezTo>
                <a:close/>
                <a:moveTo>
                  <a:pt x="207101" y="350195"/>
                </a:moveTo>
                <a:cubicBezTo>
                  <a:pt x="224776" y="350195"/>
                  <a:pt x="239105" y="364524"/>
                  <a:pt x="239105" y="382199"/>
                </a:cubicBezTo>
                <a:cubicBezTo>
                  <a:pt x="239105" y="399874"/>
                  <a:pt x="224776" y="414203"/>
                  <a:pt x="207101" y="414203"/>
                </a:cubicBezTo>
                <a:cubicBezTo>
                  <a:pt x="189426" y="414203"/>
                  <a:pt x="175097" y="399874"/>
                  <a:pt x="175097" y="382199"/>
                </a:cubicBezTo>
                <a:cubicBezTo>
                  <a:pt x="175097" y="364524"/>
                  <a:pt x="189426" y="350195"/>
                  <a:pt x="207101" y="350195"/>
                </a:cubicBezTo>
                <a:close/>
                <a:moveTo>
                  <a:pt x="382197" y="350195"/>
                </a:moveTo>
                <a:cubicBezTo>
                  <a:pt x="399872" y="350195"/>
                  <a:pt x="414201" y="364524"/>
                  <a:pt x="414201" y="382199"/>
                </a:cubicBezTo>
                <a:cubicBezTo>
                  <a:pt x="414201" y="399874"/>
                  <a:pt x="399872" y="414203"/>
                  <a:pt x="382197" y="414203"/>
                </a:cubicBezTo>
                <a:cubicBezTo>
                  <a:pt x="364522" y="414203"/>
                  <a:pt x="350193" y="399874"/>
                  <a:pt x="350193" y="382199"/>
                </a:cubicBezTo>
                <a:cubicBezTo>
                  <a:pt x="350193" y="364524"/>
                  <a:pt x="364522" y="350195"/>
                  <a:pt x="382197" y="350195"/>
                </a:cubicBezTo>
                <a:close/>
                <a:moveTo>
                  <a:pt x="557294" y="350195"/>
                </a:moveTo>
                <a:cubicBezTo>
                  <a:pt x="574969" y="350195"/>
                  <a:pt x="589298" y="364524"/>
                  <a:pt x="589298" y="382199"/>
                </a:cubicBezTo>
                <a:cubicBezTo>
                  <a:pt x="589298" y="399874"/>
                  <a:pt x="574969" y="414203"/>
                  <a:pt x="557294" y="414203"/>
                </a:cubicBezTo>
                <a:cubicBezTo>
                  <a:pt x="539619" y="414203"/>
                  <a:pt x="525290" y="399874"/>
                  <a:pt x="525290" y="382199"/>
                </a:cubicBezTo>
                <a:cubicBezTo>
                  <a:pt x="525290" y="364524"/>
                  <a:pt x="539619" y="350195"/>
                  <a:pt x="557294" y="350195"/>
                </a:cubicBezTo>
                <a:close/>
                <a:moveTo>
                  <a:pt x="732390" y="350195"/>
                </a:moveTo>
                <a:cubicBezTo>
                  <a:pt x="750065" y="350195"/>
                  <a:pt x="764394" y="364524"/>
                  <a:pt x="764394" y="382199"/>
                </a:cubicBezTo>
                <a:cubicBezTo>
                  <a:pt x="764394" y="399874"/>
                  <a:pt x="750065" y="414203"/>
                  <a:pt x="732390" y="414203"/>
                </a:cubicBezTo>
                <a:cubicBezTo>
                  <a:pt x="714715" y="414203"/>
                  <a:pt x="700386" y="399874"/>
                  <a:pt x="700386" y="382199"/>
                </a:cubicBezTo>
                <a:cubicBezTo>
                  <a:pt x="700386" y="364524"/>
                  <a:pt x="714715" y="350195"/>
                  <a:pt x="732390" y="350195"/>
                </a:cubicBezTo>
                <a:close/>
                <a:moveTo>
                  <a:pt x="907487" y="350195"/>
                </a:moveTo>
                <a:cubicBezTo>
                  <a:pt x="925162" y="350195"/>
                  <a:pt x="939491" y="364524"/>
                  <a:pt x="939491" y="382199"/>
                </a:cubicBezTo>
                <a:cubicBezTo>
                  <a:pt x="939491" y="399874"/>
                  <a:pt x="925162" y="414203"/>
                  <a:pt x="907487" y="414203"/>
                </a:cubicBezTo>
                <a:cubicBezTo>
                  <a:pt x="889812" y="414203"/>
                  <a:pt x="875483" y="399874"/>
                  <a:pt x="875483" y="382199"/>
                </a:cubicBezTo>
                <a:cubicBezTo>
                  <a:pt x="875483" y="364524"/>
                  <a:pt x="889812" y="350195"/>
                  <a:pt x="907487" y="350195"/>
                </a:cubicBezTo>
                <a:close/>
                <a:moveTo>
                  <a:pt x="1082584" y="350195"/>
                </a:moveTo>
                <a:cubicBezTo>
                  <a:pt x="1100259" y="350195"/>
                  <a:pt x="1114588" y="364524"/>
                  <a:pt x="1114588" y="382199"/>
                </a:cubicBezTo>
                <a:cubicBezTo>
                  <a:pt x="1114588" y="399874"/>
                  <a:pt x="1100259" y="414203"/>
                  <a:pt x="1082584" y="414203"/>
                </a:cubicBezTo>
                <a:cubicBezTo>
                  <a:pt x="1064909" y="414203"/>
                  <a:pt x="1050580" y="399874"/>
                  <a:pt x="1050580" y="382199"/>
                </a:cubicBezTo>
                <a:cubicBezTo>
                  <a:pt x="1050580" y="364524"/>
                  <a:pt x="1064909" y="350195"/>
                  <a:pt x="1082584" y="350195"/>
                </a:cubicBezTo>
                <a:close/>
                <a:moveTo>
                  <a:pt x="1257680" y="350195"/>
                </a:moveTo>
                <a:cubicBezTo>
                  <a:pt x="1275355" y="350195"/>
                  <a:pt x="1289684" y="364524"/>
                  <a:pt x="1289684" y="382199"/>
                </a:cubicBezTo>
                <a:cubicBezTo>
                  <a:pt x="1289684" y="399874"/>
                  <a:pt x="1275355" y="414203"/>
                  <a:pt x="1257680" y="414203"/>
                </a:cubicBezTo>
                <a:cubicBezTo>
                  <a:pt x="1240005" y="414203"/>
                  <a:pt x="1225676" y="399874"/>
                  <a:pt x="1225676" y="382199"/>
                </a:cubicBezTo>
                <a:cubicBezTo>
                  <a:pt x="1225676" y="364524"/>
                  <a:pt x="1240005" y="350195"/>
                  <a:pt x="1257680" y="350195"/>
                </a:cubicBezTo>
                <a:close/>
                <a:moveTo>
                  <a:pt x="1432777" y="350195"/>
                </a:moveTo>
                <a:cubicBezTo>
                  <a:pt x="1450452" y="350195"/>
                  <a:pt x="1464781" y="364524"/>
                  <a:pt x="1464781" y="382199"/>
                </a:cubicBezTo>
                <a:cubicBezTo>
                  <a:pt x="1464781" y="399874"/>
                  <a:pt x="1450452" y="414203"/>
                  <a:pt x="1432777" y="414203"/>
                </a:cubicBezTo>
                <a:cubicBezTo>
                  <a:pt x="1415102" y="414203"/>
                  <a:pt x="1400773" y="399874"/>
                  <a:pt x="1400773" y="382199"/>
                </a:cubicBezTo>
                <a:cubicBezTo>
                  <a:pt x="1400773" y="364524"/>
                  <a:pt x="1415102" y="350195"/>
                  <a:pt x="1432777" y="350195"/>
                </a:cubicBezTo>
                <a:close/>
                <a:moveTo>
                  <a:pt x="1607873" y="350195"/>
                </a:moveTo>
                <a:cubicBezTo>
                  <a:pt x="1625548" y="350195"/>
                  <a:pt x="1639877" y="364524"/>
                  <a:pt x="1639877" y="382199"/>
                </a:cubicBezTo>
                <a:cubicBezTo>
                  <a:pt x="1639877" y="399874"/>
                  <a:pt x="1625548" y="414203"/>
                  <a:pt x="1607873" y="414203"/>
                </a:cubicBezTo>
                <a:cubicBezTo>
                  <a:pt x="1590198" y="414203"/>
                  <a:pt x="1575869" y="399874"/>
                  <a:pt x="1575869" y="382199"/>
                </a:cubicBezTo>
                <a:cubicBezTo>
                  <a:pt x="1575869" y="364524"/>
                  <a:pt x="1590198" y="350195"/>
                  <a:pt x="1607873" y="350195"/>
                </a:cubicBezTo>
                <a:close/>
                <a:moveTo>
                  <a:pt x="1607873" y="175097"/>
                </a:moveTo>
                <a:cubicBezTo>
                  <a:pt x="1625548" y="175097"/>
                  <a:pt x="1639877" y="189426"/>
                  <a:pt x="1639877" y="207101"/>
                </a:cubicBezTo>
                <a:cubicBezTo>
                  <a:pt x="1639877" y="224776"/>
                  <a:pt x="1625548" y="239105"/>
                  <a:pt x="1607873" y="239105"/>
                </a:cubicBezTo>
                <a:cubicBezTo>
                  <a:pt x="1590198" y="239105"/>
                  <a:pt x="1575869" y="224776"/>
                  <a:pt x="1575869" y="207101"/>
                </a:cubicBezTo>
                <a:cubicBezTo>
                  <a:pt x="1575869" y="189426"/>
                  <a:pt x="1590198" y="175097"/>
                  <a:pt x="1607873" y="175097"/>
                </a:cubicBezTo>
                <a:close/>
                <a:moveTo>
                  <a:pt x="1432777" y="175097"/>
                </a:moveTo>
                <a:cubicBezTo>
                  <a:pt x="1450452" y="175097"/>
                  <a:pt x="1464781" y="189426"/>
                  <a:pt x="1464781" y="207101"/>
                </a:cubicBezTo>
                <a:cubicBezTo>
                  <a:pt x="1464781" y="224776"/>
                  <a:pt x="1450452" y="239105"/>
                  <a:pt x="1432777" y="239105"/>
                </a:cubicBezTo>
                <a:cubicBezTo>
                  <a:pt x="1415102" y="239105"/>
                  <a:pt x="1400773" y="224776"/>
                  <a:pt x="1400773" y="207101"/>
                </a:cubicBezTo>
                <a:cubicBezTo>
                  <a:pt x="1400773" y="189426"/>
                  <a:pt x="1415102" y="175097"/>
                  <a:pt x="1432777" y="175097"/>
                </a:cubicBezTo>
                <a:close/>
                <a:moveTo>
                  <a:pt x="1257680" y="175097"/>
                </a:moveTo>
                <a:cubicBezTo>
                  <a:pt x="1275355" y="175097"/>
                  <a:pt x="1289684" y="189426"/>
                  <a:pt x="1289684" y="207101"/>
                </a:cubicBezTo>
                <a:cubicBezTo>
                  <a:pt x="1289684" y="224776"/>
                  <a:pt x="1275355" y="239105"/>
                  <a:pt x="1257680" y="239105"/>
                </a:cubicBezTo>
                <a:cubicBezTo>
                  <a:pt x="1240005" y="239105"/>
                  <a:pt x="1225676" y="224776"/>
                  <a:pt x="1225676" y="207101"/>
                </a:cubicBezTo>
                <a:cubicBezTo>
                  <a:pt x="1225676" y="189426"/>
                  <a:pt x="1240005" y="175097"/>
                  <a:pt x="1257680" y="175097"/>
                </a:cubicBezTo>
                <a:close/>
                <a:moveTo>
                  <a:pt x="1082584" y="175097"/>
                </a:moveTo>
                <a:cubicBezTo>
                  <a:pt x="1100259" y="175097"/>
                  <a:pt x="1114588" y="189426"/>
                  <a:pt x="1114588" y="207101"/>
                </a:cubicBezTo>
                <a:cubicBezTo>
                  <a:pt x="1114588" y="224776"/>
                  <a:pt x="1100259" y="239105"/>
                  <a:pt x="1082584" y="239105"/>
                </a:cubicBezTo>
                <a:cubicBezTo>
                  <a:pt x="1064909" y="239105"/>
                  <a:pt x="1050580" y="224776"/>
                  <a:pt x="1050580" y="207101"/>
                </a:cubicBezTo>
                <a:cubicBezTo>
                  <a:pt x="1050580" y="189426"/>
                  <a:pt x="1064909" y="175097"/>
                  <a:pt x="1082584" y="175097"/>
                </a:cubicBezTo>
                <a:close/>
                <a:moveTo>
                  <a:pt x="907487" y="175097"/>
                </a:moveTo>
                <a:cubicBezTo>
                  <a:pt x="925162" y="175097"/>
                  <a:pt x="939491" y="189426"/>
                  <a:pt x="939491" y="207101"/>
                </a:cubicBezTo>
                <a:cubicBezTo>
                  <a:pt x="939491" y="224776"/>
                  <a:pt x="925162" y="239105"/>
                  <a:pt x="907487" y="239105"/>
                </a:cubicBezTo>
                <a:cubicBezTo>
                  <a:pt x="889812" y="239105"/>
                  <a:pt x="875483" y="224776"/>
                  <a:pt x="875483" y="207101"/>
                </a:cubicBezTo>
                <a:cubicBezTo>
                  <a:pt x="875483" y="189426"/>
                  <a:pt x="889812" y="175097"/>
                  <a:pt x="907487" y="175097"/>
                </a:cubicBezTo>
                <a:close/>
                <a:moveTo>
                  <a:pt x="732390" y="175097"/>
                </a:moveTo>
                <a:cubicBezTo>
                  <a:pt x="750065" y="175097"/>
                  <a:pt x="764394" y="189426"/>
                  <a:pt x="764394" y="207101"/>
                </a:cubicBezTo>
                <a:cubicBezTo>
                  <a:pt x="764394" y="224776"/>
                  <a:pt x="750065" y="239105"/>
                  <a:pt x="732390" y="239105"/>
                </a:cubicBezTo>
                <a:cubicBezTo>
                  <a:pt x="714715" y="239105"/>
                  <a:pt x="700386" y="224776"/>
                  <a:pt x="700386" y="207101"/>
                </a:cubicBezTo>
                <a:cubicBezTo>
                  <a:pt x="700386" y="189426"/>
                  <a:pt x="714715" y="175097"/>
                  <a:pt x="732390" y="175097"/>
                </a:cubicBezTo>
                <a:close/>
                <a:moveTo>
                  <a:pt x="557294" y="175097"/>
                </a:moveTo>
                <a:cubicBezTo>
                  <a:pt x="574969" y="175097"/>
                  <a:pt x="589298" y="189426"/>
                  <a:pt x="589298" y="207101"/>
                </a:cubicBezTo>
                <a:cubicBezTo>
                  <a:pt x="589298" y="224776"/>
                  <a:pt x="574969" y="239105"/>
                  <a:pt x="557294" y="239105"/>
                </a:cubicBezTo>
                <a:cubicBezTo>
                  <a:pt x="539619" y="239105"/>
                  <a:pt x="525290" y="224776"/>
                  <a:pt x="525290" y="207101"/>
                </a:cubicBezTo>
                <a:cubicBezTo>
                  <a:pt x="525290" y="189426"/>
                  <a:pt x="539619" y="175097"/>
                  <a:pt x="557294" y="175097"/>
                </a:cubicBezTo>
                <a:close/>
                <a:moveTo>
                  <a:pt x="382197" y="175097"/>
                </a:moveTo>
                <a:cubicBezTo>
                  <a:pt x="399872" y="175097"/>
                  <a:pt x="414201" y="189426"/>
                  <a:pt x="414201" y="207101"/>
                </a:cubicBezTo>
                <a:cubicBezTo>
                  <a:pt x="414201" y="224776"/>
                  <a:pt x="399872" y="239105"/>
                  <a:pt x="382197" y="239105"/>
                </a:cubicBezTo>
                <a:cubicBezTo>
                  <a:pt x="364522" y="239105"/>
                  <a:pt x="350193" y="224776"/>
                  <a:pt x="350193" y="207101"/>
                </a:cubicBezTo>
                <a:cubicBezTo>
                  <a:pt x="350193" y="189426"/>
                  <a:pt x="364522" y="175097"/>
                  <a:pt x="382197" y="175097"/>
                </a:cubicBezTo>
                <a:close/>
                <a:moveTo>
                  <a:pt x="207101" y="175097"/>
                </a:moveTo>
                <a:cubicBezTo>
                  <a:pt x="224776" y="175097"/>
                  <a:pt x="239105" y="189426"/>
                  <a:pt x="239105" y="207101"/>
                </a:cubicBezTo>
                <a:cubicBezTo>
                  <a:pt x="239105" y="224776"/>
                  <a:pt x="224776" y="239105"/>
                  <a:pt x="207101" y="239105"/>
                </a:cubicBezTo>
                <a:cubicBezTo>
                  <a:pt x="189426" y="239105"/>
                  <a:pt x="175097" y="224776"/>
                  <a:pt x="175097" y="207101"/>
                </a:cubicBezTo>
                <a:cubicBezTo>
                  <a:pt x="175097" y="189426"/>
                  <a:pt x="189426" y="175097"/>
                  <a:pt x="207101" y="175097"/>
                </a:cubicBezTo>
                <a:close/>
                <a:moveTo>
                  <a:pt x="32004" y="175097"/>
                </a:moveTo>
                <a:cubicBezTo>
                  <a:pt x="49679" y="175097"/>
                  <a:pt x="64008" y="189426"/>
                  <a:pt x="64008" y="207101"/>
                </a:cubicBezTo>
                <a:cubicBezTo>
                  <a:pt x="64008" y="224776"/>
                  <a:pt x="49679" y="239105"/>
                  <a:pt x="32004" y="239105"/>
                </a:cubicBezTo>
                <a:cubicBezTo>
                  <a:pt x="14329" y="239105"/>
                  <a:pt x="0" y="224776"/>
                  <a:pt x="0" y="207101"/>
                </a:cubicBezTo>
                <a:cubicBezTo>
                  <a:pt x="0" y="189426"/>
                  <a:pt x="14329" y="175097"/>
                  <a:pt x="32004" y="175097"/>
                </a:cubicBezTo>
                <a:close/>
                <a:moveTo>
                  <a:pt x="1607873" y="0"/>
                </a:moveTo>
                <a:cubicBezTo>
                  <a:pt x="1625548" y="0"/>
                  <a:pt x="1639877" y="14329"/>
                  <a:pt x="1639877" y="32004"/>
                </a:cubicBezTo>
                <a:cubicBezTo>
                  <a:pt x="1639877" y="49679"/>
                  <a:pt x="1625548" y="64008"/>
                  <a:pt x="1607873" y="64008"/>
                </a:cubicBezTo>
                <a:cubicBezTo>
                  <a:pt x="1590198" y="64008"/>
                  <a:pt x="1575869" y="49679"/>
                  <a:pt x="1575869" y="32004"/>
                </a:cubicBezTo>
                <a:cubicBezTo>
                  <a:pt x="1575869" y="14329"/>
                  <a:pt x="1590198" y="0"/>
                  <a:pt x="1607873" y="0"/>
                </a:cubicBezTo>
                <a:close/>
                <a:moveTo>
                  <a:pt x="1432777" y="0"/>
                </a:moveTo>
                <a:cubicBezTo>
                  <a:pt x="1450452" y="0"/>
                  <a:pt x="1464781" y="14329"/>
                  <a:pt x="1464781" y="32004"/>
                </a:cubicBezTo>
                <a:cubicBezTo>
                  <a:pt x="1464781" y="49679"/>
                  <a:pt x="1450452" y="64008"/>
                  <a:pt x="1432777" y="64008"/>
                </a:cubicBezTo>
                <a:cubicBezTo>
                  <a:pt x="1415102" y="64008"/>
                  <a:pt x="1400773" y="49679"/>
                  <a:pt x="1400773" y="32004"/>
                </a:cubicBezTo>
                <a:cubicBezTo>
                  <a:pt x="1400773" y="14329"/>
                  <a:pt x="1415102" y="0"/>
                  <a:pt x="1432777" y="0"/>
                </a:cubicBezTo>
                <a:close/>
                <a:moveTo>
                  <a:pt x="1257680" y="0"/>
                </a:moveTo>
                <a:cubicBezTo>
                  <a:pt x="1275355" y="0"/>
                  <a:pt x="1289684" y="14329"/>
                  <a:pt x="1289684" y="32004"/>
                </a:cubicBezTo>
                <a:cubicBezTo>
                  <a:pt x="1289684" y="49679"/>
                  <a:pt x="1275355" y="64008"/>
                  <a:pt x="1257680" y="64008"/>
                </a:cubicBezTo>
                <a:cubicBezTo>
                  <a:pt x="1240005" y="64008"/>
                  <a:pt x="1225676" y="49679"/>
                  <a:pt x="1225676" y="32004"/>
                </a:cubicBezTo>
                <a:cubicBezTo>
                  <a:pt x="1225676" y="14329"/>
                  <a:pt x="1240005" y="0"/>
                  <a:pt x="1257680" y="0"/>
                </a:cubicBezTo>
                <a:close/>
                <a:moveTo>
                  <a:pt x="1082584" y="0"/>
                </a:moveTo>
                <a:cubicBezTo>
                  <a:pt x="1100259" y="0"/>
                  <a:pt x="1114588" y="14329"/>
                  <a:pt x="1114588" y="32004"/>
                </a:cubicBezTo>
                <a:cubicBezTo>
                  <a:pt x="1114588" y="49679"/>
                  <a:pt x="1100259" y="64008"/>
                  <a:pt x="1082584" y="64008"/>
                </a:cubicBezTo>
                <a:cubicBezTo>
                  <a:pt x="1064909" y="64008"/>
                  <a:pt x="1050580" y="49679"/>
                  <a:pt x="1050580" y="32004"/>
                </a:cubicBezTo>
                <a:cubicBezTo>
                  <a:pt x="1050580" y="14329"/>
                  <a:pt x="1064909" y="0"/>
                  <a:pt x="1082584" y="0"/>
                </a:cubicBezTo>
                <a:close/>
                <a:moveTo>
                  <a:pt x="907487" y="0"/>
                </a:moveTo>
                <a:cubicBezTo>
                  <a:pt x="925162" y="0"/>
                  <a:pt x="939491" y="14329"/>
                  <a:pt x="939491" y="32004"/>
                </a:cubicBezTo>
                <a:cubicBezTo>
                  <a:pt x="939491" y="49679"/>
                  <a:pt x="925162" y="64008"/>
                  <a:pt x="907487" y="64008"/>
                </a:cubicBezTo>
                <a:cubicBezTo>
                  <a:pt x="889812" y="64008"/>
                  <a:pt x="875483" y="49679"/>
                  <a:pt x="875483" y="32004"/>
                </a:cubicBezTo>
                <a:cubicBezTo>
                  <a:pt x="875483" y="14329"/>
                  <a:pt x="889812" y="0"/>
                  <a:pt x="907487" y="0"/>
                </a:cubicBezTo>
                <a:close/>
                <a:moveTo>
                  <a:pt x="732390" y="0"/>
                </a:moveTo>
                <a:cubicBezTo>
                  <a:pt x="750065" y="0"/>
                  <a:pt x="764394" y="14329"/>
                  <a:pt x="764394" y="32004"/>
                </a:cubicBezTo>
                <a:cubicBezTo>
                  <a:pt x="764394" y="49679"/>
                  <a:pt x="750065" y="64008"/>
                  <a:pt x="732390" y="64008"/>
                </a:cubicBezTo>
                <a:cubicBezTo>
                  <a:pt x="714715" y="64008"/>
                  <a:pt x="700386" y="49679"/>
                  <a:pt x="700386" y="32004"/>
                </a:cubicBezTo>
                <a:cubicBezTo>
                  <a:pt x="700386" y="14329"/>
                  <a:pt x="714715" y="0"/>
                  <a:pt x="732390" y="0"/>
                </a:cubicBezTo>
                <a:close/>
                <a:moveTo>
                  <a:pt x="557294" y="0"/>
                </a:moveTo>
                <a:cubicBezTo>
                  <a:pt x="574969" y="0"/>
                  <a:pt x="589298" y="14329"/>
                  <a:pt x="589298" y="32004"/>
                </a:cubicBezTo>
                <a:cubicBezTo>
                  <a:pt x="589298" y="49679"/>
                  <a:pt x="574969" y="64008"/>
                  <a:pt x="557294" y="64008"/>
                </a:cubicBezTo>
                <a:cubicBezTo>
                  <a:pt x="539619" y="64008"/>
                  <a:pt x="525290" y="49679"/>
                  <a:pt x="525290" y="32004"/>
                </a:cubicBezTo>
                <a:cubicBezTo>
                  <a:pt x="525290" y="14329"/>
                  <a:pt x="539619" y="0"/>
                  <a:pt x="557294" y="0"/>
                </a:cubicBezTo>
                <a:close/>
                <a:moveTo>
                  <a:pt x="382197" y="0"/>
                </a:moveTo>
                <a:cubicBezTo>
                  <a:pt x="399872" y="0"/>
                  <a:pt x="414201" y="14329"/>
                  <a:pt x="414201" y="32004"/>
                </a:cubicBezTo>
                <a:cubicBezTo>
                  <a:pt x="414201" y="49679"/>
                  <a:pt x="399872" y="64008"/>
                  <a:pt x="382197" y="64008"/>
                </a:cubicBezTo>
                <a:cubicBezTo>
                  <a:pt x="364522" y="64008"/>
                  <a:pt x="350193" y="49679"/>
                  <a:pt x="350193" y="32004"/>
                </a:cubicBezTo>
                <a:cubicBezTo>
                  <a:pt x="350193" y="14329"/>
                  <a:pt x="364522" y="0"/>
                  <a:pt x="382197" y="0"/>
                </a:cubicBezTo>
                <a:close/>
                <a:moveTo>
                  <a:pt x="207101" y="0"/>
                </a:moveTo>
                <a:cubicBezTo>
                  <a:pt x="224776" y="0"/>
                  <a:pt x="239105" y="14329"/>
                  <a:pt x="239105" y="32004"/>
                </a:cubicBezTo>
                <a:cubicBezTo>
                  <a:pt x="239105" y="49679"/>
                  <a:pt x="224776" y="64008"/>
                  <a:pt x="207101" y="64008"/>
                </a:cubicBezTo>
                <a:cubicBezTo>
                  <a:pt x="189426" y="64008"/>
                  <a:pt x="175097" y="49679"/>
                  <a:pt x="175097" y="32004"/>
                </a:cubicBezTo>
                <a:cubicBezTo>
                  <a:pt x="175097" y="14329"/>
                  <a:pt x="189426" y="0"/>
                  <a:pt x="207101" y="0"/>
                </a:cubicBezTo>
                <a:close/>
                <a:moveTo>
                  <a:pt x="32004" y="0"/>
                </a:moveTo>
                <a:cubicBezTo>
                  <a:pt x="49679" y="0"/>
                  <a:pt x="64008" y="14329"/>
                  <a:pt x="64008" y="32004"/>
                </a:cubicBezTo>
                <a:cubicBezTo>
                  <a:pt x="64008" y="49679"/>
                  <a:pt x="49679" y="64008"/>
                  <a:pt x="32004" y="64008"/>
                </a:cubicBezTo>
                <a:cubicBezTo>
                  <a:pt x="14329" y="64008"/>
                  <a:pt x="0" y="49679"/>
                  <a:pt x="0" y="32004"/>
                </a:cubicBezTo>
                <a:cubicBezTo>
                  <a:pt x="0" y="14329"/>
                  <a:pt x="14329" y="0"/>
                  <a:pt x="32004" y="0"/>
                </a:cubicBezTo>
                <a:close/>
              </a:path>
            </a:pathLst>
          </a:custGeom>
          <a:solidFill>
            <a:schemeClr val="accent2">
              <a:alpha val="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6" name="Text Placeholder 17">
            <a:extLst>
              <a:ext uri="{FF2B5EF4-FFF2-40B4-BE49-F238E27FC236}">
                <a16:creationId xmlns:a16="http://schemas.microsoft.com/office/drawing/2014/main" id="{094BC7F0-1A64-42EE-8B84-EB7287253E47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51875" y="4444376"/>
            <a:ext cx="5226411" cy="1163395"/>
          </a:xfrm>
        </p:spPr>
        <p:txBody>
          <a:bodyPr wrap="square" lIns="0" tIns="0" rIns="0" bIns="0">
            <a:spAutoFit/>
          </a:bodyPr>
          <a:lstStyle>
            <a:lvl1pPr algn="l">
              <a:defRPr sz="2800" spc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defRPr>
            </a:lvl1pPr>
          </a:lstStyle>
          <a:p>
            <a:pPr lvl="0"/>
            <a:r>
              <a:rPr lang="en-US"/>
              <a:t>Simpan sedikit penjelasan tentang apa yang akan di bahas pada bagian ini.</a:t>
            </a:r>
          </a:p>
        </p:txBody>
      </p:sp>
      <p:sp>
        <p:nvSpPr>
          <p:cNvPr id="17" name="Text Placeholder 17">
            <a:extLst>
              <a:ext uri="{FF2B5EF4-FFF2-40B4-BE49-F238E27FC236}">
                <a16:creationId xmlns:a16="http://schemas.microsoft.com/office/drawing/2014/main" id="{66CED667-B7F4-4CE0-B781-E68782920E2C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42327" y="919136"/>
            <a:ext cx="2334783" cy="1928990"/>
          </a:xfrm>
        </p:spPr>
        <p:txBody>
          <a:bodyPr lIns="0" tIns="0" rIns="0" bIns="0">
            <a:normAutofit/>
          </a:bodyPr>
          <a:lstStyle>
            <a:lvl1pPr algn="l">
              <a:defRPr sz="13800" spc="0">
                <a:solidFill>
                  <a:schemeClr val="bg1"/>
                </a:solidFill>
                <a:latin typeface="Poppins ExtraBold" panose="00000900000000000000" pitchFamily="2" charset="0"/>
                <a:cs typeface="Poppins ExtraBold" panose="00000900000000000000" pitchFamily="2" charset="0"/>
              </a:defRPr>
            </a:lvl1pPr>
          </a:lstStyle>
          <a:p>
            <a:pPr lvl="0"/>
            <a:r>
              <a:rPr lang="en-US"/>
              <a:t>01</a:t>
            </a:r>
          </a:p>
        </p:txBody>
      </p:sp>
    </p:spTree>
    <p:extLst>
      <p:ext uri="{BB962C8B-B14F-4D97-AF65-F5344CB8AC3E}">
        <p14:creationId xmlns:p14="http://schemas.microsoft.com/office/powerpoint/2010/main" val="439785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1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8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12" grpId="0"/>
      <p:bldP spid="13" grpId="0" build="p">
        <p:tmplLst>
          <p:tmpl lvl="1">
            <p:tnLst>
              <p:par>
                <p:cTn presetID="2" presetClass="entr" presetSubtype="8" fill="hold" nodeType="withEffect">
                  <p:stCondLst>
                    <p:cond delay="6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5" grpId="0" animBg="1"/>
      <p:bldP spid="16" grpId="0" build="p">
        <p:tmplLst>
          <p:tmpl lvl="1">
            <p:tnLst>
              <p:par>
                <p:cTn presetID="2" presetClass="entr" presetSubtype="8" fill="hold" nodeType="withEffect">
                  <p:stCondLst>
                    <p:cond delay="10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7" grpId="0" build="p">
        <p:tmplLst>
          <p:tmpl lvl="1">
            <p:tnLst>
              <p:par>
                <p:cTn presetID="2" presetClass="entr" presetSubtype="8" fill="hold" nodeType="withEffect">
                  <p:stCondLst>
                    <p:cond delay="4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ambar dan Deskripsi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A white stripe pattern made up of concrete facade ribs">
            <a:extLst>
              <a:ext uri="{FF2B5EF4-FFF2-40B4-BE49-F238E27FC236}">
                <a16:creationId xmlns:a16="http://schemas.microsoft.com/office/drawing/2014/main" id="{5ADF1552-0D9F-44D9-B532-1FFA01A42B9D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2" cstate="screen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5400000">
            <a:off x="2658781" y="-2675220"/>
            <a:ext cx="6858001" cy="12208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7EC26460-0EA7-4C1D-A92A-A10F2C7A234F}"/>
              </a:ext>
            </a:extLst>
          </p:cNvPr>
          <p:cNvSpPr/>
          <p:nvPr userDrawn="1"/>
        </p:nvSpPr>
        <p:spPr>
          <a:xfrm>
            <a:off x="-16439" y="-1"/>
            <a:ext cx="12208439" cy="6858001"/>
          </a:xfrm>
          <a:prstGeom prst="rect">
            <a:avLst/>
          </a:prstGeom>
          <a:solidFill>
            <a:schemeClr val="accent2">
              <a:alpha val="8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530A99F5-D245-49FA-B057-5B5CCDF2CDCF}"/>
              </a:ext>
            </a:extLst>
          </p:cNvPr>
          <p:cNvGrpSpPr/>
          <p:nvPr userDrawn="1"/>
        </p:nvGrpSpPr>
        <p:grpSpPr>
          <a:xfrm>
            <a:off x="6423077" y="-1"/>
            <a:ext cx="5768924" cy="6858001"/>
            <a:chOff x="6423077" y="-1"/>
            <a:chExt cx="5768924" cy="6858001"/>
          </a:xfrm>
        </p:grpSpPr>
        <p:sp>
          <p:nvSpPr>
            <p:cNvPr id="29" name="Freeform: Shape 28">
              <a:extLst>
                <a:ext uri="{FF2B5EF4-FFF2-40B4-BE49-F238E27FC236}">
                  <a16:creationId xmlns:a16="http://schemas.microsoft.com/office/drawing/2014/main" id="{5E1E8A58-A00D-4CC9-8057-9CD9B1467EA7}"/>
                </a:ext>
              </a:extLst>
            </p:cNvPr>
            <p:cNvSpPr/>
            <p:nvPr userDrawn="1"/>
          </p:nvSpPr>
          <p:spPr>
            <a:xfrm rot="10800000" flipH="1">
              <a:off x="6423077" y="-1"/>
              <a:ext cx="5768923" cy="6858000"/>
            </a:xfrm>
            <a:custGeom>
              <a:avLst/>
              <a:gdLst>
                <a:gd name="connsiteX0" fmla="*/ 3397082 w 5768923"/>
                <a:gd name="connsiteY0" fmla="*/ 6858000 h 6858000"/>
                <a:gd name="connsiteX1" fmla="*/ 5768923 w 5768923"/>
                <a:gd name="connsiteY1" fmla="*/ 6858000 h 6858000"/>
                <a:gd name="connsiteX2" fmla="*/ 5768923 w 5768923"/>
                <a:gd name="connsiteY2" fmla="*/ 0 h 6858000"/>
                <a:gd name="connsiteX3" fmla="*/ 0 w 5768923"/>
                <a:gd name="connsiteY3" fmla="*/ 0 h 6858000"/>
                <a:gd name="connsiteX4" fmla="*/ 65609 w 5768923"/>
                <a:gd name="connsiteY4" fmla="*/ 135214 h 6858000"/>
                <a:gd name="connsiteX5" fmla="*/ 3205493 w 5768923"/>
                <a:gd name="connsiteY5" fmla="*/ 6606055 h 6858000"/>
                <a:gd name="connsiteX6" fmla="*/ 3334713 w 5768923"/>
                <a:gd name="connsiteY6" fmla="*/ 6797872 h 6858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768923" h="6858000">
                  <a:moveTo>
                    <a:pt x="3397082" y="6858000"/>
                  </a:moveTo>
                  <a:lnTo>
                    <a:pt x="5768923" y="6858000"/>
                  </a:lnTo>
                  <a:lnTo>
                    <a:pt x="5768923" y="0"/>
                  </a:lnTo>
                  <a:lnTo>
                    <a:pt x="0" y="0"/>
                  </a:lnTo>
                  <a:lnTo>
                    <a:pt x="65609" y="135214"/>
                  </a:lnTo>
                  <a:cubicBezTo>
                    <a:pt x="928690" y="1913917"/>
                    <a:pt x="2601189" y="5360741"/>
                    <a:pt x="3205493" y="6606055"/>
                  </a:cubicBezTo>
                  <a:cubicBezTo>
                    <a:pt x="3239850" y="6676854"/>
                    <a:pt x="3283557" y="6741191"/>
                    <a:pt x="3334713" y="6797872"/>
                  </a:cubicBezTo>
                  <a:close/>
                </a:path>
              </a:pathLst>
            </a:custGeom>
            <a:solidFill>
              <a:schemeClr val="accent1"/>
            </a:solidFill>
            <a:ln w="6350" cap="flat">
              <a:noFill/>
              <a:prstDash val="solid"/>
              <a:round/>
            </a:ln>
            <a:effectLst>
              <a:outerShdw blurRad="635000" dist="38100" dir="8100000" algn="ctr" rotWithShape="0">
                <a:srgbClr val="000000">
                  <a:alpha val="40000"/>
                </a:srgbClr>
              </a:outerShdw>
            </a:effectLst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20" name="Freeform: Shape 19">
              <a:extLst>
                <a:ext uri="{FF2B5EF4-FFF2-40B4-BE49-F238E27FC236}">
                  <a16:creationId xmlns:a16="http://schemas.microsoft.com/office/drawing/2014/main" id="{EA7AA16F-8905-4126-8A03-8DBDA6896E10}"/>
                </a:ext>
              </a:extLst>
            </p:cNvPr>
            <p:cNvSpPr/>
            <p:nvPr userDrawn="1"/>
          </p:nvSpPr>
          <p:spPr>
            <a:xfrm>
              <a:off x="6423278" y="0"/>
              <a:ext cx="5768723" cy="6858000"/>
            </a:xfrm>
            <a:custGeom>
              <a:avLst/>
              <a:gdLst>
                <a:gd name="connsiteX0" fmla="*/ 64098 w 5768723"/>
                <a:gd name="connsiteY0" fmla="*/ 6725492 h 6858000"/>
                <a:gd name="connsiteX1" fmla="*/ 78420 w 5768723"/>
                <a:gd name="connsiteY1" fmla="*/ 6731648 h 6858000"/>
                <a:gd name="connsiteX2" fmla="*/ 248799 w 5768723"/>
                <a:gd name="connsiteY2" fmla="*/ 6840938 h 6858000"/>
                <a:gd name="connsiteX3" fmla="*/ 268003 w 5768723"/>
                <a:gd name="connsiteY3" fmla="*/ 6857561 h 6858000"/>
                <a:gd name="connsiteX4" fmla="*/ 0 w 5768723"/>
                <a:gd name="connsiteY4" fmla="*/ 6857592 h 6858000"/>
                <a:gd name="connsiteX5" fmla="*/ 5159127 w 5768723"/>
                <a:gd name="connsiteY5" fmla="*/ 6635856 h 6858000"/>
                <a:gd name="connsiteX6" fmla="*/ 5564819 w 5768723"/>
                <a:gd name="connsiteY6" fmla="*/ 6731648 h 6858000"/>
                <a:gd name="connsiteX7" fmla="*/ 5735199 w 5768723"/>
                <a:gd name="connsiteY7" fmla="*/ 6840938 h 6858000"/>
                <a:gd name="connsiteX8" fmla="*/ 5754402 w 5768723"/>
                <a:gd name="connsiteY8" fmla="*/ 6857561 h 6858000"/>
                <a:gd name="connsiteX9" fmla="*/ 4563852 w 5768723"/>
                <a:gd name="connsiteY9" fmla="*/ 6857698 h 6858000"/>
                <a:gd name="connsiteX10" fmla="*/ 4583055 w 5768723"/>
                <a:gd name="connsiteY10" fmla="*/ 6841267 h 6858000"/>
                <a:gd name="connsiteX11" fmla="*/ 4753435 w 5768723"/>
                <a:gd name="connsiteY11" fmla="*/ 6731648 h 6858000"/>
                <a:gd name="connsiteX12" fmla="*/ 5159127 w 5768723"/>
                <a:gd name="connsiteY12" fmla="*/ 6635856 h 6858000"/>
                <a:gd name="connsiteX13" fmla="*/ 2415927 w 5768723"/>
                <a:gd name="connsiteY13" fmla="*/ 6635856 h 6858000"/>
                <a:gd name="connsiteX14" fmla="*/ 2821619 w 5768723"/>
                <a:gd name="connsiteY14" fmla="*/ 6731648 h 6858000"/>
                <a:gd name="connsiteX15" fmla="*/ 2991999 w 5768723"/>
                <a:gd name="connsiteY15" fmla="*/ 6840938 h 6858000"/>
                <a:gd name="connsiteX16" fmla="*/ 3011202 w 5768723"/>
                <a:gd name="connsiteY16" fmla="*/ 6857561 h 6858000"/>
                <a:gd name="connsiteX17" fmla="*/ 1820652 w 5768723"/>
                <a:gd name="connsiteY17" fmla="*/ 6857698 h 6858000"/>
                <a:gd name="connsiteX18" fmla="*/ 1839855 w 5768723"/>
                <a:gd name="connsiteY18" fmla="*/ 6841267 h 6858000"/>
                <a:gd name="connsiteX19" fmla="*/ 2010235 w 5768723"/>
                <a:gd name="connsiteY19" fmla="*/ 6731648 h 6858000"/>
                <a:gd name="connsiteX20" fmla="*/ 2415927 w 5768723"/>
                <a:gd name="connsiteY20" fmla="*/ 6635856 h 6858000"/>
                <a:gd name="connsiteX21" fmla="*/ 5159127 w 5768723"/>
                <a:gd name="connsiteY21" fmla="*/ 5949686 h 6858000"/>
                <a:gd name="connsiteX22" fmla="*/ 5005782 w 5768723"/>
                <a:gd name="connsiteY22" fmla="*/ 6010626 h 6858000"/>
                <a:gd name="connsiteX23" fmla="*/ 4945158 w 5768723"/>
                <a:gd name="connsiteY23" fmla="*/ 6113002 h 6858000"/>
                <a:gd name="connsiteX24" fmla="*/ 4964332 w 5768723"/>
                <a:gd name="connsiteY24" fmla="*/ 6153300 h 6858000"/>
                <a:gd name="connsiteX25" fmla="*/ 4983479 w 5768723"/>
                <a:gd name="connsiteY25" fmla="*/ 6183255 h 6858000"/>
                <a:gd name="connsiteX26" fmla="*/ 5023311 w 5768723"/>
                <a:gd name="connsiteY26" fmla="*/ 6179113 h 6858000"/>
                <a:gd name="connsiteX27" fmla="*/ 5159127 w 5768723"/>
                <a:gd name="connsiteY27" fmla="*/ 6174944 h 6858000"/>
                <a:gd name="connsiteX28" fmla="*/ 5294970 w 5768723"/>
                <a:gd name="connsiteY28" fmla="*/ 6179113 h 6858000"/>
                <a:gd name="connsiteX29" fmla="*/ 5334775 w 5768723"/>
                <a:gd name="connsiteY29" fmla="*/ 6183255 h 6858000"/>
                <a:gd name="connsiteX30" fmla="*/ 5353949 w 5768723"/>
                <a:gd name="connsiteY30" fmla="*/ 6153300 h 6858000"/>
                <a:gd name="connsiteX31" fmla="*/ 5373096 w 5768723"/>
                <a:gd name="connsiteY31" fmla="*/ 6113002 h 6858000"/>
                <a:gd name="connsiteX32" fmla="*/ 5312472 w 5768723"/>
                <a:gd name="connsiteY32" fmla="*/ 6010626 h 6858000"/>
                <a:gd name="connsiteX33" fmla="*/ 5159127 w 5768723"/>
                <a:gd name="connsiteY33" fmla="*/ 5949686 h 6858000"/>
                <a:gd name="connsiteX34" fmla="*/ 2415927 w 5768723"/>
                <a:gd name="connsiteY34" fmla="*/ 5949686 h 6858000"/>
                <a:gd name="connsiteX35" fmla="*/ 2262582 w 5768723"/>
                <a:gd name="connsiteY35" fmla="*/ 6010626 h 6858000"/>
                <a:gd name="connsiteX36" fmla="*/ 2201958 w 5768723"/>
                <a:gd name="connsiteY36" fmla="*/ 6113002 h 6858000"/>
                <a:gd name="connsiteX37" fmla="*/ 2221132 w 5768723"/>
                <a:gd name="connsiteY37" fmla="*/ 6153300 h 6858000"/>
                <a:gd name="connsiteX38" fmla="*/ 2240279 w 5768723"/>
                <a:gd name="connsiteY38" fmla="*/ 6183255 h 6858000"/>
                <a:gd name="connsiteX39" fmla="*/ 2280111 w 5768723"/>
                <a:gd name="connsiteY39" fmla="*/ 6179113 h 6858000"/>
                <a:gd name="connsiteX40" fmla="*/ 2415927 w 5768723"/>
                <a:gd name="connsiteY40" fmla="*/ 6174944 h 6858000"/>
                <a:gd name="connsiteX41" fmla="*/ 2551770 w 5768723"/>
                <a:gd name="connsiteY41" fmla="*/ 6179113 h 6858000"/>
                <a:gd name="connsiteX42" fmla="*/ 2591575 w 5768723"/>
                <a:gd name="connsiteY42" fmla="*/ 6183255 h 6858000"/>
                <a:gd name="connsiteX43" fmla="*/ 2610749 w 5768723"/>
                <a:gd name="connsiteY43" fmla="*/ 6153300 h 6858000"/>
                <a:gd name="connsiteX44" fmla="*/ 2629896 w 5768723"/>
                <a:gd name="connsiteY44" fmla="*/ 6113002 h 6858000"/>
                <a:gd name="connsiteX45" fmla="*/ 2569272 w 5768723"/>
                <a:gd name="connsiteY45" fmla="*/ 6010626 h 6858000"/>
                <a:gd name="connsiteX46" fmla="*/ 2415927 w 5768723"/>
                <a:gd name="connsiteY46" fmla="*/ 5949686 h 6858000"/>
                <a:gd name="connsiteX47" fmla="*/ 1040157 w 5768723"/>
                <a:gd name="connsiteY47" fmla="*/ 5947313 h 6858000"/>
                <a:gd name="connsiteX48" fmla="*/ 1044272 w 5768723"/>
                <a:gd name="connsiteY48" fmla="*/ 6061375 h 6858000"/>
                <a:gd name="connsiteX49" fmla="*/ 1044272 w 5768723"/>
                <a:gd name="connsiteY49" fmla="*/ 6175465 h 6858000"/>
                <a:gd name="connsiteX50" fmla="*/ 982550 w 5768723"/>
                <a:gd name="connsiteY50" fmla="*/ 6181802 h 6858000"/>
                <a:gd name="connsiteX51" fmla="*/ 615538 w 5768723"/>
                <a:gd name="connsiteY51" fmla="*/ 6331306 h 6858000"/>
                <a:gd name="connsiteX52" fmla="*/ 506606 w 5768723"/>
                <a:gd name="connsiteY52" fmla="*/ 6448413 h 6858000"/>
                <a:gd name="connsiteX53" fmla="*/ 540895 w 5768723"/>
                <a:gd name="connsiteY53" fmla="*/ 6483032 h 6858000"/>
                <a:gd name="connsiteX54" fmla="*/ 619845 w 5768723"/>
                <a:gd name="connsiteY54" fmla="*/ 6552600 h 6858000"/>
                <a:gd name="connsiteX55" fmla="*/ 668290 w 5768723"/>
                <a:gd name="connsiteY55" fmla="*/ 6594653 h 6858000"/>
                <a:gd name="connsiteX56" fmla="*/ 713250 w 5768723"/>
                <a:gd name="connsiteY56" fmla="*/ 6550872 h 6858000"/>
                <a:gd name="connsiteX57" fmla="*/ 1009983 w 5768723"/>
                <a:gd name="connsiteY57" fmla="*/ 6405619 h 6858000"/>
                <a:gd name="connsiteX58" fmla="*/ 1044272 w 5768723"/>
                <a:gd name="connsiteY58" fmla="*/ 6402081 h 6858000"/>
                <a:gd name="connsiteX59" fmla="*/ 1044272 w 5768723"/>
                <a:gd name="connsiteY59" fmla="*/ 6631878 h 6858000"/>
                <a:gd name="connsiteX60" fmla="*/ 1010916 w 5768723"/>
                <a:gd name="connsiteY60" fmla="*/ 6637749 h 6858000"/>
                <a:gd name="connsiteX61" fmla="*/ 846873 w 5768723"/>
                <a:gd name="connsiteY61" fmla="*/ 6755295 h 6858000"/>
                <a:gd name="connsiteX62" fmla="*/ 844020 w 5768723"/>
                <a:gd name="connsiteY62" fmla="*/ 6830568 h 6858000"/>
                <a:gd name="connsiteX63" fmla="*/ 857736 w 5768723"/>
                <a:gd name="connsiteY63" fmla="*/ 6855147 h 6858000"/>
                <a:gd name="connsiteX64" fmla="*/ 718957 w 5768723"/>
                <a:gd name="connsiteY64" fmla="*/ 6858000 h 6858000"/>
                <a:gd name="connsiteX65" fmla="*/ 580178 w 5768723"/>
                <a:gd name="connsiteY65" fmla="*/ 6858000 h 6858000"/>
                <a:gd name="connsiteX66" fmla="*/ 558480 w 5768723"/>
                <a:gd name="connsiteY66" fmla="*/ 6829251 h 6858000"/>
                <a:gd name="connsiteX67" fmla="*/ 358473 w 5768723"/>
                <a:gd name="connsiteY67" fmla="*/ 6636487 h 6858000"/>
                <a:gd name="connsiteX68" fmla="*/ 245611 w 5768723"/>
                <a:gd name="connsiteY68" fmla="*/ 6561167 h 6858000"/>
                <a:gd name="connsiteX69" fmla="*/ 164084 w 5768723"/>
                <a:gd name="connsiteY69" fmla="*/ 6519433 h 6858000"/>
                <a:gd name="connsiteX70" fmla="*/ 242061 w 5768723"/>
                <a:gd name="connsiteY70" fmla="*/ 6358731 h 6858000"/>
                <a:gd name="connsiteX71" fmla="*/ 266755 w 5768723"/>
                <a:gd name="connsiteY71" fmla="*/ 6307839 h 6858000"/>
                <a:gd name="connsiteX72" fmla="*/ 304762 w 5768723"/>
                <a:gd name="connsiteY72" fmla="*/ 6325655 h 6858000"/>
                <a:gd name="connsiteX73" fmla="*/ 317436 w 5768723"/>
                <a:gd name="connsiteY73" fmla="*/ 6310649 h 6858000"/>
                <a:gd name="connsiteX74" fmla="*/ 454046 w 5768723"/>
                <a:gd name="connsiteY74" fmla="*/ 6168113 h 6858000"/>
                <a:gd name="connsiteX75" fmla="*/ 970207 w 5768723"/>
                <a:gd name="connsiteY75" fmla="*/ 5953129 h 6858000"/>
                <a:gd name="connsiteX76" fmla="*/ 1040157 w 5768723"/>
                <a:gd name="connsiteY76" fmla="*/ 5947313 h 6858000"/>
                <a:gd name="connsiteX77" fmla="*/ 5220849 w 5768723"/>
                <a:gd name="connsiteY77" fmla="*/ 5496193 h 6858000"/>
                <a:gd name="connsiteX78" fmla="*/ 4730392 w 5768723"/>
                <a:gd name="connsiteY78" fmla="*/ 5645506 h 6858000"/>
                <a:gd name="connsiteX79" fmla="*/ 4621460 w 5768723"/>
                <a:gd name="connsiteY79" fmla="*/ 5762805 h 6858000"/>
                <a:gd name="connsiteX80" fmla="*/ 4653006 w 5768723"/>
                <a:gd name="connsiteY80" fmla="*/ 5794928 h 6858000"/>
                <a:gd name="connsiteX81" fmla="*/ 4731188 w 5768723"/>
                <a:gd name="connsiteY81" fmla="*/ 5864057 h 6858000"/>
                <a:gd name="connsiteX82" fmla="*/ 4781415 w 5768723"/>
                <a:gd name="connsiteY82" fmla="*/ 5908606 h 6858000"/>
                <a:gd name="connsiteX83" fmla="*/ 4839023 w 5768723"/>
                <a:gd name="connsiteY83" fmla="*/ 5855361 h 6858000"/>
                <a:gd name="connsiteX84" fmla="*/ 4838995 w 5768723"/>
                <a:gd name="connsiteY84" fmla="*/ 5855361 h 6858000"/>
                <a:gd name="connsiteX85" fmla="*/ 4934184 w 5768723"/>
                <a:gd name="connsiteY85" fmla="*/ 5778853 h 6858000"/>
                <a:gd name="connsiteX86" fmla="*/ 5301554 w 5768723"/>
                <a:gd name="connsiteY86" fmla="*/ 5742067 h 6858000"/>
                <a:gd name="connsiteX87" fmla="*/ 5479259 w 5768723"/>
                <a:gd name="connsiteY87" fmla="*/ 5855361 h 6858000"/>
                <a:gd name="connsiteX88" fmla="*/ 5536098 w 5768723"/>
                <a:gd name="connsiteY88" fmla="*/ 5908853 h 6858000"/>
                <a:gd name="connsiteX89" fmla="*/ 5583554 w 5768723"/>
                <a:gd name="connsiteY89" fmla="*/ 5866800 h 6858000"/>
                <a:gd name="connsiteX90" fmla="*/ 5662504 w 5768723"/>
                <a:gd name="connsiteY90" fmla="*/ 5797232 h 6858000"/>
                <a:gd name="connsiteX91" fmla="*/ 5696794 w 5768723"/>
                <a:gd name="connsiteY91" fmla="*/ 5762613 h 6858000"/>
                <a:gd name="connsiteX92" fmla="*/ 5587862 w 5768723"/>
                <a:gd name="connsiteY92" fmla="*/ 5645506 h 6858000"/>
                <a:gd name="connsiteX93" fmla="*/ 5220849 w 5768723"/>
                <a:gd name="connsiteY93" fmla="*/ 5496193 h 6858000"/>
                <a:gd name="connsiteX94" fmla="*/ 2477649 w 5768723"/>
                <a:gd name="connsiteY94" fmla="*/ 5496193 h 6858000"/>
                <a:gd name="connsiteX95" fmla="*/ 1987192 w 5768723"/>
                <a:gd name="connsiteY95" fmla="*/ 5645506 h 6858000"/>
                <a:gd name="connsiteX96" fmla="*/ 1878260 w 5768723"/>
                <a:gd name="connsiteY96" fmla="*/ 5762805 h 6858000"/>
                <a:gd name="connsiteX97" fmla="*/ 1909806 w 5768723"/>
                <a:gd name="connsiteY97" fmla="*/ 5794928 h 6858000"/>
                <a:gd name="connsiteX98" fmla="*/ 1987988 w 5768723"/>
                <a:gd name="connsiteY98" fmla="*/ 5864057 h 6858000"/>
                <a:gd name="connsiteX99" fmla="*/ 2038215 w 5768723"/>
                <a:gd name="connsiteY99" fmla="*/ 5908606 h 6858000"/>
                <a:gd name="connsiteX100" fmla="*/ 2095823 w 5768723"/>
                <a:gd name="connsiteY100" fmla="*/ 5855361 h 6858000"/>
                <a:gd name="connsiteX101" fmla="*/ 2095795 w 5768723"/>
                <a:gd name="connsiteY101" fmla="*/ 5855361 h 6858000"/>
                <a:gd name="connsiteX102" fmla="*/ 2190984 w 5768723"/>
                <a:gd name="connsiteY102" fmla="*/ 5778853 h 6858000"/>
                <a:gd name="connsiteX103" fmla="*/ 2558354 w 5768723"/>
                <a:gd name="connsiteY103" fmla="*/ 5742067 h 6858000"/>
                <a:gd name="connsiteX104" fmla="*/ 2736059 w 5768723"/>
                <a:gd name="connsiteY104" fmla="*/ 5855361 h 6858000"/>
                <a:gd name="connsiteX105" fmla="*/ 2792898 w 5768723"/>
                <a:gd name="connsiteY105" fmla="*/ 5908853 h 6858000"/>
                <a:gd name="connsiteX106" fmla="*/ 2840354 w 5768723"/>
                <a:gd name="connsiteY106" fmla="*/ 5866800 h 6858000"/>
                <a:gd name="connsiteX107" fmla="*/ 2919304 w 5768723"/>
                <a:gd name="connsiteY107" fmla="*/ 5797232 h 6858000"/>
                <a:gd name="connsiteX108" fmla="*/ 2953594 w 5768723"/>
                <a:gd name="connsiteY108" fmla="*/ 5762613 h 6858000"/>
                <a:gd name="connsiteX109" fmla="*/ 2844662 w 5768723"/>
                <a:gd name="connsiteY109" fmla="*/ 5645506 h 6858000"/>
                <a:gd name="connsiteX110" fmla="*/ 2477649 w 5768723"/>
                <a:gd name="connsiteY110" fmla="*/ 5496193 h 6858000"/>
                <a:gd name="connsiteX111" fmla="*/ 3787527 w 5768723"/>
                <a:gd name="connsiteY111" fmla="*/ 5486400 h 6858000"/>
                <a:gd name="connsiteX112" fmla="*/ 3816330 w 5768723"/>
                <a:gd name="connsiteY112" fmla="*/ 5486400 h 6858000"/>
                <a:gd name="connsiteX113" fmla="*/ 3905046 w 5768723"/>
                <a:gd name="connsiteY113" fmla="*/ 5492079 h 6858000"/>
                <a:gd name="connsiteX114" fmla="*/ 3968523 w 5768723"/>
                <a:gd name="connsiteY114" fmla="*/ 5491996 h 6858000"/>
                <a:gd name="connsiteX115" fmla="*/ 4110429 w 5768723"/>
                <a:gd name="connsiteY115" fmla="*/ 5487689 h 6858000"/>
                <a:gd name="connsiteX116" fmla="*/ 4248769 w 5768723"/>
                <a:gd name="connsiteY116" fmla="*/ 5489144 h 6858000"/>
                <a:gd name="connsiteX117" fmla="*/ 4228469 w 5768723"/>
                <a:gd name="connsiteY117" fmla="*/ 5518139 h 6858000"/>
                <a:gd name="connsiteX118" fmla="*/ 4213189 w 5768723"/>
                <a:gd name="connsiteY118" fmla="*/ 5551387 h 6858000"/>
                <a:gd name="connsiteX119" fmla="*/ 4267587 w 5768723"/>
                <a:gd name="connsiteY119" fmla="*/ 5573881 h 6858000"/>
                <a:gd name="connsiteX120" fmla="*/ 4368290 w 5768723"/>
                <a:gd name="connsiteY120" fmla="*/ 5615962 h 6858000"/>
                <a:gd name="connsiteX121" fmla="*/ 4419643 w 5768723"/>
                <a:gd name="connsiteY121" fmla="*/ 5639827 h 6858000"/>
                <a:gd name="connsiteX122" fmla="*/ 4434127 w 5768723"/>
                <a:gd name="connsiteY122" fmla="*/ 5622628 h 6858000"/>
                <a:gd name="connsiteX123" fmla="*/ 4546488 w 5768723"/>
                <a:gd name="connsiteY123" fmla="*/ 5501186 h 6858000"/>
                <a:gd name="connsiteX124" fmla="*/ 4565855 w 5768723"/>
                <a:gd name="connsiteY124" fmla="*/ 5486400 h 6858000"/>
                <a:gd name="connsiteX125" fmla="*/ 5753222 w 5768723"/>
                <a:gd name="connsiteY125" fmla="*/ 5486400 h 6858000"/>
                <a:gd name="connsiteX126" fmla="*/ 5768723 w 5768723"/>
                <a:gd name="connsiteY126" fmla="*/ 5499097 h 6858000"/>
                <a:gd name="connsiteX127" fmla="*/ 5768723 w 5768723"/>
                <a:gd name="connsiteY127" fmla="*/ 6018572 h 6858000"/>
                <a:gd name="connsiteX128" fmla="*/ 5726805 w 5768723"/>
                <a:gd name="connsiteY128" fmla="*/ 6054188 h 6858000"/>
                <a:gd name="connsiteX129" fmla="*/ 5582896 w 5768723"/>
                <a:gd name="connsiteY129" fmla="*/ 6233867 h 6858000"/>
                <a:gd name="connsiteX130" fmla="*/ 5639571 w 5768723"/>
                <a:gd name="connsiteY130" fmla="*/ 6259654 h 6858000"/>
                <a:gd name="connsiteX131" fmla="*/ 5742880 w 5768723"/>
                <a:gd name="connsiteY131" fmla="*/ 6303023 h 6858000"/>
                <a:gd name="connsiteX132" fmla="*/ 5768723 w 5768723"/>
                <a:gd name="connsiteY132" fmla="*/ 6315137 h 6858000"/>
                <a:gd name="connsiteX133" fmla="*/ 5768723 w 5768723"/>
                <a:gd name="connsiteY133" fmla="*/ 6585668 h 6858000"/>
                <a:gd name="connsiteX134" fmla="*/ 5732011 w 5768723"/>
                <a:gd name="connsiteY134" fmla="*/ 6561167 h 6858000"/>
                <a:gd name="connsiteX135" fmla="*/ 5359326 w 5768723"/>
                <a:gd name="connsiteY135" fmla="*/ 6423916 h 6858000"/>
                <a:gd name="connsiteX136" fmla="*/ 5033708 w 5768723"/>
                <a:gd name="connsiteY136" fmla="*/ 6413300 h 6858000"/>
                <a:gd name="connsiteX137" fmla="*/ 4355314 w 5768723"/>
                <a:gd name="connsiteY137" fmla="*/ 6740043 h 6858000"/>
                <a:gd name="connsiteX138" fmla="*/ 4273265 w 5768723"/>
                <a:gd name="connsiteY138" fmla="*/ 6829224 h 6858000"/>
                <a:gd name="connsiteX139" fmla="*/ 4251566 w 5768723"/>
                <a:gd name="connsiteY139" fmla="*/ 6858000 h 6858000"/>
                <a:gd name="connsiteX140" fmla="*/ 4112788 w 5768723"/>
                <a:gd name="connsiteY140" fmla="*/ 6858000 h 6858000"/>
                <a:gd name="connsiteX141" fmla="*/ 3974010 w 5768723"/>
                <a:gd name="connsiteY141" fmla="*/ 6855147 h 6858000"/>
                <a:gd name="connsiteX142" fmla="*/ 3974064 w 5768723"/>
                <a:gd name="connsiteY142" fmla="*/ 6855147 h 6858000"/>
                <a:gd name="connsiteX143" fmla="*/ 3987780 w 5768723"/>
                <a:gd name="connsiteY143" fmla="*/ 6830568 h 6858000"/>
                <a:gd name="connsiteX144" fmla="*/ 3984928 w 5768723"/>
                <a:gd name="connsiteY144" fmla="*/ 6755295 h 6858000"/>
                <a:gd name="connsiteX145" fmla="*/ 3820912 w 5768723"/>
                <a:gd name="connsiteY145" fmla="*/ 6637776 h 6858000"/>
                <a:gd name="connsiteX146" fmla="*/ 3787527 w 5768723"/>
                <a:gd name="connsiteY146" fmla="*/ 6631878 h 6858000"/>
                <a:gd name="connsiteX147" fmla="*/ 3787527 w 5768723"/>
                <a:gd name="connsiteY147" fmla="*/ 6402081 h 6858000"/>
                <a:gd name="connsiteX148" fmla="*/ 3821817 w 5768723"/>
                <a:gd name="connsiteY148" fmla="*/ 6405646 h 6858000"/>
                <a:gd name="connsiteX149" fmla="*/ 4118549 w 5768723"/>
                <a:gd name="connsiteY149" fmla="*/ 6550872 h 6858000"/>
                <a:gd name="connsiteX150" fmla="*/ 4163510 w 5768723"/>
                <a:gd name="connsiteY150" fmla="*/ 6594653 h 6858000"/>
                <a:gd name="connsiteX151" fmla="*/ 4211954 w 5768723"/>
                <a:gd name="connsiteY151" fmla="*/ 6552600 h 6858000"/>
                <a:gd name="connsiteX152" fmla="*/ 4290904 w 5768723"/>
                <a:gd name="connsiteY152" fmla="*/ 6483032 h 6858000"/>
                <a:gd name="connsiteX153" fmla="*/ 4325194 w 5768723"/>
                <a:gd name="connsiteY153" fmla="*/ 6448413 h 6858000"/>
                <a:gd name="connsiteX154" fmla="*/ 4216262 w 5768723"/>
                <a:gd name="connsiteY154" fmla="*/ 6331306 h 6858000"/>
                <a:gd name="connsiteX155" fmla="*/ 3849249 w 5768723"/>
                <a:gd name="connsiteY155" fmla="*/ 6181802 h 6858000"/>
                <a:gd name="connsiteX156" fmla="*/ 3787527 w 5768723"/>
                <a:gd name="connsiteY156" fmla="*/ 6175465 h 6858000"/>
                <a:gd name="connsiteX157" fmla="*/ 3787527 w 5768723"/>
                <a:gd name="connsiteY157" fmla="*/ 6061375 h 6858000"/>
                <a:gd name="connsiteX158" fmla="*/ 3791642 w 5768723"/>
                <a:gd name="connsiteY158" fmla="*/ 5947313 h 6858000"/>
                <a:gd name="connsiteX159" fmla="*/ 3979057 w 5768723"/>
                <a:gd name="connsiteY159" fmla="*/ 5969999 h 6858000"/>
                <a:gd name="connsiteX160" fmla="*/ 4475714 w 5768723"/>
                <a:gd name="connsiteY160" fmla="*/ 6266127 h 6858000"/>
                <a:gd name="connsiteX161" fmla="*/ 4521305 w 5768723"/>
                <a:gd name="connsiteY161" fmla="*/ 6318440 h 6858000"/>
                <a:gd name="connsiteX162" fmla="*/ 4576225 w 5768723"/>
                <a:gd name="connsiteY162" fmla="*/ 6302585 h 6858000"/>
                <a:gd name="connsiteX163" fmla="*/ 4678628 w 5768723"/>
                <a:gd name="connsiteY163" fmla="*/ 6259654 h 6858000"/>
                <a:gd name="connsiteX164" fmla="*/ 4735302 w 5768723"/>
                <a:gd name="connsiteY164" fmla="*/ 6233867 h 6858000"/>
                <a:gd name="connsiteX165" fmla="*/ 4591394 w 5768723"/>
                <a:gd name="connsiteY165" fmla="*/ 6054133 h 6858000"/>
                <a:gd name="connsiteX166" fmla="*/ 3857478 w 5768723"/>
                <a:gd name="connsiteY166" fmla="*/ 5723961 h 6858000"/>
                <a:gd name="connsiteX167" fmla="*/ 3787527 w 5768723"/>
                <a:gd name="connsiteY167" fmla="*/ 5720669 h 6858000"/>
                <a:gd name="connsiteX168" fmla="*/ 1044327 w 5768723"/>
                <a:gd name="connsiteY168" fmla="*/ 5486400 h 6858000"/>
                <a:gd name="connsiteX169" fmla="*/ 1073132 w 5768723"/>
                <a:gd name="connsiteY169" fmla="*/ 5486400 h 6858000"/>
                <a:gd name="connsiteX170" fmla="*/ 1161847 w 5768723"/>
                <a:gd name="connsiteY170" fmla="*/ 5492079 h 6858000"/>
                <a:gd name="connsiteX171" fmla="*/ 1225323 w 5768723"/>
                <a:gd name="connsiteY171" fmla="*/ 5491996 h 6858000"/>
                <a:gd name="connsiteX172" fmla="*/ 1367229 w 5768723"/>
                <a:gd name="connsiteY172" fmla="*/ 5487689 h 6858000"/>
                <a:gd name="connsiteX173" fmla="*/ 1505569 w 5768723"/>
                <a:gd name="connsiteY173" fmla="*/ 5489144 h 6858000"/>
                <a:gd name="connsiteX174" fmla="*/ 1485269 w 5768723"/>
                <a:gd name="connsiteY174" fmla="*/ 5518139 h 6858000"/>
                <a:gd name="connsiteX175" fmla="*/ 1469989 w 5768723"/>
                <a:gd name="connsiteY175" fmla="*/ 5551387 h 6858000"/>
                <a:gd name="connsiteX176" fmla="*/ 1524387 w 5768723"/>
                <a:gd name="connsiteY176" fmla="*/ 5573881 h 6858000"/>
                <a:gd name="connsiteX177" fmla="*/ 1625090 w 5768723"/>
                <a:gd name="connsiteY177" fmla="*/ 5615962 h 6858000"/>
                <a:gd name="connsiteX178" fmla="*/ 1676443 w 5768723"/>
                <a:gd name="connsiteY178" fmla="*/ 5639827 h 6858000"/>
                <a:gd name="connsiteX179" fmla="*/ 1690927 w 5768723"/>
                <a:gd name="connsiteY179" fmla="*/ 5622628 h 6858000"/>
                <a:gd name="connsiteX180" fmla="*/ 1803288 w 5768723"/>
                <a:gd name="connsiteY180" fmla="*/ 5501186 h 6858000"/>
                <a:gd name="connsiteX181" fmla="*/ 1822655 w 5768723"/>
                <a:gd name="connsiteY181" fmla="*/ 5486400 h 6858000"/>
                <a:gd name="connsiteX182" fmla="*/ 3010022 w 5768723"/>
                <a:gd name="connsiteY182" fmla="*/ 5486400 h 6858000"/>
                <a:gd name="connsiteX183" fmla="*/ 3033833 w 5768723"/>
                <a:gd name="connsiteY183" fmla="*/ 5505904 h 6858000"/>
                <a:gd name="connsiteX184" fmla="*/ 3097503 w 5768723"/>
                <a:gd name="connsiteY184" fmla="*/ 5572701 h 6858000"/>
                <a:gd name="connsiteX185" fmla="*/ 3207038 w 5768723"/>
                <a:gd name="connsiteY185" fmla="*/ 5615797 h 6858000"/>
                <a:gd name="connsiteX186" fmla="*/ 3307439 w 5768723"/>
                <a:gd name="connsiteY186" fmla="*/ 5573881 h 6858000"/>
                <a:gd name="connsiteX187" fmla="*/ 3361837 w 5768723"/>
                <a:gd name="connsiteY187" fmla="*/ 5551387 h 6858000"/>
                <a:gd name="connsiteX188" fmla="*/ 3346557 w 5768723"/>
                <a:gd name="connsiteY188" fmla="*/ 5518139 h 6858000"/>
                <a:gd name="connsiteX189" fmla="*/ 3326258 w 5768723"/>
                <a:gd name="connsiteY189" fmla="*/ 5489144 h 6858000"/>
                <a:gd name="connsiteX190" fmla="*/ 3464597 w 5768723"/>
                <a:gd name="connsiteY190" fmla="*/ 5487662 h 6858000"/>
                <a:gd name="connsiteX191" fmla="*/ 3606503 w 5768723"/>
                <a:gd name="connsiteY191" fmla="*/ 5491996 h 6858000"/>
                <a:gd name="connsiteX192" fmla="*/ 3669981 w 5768723"/>
                <a:gd name="connsiteY192" fmla="*/ 5492079 h 6858000"/>
                <a:gd name="connsiteX193" fmla="*/ 3758696 w 5768723"/>
                <a:gd name="connsiteY193" fmla="*/ 5486400 h 6858000"/>
                <a:gd name="connsiteX194" fmla="*/ 3787499 w 5768723"/>
                <a:gd name="connsiteY194" fmla="*/ 5486400 h 6858000"/>
                <a:gd name="connsiteX195" fmla="*/ 3787499 w 5768723"/>
                <a:gd name="connsiteY195" fmla="*/ 5722316 h 6858000"/>
                <a:gd name="connsiteX196" fmla="*/ 3744623 w 5768723"/>
                <a:gd name="connsiteY196" fmla="*/ 5722316 h 6858000"/>
                <a:gd name="connsiteX197" fmla="*/ 3640108 w 5768723"/>
                <a:gd name="connsiteY197" fmla="*/ 5730435 h 6858000"/>
                <a:gd name="connsiteX198" fmla="*/ 2983605 w 5768723"/>
                <a:gd name="connsiteY198" fmla="*/ 6054188 h 6858000"/>
                <a:gd name="connsiteX199" fmla="*/ 2839696 w 5768723"/>
                <a:gd name="connsiteY199" fmla="*/ 6233867 h 6858000"/>
                <a:gd name="connsiteX200" fmla="*/ 2896371 w 5768723"/>
                <a:gd name="connsiteY200" fmla="*/ 6259654 h 6858000"/>
                <a:gd name="connsiteX201" fmla="*/ 2999680 w 5768723"/>
                <a:gd name="connsiteY201" fmla="*/ 6303023 h 6858000"/>
                <a:gd name="connsiteX202" fmla="*/ 3047961 w 5768723"/>
                <a:gd name="connsiteY202" fmla="*/ 6325655 h 6858000"/>
                <a:gd name="connsiteX203" fmla="*/ 3060634 w 5768723"/>
                <a:gd name="connsiteY203" fmla="*/ 6310649 h 6858000"/>
                <a:gd name="connsiteX204" fmla="*/ 3197245 w 5768723"/>
                <a:gd name="connsiteY204" fmla="*/ 6168113 h 6858000"/>
                <a:gd name="connsiteX205" fmla="*/ 3713406 w 5768723"/>
                <a:gd name="connsiteY205" fmla="*/ 5953129 h 6858000"/>
                <a:gd name="connsiteX206" fmla="*/ 3783357 w 5768723"/>
                <a:gd name="connsiteY206" fmla="*/ 5947313 h 6858000"/>
                <a:gd name="connsiteX207" fmla="*/ 3787472 w 5768723"/>
                <a:gd name="connsiteY207" fmla="*/ 6061375 h 6858000"/>
                <a:gd name="connsiteX208" fmla="*/ 3787472 w 5768723"/>
                <a:gd name="connsiteY208" fmla="*/ 6175465 h 6858000"/>
                <a:gd name="connsiteX209" fmla="*/ 3725750 w 5768723"/>
                <a:gd name="connsiteY209" fmla="*/ 6181802 h 6858000"/>
                <a:gd name="connsiteX210" fmla="*/ 3358737 w 5768723"/>
                <a:gd name="connsiteY210" fmla="*/ 6331306 h 6858000"/>
                <a:gd name="connsiteX211" fmla="*/ 3249805 w 5768723"/>
                <a:gd name="connsiteY211" fmla="*/ 6448413 h 6858000"/>
                <a:gd name="connsiteX212" fmla="*/ 3284095 w 5768723"/>
                <a:gd name="connsiteY212" fmla="*/ 6483032 h 6858000"/>
                <a:gd name="connsiteX213" fmla="*/ 3363044 w 5768723"/>
                <a:gd name="connsiteY213" fmla="*/ 6552600 h 6858000"/>
                <a:gd name="connsiteX214" fmla="*/ 3411489 w 5768723"/>
                <a:gd name="connsiteY214" fmla="*/ 6594653 h 6858000"/>
                <a:gd name="connsiteX215" fmla="*/ 3456450 w 5768723"/>
                <a:gd name="connsiteY215" fmla="*/ 6550872 h 6858000"/>
                <a:gd name="connsiteX216" fmla="*/ 3753182 w 5768723"/>
                <a:gd name="connsiteY216" fmla="*/ 6405619 h 6858000"/>
                <a:gd name="connsiteX217" fmla="*/ 3787472 w 5768723"/>
                <a:gd name="connsiteY217" fmla="*/ 6402081 h 6858000"/>
                <a:gd name="connsiteX218" fmla="*/ 3787472 w 5768723"/>
                <a:gd name="connsiteY218" fmla="*/ 6631878 h 6858000"/>
                <a:gd name="connsiteX219" fmla="*/ 3754115 w 5768723"/>
                <a:gd name="connsiteY219" fmla="*/ 6637749 h 6858000"/>
                <a:gd name="connsiteX220" fmla="*/ 3590072 w 5768723"/>
                <a:gd name="connsiteY220" fmla="*/ 6755295 h 6858000"/>
                <a:gd name="connsiteX221" fmla="*/ 3587218 w 5768723"/>
                <a:gd name="connsiteY221" fmla="*/ 6830568 h 6858000"/>
                <a:gd name="connsiteX222" fmla="*/ 3600934 w 5768723"/>
                <a:gd name="connsiteY222" fmla="*/ 6855147 h 6858000"/>
                <a:gd name="connsiteX223" fmla="*/ 3462156 w 5768723"/>
                <a:gd name="connsiteY223" fmla="*/ 6858000 h 6858000"/>
                <a:gd name="connsiteX224" fmla="*/ 3323377 w 5768723"/>
                <a:gd name="connsiteY224" fmla="*/ 6858000 h 6858000"/>
                <a:gd name="connsiteX225" fmla="*/ 3301679 w 5768723"/>
                <a:gd name="connsiteY225" fmla="*/ 6829251 h 6858000"/>
                <a:gd name="connsiteX226" fmla="*/ 3101672 w 5768723"/>
                <a:gd name="connsiteY226" fmla="*/ 6636487 h 6858000"/>
                <a:gd name="connsiteX227" fmla="*/ 2616126 w 5768723"/>
                <a:gd name="connsiteY227" fmla="*/ 6423916 h 6858000"/>
                <a:gd name="connsiteX228" fmla="*/ 2290508 w 5768723"/>
                <a:gd name="connsiteY228" fmla="*/ 6413300 h 6858000"/>
                <a:gd name="connsiteX229" fmla="*/ 1612114 w 5768723"/>
                <a:gd name="connsiteY229" fmla="*/ 6740043 h 6858000"/>
                <a:gd name="connsiteX230" fmla="*/ 1530065 w 5768723"/>
                <a:gd name="connsiteY230" fmla="*/ 6829224 h 6858000"/>
                <a:gd name="connsiteX231" fmla="*/ 1508366 w 5768723"/>
                <a:gd name="connsiteY231" fmla="*/ 6858000 h 6858000"/>
                <a:gd name="connsiteX232" fmla="*/ 1369588 w 5768723"/>
                <a:gd name="connsiteY232" fmla="*/ 6858000 h 6858000"/>
                <a:gd name="connsiteX233" fmla="*/ 1230810 w 5768723"/>
                <a:gd name="connsiteY233" fmla="*/ 6855147 h 6858000"/>
                <a:gd name="connsiteX234" fmla="*/ 1230864 w 5768723"/>
                <a:gd name="connsiteY234" fmla="*/ 6855147 h 6858000"/>
                <a:gd name="connsiteX235" fmla="*/ 1244580 w 5768723"/>
                <a:gd name="connsiteY235" fmla="*/ 6830568 h 6858000"/>
                <a:gd name="connsiteX236" fmla="*/ 1241728 w 5768723"/>
                <a:gd name="connsiteY236" fmla="*/ 6755295 h 6858000"/>
                <a:gd name="connsiteX237" fmla="*/ 1077712 w 5768723"/>
                <a:gd name="connsiteY237" fmla="*/ 6637776 h 6858000"/>
                <a:gd name="connsiteX238" fmla="*/ 1044327 w 5768723"/>
                <a:gd name="connsiteY238" fmla="*/ 6631878 h 6858000"/>
                <a:gd name="connsiteX239" fmla="*/ 1044327 w 5768723"/>
                <a:gd name="connsiteY239" fmla="*/ 6402081 h 6858000"/>
                <a:gd name="connsiteX240" fmla="*/ 1078617 w 5768723"/>
                <a:gd name="connsiteY240" fmla="*/ 6405646 h 6858000"/>
                <a:gd name="connsiteX241" fmla="*/ 1375349 w 5768723"/>
                <a:gd name="connsiteY241" fmla="*/ 6550872 h 6858000"/>
                <a:gd name="connsiteX242" fmla="*/ 1420310 w 5768723"/>
                <a:gd name="connsiteY242" fmla="*/ 6594653 h 6858000"/>
                <a:gd name="connsiteX243" fmla="*/ 1468754 w 5768723"/>
                <a:gd name="connsiteY243" fmla="*/ 6552600 h 6858000"/>
                <a:gd name="connsiteX244" fmla="*/ 1547704 w 5768723"/>
                <a:gd name="connsiteY244" fmla="*/ 6483032 h 6858000"/>
                <a:gd name="connsiteX245" fmla="*/ 1581994 w 5768723"/>
                <a:gd name="connsiteY245" fmla="*/ 6448413 h 6858000"/>
                <a:gd name="connsiteX246" fmla="*/ 1473062 w 5768723"/>
                <a:gd name="connsiteY246" fmla="*/ 6331306 h 6858000"/>
                <a:gd name="connsiteX247" fmla="*/ 1106049 w 5768723"/>
                <a:gd name="connsiteY247" fmla="*/ 6181802 h 6858000"/>
                <a:gd name="connsiteX248" fmla="*/ 1044327 w 5768723"/>
                <a:gd name="connsiteY248" fmla="*/ 6175465 h 6858000"/>
                <a:gd name="connsiteX249" fmla="*/ 1044327 w 5768723"/>
                <a:gd name="connsiteY249" fmla="*/ 6061375 h 6858000"/>
                <a:gd name="connsiteX250" fmla="*/ 1048442 w 5768723"/>
                <a:gd name="connsiteY250" fmla="*/ 5947313 h 6858000"/>
                <a:gd name="connsiteX251" fmla="*/ 1235857 w 5768723"/>
                <a:gd name="connsiteY251" fmla="*/ 5969999 h 6858000"/>
                <a:gd name="connsiteX252" fmla="*/ 1732514 w 5768723"/>
                <a:gd name="connsiteY252" fmla="*/ 6266127 h 6858000"/>
                <a:gd name="connsiteX253" fmla="*/ 1778105 w 5768723"/>
                <a:gd name="connsiteY253" fmla="*/ 6318440 h 6858000"/>
                <a:gd name="connsiteX254" fmla="*/ 1833025 w 5768723"/>
                <a:gd name="connsiteY254" fmla="*/ 6302585 h 6858000"/>
                <a:gd name="connsiteX255" fmla="*/ 1935428 w 5768723"/>
                <a:gd name="connsiteY255" fmla="*/ 6259654 h 6858000"/>
                <a:gd name="connsiteX256" fmla="*/ 1992102 w 5768723"/>
                <a:gd name="connsiteY256" fmla="*/ 6233867 h 6858000"/>
                <a:gd name="connsiteX257" fmla="*/ 1848194 w 5768723"/>
                <a:gd name="connsiteY257" fmla="*/ 6054133 h 6858000"/>
                <a:gd name="connsiteX258" fmla="*/ 1114279 w 5768723"/>
                <a:gd name="connsiteY258" fmla="*/ 5723961 h 6858000"/>
                <a:gd name="connsiteX259" fmla="*/ 1044327 w 5768723"/>
                <a:gd name="connsiteY259" fmla="*/ 5720669 h 6858000"/>
                <a:gd name="connsiteX260" fmla="*/ 1015496 w 5768723"/>
                <a:gd name="connsiteY260" fmla="*/ 5486400 h 6858000"/>
                <a:gd name="connsiteX261" fmla="*/ 1044301 w 5768723"/>
                <a:gd name="connsiteY261" fmla="*/ 5486400 h 6858000"/>
                <a:gd name="connsiteX262" fmla="*/ 1044301 w 5768723"/>
                <a:gd name="connsiteY262" fmla="*/ 5722316 h 6858000"/>
                <a:gd name="connsiteX263" fmla="*/ 1001424 w 5768723"/>
                <a:gd name="connsiteY263" fmla="*/ 5722316 h 6858000"/>
                <a:gd name="connsiteX264" fmla="*/ 896909 w 5768723"/>
                <a:gd name="connsiteY264" fmla="*/ 5730435 h 6858000"/>
                <a:gd name="connsiteX265" fmla="*/ 541787 w 5768723"/>
                <a:gd name="connsiteY265" fmla="*/ 5837657 h 6858000"/>
                <a:gd name="connsiteX266" fmla="*/ 475635 w 5768723"/>
                <a:gd name="connsiteY266" fmla="*/ 5877363 h 6858000"/>
                <a:gd name="connsiteX267" fmla="*/ 538321 w 5768723"/>
                <a:gd name="connsiteY267" fmla="*/ 5748174 h 6858000"/>
                <a:gd name="connsiteX268" fmla="*/ 664434 w 5768723"/>
                <a:gd name="connsiteY268" fmla="*/ 5488273 h 6858000"/>
                <a:gd name="connsiteX269" fmla="*/ 721399 w 5768723"/>
                <a:gd name="connsiteY269" fmla="*/ 5487662 h 6858000"/>
                <a:gd name="connsiteX270" fmla="*/ 863305 w 5768723"/>
                <a:gd name="connsiteY270" fmla="*/ 5491996 h 6858000"/>
                <a:gd name="connsiteX271" fmla="*/ 926782 w 5768723"/>
                <a:gd name="connsiteY271" fmla="*/ 5492079 h 6858000"/>
                <a:gd name="connsiteX272" fmla="*/ 1015496 w 5768723"/>
                <a:gd name="connsiteY272" fmla="*/ 5486400 h 6858000"/>
                <a:gd name="connsiteX273" fmla="*/ 5159127 w 5768723"/>
                <a:gd name="connsiteY273" fmla="*/ 5264256 h 6858000"/>
                <a:gd name="connsiteX274" fmla="*/ 5564819 w 5768723"/>
                <a:gd name="connsiteY274" fmla="*/ 5360048 h 6858000"/>
                <a:gd name="connsiteX275" fmla="*/ 5735199 w 5768723"/>
                <a:gd name="connsiteY275" fmla="*/ 5469338 h 6858000"/>
                <a:gd name="connsiteX276" fmla="*/ 5754402 w 5768723"/>
                <a:gd name="connsiteY276" fmla="*/ 5485961 h 6858000"/>
                <a:gd name="connsiteX277" fmla="*/ 4563852 w 5768723"/>
                <a:gd name="connsiteY277" fmla="*/ 5486098 h 6858000"/>
                <a:gd name="connsiteX278" fmla="*/ 4583055 w 5768723"/>
                <a:gd name="connsiteY278" fmla="*/ 5469667 h 6858000"/>
                <a:gd name="connsiteX279" fmla="*/ 4753435 w 5768723"/>
                <a:gd name="connsiteY279" fmla="*/ 5360048 h 6858000"/>
                <a:gd name="connsiteX280" fmla="*/ 5159127 w 5768723"/>
                <a:gd name="connsiteY280" fmla="*/ 5264256 h 6858000"/>
                <a:gd name="connsiteX281" fmla="*/ 2415927 w 5768723"/>
                <a:gd name="connsiteY281" fmla="*/ 5264256 h 6858000"/>
                <a:gd name="connsiteX282" fmla="*/ 2821619 w 5768723"/>
                <a:gd name="connsiteY282" fmla="*/ 5360048 h 6858000"/>
                <a:gd name="connsiteX283" fmla="*/ 2991999 w 5768723"/>
                <a:gd name="connsiteY283" fmla="*/ 5469338 h 6858000"/>
                <a:gd name="connsiteX284" fmla="*/ 3011202 w 5768723"/>
                <a:gd name="connsiteY284" fmla="*/ 5485961 h 6858000"/>
                <a:gd name="connsiteX285" fmla="*/ 1820652 w 5768723"/>
                <a:gd name="connsiteY285" fmla="*/ 5486098 h 6858000"/>
                <a:gd name="connsiteX286" fmla="*/ 1839855 w 5768723"/>
                <a:gd name="connsiteY286" fmla="*/ 5469667 h 6858000"/>
                <a:gd name="connsiteX287" fmla="*/ 2010235 w 5768723"/>
                <a:gd name="connsiteY287" fmla="*/ 5360048 h 6858000"/>
                <a:gd name="connsiteX288" fmla="*/ 2415927 w 5768723"/>
                <a:gd name="connsiteY288" fmla="*/ 5264256 h 6858000"/>
                <a:gd name="connsiteX289" fmla="*/ 1044272 w 5768723"/>
                <a:gd name="connsiteY289" fmla="*/ 5030481 h 6858000"/>
                <a:gd name="connsiteX290" fmla="*/ 1044272 w 5768723"/>
                <a:gd name="connsiteY290" fmla="*/ 5260278 h 6858000"/>
                <a:gd name="connsiteX291" fmla="*/ 1010916 w 5768723"/>
                <a:gd name="connsiteY291" fmla="*/ 5266149 h 6858000"/>
                <a:gd name="connsiteX292" fmla="*/ 846873 w 5768723"/>
                <a:gd name="connsiteY292" fmla="*/ 5383695 h 6858000"/>
                <a:gd name="connsiteX293" fmla="*/ 844020 w 5768723"/>
                <a:gd name="connsiteY293" fmla="*/ 5458968 h 6858000"/>
                <a:gd name="connsiteX294" fmla="*/ 857736 w 5768723"/>
                <a:gd name="connsiteY294" fmla="*/ 5483547 h 6858000"/>
                <a:gd name="connsiteX295" fmla="*/ 718957 w 5768723"/>
                <a:gd name="connsiteY295" fmla="*/ 5486400 h 6858000"/>
                <a:gd name="connsiteX296" fmla="*/ 665342 w 5768723"/>
                <a:gd name="connsiteY296" fmla="*/ 5486400 h 6858000"/>
                <a:gd name="connsiteX297" fmla="*/ 752273 w 5768723"/>
                <a:gd name="connsiteY297" fmla="*/ 5307247 h 6858000"/>
                <a:gd name="connsiteX298" fmla="*/ 866720 w 5768723"/>
                <a:gd name="connsiteY298" fmla="*/ 5071385 h 6858000"/>
                <a:gd name="connsiteX299" fmla="*/ 924001 w 5768723"/>
                <a:gd name="connsiteY299" fmla="*/ 5049841 h 6858000"/>
                <a:gd name="connsiteX300" fmla="*/ 1009983 w 5768723"/>
                <a:gd name="connsiteY300" fmla="*/ 5034019 h 6858000"/>
                <a:gd name="connsiteX301" fmla="*/ 1044272 w 5768723"/>
                <a:gd name="connsiteY301" fmla="*/ 4705472 h 6858000"/>
                <a:gd name="connsiteX302" fmla="*/ 1044272 w 5768723"/>
                <a:gd name="connsiteY302" fmla="*/ 4803865 h 6858000"/>
                <a:gd name="connsiteX303" fmla="*/ 994026 w 5768723"/>
                <a:gd name="connsiteY303" fmla="*/ 4809024 h 6858000"/>
                <a:gd name="connsiteX304" fmla="*/ 5159127 w 5768723"/>
                <a:gd name="connsiteY304" fmla="*/ 4578086 h 6858000"/>
                <a:gd name="connsiteX305" fmla="*/ 5005782 w 5768723"/>
                <a:gd name="connsiteY305" fmla="*/ 4639026 h 6858000"/>
                <a:gd name="connsiteX306" fmla="*/ 4945158 w 5768723"/>
                <a:gd name="connsiteY306" fmla="*/ 4741402 h 6858000"/>
                <a:gd name="connsiteX307" fmla="*/ 4964332 w 5768723"/>
                <a:gd name="connsiteY307" fmla="*/ 4781700 h 6858000"/>
                <a:gd name="connsiteX308" fmla="*/ 4983479 w 5768723"/>
                <a:gd name="connsiteY308" fmla="*/ 4811655 h 6858000"/>
                <a:gd name="connsiteX309" fmla="*/ 5023311 w 5768723"/>
                <a:gd name="connsiteY309" fmla="*/ 4807513 h 6858000"/>
                <a:gd name="connsiteX310" fmla="*/ 5159127 w 5768723"/>
                <a:gd name="connsiteY310" fmla="*/ 4803344 h 6858000"/>
                <a:gd name="connsiteX311" fmla="*/ 5294970 w 5768723"/>
                <a:gd name="connsiteY311" fmla="*/ 4807513 h 6858000"/>
                <a:gd name="connsiteX312" fmla="*/ 5334775 w 5768723"/>
                <a:gd name="connsiteY312" fmla="*/ 4811655 h 6858000"/>
                <a:gd name="connsiteX313" fmla="*/ 5353949 w 5768723"/>
                <a:gd name="connsiteY313" fmla="*/ 4781700 h 6858000"/>
                <a:gd name="connsiteX314" fmla="*/ 5373096 w 5768723"/>
                <a:gd name="connsiteY314" fmla="*/ 4741402 h 6858000"/>
                <a:gd name="connsiteX315" fmla="*/ 5312472 w 5768723"/>
                <a:gd name="connsiteY315" fmla="*/ 4639026 h 6858000"/>
                <a:gd name="connsiteX316" fmla="*/ 5159127 w 5768723"/>
                <a:gd name="connsiteY316" fmla="*/ 4578086 h 6858000"/>
                <a:gd name="connsiteX317" fmla="*/ 2415927 w 5768723"/>
                <a:gd name="connsiteY317" fmla="*/ 4578086 h 6858000"/>
                <a:gd name="connsiteX318" fmla="*/ 2262582 w 5768723"/>
                <a:gd name="connsiteY318" fmla="*/ 4639026 h 6858000"/>
                <a:gd name="connsiteX319" fmla="*/ 2201958 w 5768723"/>
                <a:gd name="connsiteY319" fmla="*/ 4741402 h 6858000"/>
                <a:gd name="connsiteX320" fmla="*/ 2221132 w 5768723"/>
                <a:gd name="connsiteY320" fmla="*/ 4781700 h 6858000"/>
                <a:gd name="connsiteX321" fmla="*/ 2240279 w 5768723"/>
                <a:gd name="connsiteY321" fmla="*/ 4811655 h 6858000"/>
                <a:gd name="connsiteX322" fmla="*/ 2280111 w 5768723"/>
                <a:gd name="connsiteY322" fmla="*/ 4807513 h 6858000"/>
                <a:gd name="connsiteX323" fmla="*/ 2415927 w 5768723"/>
                <a:gd name="connsiteY323" fmla="*/ 4803344 h 6858000"/>
                <a:gd name="connsiteX324" fmla="*/ 2551770 w 5768723"/>
                <a:gd name="connsiteY324" fmla="*/ 4807513 h 6858000"/>
                <a:gd name="connsiteX325" fmla="*/ 2591575 w 5768723"/>
                <a:gd name="connsiteY325" fmla="*/ 4811655 h 6858000"/>
                <a:gd name="connsiteX326" fmla="*/ 2610749 w 5768723"/>
                <a:gd name="connsiteY326" fmla="*/ 4781700 h 6858000"/>
                <a:gd name="connsiteX327" fmla="*/ 2629896 w 5768723"/>
                <a:gd name="connsiteY327" fmla="*/ 4741402 h 6858000"/>
                <a:gd name="connsiteX328" fmla="*/ 2569272 w 5768723"/>
                <a:gd name="connsiteY328" fmla="*/ 4639026 h 6858000"/>
                <a:gd name="connsiteX329" fmla="*/ 2415927 w 5768723"/>
                <a:gd name="connsiteY329" fmla="*/ 4578086 h 6858000"/>
                <a:gd name="connsiteX330" fmla="*/ 5220849 w 5768723"/>
                <a:gd name="connsiteY330" fmla="*/ 4124593 h 6858000"/>
                <a:gd name="connsiteX331" fmla="*/ 4730392 w 5768723"/>
                <a:gd name="connsiteY331" fmla="*/ 4273906 h 6858000"/>
                <a:gd name="connsiteX332" fmla="*/ 4621460 w 5768723"/>
                <a:gd name="connsiteY332" fmla="*/ 4391205 h 6858000"/>
                <a:gd name="connsiteX333" fmla="*/ 4653006 w 5768723"/>
                <a:gd name="connsiteY333" fmla="*/ 4423328 h 6858000"/>
                <a:gd name="connsiteX334" fmla="*/ 4731188 w 5768723"/>
                <a:gd name="connsiteY334" fmla="*/ 4492457 h 6858000"/>
                <a:gd name="connsiteX335" fmla="*/ 4781415 w 5768723"/>
                <a:gd name="connsiteY335" fmla="*/ 4537006 h 6858000"/>
                <a:gd name="connsiteX336" fmla="*/ 4839023 w 5768723"/>
                <a:gd name="connsiteY336" fmla="*/ 4483761 h 6858000"/>
                <a:gd name="connsiteX337" fmla="*/ 4838995 w 5768723"/>
                <a:gd name="connsiteY337" fmla="*/ 4483761 h 6858000"/>
                <a:gd name="connsiteX338" fmla="*/ 4934184 w 5768723"/>
                <a:gd name="connsiteY338" fmla="*/ 4407253 h 6858000"/>
                <a:gd name="connsiteX339" fmla="*/ 5301554 w 5768723"/>
                <a:gd name="connsiteY339" fmla="*/ 4370467 h 6858000"/>
                <a:gd name="connsiteX340" fmla="*/ 5479259 w 5768723"/>
                <a:gd name="connsiteY340" fmla="*/ 4483761 h 6858000"/>
                <a:gd name="connsiteX341" fmla="*/ 5536098 w 5768723"/>
                <a:gd name="connsiteY341" fmla="*/ 4537253 h 6858000"/>
                <a:gd name="connsiteX342" fmla="*/ 5583554 w 5768723"/>
                <a:gd name="connsiteY342" fmla="*/ 4495200 h 6858000"/>
                <a:gd name="connsiteX343" fmla="*/ 5662504 w 5768723"/>
                <a:gd name="connsiteY343" fmla="*/ 4425632 h 6858000"/>
                <a:gd name="connsiteX344" fmla="*/ 5696794 w 5768723"/>
                <a:gd name="connsiteY344" fmla="*/ 4391013 h 6858000"/>
                <a:gd name="connsiteX345" fmla="*/ 5587862 w 5768723"/>
                <a:gd name="connsiteY345" fmla="*/ 4273906 h 6858000"/>
                <a:gd name="connsiteX346" fmla="*/ 5220849 w 5768723"/>
                <a:gd name="connsiteY346" fmla="*/ 4124593 h 6858000"/>
                <a:gd name="connsiteX347" fmla="*/ 2477649 w 5768723"/>
                <a:gd name="connsiteY347" fmla="*/ 4124593 h 6858000"/>
                <a:gd name="connsiteX348" fmla="*/ 1987192 w 5768723"/>
                <a:gd name="connsiteY348" fmla="*/ 4273906 h 6858000"/>
                <a:gd name="connsiteX349" fmla="*/ 1878260 w 5768723"/>
                <a:gd name="connsiteY349" fmla="*/ 4391205 h 6858000"/>
                <a:gd name="connsiteX350" fmla="*/ 1909806 w 5768723"/>
                <a:gd name="connsiteY350" fmla="*/ 4423328 h 6858000"/>
                <a:gd name="connsiteX351" fmla="*/ 1987988 w 5768723"/>
                <a:gd name="connsiteY351" fmla="*/ 4492457 h 6858000"/>
                <a:gd name="connsiteX352" fmla="*/ 2038215 w 5768723"/>
                <a:gd name="connsiteY352" fmla="*/ 4537006 h 6858000"/>
                <a:gd name="connsiteX353" fmla="*/ 2095823 w 5768723"/>
                <a:gd name="connsiteY353" fmla="*/ 4483761 h 6858000"/>
                <a:gd name="connsiteX354" fmla="*/ 2095795 w 5768723"/>
                <a:gd name="connsiteY354" fmla="*/ 4483761 h 6858000"/>
                <a:gd name="connsiteX355" fmla="*/ 2190984 w 5768723"/>
                <a:gd name="connsiteY355" fmla="*/ 4407253 h 6858000"/>
                <a:gd name="connsiteX356" fmla="*/ 2558354 w 5768723"/>
                <a:gd name="connsiteY356" fmla="*/ 4370467 h 6858000"/>
                <a:gd name="connsiteX357" fmla="*/ 2736059 w 5768723"/>
                <a:gd name="connsiteY357" fmla="*/ 4483761 h 6858000"/>
                <a:gd name="connsiteX358" fmla="*/ 2792898 w 5768723"/>
                <a:gd name="connsiteY358" fmla="*/ 4537253 h 6858000"/>
                <a:gd name="connsiteX359" fmla="*/ 2840354 w 5768723"/>
                <a:gd name="connsiteY359" fmla="*/ 4495200 h 6858000"/>
                <a:gd name="connsiteX360" fmla="*/ 2919304 w 5768723"/>
                <a:gd name="connsiteY360" fmla="*/ 4425632 h 6858000"/>
                <a:gd name="connsiteX361" fmla="*/ 2953594 w 5768723"/>
                <a:gd name="connsiteY361" fmla="*/ 4391013 h 6858000"/>
                <a:gd name="connsiteX362" fmla="*/ 2844662 w 5768723"/>
                <a:gd name="connsiteY362" fmla="*/ 4273906 h 6858000"/>
                <a:gd name="connsiteX363" fmla="*/ 2477649 w 5768723"/>
                <a:gd name="connsiteY363" fmla="*/ 4124593 h 6858000"/>
                <a:gd name="connsiteX364" fmla="*/ 3787527 w 5768723"/>
                <a:gd name="connsiteY364" fmla="*/ 4114800 h 6858000"/>
                <a:gd name="connsiteX365" fmla="*/ 3816330 w 5768723"/>
                <a:gd name="connsiteY365" fmla="*/ 4114800 h 6858000"/>
                <a:gd name="connsiteX366" fmla="*/ 3905046 w 5768723"/>
                <a:gd name="connsiteY366" fmla="*/ 4120479 h 6858000"/>
                <a:gd name="connsiteX367" fmla="*/ 3968523 w 5768723"/>
                <a:gd name="connsiteY367" fmla="*/ 4120396 h 6858000"/>
                <a:gd name="connsiteX368" fmla="*/ 4110429 w 5768723"/>
                <a:gd name="connsiteY368" fmla="*/ 4116089 h 6858000"/>
                <a:gd name="connsiteX369" fmla="*/ 4248769 w 5768723"/>
                <a:gd name="connsiteY369" fmla="*/ 4117543 h 6858000"/>
                <a:gd name="connsiteX370" fmla="*/ 4228469 w 5768723"/>
                <a:gd name="connsiteY370" fmla="*/ 4146539 h 6858000"/>
                <a:gd name="connsiteX371" fmla="*/ 4213189 w 5768723"/>
                <a:gd name="connsiteY371" fmla="*/ 4179787 h 6858000"/>
                <a:gd name="connsiteX372" fmla="*/ 4267587 w 5768723"/>
                <a:gd name="connsiteY372" fmla="*/ 4202281 h 6858000"/>
                <a:gd name="connsiteX373" fmla="*/ 4368290 w 5768723"/>
                <a:gd name="connsiteY373" fmla="*/ 4244362 h 6858000"/>
                <a:gd name="connsiteX374" fmla="*/ 4419643 w 5768723"/>
                <a:gd name="connsiteY374" fmla="*/ 4268227 h 6858000"/>
                <a:gd name="connsiteX375" fmla="*/ 4434127 w 5768723"/>
                <a:gd name="connsiteY375" fmla="*/ 4251028 h 6858000"/>
                <a:gd name="connsiteX376" fmla="*/ 4546488 w 5768723"/>
                <a:gd name="connsiteY376" fmla="*/ 4129586 h 6858000"/>
                <a:gd name="connsiteX377" fmla="*/ 4565855 w 5768723"/>
                <a:gd name="connsiteY377" fmla="*/ 4114800 h 6858000"/>
                <a:gd name="connsiteX378" fmla="*/ 5753222 w 5768723"/>
                <a:gd name="connsiteY378" fmla="*/ 4114800 h 6858000"/>
                <a:gd name="connsiteX379" fmla="*/ 5768723 w 5768723"/>
                <a:gd name="connsiteY379" fmla="*/ 4127497 h 6858000"/>
                <a:gd name="connsiteX380" fmla="*/ 5768723 w 5768723"/>
                <a:gd name="connsiteY380" fmla="*/ 4646972 h 6858000"/>
                <a:gd name="connsiteX381" fmla="*/ 5726805 w 5768723"/>
                <a:gd name="connsiteY381" fmla="*/ 4682588 h 6858000"/>
                <a:gd name="connsiteX382" fmla="*/ 5582896 w 5768723"/>
                <a:gd name="connsiteY382" fmla="*/ 4862267 h 6858000"/>
                <a:gd name="connsiteX383" fmla="*/ 5639571 w 5768723"/>
                <a:gd name="connsiteY383" fmla="*/ 4888054 h 6858000"/>
                <a:gd name="connsiteX384" fmla="*/ 5742880 w 5768723"/>
                <a:gd name="connsiteY384" fmla="*/ 4931423 h 6858000"/>
                <a:gd name="connsiteX385" fmla="*/ 5768723 w 5768723"/>
                <a:gd name="connsiteY385" fmla="*/ 4943537 h 6858000"/>
                <a:gd name="connsiteX386" fmla="*/ 5768723 w 5768723"/>
                <a:gd name="connsiteY386" fmla="*/ 5214068 h 6858000"/>
                <a:gd name="connsiteX387" fmla="*/ 5732011 w 5768723"/>
                <a:gd name="connsiteY387" fmla="*/ 5189567 h 6858000"/>
                <a:gd name="connsiteX388" fmla="*/ 5359326 w 5768723"/>
                <a:gd name="connsiteY388" fmla="*/ 5052316 h 6858000"/>
                <a:gd name="connsiteX389" fmla="*/ 5033708 w 5768723"/>
                <a:gd name="connsiteY389" fmla="*/ 5041700 h 6858000"/>
                <a:gd name="connsiteX390" fmla="*/ 4355314 w 5768723"/>
                <a:gd name="connsiteY390" fmla="*/ 5368443 h 6858000"/>
                <a:gd name="connsiteX391" fmla="*/ 4273265 w 5768723"/>
                <a:gd name="connsiteY391" fmla="*/ 5457624 h 6858000"/>
                <a:gd name="connsiteX392" fmla="*/ 4251566 w 5768723"/>
                <a:gd name="connsiteY392" fmla="*/ 5486400 h 6858000"/>
                <a:gd name="connsiteX393" fmla="*/ 4112788 w 5768723"/>
                <a:gd name="connsiteY393" fmla="*/ 5486400 h 6858000"/>
                <a:gd name="connsiteX394" fmla="*/ 3974010 w 5768723"/>
                <a:gd name="connsiteY394" fmla="*/ 5483547 h 6858000"/>
                <a:gd name="connsiteX395" fmla="*/ 3974064 w 5768723"/>
                <a:gd name="connsiteY395" fmla="*/ 5483547 h 6858000"/>
                <a:gd name="connsiteX396" fmla="*/ 3987780 w 5768723"/>
                <a:gd name="connsiteY396" fmla="*/ 5458968 h 6858000"/>
                <a:gd name="connsiteX397" fmla="*/ 3984928 w 5768723"/>
                <a:gd name="connsiteY397" fmla="*/ 5383695 h 6858000"/>
                <a:gd name="connsiteX398" fmla="*/ 3820912 w 5768723"/>
                <a:gd name="connsiteY398" fmla="*/ 5266176 h 6858000"/>
                <a:gd name="connsiteX399" fmla="*/ 3787527 w 5768723"/>
                <a:gd name="connsiteY399" fmla="*/ 5260278 h 6858000"/>
                <a:gd name="connsiteX400" fmla="*/ 3787527 w 5768723"/>
                <a:gd name="connsiteY400" fmla="*/ 5030481 h 6858000"/>
                <a:gd name="connsiteX401" fmla="*/ 3821817 w 5768723"/>
                <a:gd name="connsiteY401" fmla="*/ 5034046 h 6858000"/>
                <a:gd name="connsiteX402" fmla="*/ 4118549 w 5768723"/>
                <a:gd name="connsiteY402" fmla="*/ 5179272 h 6858000"/>
                <a:gd name="connsiteX403" fmla="*/ 4163510 w 5768723"/>
                <a:gd name="connsiteY403" fmla="*/ 5223053 h 6858000"/>
                <a:gd name="connsiteX404" fmla="*/ 4211954 w 5768723"/>
                <a:gd name="connsiteY404" fmla="*/ 5181000 h 6858000"/>
                <a:gd name="connsiteX405" fmla="*/ 4290904 w 5768723"/>
                <a:gd name="connsiteY405" fmla="*/ 5111432 h 6858000"/>
                <a:gd name="connsiteX406" fmla="*/ 4325194 w 5768723"/>
                <a:gd name="connsiteY406" fmla="*/ 5076813 h 6858000"/>
                <a:gd name="connsiteX407" fmla="*/ 4216262 w 5768723"/>
                <a:gd name="connsiteY407" fmla="*/ 4959706 h 6858000"/>
                <a:gd name="connsiteX408" fmla="*/ 3849249 w 5768723"/>
                <a:gd name="connsiteY408" fmla="*/ 4810202 h 6858000"/>
                <a:gd name="connsiteX409" fmla="*/ 3787527 w 5768723"/>
                <a:gd name="connsiteY409" fmla="*/ 4803865 h 6858000"/>
                <a:gd name="connsiteX410" fmla="*/ 3787527 w 5768723"/>
                <a:gd name="connsiteY410" fmla="*/ 4689775 h 6858000"/>
                <a:gd name="connsiteX411" fmla="*/ 3791642 w 5768723"/>
                <a:gd name="connsiteY411" fmla="*/ 4575713 h 6858000"/>
                <a:gd name="connsiteX412" fmla="*/ 3979057 w 5768723"/>
                <a:gd name="connsiteY412" fmla="*/ 4598399 h 6858000"/>
                <a:gd name="connsiteX413" fmla="*/ 4475714 w 5768723"/>
                <a:gd name="connsiteY413" fmla="*/ 4894527 h 6858000"/>
                <a:gd name="connsiteX414" fmla="*/ 4521305 w 5768723"/>
                <a:gd name="connsiteY414" fmla="*/ 4946840 h 6858000"/>
                <a:gd name="connsiteX415" fmla="*/ 4576225 w 5768723"/>
                <a:gd name="connsiteY415" fmla="*/ 4930985 h 6858000"/>
                <a:gd name="connsiteX416" fmla="*/ 4678628 w 5768723"/>
                <a:gd name="connsiteY416" fmla="*/ 4888054 h 6858000"/>
                <a:gd name="connsiteX417" fmla="*/ 4735302 w 5768723"/>
                <a:gd name="connsiteY417" fmla="*/ 4862267 h 6858000"/>
                <a:gd name="connsiteX418" fmla="*/ 4591394 w 5768723"/>
                <a:gd name="connsiteY418" fmla="*/ 4682533 h 6858000"/>
                <a:gd name="connsiteX419" fmla="*/ 3857478 w 5768723"/>
                <a:gd name="connsiteY419" fmla="*/ 4352361 h 6858000"/>
                <a:gd name="connsiteX420" fmla="*/ 3787527 w 5768723"/>
                <a:gd name="connsiteY420" fmla="*/ 4349069 h 6858000"/>
                <a:gd name="connsiteX421" fmla="*/ 1822655 w 5768723"/>
                <a:gd name="connsiteY421" fmla="*/ 4114800 h 6858000"/>
                <a:gd name="connsiteX422" fmla="*/ 3010022 w 5768723"/>
                <a:gd name="connsiteY422" fmla="*/ 4114800 h 6858000"/>
                <a:gd name="connsiteX423" fmla="*/ 3033833 w 5768723"/>
                <a:gd name="connsiteY423" fmla="*/ 4134304 h 6858000"/>
                <a:gd name="connsiteX424" fmla="*/ 3097503 w 5768723"/>
                <a:gd name="connsiteY424" fmla="*/ 4201101 h 6858000"/>
                <a:gd name="connsiteX425" fmla="*/ 3207038 w 5768723"/>
                <a:gd name="connsiteY425" fmla="*/ 4244197 h 6858000"/>
                <a:gd name="connsiteX426" fmla="*/ 3307439 w 5768723"/>
                <a:gd name="connsiteY426" fmla="*/ 4202281 h 6858000"/>
                <a:gd name="connsiteX427" fmla="*/ 3361837 w 5768723"/>
                <a:gd name="connsiteY427" fmla="*/ 4179787 h 6858000"/>
                <a:gd name="connsiteX428" fmla="*/ 3346557 w 5768723"/>
                <a:gd name="connsiteY428" fmla="*/ 4146539 h 6858000"/>
                <a:gd name="connsiteX429" fmla="*/ 3326258 w 5768723"/>
                <a:gd name="connsiteY429" fmla="*/ 4117543 h 6858000"/>
                <a:gd name="connsiteX430" fmla="*/ 3464597 w 5768723"/>
                <a:gd name="connsiteY430" fmla="*/ 4116062 h 6858000"/>
                <a:gd name="connsiteX431" fmla="*/ 3606503 w 5768723"/>
                <a:gd name="connsiteY431" fmla="*/ 4120396 h 6858000"/>
                <a:gd name="connsiteX432" fmla="*/ 3669981 w 5768723"/>
                <a:gd name="connsiteY432" fmla="*/ 4120479 h 6858000"/>
                <a:gd name="connsiteX433" fmla="*/ 3758696 w 5768723"/>
                <a:gd name="connsiteY433" fmla="*/ 4114800 h 6858000"/>
                <a:gd name="connsiteX434" fmla="*/ 3787499 w 5768723"/>
                <a:gd name="connsiteY434" fmla="*/ 4114800 h 6858000"/>
                <a:gd name="connsiteX435" fmla="*/ 3787499 w 5768723"/>
                <a:gd name="connsiteY435" fmla="*/ 4350716 h 6858000"/>
                <a:gd name="connsiteX436" fmla="*/ 3744623 w 5768723"/>
                <a:gd name="connsiteY436" fmla="*/ 4350716 h 6858000"/>
                <a:gd name="connsiteX437" fmla="*/ 3640108 w 5768723"/>
                <a:gd name="connsiteY437" fmla="*/ 4358835 h 6858000"/>
                <a:gd name="connsiteX438" fmla="*/ 2983605 w 5768723"/>
                <a:gd name="connsiteY438" fmla="*/ 4682588 h 6858000"/>
                <a:gd name="connsiteX439" fmla="*/ 2839696 w 5768723"/>
                <a:gd name="connsiteY439" fmla="*/ 4862267 h 6858000"/>
                <a:gd name="connsiteX440" fmla="*/ 2896371 w 5768723"/>
                <a:gd name="connsiteY440" fmla="*/ 4888054 h 6858000"/>
                <a:gd name="connsiteX441" fmla="*/ 2999680 w 5768723"/>
                <a:gd name="connsiteY441" fmla="*/ 4931423 h 6858000"/>
                <a:gd name="connsiteX442" fmla="*/ 3047961 w 5768723"/>
                <a:gd name="connsiteY442" fmla="*/ 4954055 h 6858000"/>
                <a:gd name="connsiteX443" fmla="*/ 3060634 w 5768723"/>
                <a:gd name="connsiteY443" fmla="*/ 4939049 h 6858000"/>
                <a:gd name="connsiteX444" fmla="*/ 3197245 w 5768723"/>
                <a:gd name="connsiteY444" fmla="*/ 4796513 h 6858000"/>
                <a:gd name="connsiteX445" fmla="*/ 3713406 w 5768723"/>
                <a:gd name="connsiteY445" fmla="*/ 4581529 h 6858000"/>
                <a:gd name="connsiteX446" fmla="*/ 3783357 w 5768723"/>
                <a:gd name="connsiteY446" fmla="*/ 4575713 h 6858000"/>
                <a:gd name="connsiteX447" fmla="*/ 3787472 w 5768723"/>
                <a:gd name="connsiteY447" fmla="*/ 4689775 h 6858000"/>
                <a:gd name="connsiteX448" fmla="*/ 3787472 w 5768723"/>
                <a:gd name="connsiteY448" fmla="*/ 4803865 h 6858000"/>
                <a:gd name="connsiteX449" fmla="*/ 3725750 w 5768723"/>
                <a:gd name="connsiteY449" fmla="*/ 4810202 h 6858000"/>
                <a:gd name="connsiteX450" fmla="*/ 3358737 w 5768723"/>
                <a:gd name="connsiteY450" fmla="*/ 4959706 h 6858000"/>
                <a:gd name="connsiteX451" fmla="*/ 3249805 w 5768723"/>
                <a:gd name="connsiteY451" fmla="*/ 5076813 h 6858000"/>
                <a:gd name="connsiteX452" fmla="*/ 3284095 w 5768723"/>
                <a:gd name="connsiteY452" fmla="*/ 5111432 h 6858000"/>
                <a:gd name="connsiteX453" fmla="*/ 3363044 w 5768723"/>
                <a:gd name="connsiteY453" fmla="*/ 5181000 h 6858000"/>
                <a:gd name="connsiteX454" fmla="*/ 3411489 w 5768723"/>
                <a:gd name="connsiteY454" fmla="*/ 5223053 h 6858000"/>
                <a:gd name="connsiteX455" fmla="*/ 3456450 w 5768723"/>
                <a:gd name="connsiteY455" fmla="*/ 5179272 h 6858000"/>
                <a:gd name="connsiteX456" fmla="*/ 3753182 w 5768723"/>
                <a:gd name="connsiteY456" fmla="*/ 5034019 h 6858000"/>
                <a:gd name="connsiteX457" fmla="*/ 3787472 w 5768723"/>
                <a:gd name="connsiteY457" fmla="*/ 5030481 h 6858000"/>
                <a:gd name="connsiteX458" fmla="*/ 3787472 w 5768723"/>
                <a:gd name="connsiteY458" fmla="*/ 5260278 h 6858000"/>
                <a:gd name="connsiteX459" fmla="*/ 3754115 w 5768723"/>
                <a:gd name="connsiteY459" fmla="*/ 5266149 h 6858000"/>
                <a:gd name="connsiteX460" fmla="*/ 3590072 w 5768723"/>
                <a:gd name="connsiteY460" fmla="*/ 5383695 h 6858000"/>
                <a:gd name="connsiteX461" fmla="*/ 3587218 w 5768723"/>
                <a:gd name="connsiteY461" fmla="*/ 5458968 h 6858000"/>
                <a:gd name="connsiteX462" fmla="*/ 3600934 w 5768723"/>
                <a:gd name="connsiteY462" fmla="*/ 5483547 h 6858000"/>
                <a:gd name="connsiteX463" fmla="*/ 3462156 w 5768723"/>
                <a:gd name="connsiteY463" fmla="*/ 5486400 h 6858000"/>
                <a:gd name="connsiteX464" fmla="*/ 3323377 w 5768723"/>
                <a:gd name="connsiteY464" fmla="*/ 5486400 h 6858000"/>
                <a:gd name="connsiteX465" fmla="*/ 3301679 w 5768723"/>
                <a:gd name="connsiteY465" fmla="*/ 5457651 h 6858000"/>
                <a:gd name="connsiteX466" fmla="*/ 3101672 w 5768723"/>
                <a:gd name="connsiteY466" fmla="*/ 5264887 h 6858000"/>
                <a:gd name="connsiteX467" fmla="*/ 2616126 w 5768723"/>
                <a:gd name="connsiteY467" fmla="*/ 5052316 h 6858000"/>
                <a:gd name="connsiteX468" fmla="*/ 2290508 w 5768723"/>
                <a:gd name="connsiteY468" fmla="*/ 5041700 h 6858000"/>
                <a:gd name="connsiteX469" fmla="*/ 1612114 w 5768723"/>
                <a:gd name="connsiteY469" fmla="*/ 5368443 h 6858000"/>
                <a:gd name="connsiteX470" fmla="*/ 1530065 w 5768723"/>
                <a:gd name="connsiteY470" fmla="*/ 5457624 h 6858000"/>
                <a:gd name="connsiteX471" fmla="*/ 1508366 w 5768723"/>
                <a:gd name="connsiteY471" fmla="*/ 5486400 h 6858000"/>
                <a:gd name="connsiteX472" fmla="*/ 1369588 w 5768723"/>
                <a:gd name="connsiteY472" fmla="*/ 5486400 h 6858000"/>
                <a:gd name="connsiteX473" fmla="*/ 1230810 w 5768723"/>
                <a:gd name="connsiteY473" fmla="*/ 5483547 h 6858000"/>
                <a:gd name="connsiteX474" fmla="*/ 1230864 w 5768723"/>
                <a:gd name="connsiteY474" fmla="*/ 5483547 h 6858000"/>
                <a:gd name="connsiteX475" fmla="*/ 1244580 w 5768723"/>
                <a:gd name="connsiteY475" fmla="*/ 5458968 h 6858000"/>
                <a:gd name="connsiteX476" fmla="*/ 1241728 w 5768723"/>
                <a:gd name="connsiteY476" fmla="*/ 5383695 h 6858000"/>
                <a:gd name="connsiteX477" fmla="*/ 1077712 w 5768723"/>
                <a:gd name="connsiteY477" fmla="*/ 5266176 h 6858000"/>
                <a:gd name="connsiteX478" fmla="*/ 1044327 w 5768723"/>
                <a:gd name="connsiteY478" fmla="*/ 5260278 h 6858000"/>
                <a:gd name="connsiteX479" fmla="*/ 1044327 w 5768723"/>
                <a:gd name="connsiteY479" fmla="*/ 5030481 h 6858000"/>
                <a:gd name="connsiteX480" fmla="*/ 1078617 w 5768723"/>
                <a:gd name="connsiteY480" fmla="*/ 5034046 h 6858000"/>
                <a:gd name="connsiteX481" fmla="*/ 1375349 w 5768723"/>
                <a:gd name="connsiteY481" fmla="*/ 5179272 h 6858000"/>
                <a:gd name="connsiteX482" fmla="*/ 1420310 w 5768723"/>
                <a:gd name="connsiteY482" fmla="*/ 5223053 h 6858000"/>
                <a:gd name="connsiteX483" fmla="*/ 1468754 w 5768723"/>
                <a:gd name="connsiteY483" fmla="*/ 5181000 h 6858000"/>
                <a:gd name="connsiteX484" fmla="*/ 1547704 w 5768723"/>
                <a:gd name="connsiteY484" fmla="*/ 5111432 h 6858000"/>
                <a:gd name="connsiteX485" fmla="*/ 1581994 w 5768723"/>
                <a:gd name="connsiteY485" fmla="*/ 5076813 h 6858000"/>
                <a:gd name="connsiteX486" fmla="*/ 1473062 w 5768723"/>
                <a:gd name="connsiteY486" fmla="*/ 4959706 h 6858000"/>
                <a:gd name="connsiteX487" fmla="*/ 1106049 w 5768723"/>
                <a:gd name="connsiteY487" fmla="*/ 4810202 h 6858000"/>
                <a:gd name="connsiteX488" fmla="*/ 1044327 w 5768723"/>
                <a:gd name="connsiteY488" fmla="*/ 4803865 h 6858000"/>
                <a:gd name="connsiteX489" fmla="*/ 1044327 w 5768723"/>
                <a:gd name="connsiteY489" fmla="*/ 4705358 h 6858000"/>
                <a:gd name="connsiteX490" fmla="*/ 1105048 w 5768723"/>
                <a:gd name="connsiteY490" fmla="*/ 4580221 h 6858000"/>
                <a:gd name="connsiteX491" fmla="*/ 1140442 w 5768723"/>
                <a:gd name="connsiteY491" fmla="*/ 4584042 h 6858000"/>
                <a:gd name="connsiteX492" fmla="*/ 1235857 w 5768723"/>
                <a:gd name="connsiteY492" fmla="*/ 4598399 h 6858000"/>
                <a:gd name="connsiteX493" fmla="*/ 1732514 w 5768723"/>
                <a:gd name="connsiteY493" fmla="*/ 4894527 h 6858000"/>
                <a:gd name="connsiteX494" fmla="*/ 1778105 w 5768723"/>
                <a:gd name="connsiteY494" fmla="*/ 4946840 h 6858000"/>
                <a:gd name="connsiteX495" fmla="*/ 1833025 w 5768723"/>
                <a:gd name="connsiteY495" fmla="*/ 4930985 h 6858000"/>
                <a:gd name="connsiteX496" fmla="*/ 1935428 w 5768723"/>
                <a:gd name="connsiteY496" fmla="*/ 4888054 h 6858000"/>
                <a:gd name="connsiteX497" fmla="*/ 1992102 w 5768723"/>
                <a:gd name="connsiteY497" fmla="*/ 4862267 h 6858000"/>
                <a:gd name="connsiteX498" fmla="*/ 1848194 w 5768723"/>
                <a:gd name="connsiteY498" fmla="*/ 4682533 h 6858000"/>
                <a:gd name="connsiteX499" fmla="*/ 1215484 w 5768723"/>
                <a:gd name="connsiteY499" fmla="*/ 4362082 h 6858000"/>
                <a:gd name="connsiteX500" fmla="*/ 1211100 w 5768723"/>
                <a:gd name="connsiteY500" fmla="*/ 4361661 h 6858000"/>
                <a:gd name="connsiteX501" fmla="*/ 1330344 w 5768723"/>
                <a:gd name="connsiteY501" fmla="*/ 4115915 h 6858000"/>
                <a:gd name="connsiteX502" fmla="*/ 1367229 w 5768723"/>
                <a:gd name="connsiteY502" fmla="*/ 4116089 h 6858000"/>
                <a:gd name="connsiteX503" fmla="*/ 1505569 w 5768723"/>
                <a:gd name="connsiteY503" fmla="*/ 4117543 h 6858000"/>
                <a:gd name="connsiteX504" fmla="*/ 1485269 w 5768723"/>
                <a:gd name="connsiteY504" fmla="*/ 4146539 h 6858000"/>
                <a:gd name="connsiteX505" fmla="*/ 1469989 w 5768723"/>
                <a:gd name="connsiteY505" fmla="*/ 4179787 h 6858000"/>
                <a:gd name="connsiteX506" fmla="*/ 1524387 w 5768723"/>
                <a:gd name="connsiteY506" fmla="*/ 4202281 h 6858000"/>
                <a:gd name="connsiteX507" fmla="*/ 1625090 w 5768723"/>
                <a:gd name="connsiteY507" fmla="*/ 4244362 h 6858000"/>
                <a:gd name="connsiteX508" fmla="*/ 1676443 w 5768723"/>
                <a:gd name="connsiteY508" fmla="*/ 4268227 h 6858000"/>
                <a:gd name="connsiteX509" fmla="*/ 1690927 w 5768723"/>
                <a:gd name="connsiteY509" fmla="*/ 4251028 h 6858000"/>
                <a:gd name="connsiteX510" fmla="*/ 1803288 w 5768723"/>
                <a:gd name="connsiteY510" fmla="*/ 4129586 h 6858000"/>
                <a:gd name="connsiteX511" fmla="*/ 5159127 w 5768723"/>
                <a:gd name="connsiteY511" fmla="*/ 3892656 h 6858000"/>
                <a:gd name="connsiteX512" fmla="*/ 5564819 w 5768723"/>
                <a:gd name="connsiteY512" fmla="*/ 3988448 h 6858000"/>
                <a:gd name="connsiteX513" fmla="*/ 5735199 w 5768723"/>
                <a:gd name="connsiteY513" fmla="*/ 4097738 h 6858000"/>
                <a:gd name="connsiteX514" fmla="*/ 5754402 w 5768723"/>
                <a:gd name="connsiteY514" fmla="*/ 4114361 h 6858000"/>
                <a:gd name="connsiteX515" fmla="*/ 4563852 w 5768723"/>
                <a:gd name="connsiteY515" fmla="*/ 4114498 h 6858000"/>
                <a:gd name="connsiteX516" fmla="*/ 4583055 w 5768723"/>
                <a:gd name="connsiteY516" fmla="*/ 4098067 h 6858000"/>
                <a:gd name="connsiteX517" fmla="*/ 4753435 w 5768723"/>
                <a:gd name="connsiteY517" fmla="*/ 3988448 h 6858000"/>
                <a:gd name="connsiteX518" fmla="*/ 5159127 w 5768723"/>
                <a:gd name="connsiteY518" fmla="*/ 3892656 h 6858000"/>
                <a:gd name="connsiteX519" fmla="*/ 2415927 w 5768723"/>
                <a:gd name="connsiteY519" fmla="*/ 3892656 h 6858000"/>
                <a:gd name="connsiteX520" fmla="*/ 2821619 w 5768723"/>
                <a:gd name="connsiteY520" fmla="*/ 3988448 h 6858000"/>
                <a:gd name="connsiteX521" fmla="*/ 2991999 w 5768723"/>
                <a:gd name="connsiteY521" fmla="*/ 4097738 h 6858000"/>
                <a:gd name="connsiteX522" fmla="*/ 3011202 w 5768723"/>
                <a:gd name="connsiteY522" fmla="*/ 4114361 h 6858000"/>
                <a:gd name="connsiteX523" fmla="*/ 1820652 w 5768723"/>
                <a:gd name="connsiteY523" fmla="*/ 4114498 h 6858000"/>
                <a:gd name="connsiteX524" fmla="*/ 1839855 w 5768723"/>
                <a:gd name="connsiteY524" fmla="*/ 4098067 h 6858000"/>
                <a:gd name="connsiteX525" fmla="*/ 2010235 w 5768723"/>
                <a:gd name="connsiteY525" fmla="*/ 3988448 h 6858000"/>
                <a:gd name="connsiteX526" fmla="*/ 2415927 w 5768723"/>
                <a:gd name="connsiteY526" fmla="*/ 3892656 h 6858000"/>
                <a:gd name="connsiteX527" fmla="*/ 5159127 w 5768723"/>
                <a:gd name="connsiteY527" fmla="*/ 3206486 h 6858000"/>
                <a:gd name="connsiteX528" fmla="*/ 5005782 w 5768723"/>
                <a:gd name="connsiteY528" fmla="*/ 3267426 h 6858000"/>
                <a:gd name="connsiteX529" fmla="*/ 4945158 w 5768723"/>
                <a:gd name="connsiteY529" fmla="*/ 3369802 h 6858000"/>
                <a:gd name="connsiteX530" fmla="*/ 4964332 w 5768723"/>
                <a:gd name="connsiteY530" fmla="*/ 3410099 h 6858000"/>
                <a:gd name="connsiteX531" fmla="*/ 4983479 w 5768723"/>
                <a:gd name="connsiteY531" fmla="*/ 3440055 h 6858000"/>
                <a:gd name="connsiteX532" fmla="*/ 5023311 w 5768723"/>
                <a:gd name="connsiteY532" fmla="*/ 3435913 h 6858000"/>
                <a:gd name="connsiteX533" fmla="*/ 5159127 w 5768723"/>
                <a:gd name="connsiteY533" fmla="*/ 3431743 h 6858000"/>
                <a:gd name="connsiteX534" fmla="*/ 5294970 w 5768723"/>
                <a:gd name="connsiteY534" fmla="*/ 3435913 h 6858000"/>
                <a:gd name="connsiteX535" fmla="*/ 5334775 w 5768723"/>
                <a:gd name="connsiteY535" fmla="*/ 3440055 h 6858000"/>
                <a:gd name="connsiteX536" fmla="*/ 5353949 w 5768723"/>
                <a:gd name="connsiteY536" fmla="*/ 3410099 h 6858000"/>
                <a:gd name="connsiteX537" fmla="*/ 5373096 w 5768723"/>
                <a:gd name="connsiteY537" fmla="*/ 3369802 h 6858000"/>
                <a:gd name="connsiteX538" fmla="*/ 5312472 w 5768723"/>
                <a:gd name="connsiteY538" fmla="*/ 3267426 h 6858000"/>
                <a:gd name="connsiteX539" fmla="*/ 5159127 w 5768723"/>
                <a:gd name="connsiteY539" fmla="*/ 3206486 h 6858000"/>
                <a:gd name="connsiteX540" fmla="*/ 2415927 w 5768723"/>
                <a:gd name="connsiteY540" fmla="*/ 3206486 h 6858000"/>
                <a:gd name="connsiteX541" fmla="*/ 2262582 w 5768723"/>
                <a:gd name="connsiteY541" fmla="*/ 3267426 h 6858000"/>
                <a:gd name="connsiteX542" fmla="*/ 2201958 w 5768723"/>
                <a:gd name="connsiteY542" fmla="*/ 3369802 h 6858000"/>
                <a:gd name="connsiteX543" fmla="*/ 2221132 w 5768723"/>
                <a:gd name="connsiteY543" fmla="*/ 3410099 h 6858000"/>
                <a:gd name="connsiteX544" fmla="*/ 2240279 w 5768723"/>
                <a:gd name="connsiteY544" fmla="*/ 3440055 h 6858000"/>
                <a:gd name="connsiteX545" fmla="*/ 2280111 w 5768723"/>
                <a:gd name="connsiteY545" fmla="*/ 3435913 h 6858000"/>
                <a:gd name="connsiteX546" fmla="*/ 2415927 w 5768723"/>
                <a:gd name="connsiteY546" fmla="*/ 3431743 h 6858000"/>
                <a:gd name="connsiteX547" fmla="*/ 2551770 w 5768723"/>
                <a:gd name="connsiteY547" fmla="*/ 3435913 h 6858000"/>
                <a:gd name="connsiteX548" fmla="*/ 2591575 w 5768723"/>
                <a:gd name="connsiteY548" fmla="*/ 3440055 h 6858000"/>
                <a:gd name="connsiteX549" fmla="*/ 2610749 w 5768723"/>
                <a:gd name="connsiteY549" fmla="*/ 3410099 h 6858000"/>
                <a:gd name="connsiteX550" fmla="*/ 2629896 w 5768723"/>
                <a:gd name="connsiteY550" fmla="*/ 3369802 h 6858000"/>
                <a:gd name="connsiteX551" fmla="*/ 2569272 w 5768723"/>
                <a:gd name="connsiteY551" fmla="*/ 3267426 h 6858000"/>
                <a:gd name="connsiteX552" fmla="*/ 2415927 w 5768723"/>
                <a:gd name="connsiteY552" fmla="*/ 3206486 h 6858000"/>
                <a:gd name="connsiteX553" fmla="*/ 5220849 w 5768723"/>
                <a:gd name="connsiteY553" fmla="*/ 2752993 h 6858000"/>
                <a:gd name="connsiteX554" fmla="*/ 4730392 w 5768723"/>
                <a:gd name="connsiteY554" fmla="*/ 2902306 h 6858000"/>
                <a:gd name="connsiteX555" fmla="*/ 4621460 w 5768723"/>
                <a:gd name="connsiteY555" fmla="*/ 3019605 h 6858000"/>
                <a:gd name="connsiteX556" fmla="*/ 4653006 w 5768723"/>
                <a:gd name="connsiteY556" fmla="*/ 3051728 h 6858000"/>
                <a:gd name="connsiteX557" fmla="*/ 4731188 w 5768723"/>
                <a:gd name="connsiteY557" fmla="*/ 3120856 h 6858000"/>
                <a:gd name="connsiteX558" fmla="*/ 4781415 w 5768723"/>
                <a:gd name="connsiteY558" fmla="*/ 3165406 h 6858000"/>
                <a:gd name="connsiteX559" fmla="*/ 4839023 w 5768723"/>
                <a:gd name="connsiteY559" fmla="*/ 3112160 h 6858000"/>
                <a:gd name="connsiteX560" fmla="*/ 4838995 w 5768723"/>
                <a:gd name="connsiteY560" fmla="*/ 3112160 h 6858000"/>
                <a:gd name="connsiteX561" fmla="*/ 4934184 w 5768723"/>
                <a:gd name="connsiteY561" fmla="*/ 3035653 h 6858000"/>
                <a:gd name="connsiteX562" fmla="*/ 5301554 w 5768723"/>
                <a:gd name="connsiteY562" fmla="*/ 2998866 h 6858000"/>
                <a:gd name="connsiteX563" fmla="*/ 5479259 w 5768723"/>
                <a:gd name="connsiteY563" fmla="*/ 3112160 h 6858000"/>
                <a:gd name="connsiteX564" fmla="*/ 5536098 w 5768723"/>
                <a:gd name="connsiteY564" fmla="*/ 3165653 h 6858000"/>
                <a:gd name="connsiteX565" fmla="*/ 5583554 w 5768723"/>
                <a:gd name="connsiteY565" fmla="*/ 3123600 h 6858000"/>
                <a:gd name="connsiteX566" fmla="*/ 5662504 w 5768723"/>
                <a:gd name="connsiteY566" fmla="*/ 3054032 h 6858000"/>
                <a:gd name="connsiteX567" fmla="*/ 5696794 w 5768723"/>
                <a:gd name="connsiteY567" fmla="*/ 3019413 h 6858000"/>
                <a:gd name="connsiteX568" fmla="*/ 5587862 w 5768723"/>
                <a:gd name="connsiteY568" fmla="*/ 2902306 h 6858000"/>
                <a:gd name="connsiteX569" fmla="*/ 5220849 w 5768723"/>
                <a:gd name="connsiteY569" fmla="*/ 2752993 h 6858000"/>
                <a:gd name="connsiteX570" fmla="*/ 2477649 w 5768723"/>
                <a:gd name="connsiteY570" fmla="*/ 2752993 h 6858000"/>
                <a:gd name="connsiteX571" fmla="*/ 1987192 w 5768723"/>
                <a:gd name="connsiteY571" fmla="*/ 2902306 h 6858000"/>
                <a:gd name="connsiteX572" fmla="*/ 1878260 w 5768723"/>
                <a:gd name="connsiteY572" fmla="*/ 3019605 h 6858000"/>
                <a:gd name="connsiteX573" fmla="*/ 1909806 w 5768723"/>
                <a:gd name="connsiteY573" fmla="*/ 3051728 h 6858000"/>
                <a:gd name="connsiteX574" fmla="*/ 1987988 w 5768723"/>
                <a:gd name="connsiteY574" fmla="*/ 3120856 h 6858000"/>
                <a:gd name="connsiteX575" fmla="*/ 2038215 w 5768723"/>
                <a:gd name="connsiteY575" fmla="*/ 3165406 h 6858000"/>
                <a:gd name="connsiteX576" fmla="*/ 2095823 w 5768723"/>
                <a:gd name="connsiteY576" fmla="*/ 3112160 h 6858000"/>
                <a:gd name="connsiteX577" fmla="*/ 2095795 w 5768723"/>
                <a:gd name="connsiteY577" fmla="*/ 3112160 h 6858000"/>
                <a:gd name="connsiteX578" fmla="*/ 2190984 w 5768723"/>
                <a:gd name="connsiteY578" fmla="*/ 3035653 h 6858000"/>
                <a:gd name="connsiteX579" fmla="*/ 2558354 w 5768723"/>
                <a:gd name="connsiteY579" fmla="*/ 2998866 h 6858000"/>
                <a:gd name="connsiteX580" fmla="*/ 2736059 w 5768723"/>
                <a:gd name="connsiteY580" fmla="*/ 3112160 h 6858000"/>
                <a:gd name="connsiteX581" fmla="*/ 2792898 w 5768723"/>
                <a:gd name="connsiteY581" fmla="*/ 3165653 h 6858000"/>
                <a:gd name="connsiteX582" fmla="*/ 2840354 w 5768723"/>
                <a:gd name="connsiteY582" fmla="*/ 3123600 h 6858000"/>
                <a:gd name="connsiteX583" fmla="*/ 2919304 w 5768723"/>
                <a:gd name="connsiteY583" fmla="*/ 3054032 h 6858000"/>
                <a:gd name="connsiteX584" fmla="*/ 2953594 w 5768723"/>
                <a:gd name="connsiteY584" fmla="*/ 3019413 h 6858000"/>
                <a:gd name="connsiteX585" fmla="*/ 2844662 w 5768723"/>
                <a:gd name="connsiteY585" fmla="*/ 2902306 h 6858000"/>
                <a:gd name="connsiteX586" fmla="*/ 2477649 w 5768723"/>
                <a:gd name="connsiteY586" fmla="*/ 2752993 h 6858000"/>
                <a:gd name="connsiteX587" fmla="*/ 3787527 w 5768723"/>
                <a:gd name="connsiteY587" fmla="*/ 2743200 h 6858000"/>
                <a:gd name="connsiteX588" fmla="*/ 3816330 w 5768723"/>
                <a:gd name="connsiteY588" fmla="*/ 2743200 h 6858000"/>
                <a:gd name="connsiteX589" fmla="*/ 3905046 w 5768723"/>
                <a:gd name="connsiteY589" fmla="*/ 2748879 h 6858000"/>
                <a:gd name="connsiteX590" fmla="*/ 3968523 w 5768723"/>
                <a:gd name="connsiteY590" fmla="*/ 2748796 h 6858000"/>
                <a:gd name="connsiteX591" fmla="*/ 4110429 w 5768723"/>
                <a:gd name="connsiteY591" fmla="*/ 2744489 h 6858000"/>
                <a:gd name="connsiteX592" fmla="*/ 4248769 w 5768723"/>
                <a:gd name="connsiteY592" fmla="*/ 2745943 h 6858000"/>
                <a:gd name="connsiteX593" fmla="*/ 4228469 w 5768723"/>
                <a:gd name="connsiteY593" fmla="*/ 2774939 h 6858000"/>
                <a:gd name="connsiteX594" fmla="*/ 4213189 w 5768723"/>
                <a:gd name="connsiteY594" fmla="*/ 2808187 h 6858000"/>
                <a:gd name="connsiteX595" fmla="*/ 4267587 w 5768723"/>
                <a:gd name="connsiteY595" fmla="*/ 2830681 h 6858000"/>
                <a:gd name="connsiteX596" fmla="*/ 4368290 w 5768723"/>
                <a:gd name="connsiteY596" fmla="*/ 2872761 h 6858000"/>
                <a:gd name="connsiteX597" fmla="*/ 4419643 w 5768723"/>
                <a:gd name="connsiteY597" fmla="*/ 2896627 h 6858000"/>
                <a:gd name="connsiteX598" fmla="*/ 4434127 w 5768723"/>
                <a:gd name="connsiteY598" fmla="*/ 2879428 h 6858000"/>
                <a:gd name="connsiteX599" fmla="*/ 4546488 w 5768723"/>
                <a:gd name="connsiteY599" fmla="*/ 2757986 h 6858000"/>
                <a:gd name="connsiteX600" fmla="*/ 4565855 w 5768723"/>
                <a:gd name="connsiteY600" fmla="*/ 2743200 h 6858000"/>
                <a:gd name="connsiteX601" fmla="*/ 5753222 w 5768723"/>
                <a:gd name="connsiteY601" fmla="*/ 2743200 h 6858000"/>
                <a:gd name="connsiteX602" fmla="*/ 5768723 w 5768723"/>
                <a:gd name="connsiteY602" fmla="*/ 2755897 h 6858000"/>
                <a:gd name="connsiteX603" fmla="*/ 5768723 w 5768723"/>
                <a:gd name="connsiteY603" fmla="*/ 3275371 h 6858000"/>
                <a:gd name="connsiteX604" fmla="*/ 5726805 w 5768723"/>
                <a:gd name="connsiteY604" fmla="*/ 3310988 h 6858000"/>
                <a:gd name="connsiteX605" fmla="*/ 5582896 w 5768723"/>
                <a:gd name="connsiteY605" fmla="*/ 3490667 h 6858000"/>
                <a:gd name="connsiteX606" fmla="*/ 5639571 w 5768723"/>
                <a:gd name="connsiteY606" fmla="*/ 3516453 h 6858000"/>
                <a:gd name="connsiteX607" fmla="*/ 5742880 w 5768723"/>
                <a:gd name="connsiteY607" fmla="*/ 3559823 h 6858000"/>
                <a:gd name="connsiteX608" fmla="*/ 5768723 w 5768723"/>
                <a:gd name="connsiteY608" fmla="*/ 3571937 h 6858000"/>
                <a:gd name="connsiteX609" fmla="*/ 5768723 w 5768723"/>
                <a:gd name="connsiteY609" fmla="*/ 3842467 h 6858000"/>
                <a:gd name="connsiteX610" fmla="*/ 5732011 w 5768723"/>
                <a:gd name="connsiteY610" fmla="*/ 3817967 h 6858000"/>
                <a:gd name="connsiteX611" fmla="*/ 5359326 w 5768723"/>
                <a:gd name="connsiteY611" fmla="*/ 3680716 h 6858000"/>
                <a:gd name="connsiteX612" fmla="*/ 5033708 w 5768723"/>
                <a:gd name="connsiteY612" fmla="*/ 3670100 h 6858000"/>
                <a:gd name="connsiteX613" fmla="*/ 4355314 w 5768723"/>
                <a:gd name="connsiteY613" fmla="*/ 3996842 h 6858000"/>
                <a:gd name="connsiteX614" fmla="*/ 4273265 w 5768723"/>
                <a:gd name="connsiteY614" fmla="*/ 4086024 h 6858000"/>
                <a:gd name="connsiteX615" fmla="*/ 4251566 w 5768723"/>
                <a:gd name="connsiteY615" fmla="*/ 4114800 h 6858000"/>
                <a:gd name="connsiteX616" fmla="*/ 4112788 w 5768723"/>
                <a:gd name="connsiteY616" fmla="*/ 4114800 h 6858000"/>
                <a:gd name="connsiteX617" fmla="*/ 3974010 w 5768723"/>
                <a:gd name="connsiteY617" fmla="*/ 4111947 h 6858000"/>
                <a:gd name="connsiteX618" fmla="*/ 3974064 w 5768723"/>
                <a:gd name="connsiteY618" fmla="*/ 4111947 h 6858000"/>
                <a:gd name="connsiteX619" fmla="*/ 3987780 w 5768723"/>
                <a:gd name="connsiteY619" fmla="*/ 4087368 h 6858000"/>
                <a:gd name="connsiteX620" fmla="*/ 3984928 w 5768723"/>
                <a:gd name="connsiteY620" fmla="*/ 4012095 h 6858000"/>
                <a:gd name="connsiteX621" fmla="*/ 3820912 w 5768723"/>
                <a:gd name="connsiteY621" fmla="*/ 3894576 h 6858000"/>
                <a:gd name="connsiteX622" fmla="*/ 3787527 w 5768723"/>
                <a:gd name="connsiteY622" fmla="*/ 3888678 h 6858000"/>
                <a:gd name="connsiteX623" fmla="*/ 3787527 w 5768723"/>
                <a:gd name="connsiteY623" fmla="*/ 3658880 h 6858000"/>
                <a:gd name="connsiteX624" fmla="*/ 3821817 w 5768723"/>
                <a:gd name="connsiteY624" fmla="*/ 3662446 h 6858000"/>
                <a:gd name="connsiteX625" fmla="*/ 4118549 w 5768723"/>
                <a:gd name="connsiteY625" fmla="*/ 3807671 h 6858000"/>
                <a:gd name="connsiteX626" fmla="*/ 4163510 w 5768723"/>
                <a:gd name="connsiteY626" fmla="*/ 3851453 h 6858000"/>
                <a:gd name="connsiteX627" fmla="*/ 4211954 w 5768723"/>
                <a:gd name="connsiteY627" fmla="*/ 3809400 h 6858000"/>
                <a:gd name="connsiteX628" fmla="*/ 4290904 w 5768723"/>
                <a:gd name="connsiteY628" fmla="*/ 3739832 h 6858000"/>
                <a:gd name="connsiteX629" fmla="*/ 4325194 w 5768723"/>
                <a:gd name="connsiteY629" fmla="*/ 3705213 h 6858000"/>
                <a:gd name="connsiteX630" fmla="*/ 4216262 w 5768723"/>
                <a:gd name="connsiteY630" fmla="*/ 3588106 h 6858000"/>
                <a:gd name="connsiteX631" fmla="*/ 3849249 w 5768723"/>
                <a:gd name="connsiteY631" fmla="*/ 3438601 h 6858000"/>
                <a:gd name="connsiteX632" fmla="*/ 3787527 w 5768723"/>
                <a:gd name="connsiteY632" fmla="*/ 3432265 h 6858000"/>
                <a:gd name="connsiteX633" fmla="*/ 3787527 w 5768723"/>
                <a:gd name="connsiteY633" fmla="*/ 3318175 h 6858000"/>
                <a:gd name="connsiteX634" fmla="*/ 3791642 w 5768723"/>
                <a:gd name="connsiteY634" fmla="*/ 3204113 h 6858000"/>
                <a:gd name="connsiteX635" fmla="*/ 3979057 w 5768723"/>
                <a:gd name="connsiteY635" fmla="*/ 3226799 h 6858000"/>
                <a:gd name="connsiteX636" fmla="*/ 4475714 w 5768723"/>
                <a:gd name="connsiteY636" fmla="*/ 3522927 h 6858000"/>
                <a:gd name="connsiteX637" fmla="*/ 4521305 w 5768723"/>
                <a:gd name="connsiteY637" fmla="*/ 3575240 h 6858000"/>
                <a:gd name="connsiteX638" fmla="*/ 4576225 w 5768723"/>
                <a:gd name="connsiteY638" fmla="*/ 3559385 h 6858000"/>
                <a:gd name="connsiteX639" fmla="*/ 4678628 w 5768723"/>
                <a:gd name="connsiteY639" fmla="*/ 3516453 h 6858000"/>
                <a:gd name="connsiteX640" fmla="*/ 4735302 w 5768723"/>
                <a:gd name="connsiteY640" fmla="*/ 3490667 h 6858000"/>
                <a:gd name="connsiteX641" fmla="*/ 4591394 w 5768723"/>
                <a:gd name="connsiteY641" fmla="*/ 3310933 h 6858000"/>
                <a:gd name="connsiteX642" fmla="*/ 3857478 w 5768723"/>
                <a:gd name="connsiteY642" fmla="*/ 2980761 h 6858000"/>
                <a:gd name="connsiteX643" fmla="*/ 3787527 w 5768723"/>
                <a:gd name="connsiteY643" fmla="*/ 2977469 h 6858000"/>
                <a:gd name="connsiteX644" fmla="*/ 1996430 w 5768723"/>
                <a:gd name="connsiteY644" fmla="*/ 2743200 h 6858000"/>
                <a:gd name="connsiteX645" fmla="*/ 3010022 w 5768723"/>
                <a:gd name="connsiteY645" fmla="*/ 2743200 h 6858000"/>
                <a:gd name="connsiteX646" fmla="*/ 3033833 w 5768723"/>
                <a:gd name="connsiteY646" fmla="*/ 2762704 h 6858000"/>
                <a:gd name="connsiteX647" fmla="*/ 3097503 w 5768723"/>
                <a:gd name="connsiteY647" fmla="*/ 2829501 h 6858000"/>
                <a:gd name="connsiteX648" fmla="*/ 3207038 w 5768723"/>
                <a:gd name="connsiteY648" fmla="*/ 2872597 h 6858000"/>
                <a:gd name="connsiteX649" fmla="*/ 3307439 w 5768723"/>
                <a:gd name="connsiteY649" fmla="*/ 2830681 h 6858000"/>
                <a:gd name="connsiteX650" fmla="*/ 3361837 w 5768723"/>
                <a:gd name="connsiteY650" fmla="*/ 2808187 h 6858000"/>
                <a:gd name="connsiteX651" fmla="*/ 3346557 w 5768723"/>
                <a:gd name="connsiteY651" fmla="*/ 2774939 h 6858000"/>
                <a:gd name="connsiteX652" fmla="*/ 3326258 w 5768723"/>
                <a:gd name="connsiteY652" fmla="*/ 2745943 h 6858000"/>
                <a:gd name="connsiteX653" fmla="*/ 3464597 w 5768723"/>
                <a:gd name="connsiteY653" fmla="*/ 2744462 h 6858000"/>
                <a:gd name="connsiteX654" fmla="*/ 3606503 w 5768723"/>
                <a:gd name="connsiteY654" fmla="*/ 2748796 h 6858000"/>
                <a:gd name="connsiteX655" fmla="*/ 3669981 w 5768723"/>
                <a:gd name="connsiteY655" fmla="*/ 2748879 h 6858000"/>
                <a:gd name="connsiteX656" fmla="*/ 3758696 w 5768723"/>
                <a:gd name="connsiteY656" fmla="*/ 2743200 h 6858000"/>
                <a:gd name="connsiteX657" fmla="*/ 3787499 w 5768723"/>
                <a:gd name="connsiteY657" fmla="*/ 2743200 h 6858000"/>
                <a:gd name="connsiteX658" fmla="*/ 3787499 w 5768723"/>
                <a:gd name="connsiteY658" fmla="*/ 2979115 h 6858000"/>
                <a:gd name="connsiteX659" fmla="*/ 3744623 w 5768723"/>
                <a:gd name="connsiteY659" fmla="*/ 2979115 h 6858000"/>
                <a:gd name="connsiteX660" fmla="*/ 3640108 w 5768723"/>
                <a:gd name="connsiteY660" fmla="*/ 2987235 h 6858000"/>
                <a:gd name="connsiteX661" fmla="*/ 2983605 w 5768723"/>
                <a:gd name="connsiteY661" fmla="*/ 3310988 h 6858000"/>
                <a:gd name="connsiteX662" fmla="*/ 2839696 w 5768723"/>
                <a:gd name="connsiteY662" fmla="*/ 3490667 h 6858000"/>
                <a:gd name="connsiteX663" fmla="*/ 2896371 w 5768723"/>
                <a:gd name="connsiteY663" fmla="*/ 3516453 h 6858000"/>
                <a:gd name="connsiteX664" fmla="*/ 2999680 w 5768723"/>
                <a:gd name="connsiteY664" fmla="*/ 3559823 h 6858000"/>
                <a:gd name="connsiteX665" fmla="*/ 3047961 w 5768723"/>
                <a:gd name="connsiteY665" fmla="*/ 3582455 h 6858000"/>
                <a:gd name="connsiteX666" fmla="*/ 3060634 w 5768723"/>
                <a:gd name="connsiteY666" fmla="*/ 3567449 h 6858000"/>
                <a:gd name="connsiteX667" fmla="*/ 3197245 w 5768723"/>
                <a:gd name="connsiteY667" fmla="*/ 3424913 h 6858000"/>
                <a:gd name="connsiteX668" fmla="*/ 3713406 w 5768723"/>
                <a:gd name="connsiteY668" fmla="*/ 3209928 h 6858000"/>
                <a:gd name="connsiteX669" fmla="*/ 3783357 w 5768723"/>
                <a:gd name="connsiteY669" fmla="*/ 3204113 h 6858000"/>
                <a:gd name="connsiteX670" fmla="*/ 3787472 w 5768723"/>
                <a:gd name="connsiteY670" fmla="*/ 3318175 h 6858000"/>
                <a:gd name="connsiteX671" fmla="*/ 3787472 w 5768723"/>
                <a:gd name="connsiteY671" fmla="*/ 3432265 h 6858000"/>
                <a:gd name="connsiteX672" fmla="*/ 3725750 w 5768723"/>
                <a:gd name="connsiteY672" fmla="*/ 3438601 h 6858000"/>
                <a:gd name="connsiteX673" fmla="*/ 3358737 w 5768723"/>
                <a:gd name="connsiteY673" fmla="*/ 3588106 h 6858000"/>
                <a:gd name="connsiteX674" fmla="*/ 3249805 w 5768723"/>
                <a:gd name="connsiteY674" fmla="*/ 3705213 h 6858000"/>
                <a:gd name="connsiteX675" fmla="*/ 3284095 w 5768723"/>
                <a:gd name="connsiteY675" fmla="*/ 3739832 h 6858000"/>
                <a:gd name="connsiteX676" fmla="*/ 3363044 w 5768723"/>
                <a:gd name="connsiteY676" fmla="*/ 3809400 h 6858000"/>
                <a:gd name="connsiteX677" fmla="*/ 3411489 w 5768723"/>
                <a:gd name="connsiteY677" fmla="*/ 3851453 h 6858000"/>
                <a:gd name="connsiteX678" fmla="*/ 3456450 w 5768723"/>
                <a:gd name="connsiteY678" fmla="*/ 3807671 h 6858000"/>
                <a:gd name="connsiteX679" fmla="*/ 3753182 w 5768723"/>
                <a:gd name="connsiteY679" fmla="*/ 3662419 h 6858000"/>
                <a:gd name="connsiteX680" fmla="*/ 3787472 w 5768723"/>
                <a:gd name="connsiteY680" fmla="*/ 3658880 h 6858000"/>
                <a:gd name="connsiteX681" fmla="*/ 3787472 w 5768723"/>
                <a:gd name="connsiteY681" fmla="*/ 3888678 h 6858000"/>
                <a:gd name="connsiteX682" fmla="*/ 3754115 w 5768723"/>
                <a:gd name="connsiteY682" fmla="*/ 3894548 h 6858000"/>
                <a:gd name="connsiteX683" fmla="*/ 3590072 w 5768723"/>
                <a:gd name="connsiteY683" fmla="*/ 4012095 h 6858000"/>
                <a:gd name="connsiteX684" fmla="*/ 3587218 w 5768723"/>
                <a:gd name="connsiteY684" fmla="*/ 4087368 h 6858000"/>
                <a:gd name="connsiteX685" fmla="*/ 3600934 w 5768723"/>
                <a:gd name="connsiteY685" fmla="*/ 4111947 h 6858000"/>
                <a:gd name="connsiteX686" fmla="*/ 3462156 w 5768723"/>
                <a:gd name="connsiteY686" fmla="*/ 4114800 h 6858000"/>
                <a:gd name="connsiteX687" fmla="*/ 3323377 w 5768723"/>
                <a:gd name="connsiteY687" fmla="*/ 4114800 h 6858000"/>
                <a:gd name="connsiteX688" fmla="*/ 3301679 w 5768723"/>
                <a:gd name="connsiteY688" fmla="*/ 4086051 h 6858000"/>
                <a:gd name="connsiteX689" fmla="*/ 3101672 w 5768723"/>
                <a:gd name="connsiteY689" fmla="*/ 3893287 h 6858000"/>
                <a:gd name="connsiteX690" fmla="*/ 2616126 w 5768723"/>
                <a:gd name="connsiteY690" fmla="*/ 3680716 h 6858000"/>
                <a:gd name="connsiteX691" fmla="*/ 2290508 w 5768723"/>
                <a:gd name="connsiteY691" fmla="*/ 3670100 h 6858000"/>
                <a:gd name="connsiteX692" fmla="*/ 1612114 w 5768723"/>
                <a:gd name="connsiteY692" fmla="*/ 3996842 h 6858000"/>
                <a:gd name="connsiteX693" fmla="*/ 1530065 w 5768723"/>
                <a:gd name="connsiteY693" fmla="*/ 4086024 h 6858000"/>
                <a:gd name="connsiteX694" fmla="*/ 1508366 w 5768723"/>
                <a:gd name="connsiteY694" fmla="*/ 4114800 h 6858000"/>
                <a:gd name="connsiteX695" fmla="*/ 1369588 w 5768723"/>
                <a:gd name="connsiteY695" fmla="*/ 4114800 h 6858000"/>
                <a:gd name="connsiteX696" fmla="*/ 1331045 w 5768723"/>
                <a:gd name="connsiteY696" fmla="*/ 4114470 h 6858000"/>
                <a:gd name="connsiteX697" fmla="*/ 1487203 w 5768723"/>
                <a:gd name="connsiteY697" fmla="*/ 3792648 h 6858000"/>
                <a:gd name="connsiteX698" fmla="*/ 1510359 w 5768723"/>
                <a:gd name="connsiteY698" fmla="*/ 3771623 h 6858000"/>
                <a:gd name="connsiteX699" fmla="*/ 1547704 w 5768723"/>
                <a:gd name="connsiteY699" fmla="*/ 3739832 h 6858000"/>
                <a:gd name="connsiteX700" fmla="*/ 1581994 w 5768723"/>
                <a:gd name="connsiteY700" fmla="*/ 3705213 h 6858000"/>
                <a:gd name="connsiteX701" fmla="*/ 1571408 w 5768723"/>
                <a:gd name="connsiteY701" fmla="*/ 3686595 h 6858000"/>
                <a:gd name="connsiteX702" fmla="*/ 1550492 w 5768723"/>
                <a:gd name="connsiteY702" fmla="*/ 3662219 h 6858000"/>
                <a:gd name="connsiteX703" fmla="*/ 1655472 w 5768723"/>
                <a:gd name="connsiteY703" fmla="*/ 3445868 h 6858000"/>
                <a:gd name="connsiteX704" fmla="*/ 1732514 w 5768723"/>
                <a:gd name="connsiteY704" fmla="*/ 3522927 h 6858000"/>
                <a:gd name="connsiteX705" fmla="*/ 1778105 w 5768723"/>
                <a:gd name="connsiteY705" fmla="*/ 3575240 h 6858000"/>
                <a:gd name="connsiteX706" fmla="*/ 1833025 w 5768723"/>
                <a:gd name="connsiteY706" fmla="*/ 3559385 h 6858000"/>
                <a:gd name="connsiteX707" fmla="*/ 1935428 w 5768723"/>
                <a:gd name="connsiteY707" fmla="*/ 3516453 h 6858000"/>
                <a:gd name="connsiteX708" fmla="*/ 1992102 w 5768723"/>
                <a:gd name="connsiteY708" fmla="*/ 3490667 h 6858000"/>
                <a:gd name="connsiteX709" fmla="*/ 1848194 w 5768723"/>
                <a:gd name="connsiteY709" fmla="*/ 3310933 h 6858000"/>
                <a:gd name="connsiteX710" fmla="*/ 1770815 w 5768723"/>
                <a:gd name="connsiteY710" fmla="*/ 3240311 h 6858000"/>
                <a:gd name="connsiteX711" fmla="*/ 1759412 w 5768723"/>
                <a:gd name="connsiteY711" fmla="*/ 3231662 h 6858000"/>
                <a:gd name="connsiteX712" fmla="*/ 1905914 w 5768723"/>
                <a:gd name="connsiteY712" fmla="*/ 2929741 h 6858000"/>
                <a:gd name="connsiteX713" fmla="*/ 5159127 w 5768723"/>
                <a:gd name="connsiteY713" fmla="*/ 2521056 h 6858000"/>
                <a:gd name="connsiteX714" fmla="*/ 5564819 w 5768723"/>
                <a:gd name="connsiteY714" fmla="*/ 2616848 h 6858000"/>
                <a:gd name="connsiteX715" fmla="*/ 5735199 w 5768723"/>
                <a:gd name="connsiteY715" fmla="*/ 2726137 h 6858000"/>
                <a:gd name="connsiteX716" fmla="*/ 5754402 w 5768723"/>
                <a:gd name="connsiteY716" fmla="*/ 2742761 h 6858000"/>
                <a:gd name="connsiteX717" fmla="*/ 4563852 w 5768723"/>
                <a:gd name="connsiteY717" fmla="*/ 2742898 h 6858000"/>
                <a:gd name="connsiteX718" fmla="*/ 4583055 w 5768723"/>
                <a:gd name="connsiteY718" fmla="*/ 2726467 h 6858000"/>
                <a:gd name="connsiteX719" fmla="*/ 4753435 w 5768723"/>
                <a:gd name="connsiteY719" fmla="*/ 2616848 h 6858000"/>
                <a:gd name="connsiteX720" fmla="*/ 5159127 w 5768723"/>
                <a:gd name="connsiteY720" fmla="*/ 2521056 h 6858000"/>
                <a:gd name="connsiteX721" fmla="*/ 2415927 w 5768723"/>
                <a:gd name="connsiteY721" fmla="*/ 2521056 h 6858000"/>
                <a:gd name="connsiteX722" fmla="*/ 2821619 w 5768723"/>
                <a:gd name="connsiteY722" fmla="*/ 2616848 h 6858000"/>
                <a:gd name="connsiteX723" fmla="*/ 2991999 w 5768723"/>
                <a:gd name="connsiteY723" fmla="*/ 2726137 h 6858000"/>
                <a:gd name="connsiteX724" fmla="*/ 3011202 w 5768723"/>
                <a:gd name="connsiteY724" fmla="*/ 2742761 h 6858000"/>
                <a:gd name="connsiteX725" fmla="*/ 1996586 w 5768723"/>
                <a:gd name="connsiteY725" fmla="*/ 2742878 h 6858000"/>
                <a:gd name="connsiteX726" fmla="*/ 2070260 w 5768723"/>
                <a:gd name="connsiteY726" fmla="*/ 2591047 h 6858000"/>
                <a:gd name="connsiteX727" fmla="*/ 2107734 w 5768723"/>
                <a:gd name="connsiteY727" fmla="*/ 2574939 h 6858000"/>
                <a:gd name="connsiteX728" fmla="*/ 2415927 w 5768723"/>
                <a:gd name="connsiteY728" fmla="*/ 2521056 h 6858000"/>
                <a:gd name="connsiteX729" fmla="*/ 5159127 w 5768723"/>
                <a:gd name="connsiteY729" fmla="*/ 1834886 h 6858000"/>
                <a:gd name="connsiteX730" fmla="*/ 5005782 w 5768723"/>
                <a:gd name="connsiteY730" fmla="*/ 1895826 h 6858000"/>
                <a:gd name="connsiteX731" fmla="*/ 4945158 w 5768723"/>
                <a:gd name="connsiteY731" fmla="*/ 1998202 h 6858000"/>
                <a:gd name="connsiteX732" fmla="*/ 4964332 w 5768723"/>
                <a:gd name="connsiteY732" fmla="*/ 2038499 h 6858000"/>
                <a:gd name="connsiteX733" fmla="*/ 4983479 w 5768723"/>
                <a:gd name="connsiteY733" fmla="*/ 2068455 h 6858000"/>
                <a:gd name="connsiteX734" fmla="*/ 5023311 w 5768723"/>
                <a:gd name="connsiteY734" fmla="*/ 2064313 h 6858000"/>
                <a:gd name="connsiteX735" fmla="*/ 5159127 w 5768723"/>
                <a:gd name="connsiteY735" fmla="*/ 2060143 h 6858000"/>
                <a:gd name="connsiteX736" fmla="*/ 5294970 w 5768723"/>
                <a:gd name="connsiteY736" fmla="*/ 2064313 h 6858000"/>
                <a:gd name="connsiteX737" fmla="*/ 5334775 w 5768723"/>
                <a:gd name="connsiteY737" fmla="*/ 2068455 h 6858000"/>
                <a:gd name="connsiteX738" fmla="*/ 5353949 w 5768723"/>
                <a:gd name="connsiteY738" fmla="*/ 2038499 h 6858000"/>
                <a:gd name="connsiteX739" fmla="*/ 5373096 w 5768723"/>
                <a:gd name="connsiteY739" fmla="*/ 1998202 h 6858000"/>
                <a:gd name="connsiteX740" fmla="*/ 5312472 w 5768723"/>
                <a:gd name="connsiteY740" fmla="*/ 1895826 h 6858000"/>
                <a:gd name="connsiteX741" fmla="*/ 5159127 w 5768723"/>
                <a:gd name="connsiteY741" fmla="*/ 1834886 h 6858000"/>
                <a:gd name="connsiteX742" fmla="*/ 5220849 w 5768723"/>
                <a:gd name="connsiteY742" fmla="*/ 1381393 h 6858000"/>
                <a:gd name="connsiteX743" fmla="*/ 4730392 w 5768723"/>
                <a:gd name="connsiteY743" fmla="*/ 1530706 h 6858000"/>
                <a:gd name="connsiteX744" fmla="*/ 4621460 w 5768723"/>
                <a:gd name="connsiteY744" fmla="*/ 1648005 h 6858000"/>
                <a:gd name="connsiteX745" fmla="*/ 4653006 w 5768723"/>
                <a:gd name="connsiteY745" fmla="*/ 1680128 h 6858000"/>
                <a:gd name="connsiteX746" fmla="*/ 4731188 w 5768723"/>
                <a:gd name="connsiteY746" fmla="*/ 1749256 h 6858000"/>
                <a:gd name="connsiteX747" fmla="*/ 4781415 w 5768723"/>
                <a:gd name="connsiteY747" fmla="*/ 1793806 h 6858000"/>
                <a:gd name="connsiteX748" fmla="*/ 4839023 w 5768723"/>
                <a:gd name="connsiteY748" fmla="*/ 1740560 h 6858000"/>
                <a:gd name="connsiteX749" fmla="*/ 4838995 w 5768723"/>
                <a:gd name="connsiteY749" fmla="*/ 1740560 h 6858000"/>
                <a:gd name="connsiteX750" fmla="*/ 4934184 w 5768723"/>
                <a:gd name="connsiteY750" fmla="*/ 1664053 h 6858000"/>
                <a:gd name="connsiteX751" fmla="*/ 5301554 w 5768723"/>
                <a:gd name="connsiteY751" fmla="*/ 1627266 h 6858000"/>
                <a:gd name="connsiteX752" fmla="*/ 5479259 w 5768723"/>
                <a:gd name="connsiteY752" fmla="*/ 1740560 h 6858000"/>
                <a:gd name="connsiteX753" fmla="*/ 5536098 w 5768723"/>
                <a:gd name="connsiteY753" fmla="*/ 1794053 h 6858000"/>
                <a:gd name="connsiteX754" fmla="*/ 5583554 w 5768723"/>
                <a:gd name="connsiteY754" fmla="*/ 1752000 h 6858000"/>
                <a:gd name="connsiteX755" fmla="*/ 5662504 w 5768723"/>
                <a:gd name="connsiteY755" fmla="*/ 1682432 h 6858000"/>
                <a:gd name="connsiteX756" fmla="*/ 5696794 w 5768723"/>
                <a:gd name="connsiteY756" fmla="*/ 1647813 h 6858000"/>
                <a:gd name="connsiteX757" fmla="*/ 5587862 w 5768723"/>
                <a:gd name="connsiteY757" fmla="*/ 1530706 h 6858000"/>
                <a:gd name="connsiteX758" fmla="*/ 5220849 w 5768723"/>
                <a:gd name="connsiteY758" fmla="*/ 1381393 h 6858000"/>
                <a:gd name="connsiteX759" fmla="*/ 3787527 w 5768723"/>
                <a:gd name="connsiteY759" fmla="*/ 1371600 h 6858000"/>
                <a:gd name="connsiteX760" fmla="*/ 3816330 w 5768723"/>
                <a:gd name="connsiteY760" fmla="*/ 1371600 h 6858000"/>
                <a:gd name="connsiteX761" fmla="*/ 3905046 w 5768723"/>
                <a:gd name="connsiteY761" fmla="*/ 1377279 h 6858000"/>
                <a:gd name="connsiteX762" fmla="*/ 3968523 w 5768723"/>
                <a:gd name="connsiteY762" fmla="*/ 1377196 h 6858000"/>
                <a:gd name="connsiteX763" fmla="*/ 4110429 w 5768723"/>
                <a:gd name="connsiteY763" fmla="*/ 1372889 h 6858000"/>
                <a:gd name="connsiteX764" fmla="*/ 4248769 w 5768723"/>
                <a:gd name="connsiteY764" fmla="*/ 1374343 h 6858000"/>
                <a:gd name="connsiteX765" fmla="*/ 4228469 w 5768723"/>
                <a:gd name="connsiteY765" fmla="*/ 1403339 h 6858000"/>
                <a:gd name="connsiteX766" fmla="*/ 4213189 w 5768723"/>
                <a:gd name="connsiteY766" fmla="*/ 1436586 h 6858000"/>
                <a:gd name="connsiteX767" fmla="*/ 4267587 w 5768723"/>
                <a:gd name="connsiteY767" fmla="*/ 1459081 h 6858000"/>
                <a:gd name="connsiteX768" fmla="*/ 4368290 w 5768723"/>
                <a:gd name="connsiteY768" fmla="*/ 1501161 h 6858000"/>
                <a:gd name="connsiteX769" fmla="*/ 4419643 w 5768723"/>
                <a:gd name="connsiteY769" fmla="*/ 1525027 h 6858000"/>
                <a:gd name="connsiteX770" fmla="*/ 4434127 w 5768723"/>
                <a:gd name="connsiteY770" fmla="*/ 1507827 h 6858000"/>
                <a:gd name="connsiteX771" fmla="*/ 4546488 w 5768723"/>
                <a:gd name="connsiteY771" fmla="*/ 1386386 h 6858000"/>
                <a:gd name="connsiteX772" fmla="*/ 4565855 w 5768723"/>
                <a:gd name="connsiteY772" fmla="*/ 1371600 h 6858000"/>
                <a:gd name="connsiteX773" fmla="*/ 5753222 w 5768723"/>
                <a:gd name="connsiteY773" fmla="*/ 1371600 h 6858000"/>
                <a:gd name="connsiteX774" fmla="*/ 5768723 w 5768723"/>
                <a:gd name="connsiteY774" fmla="*/ 1384297 h 6858000"/>
                <a:gd name="connsiteX775" fmla="*/ 5768723 w 5768723"/>
                <a:gd name="connsiteY775" fmla="*/ 1903771 h 6858000"/>
                <a:gd name="connsiteX776" fmla="*/ 5726805 w 5768723"/>
                <a:gd name="connsiteY776" fmla="*/ 1939388 h 6858000"/>
                <a:gd name="connsiteX777" fmla="*/ 5582896 w 5768723"/>
                <a:gd name="connsiteY777" fmla="*/ 2119067 h 6858000"/>
                <a:gd name="connsiteX778" fmla="*/ 5639571 w 5768723"/>
                <a:gd name="connsiteY778" fmla="*/ 2144853 h 6858000"/>
                <a:gd name="connsiteX779" fmla="*/ 5742880 w 5768723"/>
                <a:gd name="connsiteY779" fmla="*/ 2188223 h 6858000"/>
                <a:gd name="connsiteX780" fmla="*/ 5768723 w 5768723"/>
                <a:gd name="connsiteY780" fmla="*/ 2200337 h 6858000"/>
                <a:gd name="connsiteX781" fmla="*/ 5768723 w 5768723"/>
                <a:gd name="connsiteY781" fmla="*/ 2470868 h 6858000"/>
                <a:gd name="connsiteX782" fmla="*/ 5732011 w 5768723"/>
                <a:gd name="connsiteY782" fmla="*/ 2446367 h 6858000"/>
                <a:gd name="connsiteX783" fmla="*/ 5359326 w 5768723"/>
                <a:gd name="connsiteY783" fmla="*/ 2309116 h 6858000"/>
                <a:gd name="connsiteX784" fmla="*/ 5033708 w 5768723"/>
                <a:gd name="connsiteY784" fmla="*/ 2298500 h 6858000"/>
                <a:gd name="connsiteX785" fmla="*/ 4355314 w 5768723"/>
                <a:gd name="connsiteY785" fmla="*/ 2625242 h 6858000"/>
                <a:gd name="connsiteX786" fmla="*/ 4273265 w 5768723"/>
                <a:gd name="connsiteY786" fmla="*/ 2714424 h 6858000"/>
                <a:gd name="connsiteX787" fmla="*/ 4251566 w 5768723"/>
                <a:gd name="connsiteY787" fmla="*/ 2743200 h 6858000"/>
                <a:gd name="connsiteX788" fmla="*/ 4112788 w 5768723"/>
                <a:gd name="connsiteY788" fmla="*/ 2743200 h 6858000"/>
                <a:gd name="connsiteX789" fmla="*/ 3974010 w 5768723"/>
                <a:gd name="connsiteY789" fmla="*/ 2740347 h 6858000"/>
                <a:gd name="connsiteX790" fmla="*/ 3974064 w 5768723"/>
                <a:gd name="connsiteY790" fmla="*/ 2740347 h 6858000"/>
                <a:gd name="connsiteX791" fmla="*/ 3987780 w 5768723"/>
                <a:gd name="connsiteY791" fmla="*/ 2715768 h 6858000"/>
                <a:gd name="connsiteX792" fmla="*/ 3984928 w 5768723"/>
                <a:gd name="connsiteY792" fmla="*/ 2640495 h 6858000"/>
                <a:gd name="connsiteX793" fmla="*/ 3820912 w 5768723"/>
                <a:gd name="connsiteY793" fmla="*/ 2522976 h 6858000"/>
                <a:gd name="connsiteX794" fmla="*/ 3787527 w 5768723"/>
                <a:gd name="connsiteY794" fmla="*/ 2517078 h 6858000"/>
                <a:gd name="connsiteX795" fmla="*/ 3787527 w 5768723"/>
                <a:gd name="connsiteY795" fmla="*/ 2287280 h 6858000"/>
                <a:gd name="connsiteX796" fmla="*/ 3821817 w 5768723"/>
                <a:gd name="connsiteY796" fmla="*/ 2290847 h 6858000"/>
                <a:gd name="connsiteX797" fmla="*/ 4118549 w 5768723"/>
                <a:gd name="connsiteY797" fmla="*/ 2436071 h 6858000"/>
                <a:gd name="connsiteX798" fmla="*/ 4163510 w 5768723"/>
                <a:gd name="connsiteY798" fmla="*/ 2479853 h 6858000"/>
                <a:gd name="connsiteX799" fmla="*/ 4211954 w 5768723"/>
                <a:gd name="connsiteY799" fmla="*/ 2437800 h 6858000"/>
                <a:gd name="connsiteX800" fmla="*/ 4290904 w 5768723"/>
                <a:gd name="connsiteY800" fmla="*/ 2368232 h 6858000"/>
                <a:gd name="connsiteX801" fmla="*/ 4325194 w 5768723"/>
                <a:gd name="connsiteY801" fmla="*/ 2333613 h 6858000"/>
                <a:gd name="connsiteX802" fmla="*/ 4216262 w 5768723"/>
                <a:gd name="connsiteY802" fmla="*/ 2216506 h 6858000"/>
                <a:gd name="connsiteX803" fmla="*/ 3849249 w 5768723"/>
                <a:gd name="connsiteY803" fmla="*/ 2067001 h 6858000"/>
                <a:gd name="connsiteX804" fmla="*/ 3787527 w 5768723"/>
                <a:gd name="connsiteY804" fmla="*/ 2060665 h 6858000"/>
                <a:gd name="connsiteX805" fmla="*/ 3787527 w 5768723"/>
                <a:gd name="connsiteY805" fmla="*/ 1946575 h 6858000"/>
                <a:gd name="connsiteX806" fmla="*/ 3791642 w 5768723"/>
                <a:gd name="connsiteY806" fmla="*/ 1832513 h 6858000"/>
                <a:gd name="connsiteX807" fmla="*/ 3979057 w 5768723"/>
                <a:gd name="connsiteY807" fmla="*/ 1855199 h 6858000"/>
                <a:gd name="connsiteX808" fmla="*/ 4475714 w 5768723"/>
                <a:gd name="connsiteY808" fmla="*/ 2151327 h 6858000"/>
                <a:gd name="connsiteX809" fmla="*/ 4521305 w 5768723"/>
                <a:gd name="connsiteY809" fmla="*/ 2203640 h 6858000"/>
                <a:gd name="connsiteX810" fmla="*/ 4576225 w 5768723"/>
                <a:gd name="connsiteY810" fmla="*/ 2187784 h 6858000"/>
                <a:gd name="connsiteX811" fmla="*/ 4678628 w 5768723"/>
                <a:gd name="connsiteY811" fmla="*/ 2144853 h 6858000"/>
                <a:gd name="connsiteX812" fmla="*/ 4735302 w 5768723"/>
                <a:gd name="connsiteY812" fmla="*/ 2119067 h 6858000"/>
                <a:gd name="connsiteX813" fmla="*/ 4591394 w 5768723"/>
                <a:gd name="connsiteY813" fmla="*/ 1939333 h 6858000"/>
                <a:gd name="connsiteX814" fmla="*/ 3857478 w 5768723"/>
                <a:gd name="connsiteY814" fmla="*/ 1609161 h 6858000"/>
                <a:gd name="connsiteX815" fmla="*/ 3787527 w 5768723"/>
                <a:gd name="connsiteY815" fmla="*/ 1605869 h 6858000"/>
                <a:gd name="connsiteX816" fmla="*/ 2661982 w 5768723"/>
                <a:gd name="connsiteY816" fmla="*/ 1371600 h 6858000"/>
                <a:gd name="connsiteX817" fmla="*/ 3010022 w 5768723"/>
                <a:gd name="connsiteY817" fmla="*/ 1371600 h 6858000"/>
                <a:gd name="connsiteX818" fmla="*/ 3033833 w 5768723"/>
                <a:gd name="connsiteY818" fmla="*/ 1391104 h 6858000"/>
                <a:gd name="connsiteX819" fmla="*/ 3097503 w 5768723"/>
                <a:gd name="connsiteY819" fmla="*/ 1457901 h 6858000"/>
                <a:gd name="connsiteX820" fmla="*/ 3207038 w 5768723"/>
                <a:gd name="connsiteY820" fmla="*/ 1500997 h 6858000"/>
                <a:gd name="connsiteX821" fmla="*/ 3307439 w 5768723"/>
                <a:gd name="connsiteY821" fmla="*/ 1459081 h 6858000"/>
                <a:gd name="connsiteX822" fmla="*/ 3361837 w 5768723"/>
                <a:gd name="connsiteY822" fmla="*/ 1436586 h 6858000"/>
                <a:gd name="connsiteX823" fmla="*/ 3346557 w 5768723"/>
                <a:gd name="connsiteY823" fmla="*/ 1403339 h 6858000"/>
                <a:gd name="connsiteX824" fmla="*/ 3326258 w 5768723"/>
                <a:gd name="connsiteY824" fmla="*/ 1374343 h 6858000"/>
                <a:gd name="connsiteX825" fmla="*/ 3464597 w 5768723"/>
                <a:gd name="connsiteY825" fmla="*/ 1372862 h 6858000"/>
                <a:gd name="connsiteX826" fmla="*/ 3606503 w 5768723"/>
                <a:gd name="connsiteY826" fmla="*/ 1377196 h 6858000"/>
                <a:gd name="connsiteX827" fmla="*/ 3669981 w 5768723"/>
                <a:gd name="connsiteY827" fmla="*/ 1377279 h 6858000"/>
                <a:gd name="connsiteX828" fmla="*/ 3758696 w 5768723"/>
                <a:gd name="connsiteY828" fmla="*/ 1371600 h 6858000"/>
                <a:gd name="connsiteX829" fmla="*/ 3787499 w 5768723"/>
                <a:gd name="connsiteY829" fmla="*/ 1371600 h 6858000"/>
                <a:gd name="connsiteX830" fmla="*/ 3787499 w 5768723"/>
                <a:gd name="connsiteY830" fmla="*/ 1607515 h 6858000"/>
                <a:gd name="connsiteX831" fmla="*/ 3744623 w 5768723"/>
                <a:gd name="connsiteY831" fmla="*/ 1607515 h 6858000"/>
                <a:gd name="connsiteX832" fmla="*/ 3640108 w 5768723"/>
                <a:gd name="connsiteY832" fmla="*/ 1615635 h 6858000"/>
                <a:gd name="connsiteX833" fmla="*/ 2983605 w 5768723"/>
                <a:gd name="connsiteY833" fmla="*/ 1939388 h 6858000"/>
                <a:gd name="connsiteX834" fmla="*/ 2839696 w 5768723"/>
                <a:gd name="connsiteY834" fmla="*/ 2119067 h 6858000"/>
                <a:gd name="connsiteX835" fmla="*/ 2896371 w 5768723"/>
                <a:gd name="connsiteY835" fmla="*/ 2144853 h 6858000"/>
                <a:gd name="connsiteX836" fmla="*/ 2999680 w 5768723"/>
                <a:gd name="connsiteY836" fmla="*/ 2188223 h 6858000"/>
                <a:gd name="connsiteX837" fmla="*/ 3047961 w 5768723"/>
                <a:gd name="connsiteY837" fmla="*/ 2210855 h 6858000"/>
                <a:gd name="connsiteX838" fmla="*/ 3060634 w 5768723"/>
                <a:gd name="connsiteY838" fmla="*/ 2195849 h 6858000"/>
                <a:gd name="connsiteX839" fmla="*/ 3197245 w 5768723"/>
                <a:gd name="connsiteY839" fmla="*/ 2053313 h 6858000"/>
                <a:gd name="connsiteX840" fmla="*/ 3713406 w 5768723"/>
                <a:gd name="connsiteY840" fmla="*/ 1838328 h 6858000"/>
                <a:gd name="connsiteX841" fmla="*/ 3783357 w 5768723"/>
                <a:gd name="connsiteY841" fmla="*/ 1832513 h 6858000"/>
                <a:gd name="connsiteX842" fmla="*/ 3787472 w 5768723"/>
                <a:gd name="connsiteY842" fmla="*/ 1946575 h 6858000"/>
                <a:gd name="connsiteX843" fmla="*/ 3787472 w 5768723"/>
                <a:gd name="connsiteY843" fmla="*/ 2060665 h 6858000"/>
                <a:gd name="connsiteX844" fmla="*/ 3725750 w 5768723"/>
                <a:gd name="connsiteY844" fmla="*/ 2067001 h 6858000"/>
                <a:gd name="connsiteX845" fmla="*/ 3358737 w 5768723"/>
                <a:gd name="connsiteY845" fmla="*/ 2216506 h 6858000"/>
                <a:gd name="connsiteX846" fmla="*/ 3249805 w 5768723"/>
                <a:gd name="connsiteY846" fmla="*/ 2333613 h 6858000"/>
                <a:gd name="connsiteX847" fmla="*/ 3284095 w 5768723"/>
                <a:gd name="connsiteY847" fmla="*/ 2368232 h 6858000"/>
                <a:gd name="connsiteX848" fmla="*/ 3363044 w 5768723"/>
                <a:gd name="connsiteY848" fmla="*/ 2437800 h 6858000"/>
                <a:gd name="connsiteX849" fmla="*/ 3411489 w 5768723"/>
                <a:gd name="connsiteY849" fmla="*/ 2479853 h 6858000"/>
                <a:gd name="connsiteX850" fmla="*/ 3456450 w 5768723"/>
                <a:gd name="connsiteY850" fmla="*/ 2436071 h 6858000"/>
                <a:gd name="connsiteX851" fmla="*/ 3753182 w 5768723"/>
                <a:gd name="connsiteY851" fmla="*/ 2290819 h 6858000"/>
                <a:gd name="connsiteX852" fmla="*/ 3787472 w 5768723"/>
                <a:gd name="connsiteY852" fmla="*/ 2287280 h 6858000"/>
                <a:gd name="connsiteX853" fmla="*/ 3787472 w 5768723"/>
                <a:gd name="connsiteY853" fmla="*/ 2517078 h 6858000"/>
                <a:gd name="connsiteX854" fmla="*/ 3754115 w 5768723"/>
                <a:gd name="connsiteY854" fmla="*/ 2522949 h 6858000"/>
                <a:gd name="connsiteX855" fmla="*/ 3590072 w 5768723"/>
                <a:gd name="connsiteY855" fmla="*/ 2640495 h 6858000"/>
                <a:gd name="connsiteX856" fmla="*/ 3587218 w 5768723"/>
                <a:gd name="connsiteY856" fmla="*/ 2715768 h 6858000"/>
                <a:gd name="connsiteX857" fmla="*/ 3600934 w 5768723"/>
                <a:gd name="connsiteY857" fmla="*/ 2740347 h 6858000"/>
                <a:gd name="connsiteX858" fmla="*/ 3462156 w 5768723"/>
                <a:gd name="connsiteY858" fmla="*/ 2743200 h 6858000"/>
                <a:gd name="connsiteX859" fmla="*/ 3323377 w 5768723"/>
                <a:gd name="connsiteY859" fmla="*/ 2743200 h 6858000"/>
                <a:gd name="connsiteX860" fmla="*/ 3301679 w 5768723"/>
                <a:gd name="connsiteY860" fmla="*/ 2714451 h 6858000"/>
                <a:gd name="connsiteX861" fmla="*/ 3101672 w 5768723"/>
                <a:gd name="connsiteY861" fmla="*/ 2521687 h 6858000"/>
                <a:gd name="connsiteX862" fmla="*/ 2616126 w 5768723"/>
                <a:gd name="connsiteY862" fmla="*/ 2309116 h 6858000"/>
                <a:gd name="connsiteX863" fmla="*/ 2290508 w 5768723"/>
                <a:gd name="connsiteY863" fmla="*/ 2298500 h 6858000"/>
                <a:gd name="connsiteX864" fmla="*/ 2205792 w 5768723"/>
                <a:gd name="connsiteY864" fmla="*/ 2311735 h 6858000"/>
                <a:gd name="connsiteX865" fmla="*/ 2327043 w 5768723"/>
                <a:gd name="connsiteY865" fmla="*/ 2061856 h 6858000"/>
                <a:gd name="connsiteX866" fmla="*/ 2336425 w 5768723"/>
                <a:gd name="connsiteY866" fmla="*/ 2061364 h 6858000"/>
                <a:gd name="connsiteX867" fmla="*/ 2415927 w 5768723"/>
                <a:gd name="connsiteY867" fmla="*/ 2060143 h 6858000"/>
                <a:gd name="connsiteX868" fmla="*/ 2551770 w 5768723"/>
                <a:gd name="connsiteY868" fmla="*/ 2064313 h 6858000"/>
                <a:gd name="connsiteX869" fmla="*/ 2591575 w 5768723"/>
                <a:gd name="connsiteY869" fmla="*/ 2068455 h 6858000"/>
                <a:gd name="connsiteX870" fmla="*/ 2610749 w 5768723"/>
                <a:gd name="connsiteY870" fmla="*/ 2038499 h 6858000"/>
                <a:gd name="connsiteX871" fmla="*/ 2629896 w 5768723"/>
                <a:gd name="connsiteY871" fmla="*/ 1998202 h 6858000"/>
                <a:gd name="connsiteX872" fmla="*/ 2569272 w 5768723"/>
                <a:gd name="connsiteY872" fmla="*/ 1895826 h 6858000"/>
                <a:gd name="connsiteX873" fmla="*/ 2456967 w 5768723"/>
                <a:gd name="connsiteY873" fmla="*/ 1838694 h 6858000"/>
                <a:gd name="connsiteX874" fmla="*/ 2436261 w 5768723"/>
                <a:gd name="connsiteY874" fmla="*/ 1836773 h 6858000"/>
                <a:gd name="connsiteX875" fmla="*/ 2454804 w 5768723"/>
                <a:gd name="connsiteY875" fmla="*/ 1798559 h 6858000"/>
                <a:gd name="connsiteX876" fmla="*/ 2539875 w 5768723"/>
                <a:gd name="connsiteY876" fmla="*/ 1623241 h 6858000"/>
                <a:gd name="connsiteX877" fmla="*/ 2558354 w 5768723"/>
                <a:gd name="connsiteY877" fmla="*/ 1627266 h 6858000"/>
                <a:gd name="connsiteX878" fmla="*/ 2736059 w 5768723"/>
                <a:gd name="connsiteY878" fmla="*/ 1740560 h 6858000"/>
                <a:gd name="connsiteX879" fmla="*/ 2792898 w 5768723"/>
                <a:gd name="connsiteY879" fmla="*/ 1794053 h 6858000"/>
                <a:gd name="connsiteX880" fmla="*/ 2840354 w 5768723"/>
                <a:gd name="connsiteY880" fmla="*/ 1752000 h 6858000"/>
                <a:gd name="connsiteX881" fmla="*/ 2919304 w 5768723"/>
                <a:gd name="connsiteY881" fmla="*/ 1682432 h 6858000"/>
                <a:gd name="connsiteX882" fmla="*/ 2953594 w 5768723"/>
                <a:gd name="connsiteY882" fmla="*/ 1647813 h 6858000"/>
                <a:gd name="connsiteX883" fmla="*/ 2844662 w 5768723"/>
                <a:gd name="connsiteY883" fmla="*/ 1530706 h 6858000"/>
                <a:gd name="connsiteX884" fmla="*/ 2671957 w 5768723"/>
                <a:gd name="connsiteY884" fmla="*/ 1428357 h 6858000"/>
                <a:gd name="connsiteX885" fmla="*/ 2639500 w 5768723"/>
                <a:gd name="connsiteY885" fmla="*/ 1417932 h 6858000"/>
                <a:gd name="connsiteX886" fmla="*/ 2654147 w 5768723"/>
                <a:gd name="connsiteY886" fmla="*/ 1387747 h 6858000"/>
                <a:gd name="connsiteX887" fmla="*/ 2740262 w 5768723"/>
                <a:gd name="connsiteY887" fmla="*/ 1210278 h 6858000"/>
                <a:gd name="connsiteX888" fmla="*/ 2821619 w 5768723"/>
                <a:gd name="connsiteY888" fmla="*/ 1245248 h 6858000"/>
                <a:gd name="connsiteX889" fmla="*/ 2991999 w 5768723"/>
                <a:gd name="connsiteY889" fmla="*/ 1354537 h 6858000"/>
                <a:gd name="connsiteX890" fmla="*/ 3011202 w 5768723"/>
                <a:gd name="connsiteY890" fmla="*/ 1371161 h 6858000"/>
                <a:gd name="connsiteX891" fmla="*/ 2662175 w 5768723"/>
                <a:gd name="connsiteY891" fmla="*/ 1371201 h 6858000"/>
                <a:gd name="connsiteX892" fmla="*/ 5159127 w 5768723"/>
                <a:gd name="connsiteY892" fmla="*/ 1149456 h 6858000"/>
                <a:gd name="connsiteX893" fmla="*/ 5564819 w 5768723"/>
                <a:gd name="connsiteY893" fmla="*/ 1245248 h 6858000"/>
                <a:gd name="connsiteX894" fmla="*/ 5735199 w 5768723"/>
                <a:gd name="connsiteY894" fmla="*/ 1354537 h 6858000"/>
                <a:gd name="connsiteX895" fmla="*/ 5754402 w 5768723"/>
                <a:gd name="connsiteY895" fmla="*/ 1371161 h 6858000"/>
                <a:gd name="connsiteX896" fmla="*/ 4563852 w 5768723"/>
                <a:gd name="connsiteY896" fmla="*/ 1371298 h 6858000"/>
                <a:gd name="connsiteX897" fmla="*/ 4583055 w 5768723"/>
                <a:gd name="connsiteY897" fmla="*/ 1354867 h 6858000"/>
                <a:gd name="connsiteX898" fmla="*/ 4753435 w 5768723"/>
                <a:gd name="connsiteY898" fmla="*/ 1245248 h 6858000"/>
                <a:gd name="connsiteX899" fmla="*/ 5159127 w 5768723"/>
                <a:gd name="connsiteY899" fmla="*/ 1149456 h 6858000"/>
                <a:gd name="connsiteX900" fmla="*/ 5159127 w 5768723"/>
                <a:gd name="connsiteY900" fmla="*/ 463286 h 6858000"/>
                <a:gd name="connsiteX901" fmla="*/ 5005782 w 5768723"/>
                <a:gd name="connsiteY901" fmla="*/ 524226 h 6858000"/>
                <a:gd name="connsiteX902" fmla="*/ 4945158 w 5768723"/>
                <a:gd name="connsiteY902" fmla="*/ 626602 h 6858000"/>
                <a:gd name="connsiteX903" fmla="*/ 4964332 w 5768723"/>
                <a:gd name="connsiteY903" fmla="*/ 666899 h 6858000"/>
                <a:gd name="connsiteX904" fmla="*/ 4983479 w 5768723"/>
                <a:gd name="connsiteY904" fmla="*/ 696855 h 6858000"/>
                <a:gd name="connsiteX905" fmla="*/ 5023311 w 5768723"/>
                <a:gd name="connsiteY905" fmla="*/ 692713 h 6858000"/>
                <a:gd name="connsiteX906" fmla="*/ 5159127 w 5768723"/>
                <a:gd name="connsiteY906" fmla="*/ 688543 h 6858000"/>
                <a:gd name="connsiteX907" fmla="*/ 5294970 w 5768723"/>
                <a:gd name="connsiteY907" fmla="*/ 692713 h 6858000"/>
                <a:gd name="connsiteX908" fmla="*/ 5334775 w 5768723"/>
                <a:gd name="connsiteY908" fmla="*/ 696855 h 6858000"/>
                <a:gd name="connsiteX909" fmla="*/ 5353949 w 5768723"/>
                <a:gd name="connsiteY909" fmla="*/ 666899 h 6858000"/>
                <a:gd name="connsiteX910" fmla="*/ 5373096 w 5768723"/>
                <a:gd name="connsiteY910" fmla="*/ 626602 h 6858000"/>
                <a:gd name="connsiteX911" fmla="*/ 5312472 w 5768723"/>
                <a:gd name="connsiteY911" fmla="*/ 524226 h 6858000"/>
                <a:gd name="connsiteX912" fmla="*/ 5159127 w 5768723"/>
                <a:gd name="connsiteY912" fmla="*/ 463286 h 6858000"/>
                <a:gd name="connsiteX913" fmla="*/ 3783357 w 5768723"/>
                <a:gd name="connsiteY913" fmla="*/ 460912 h 6858000"/>
                <a:gd name="connsiteX914" fmla="*/ 3787472 w 5768723"/>
                <a:gd name="connsiteY914" fmla="*/ 574975 h 6858000"/>
                <a:gd name="connsiteX915" fmla="*/ 3787472 w 5768723"/>
                <a:gd name="connsiteY915" fmla="*/ 689064 h 6858000"/>
                <a:gd name="connsiteX916" fmla="*/ 3725750 w 5768723"/>
                <a:gd name="connsiteY916" fmla="*/ 695401 h 6858000"/>
                <a:gd name="connsiteX917" fmla="*/ 3358737 w 5768723"/>
                <a:gd name="connsiteY917" fmla="*/ 844906 h 6858000"/>
                <a:gd name="connsiteX918" fmla="*/ 3249805 w 5768723"/>
                <a:gd name="connsiteY918" fmla="*/ 962013 h 6858000"/>
                <a:gd name="connsiteX919" fmla="*/ 3284095 w 5768723"/>
                <a:gd name="connsiteY919" fmla="*/ 996632 h 6858000"/>
                <a:gd name="connsiteX920" fmla="*/ 3363044 w 5768723"/>
                <a:gd name="connsiteY920" fmla="*/ 1066200 h 6858000"/>
                <a:gd name="connsiteX921" fmla="*/ 3411489 w 5768723"/>
                <a:gd name="connsiteY921" fmla="*/ 1108253 h 6858000"/>
                <a:gd name="connsiteX922" fmla="*/ 3456450 w 5768723"/>
                <a:gd name="connsiteY922" fmla="*/ 1064471 h 6858000"/>
                <a:gd name="connsiteX923" fmla="*/ 3753182 w 5768723"/>
                <a:gd name="connsiteY923" fmla="*/ 919219 h 6858000"/>
                <a:gd name="connsiteX924" fmla="*/ 3787472 w 5768723"/>
                <a:gd name="connsiteY924" fmla="*/ 915680 h 6858000"/>
                <a:gd name="connsiteX925" fmla="*/ 3787472 w 5768723"/>
                <a:gd name="connsiteY925" fmla="*/ 1145478 h 6858000"/>
                <a:gd name="connsiteX926" fmla="*/ 3754115 w 5768723"/>
                <a:gd name="connsiteY926" fmla="*/ 1151349 h 6858000"/>
                <a:gd name="connsiteX927" fmla="*/ 3590072 w 5768723"/>
                <a:gd name="connsiteY927" fmla="*/ 1268895 h 6858000"/>
                <a:gd name="connsiteX928" fmla="*/ 3587218 w 5768723"/>
                <a:gd name="connsiteY928" fmla="*/ 1344168 h 6858000"/>
                <a:gd name="connsiteX929" fmla="*/ 3600934 w 5768723"/>
                <a:gd name="connsiteY929" fmla="*/ 1368747 h 6858000"/>
                <a:gd name="connsiteX930" fmla="*/ 3462156 w 5768723"/>
                <a:gd name="connsiteY930" fmla="*/ 1371600 h 6858000"/>
                <a:gd name="connsiteX931" fmla="*/ 3323377 w 5768723"/>
                <a:gd name="connsiteY931" fmla="*/ 1371600 h 6858000"/>
                <a:gd name="connsiteX932" fmla="*/ 3301679 w 5768723"/>
                <a:gd name="connsiteY932" fmla="*/ 1342851 h 6858000"/>
                <a:gd name="connsiteX933" fmla="*/ 3101672 w 5768723"/>
                <a:gd name="connsiteY933" fmla="*/ 1150087 h 6858000"/>
                <a:gd name="connsiteX934" fmla="*/ 2872313 w 5768723"/>
                <a:gd name="connsiteY934" fmla="*/ 1015132 h 6858000"/>
                <a:gd name="connsiteX935" fmla="*/ 2840611 w 5768723"/>
                <a:gd name="connsiteY935" fmla="*/ 1003476 h 6858000"/>
                <a:gd name="connsiteX936" fmla="*/ 2922048 w 5768723"/>
                <a:gd name="connsiteY936" fmla="*/ 835650 h 6858000"/>
                <a:gd name="connsiteX937" fmla="*/ 2943201 w 5768723"/>
                <a:gd name="connsiteY937" fmla="*/ 792059 h 6858000"/>
                <a:gd name="connsiteX938" fmla="*/ 2949425 w 5768723"/>
                <a:gd name="connsiteY938" fmla="*/ 794558 h 6858000"/>
                <a:gd name="connsiteX939" fmla="*/ 2999680 w 5768723"/>
                <a:gd name="connsiteY939" fmla="*/ 816623 h 6858000"/>
                <a:gd name="connsiteX940" fmla="*/ 3047961 w 5768723"/>
                <a:gd name="connsiteY940" fmla="*/ 839255 h 6858000"/>
                <a:gd name="connsiteX941" fmla="*/ 3060634 w 5768723"/>
                <a:gd name="connsiteY941" fmla="*/ 824249 h 6858000"/>
                <a:gd name="connsiteX942" fmla="*/ 3197245 w 5768723"/>
                <a:gd name="connsiteY942" fmla="*/ 681713 h 6858000"/>
                <a:gd name="connsiteX943" fmla="*/ 3713406 w 5768723"/>
                <a:gd name="connsiteY943" fmla="*/ 466728 h 6858000"/>
                <a:gd name="connsiteX944" fmla="*/ 3783357 w 5768723"/>
                <a:gd name="connsiteY944" fmla="*/ 460912 h 6858000"/>
                <a:gd name="connsiteX945" fmla="*/ 5220849 w 5768723"/>
                <a:gd name="connsiteY945" fmla="*/ 9793 h 6858000"/>
                <a:gd name="connsiteX946" fmla="*/ 4730392 w 5768723"/>
                <a:gd name="connsiteY946" fmla="*/ 159106 h 6858000"/>
                <a:gd name="connsiteX947" fmla="*/ 4621460 w 5768723"/>
                <a:gd name="connsiteY947" fmla="*/ 276405 h 6858000"/>
                <a:gd name="connsiteX948" fmla="*/ 4653006 w 5768723"/>
                <a:gd name="connsiteY948" fmla="*/ 308528 h 6858000"/>
                <a:gd name="connsiteX949" fmla="*/ 4731188 w 5768723"/>
                <a:gd name="connsiteY949" fmla="*/ 377656 h 6858000"/>
                <a:gd name="connsiteX950" fmla="*/ 4781415 w 5768723"/>
                <a:gd name="connsiteY950" fmla="*/ 422206 h 6858000"/>
                <a:gd name="connsiteX951" fmla="*/ 4839023 w 5768723"/>
                <a:gd name="connsiteY951" fmla="*/ 368960 h 6858000"/>
                <a:gd name="connsiteX952" fmla="*/ 4838995 w 5768723"/>
                <a:gd name="connsiteY952" fmla="*/ 368960 h 6858000"/>
                <a:gd name="connsiteX953" fmla="*/ 4934184 w 5768723"/>
                <a:gd name="connsiteY953" fmla="*/ 292453 h 6858000"/>
                <a:gd name="connsiteX954" fmla="*/ 5301554 w 5768723"/>
                <a:gd name="connsiteY954" fmla="*/ 255666 h 6858000"/>
                <a:gd name="connsiteX955" fmla="*/ 5479259 w 5768723"/>
                <a:gd name="connsiteY955" fmla="*/ 368960 h 6858000"/>
                <a:gd name="connsiteX956" fmla="*/ 5536098 w 5768723"/>
                <a:gd name="connsiteY956" fmla="*/ 422453 h 6858000"/>
                <a:gd name="connsiteX957" fmla="*/ 5583554 w 5768723"/>
                <a:gd name="connsiteY957" fmla="*/ 380400 h 6858000"/>
                <a:gd name="connsiteX958" fmla="*/ 5662504 w 5768723"/>
                <a:gd name="connsiteY958" fmla="*/ 310832 h 6858000"/>
                <a:gd name="connsiteX959" fmla="*/ 5696794 w 5768723"/>
                <a:gd name="connsiteY959" fmla="*/ 276213 h 6858000"/>
                <a:gd name="connsiteX960" fmla="*/ 5587862 w 5768723"/>
                <a:gd name="connsiteY960" fmla="*/ 159106 h 6858000"/>
                <a:gd name="connsiteX961" fmla="*/ 5220849 w 5768723"/>
                <a:gd name="connsiteY961" fmla="*/ 9793 h 6858000"/>
                <a:gd name="connsiteX962" fmla="*/ 3787527 w 5768723"/>
                <a:gd name="connsiteY962" fmla="*/ 0 h 6858000"/>
                <a:gd name="connsiteX963" fmla="*/ 3816330 w 5768723"/>
                <a:gd name="connsiteY963" fmla="*/ 0 h 6858000"/>
                <a:gd name="connsiteX964" fmla="*/ 3905046 w 5768723"/>
                <a:gd name="connsiteY964" fmla="*/ 5678 h 6858000"/>
                <a:gd name="connsiteX965" fmla="*/ 3968523 w 5768723"/>
                <a:gd name="connsiteY965" fmla="*/ 5596 h 6858000"/>
                <a:gd name="connsiteX966" fmla="*/ 4110429 w 5768723"/>
                <a:gd name="connsiteY966" fmla="*/ 1289 h 6858000"/>
                <a:gd name="connsiteX967" fmla="*/ 4248769 w 5768723"/>
                <a:gd name="connsiteY967" fmla="*/ 2743 h 6858000"/>
                <a:gd name="connsiteX968" fmla="*/ 4228469 w 5768723"/>
                <a:gd name="connsiteY968" fmla="*/ 31739 h 6858000"/>
                <a:gd name="connsiteX969" fmla="*/ 4213189 w 5768723"/>
                <a:gd name="connsiteY969" fmla="*/ 64986 h 6858000"/>
                <a:gd name="connsiteX970" fmla="*/ 4267587 w 5768723"/>
                <a:gd name="connsiteY970" fmla="*/ 87481 h 6858000"/>
                <a:gd name="connsiteX971" fmla="*/ 4368290 w 5768723"/>
                <a:gd name="connsiteY971" fmla="*/ 129561 h 6858000"/>
                <a:gd name="connsiteX972" fmla="*/ 4419643 w 5768723"/>
                <a:gd name="connsiteY972" fmla="*/ 153427 h 6858000"/>
                <a:gd name="connsiteX973" fmla="*/ 4434127 w 5768723"/>
                <a:gd name="connsiteY973" fmla="*/ 136227 h 6858000"/>
                <a:gd name="connsiteX974" fmla="*/ 4546488 w 5768723"/>
                <a:gd name="connsiteY974" fmla="*/ 14786 h 6858000"/>
                <a:gd name="connsiteX975" fmla="*/ 4565855 w 5768723"/>
                <a:gd name="connsiteY975" fmla="*/ 0 h 6858000"/>
                <a:gd name="connsiteX976" fmla="*/ 5753222 w 5768723"/>
                <a:gd name="connsiteY976" fmla="*/ 0 h 6858000"/>
                <a:gd name="connsiteX977" fmla="*/ 5768723 w 5768723"/>
                <a:gd name="connsiteY977" fmla="*/ 12697 h 6858000"/>
                <a:gd name="connsiteX978" fmla="*/ 5768723 w 5768723"/>
                <a:gd name="connsiteY978" fmla="*/ 532171 h 6858000"/>
                <a:gd name="connsiteX979" fmla="*/ 5726805 w 5768723"/>
                <a:gd name="connsiteY979" fmla="*/ 567788 h 6858000"/>
                <a:gd name="connsiteX980" fmla="*/ 5582896 w 5768723"/>
                <a:gd name="connsiteY980" fmla="*/ 747467 h 6858000"/>
                <a:gd name="connsiteX981" fmla="*/ 5639571 w 5768723"/>
                <a:gd name="connsiteY981" fmla="*/ 773253 h 6858000"/>
                <a:gd name="connsiteX982" fmla="*/ 5742880 w 5768723"/>
                <a:gd name="connsiteY982" fmla="*/ 816623 h 6858000"/>
                <a:gd name="connsiteX983" fmla="*/ 5768723 w 5768723"/>
                <a:gd name="connsiteY983" fmla="*/ 828737 h 6858000"/>
                <a:gd name="connsiteX984" fmla="*/ 5768723 w 5768723"/>
                <a:gd name="connsiteY984" fmla="*/ 1099268 h 6858000"/>
                <a:gd name="connsiteX985" fmla="*/ 5732011 w 5768723"/>
                <a:gd name="connsiteY985" fmla="*/ 1074767 h 6858000"/>
                <a:gd name="connsiteX986" fmla="*/ 5359326 w 5768723"/>
                <a:gd name="connsiteY986" fmla="*/ 937516 h 6858000"/>
                <a:gd name="connsiteX987" fmla="*/ 5033708 w 5768723"/>
                <a:gd name="connsiteY987" fmla="*/ 926900 h 6858000"/>
                <a:gd name="connsiteX988" fmla="*/ 4355314 w 5768723"/>
                <a:gd name="connsiteY988" fmla="*/ 1253642 h 6858000"/>
                <a:gd name="connsiteX989" fmla="*/ 4273265 w 5768723"/>
                <a:gd name="connsiteY989" fmla="*/ 1342824 h 6858000"/>
                <a:gd name="connsiteX990" fmla="*/ 4251566 w 5768723"/>
                <a:gd name="connsiteY990" fmla="*/ 1371600 h 6858000"/>
                <a:gd name="connsiteX991" fmla="*/ 4112788 w 5768723"/>
                <a:gd name="connsiteY991" fmla="*/ 1371600 h 6858000"/>
                <a:gd name="connsiteX992" fmla="*/ 3974010 w 5768723"/>
                <a:gd name="connsiteY992" fmla="*/ 1368747 h 6858000"/>
                <a:gd name="connsiteX993" fmla="*/ 3974064 w 5768723"/>
                <a:gd name="connsiteY993" fmla="*/ 1368747 h 6858000"/>
                <a:gd name="connsiteX994" fmla="*/ 3987780 w 5768723"/>
                <a:gd name="connsiteY994" fmla="*/ 1344168 h 6858000"/>
                <a:gd name="connsiteX995" fmla="*/ 3984928 w 5768723"/>
                <a:gd name="connsiteY995" fmla="*/ 1268895 h 6858000"/>
                <a:gd name="connsiteX996" fmla="*/ 3820912 w 5768723"/>
                <a:gd name="connsiteY996" fmla="*/ 1151376 h 6858000"/>
                <a:gd name="connsiteX997" fmla="*/ 3787527 w 5768723"/>
                <a:gd name="connsiteY997" fmla="*/ 1145478 h 6858000"/>
                <a:gd name="connsiteX998" fmla="*/ 3787527 w 5768723"/>
                <a:gd name="connsiteY998" fmla="*/ 915680 h 6858000"/>
                <a:gd name="connsiteX999" fmla="*/ 3821817 w 5768723"/>
                <a:gd name="connsiteY999" fmla="*/ 919246 h 6858000"/>
                <a:gd name="connsiteX1000" fmla="*/ 4118549 w 5768723"/>
                <a:gd name="connsiteY1000" fmla="*/ 1064471 h 6858000"/>
                <a:gd name="connsiteX1001" fmla="*/ 4163510 w 5768723"/>
                <a:gd name="connsiteY1001" fmla="*/ 1108253 h 6858000"/>
                <a:gd name="connsiteX1002" fmla="*/ 4211954 w 5768723"/>
                <a:gd name="connsiteY1002" fmla="*/ 1066200 h 6858000"/>
                <a:gd name="connsiteX1003" fmla="*/ 4290904 w 5768723"/>
                <a:gd name="connsiteY1003" fmla="*/ 996632 h 6858000"/>
                <a:gd name="connsiteX1004" fmla="*/ 4325194 w 5768723"/>
                <a:gd name="connsiteY1004" fmla="*/ 962013 h 6858000"/>
                <a:gd name="connsiteX1005" fmla="*/ 4216262 w 5768723"/>
                <a:gd name="connsiteY1005" fmla="*/ 844906 h 6858000"/>
                <a:gd name="connsiteX1006" fmla="*/ 3849249 w 5768723"/>
                <a:gd name="connsiteY1006" fmla="*/ 695401 h 6858000"/>
                <a:gd name="connsiteX1007" fmla="*/ 3787527 w 5768723"/>
                <a:gd name="connsiteY1007" fmla="*/ 689064 h 6858000"/>
                <a:gd name="connsiteX1008" fmla="*/ 3787527 w 5768723"/>
                <a:gd name="connsiteY1008" fmla="*/ 574975 h 6858000"/>
                <a:gd name="connsiteX1009" fmla="*/ 3791642 w 5768723"/>
                <a:gd name="connsiteY1009" fmla="*/ 460912 h 6858000"/>
                <a:gd name="connsiteX1010" fmla="*/ 3979057 w 5768723"/>
                <a:gd name="connsiteY1010" fmla="*/ 483599 h 6858000"/>
                <a:gd name="connsiteX1011" fmla="*/ 4475714 w 5768723"/>
                <a:gd name="connsiteY1011" fmla="*/ 779727 h 6858000"/>
                <a:gd name="connsiteX1012" fmla="*/ 4521305 w 5768723"/>
                <a:gd name="connsiteY1012" fmla="*/ 832040 h 6858000"/>
                <a:gd name="connsiteX1013" fmla="*/ 4576225 w 5768723"/>
                <a:gd name="connsiteY1013" fmla="*/ 816184 h 6858000"/>
                <a:gd name="connsiteX1014" fmla="*/ 4678628 w 5768723"/>
                <a:gd name="connsiteY1014" fmla="*/ 773253 h 6858000"/>
                <a:gd name="connsiteX1015" fmla="*/ 4735302 w 5768723"/>
                <a:gd name="connsiteY1015" fmla="*/ 747467 h 6858000"/>
                <a:gd name="connsiteX1016" fmla="*/ 4591394 w 5768723"/>
                <a:gd name="connsiteY1016" fmla="*/ 567733 h 6858000"/>
                <a:gd name="connsiteX1017" fmla="*/ 3857478 w 5768723"/>
                <a:gd name="connsiteY1017" fmla="*/ 237561 h 6858000"/>
                <a:gd name="connsiteX1018" fmla="*/ 3787527 w 5768723"/>
                <a:gd name="connsiteY1018" fmla="*/ 234269 h 6858000"/>
                <a:gd name="connsiteX1019" fmla="*/ 3758696 w 5768723"/>
                <a:gd name="connsiteY1019" fmla="*/ 0 h 6858000"/>
                <a:gd name="connsiteX1020" fmla="*/ 3787499 w 5768723"/>
                <a:gd name="connsiteY1020" fmla="*/ 0 h 6858000"/>
                <a:gd name="connsiteX1021" fmla="*/ 3787499 w 5768723"/>
                <a:gd name="connsiteY1021" fmla="*/ 235915 h 6858000"/>
                <a:gd name="connsiteX1022" fmla="*/ 3744623 w 5768723"/>
                <a:gd name="connsiteY1022" fmla="*/ 235915 h 6858000"/>
                <a:gd name="connsiteX1023" fmla="*/ 3640108 w 5768723"/>
                <a:gd name="connsiteY1023" fmla="*/ 244035 h 6858000"/>
                <a:gd name="connsiteX1024" fmla="*/ 3126457 w 5768723"/>
                <a:gd name="connsiteY1024" fmla="*/ 446410 h 6858000"/>
                <a:gd name="connsiteX1025" fmla="*/ 3100032 w 5768723"/>
                <a:gd name="connsiteY1025" fmla="*/ 468863 h 6858000"/>
                <a:gd name="connsiteX1026" fmla="*/ 3143540 w 5768723"/>
                <a:gd name="connsiteY1026" fmla="*/ 379202 h 6858000"/>
                <a:gd name="connsiteX1027" fmla="*/ 3205293 w 5768723"/>
                <a:gd name="connsiteY1027" fmla="*/ 251945 h 6858000"/>
                <a:gd name="connsiteX1028" fmla="*/ 3263603 w 5768723"/>
                <a:gd name="connsiteY1028" fmla="*/ 150742 h 6858000"/>
                <a:gd name="connsiteX1029" fmla="*/ 3315583 w 5768723"/>
                <a:gd name="connsiteY1029" fmla="*/ 84318 h 6858000"/>
                <a:gd name="connsiteX1030" fmla="*/ 3343784 w 5768723"/>
                <a:gd name="connsiteY1030" fmla="*/ 73364 h 6858000"/>
                <a:gd name="connsiteX1031" fmla="*/ 3361837 w 5768723"/>
                <a:gd name="connsiteY1031" fmla="*/ 64986 h 6858000"/>
                <a:gd name="connsiteX1032" fmla="*/ 3359598 w 5768723"/>
                <a:gd name="connsiteY1032" fmla="*/ 53640 h 6858000"/>
                <a:gd name="connsiteX1033" fmla="*/ 3352904 w 5768723"/>
                <a:gd name="connsiteY1033" fmla="*/ 42398 h 6858000"/>
                <a:gd name="connsiteX1034" fmla="*/ 3394798 w 5768723"/>
                <a:gd name="connsiteY1034" fmla="*/ 2009 h 6858000"/>
                <a:gd name="connsiteX1035" fmla="*/ 3464597 w 5768723"/>
                <a:gd name="connsiteY1035" fmla="*/ 1262 h 6858000"/>
                <a:gd name="connsiteX1036" fmla="*/ 3606503 w 5768723"/>
                <a:gd name="connsiteY1036" fmla="*/ 5596 h 6858000"/>
                <a:gd name="connsiteX1037" fmla="*/ 3669981 w 5768723"/>
                <a:gd name="connsiteY1037" fmla="*/ 5678 h 6858000"/>
                <a:gd name="connsiteX1038" fmla="*/ 3758696 w 5768723"/>
                <a:gd name="connsiteY1038" fmla="*/ 0 h 6858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  <a:cxn ang="0">
                  <a:pos x="connsiteX415" y="connsiteY415"/>
                </a:cxn>
                <a:cxn ang="0">
                  <a:pos x="connsiteX416" y="connsiteY416"/>
                </a:cxn>
                <a:cxn ang="0">
                  <a:pos x="connsiteX417" y="connsiteY417"/>
                </a:cxn>
                <a:cxn ang="0">
                  <a:pos x="connsiteX418" y="connsiteY418"/>
                </a:cxn>
                <a:cxn ang="0">
                  <a:pos x="connsiteX419" y="connsiteY419"/>
                </a:cxn>
                <a:cxn ang="0">
                  <a:pos x="connsiteX420" y="connsiteY420"/>
                </a:cxn>
                <a:cxn ang="0">
                  <a:pos x="connsiteX421" y="connsiteY421"/>
                </a:cxn>
                <a:cxn ang="0">
                  <a:pos x="connsiteX422" y="connsiteY422"/>
                </a:cxn>
                <a:cxn ang="0">
                  <a:pos x="connsiteX423" y="connsiteY423"/>
                </a:cxn>
                <a:cxn ang="0">
                  <a:pos x="connsiteX424" y="connsiteY424"/>
                </a:cxn>
                <a:cxn ang="0">
                  <a:pos x="connsiteX425" y="connsiteY425"/>
                </a:cxn>
                <a:cxn ang="0">
                  <a:pos x="connsiteX426" y="connsiteY426"/>
                </a:cxn>
                <a:cxn ang="0">
                  <a:pos x="connsiteX427" y="connsiteY427"/>
                </a:cxn>
                <a:cxn ang="0">
                  <a:pos x="connsiteX428" y="connsiteY428"/>
                </a:cxn>
                <a:cxn ang="0">
                  <a:pos x="connsiteX429" y="connsiteY429"/>
                </a:cxn>
                <a:cxn ang="0">
                  <a:pos x="connsiteX430" y="connsiteY430"/>
                </a:cxn>
                <a:cxn ang="0">
                  <a:pos x="connsiteX431" y="connsiteY431"/>
                </a:cxn>
                <a:cxn ang="0">
                  <a:pos x="connsiteX432" y="connsiteY432"/>
                </a:cxn>
                <a:cxn ang="0">
                  <a:pos x="connsiteX433" y="connsiteY433"/>
                </a:cxn>
                <a:cxn ang="0">
                  <a:pos x="connsiteX434" y="connsiteY434"/>
                </a:cxn>
                <a:cxn ang="0">
                  <a:pos x="connsiteX435" y="connsiteY435"/>
                </a:cxn>
                <a:cxn ang="0">
                  <a:pos x="connsiteX436" y="connsiteY436"/>
                </a:cxn>
                <a:cxn ang="0">
                  <a:pos x="connsiteX437" y="connsiteY437"/>
                </a:cxn>
                <a:cxn ang="0">
                  <a:pos x="connsiteX438" y="connsiteY438"/>
                </a:cxn>
                <a:cxn ang="0">
                  <a:pos x="connsiteX439" y="connsiteY439"/>
                </a:cxn>
                <a:cxn ang="0">
                  <a:pos x="connsiteX440" y="connsiteY440"/>
                </a:cxn>
                <a:cxn ang="0">
                  <a:pos x="connsiteX441" y="connsiteY441"/>
                </a:cxn>
                <a:cxn ang="0">
                  <a:pos x="connsiteX442" y="connsiteY442"/>
                </a:cxn>
                <a:cxn ang="0">
                  <a:pos x="connsiteX443" y="connsiteY443"/>
                </a:cxn>
                <a:cxn ang="0">
                  <a:pos x="connsiteX444" y="connsiteY444"/>
                </a:cxn>
                <a:cxn ang="0">
                  <a:pos x="connsiteX445" y="connsiteY445"/>
                </a:cxn>
                <a:cxn ang="0">
                  <a:pos x="connsiteX446" y="connsiteY446"/>
                </a:cxn>
                <a:cxn ang="0">
                  <a:pos x="connsiteX447" y="connsiteY447"/>
                </a:cxn>
                <a:cxn ang="0">
                  <a:pos x="connsiteX448" y="connsiteY448"/>
                </a:cxn>
                <a:cxn ang="0">
                  <a:pos x="connsiteX449" y="connsiteY449"/>
                </a:cxn>
                <a:cxn ang="0">
                  <a:pos x="connsiteX450" y="connsiteY450"/>
                </a:cxn>
                <a:cxn ang="0">
                  <a:pos x="connsiteX451" y="connsiteY451"/>
                </a:cxn>
                <a:cxn ang="0">
                  <a:pos x="connsiteX452" y="connsiteY452"/>
                </a:cxn>
                <a:cxn ang="0">
                  <a:pos x="connsiteX453" y="connsiteY453"/>
                </a:cxn>
                <a:cxn ang="0">
                  <a:pos x="connsiteX454" y="connsiteY454"/>
                </a:cxn>
                <a:cxn ang="0">
                  <a:pos x="connsiteX455" y="connsiteY455"/>
                </a:cxn>
                <a:cxn ang="0">
                  <a:pos x="connsiteX456" y="connsiteY456"/>
                </a:cxn>
                <a:cxn ang="0">
                  <a:pos x="connsiteX457" y="connsiteY457"/>
                </a:cxn>
                <a:cxn ang="0">
                  <a:pos x="connsiteX458" y="connsiteY458"/>
                </a:cxn>
                <a:cxn ang="0">
                  <a:pos x="connsiteX459" y="connsiteY459"/>
                </a:cxn>
                <a:cxn ang="0">
                  <a:pos x="connsiteX460" y="connsiteY460"/>
                </a:cxn>
                <a:cxn ang="0">
                  <a:pos x="connsiteX461" y="connsiteY461"/>
                </a:cxn>
                <a:cxn ang="0">
                  <a:pos x="connsiteX462" y="connsiteY462"/>
                </a:cxn>
                <a:cxn ang="0">
                  <a:pos x="connsiteX463" y="connsiteY463"/>
                </a:cxn>
                <a:cxn ang="0">
                  <a:pos x="connsiteX464" y="connsiteY464"/>
                </a:cxn>
                <a:cxn ang="0">
                  <a:pos x="connsiteX465" y="connsiteY465"/>
                </a:cxn>
                <a:cxn ang="0">
                  <a:pos x="connsiteX466" y="connsiteY466"/>
                </a:cxn>
                <a:cxn ang="0">
                  <a:pos x="connsiteX467" y="connsiteY467"/>
                </a:cxn>
                <a:cxn ang="0">
                  <a:pos x="connsiteX468" y="connsiteY468"/>
                </a:cxn>
                <a:cxn ang="0">
                  <a:pos x="connsiteX469" y="connsiteY469"/>
                </a:cxn>
                <a:cxn ang="0">
                  <a:pos x="connsiteX470" y="connsiteY470"/>
                </a:cxn>
                <a:cxn ang="0">
                  <a:pos x="connsiteX471" y="connsiteY471"/>
                </a:cxn>
                <a:cxn ang="0">
                  <a:pos x="connsiteX472" y="connsiteY472"/>
                </a:cxn>
                <a:cxn ang="0">
                  <a:pos x="connsiteX473" y="connsiteY473"/>
                </a:cxn>
                <a:cxn ang="0">
                  <a:pos x="connsiteX474" y="connsiteY474"/>
                </a:cxn>
                <a:cxn ang="0">
                  <a:pos x="connsiteX475" y="connsiteY475"/>
                </a:cxn>
                <a:cxn ang="0">
                  <a:pos x="connsiteX476" y="connsiteY476"/>
                </a:cxn>
                <a:cxn ang="0">
                  <a:pos x="connsiteX477" y="connsiteY477"/>
                </a:cxn>
                <a:cxn ang="0">
                  <a:pos x="connsiteX478" y="connsiteY478"/>
                </a:cxn>
                <a:cxn ang="0">
                  <a:pos x="connsiteX479" y="connsiteY479"/>
                </a:cxn>
                <a:cxn ang="0">
                  <a:pos x="connsiteX480" y="connsiteY480"/>
                </a:cxn>
                <a:cxn ang="0">
                  <a:pos x="connsiteX481" y="connsiteY481"/>
                </a:cxn>
                <a:cxn ang="0">
                  <a:pos x="connsiteX482" y="connsiteY482"/>
                </a:cxn>
                <a:cxn ang="0">
                  <a:pos x="connsiteX483" y="connsiteY483"/>
                </a:cxn>
                <a:cxn ang="0">
                  <a:pos x="connsiteX484" y="connsiteY484"/>
                </a:cxn>
                <a:cxn ang="0">
                  <a:pos x="connsiteX485" y="connsiteY485"/>
                </a:cxn>
                <a:cxn ang="0">
                  <a:pos x="connsiteX486" y="connsiteY486"/>
                </a:cxn>
                <a:cxn ang="0">
                  <a:pos x="connsiteX487" y="connsiteY487"/>
                </a:cxn>
                <a:cxn ang="0">
                  <a:pos x="connsiteX488" y="connsiteY488"/>
                </a:cxn>
                <a:cxn ang="0">
                  <a:pos x="connsiteX489" y="connsiteY489"/>
                </a:cxn>
                <a:cxn ang="0">
                  <a:pos x="connsiteX490" y="connsiteY490"/>
                </a:cxn>
                <a:cxn ang="0">
                  <a:pos x="connsiteX491" y="connsiteY491"/>
                </a:cxn>
                <a:cxn ang="0">
                  <a:pos x="connsiteX492" y="connsiteY492"/>
                </a:cxn>
                <a:cxn ang="0">
                  <a:pos x="connsiteX493" y="connsiteY493"/>
                </a:cxn>
                <a:cxn ang="0">
                  <a:pos x="connsiteX494" y="connsiteY494"/>
                </a:cxn>
                <a:cxn ang="0">
                  <a:pos x="connsiteX495" y="connsiteY495"/>
                </a:cxn>
                <a:cxn ang="0">
                  <a:pos x="connsiteX496" y="connsiteY496"/>
                </a:cxn>
                <a:cxn ang="0">
                  <a:pos x="connsiteX497" y="connsiteY497"/>
                </a:cxn>
                <a:cxn ang="0">
                  <a:pos x="connsiteX498" y="connsiteY498"/>
                </a:cxn>
                <a:cxn ang="0">
                  <a:pos x="connsiteX499" y="connsiteY499"/>
                </a:cxn>
                <a:cxn ang="0">
                  <a:pos x="connsiteX500" y="connsiteY500"/>
                </a:cxn>
                <a:cxn ang="0">
                  <a:pos x="connsiteX501" y="connsiteY501"/>
                </a:cxn>
                <a:cxn ang="0">
                  <a:pos x="connsiteX502" y="connsiteY502"/>
                </a:cxn>
                <a:cxn ang="0">
                  <a:pos x="connsiteX503" y="connsiteY503"/>
                </a:cxn>
                <a:cxn ang="0">
                  <a:pos x="connsiteX504" y="connsiteY504"/>
                </a:cxn>
                <a:cxn ang="0">
                  <a:pos x="connsiteX505" y="connsiteY505"/>
                </a:cxn>
                <a:cxn ang="0">
                  <a:pos x="connsiteX506" y="connsiteY506"/>
                </a:cxn>
                <a:cxn ang="0">
                  <a:pos x="connsiteX507" y="connsiteY507"/>
                </a:cxn>
                <a:cxn ang="0">
                  <a:pos x="connsiteX508" y="connsiteY508"/>
                </a:cxn>
                <a:cxn ang="0">
                  <a:pos x="connsiteX509" y="connsiteY509"/>
                </a:cxn>
                <a:cxn ang="0">
                  <a:pos x="connsiteX510" y="connsiteY510"/>
                </a:cxn>
                <a:cxn ang="0">
                  <a:pos x="connsiteX511" y="connsiteY511"/>
                </a:cxn>
                <a:cxn ang="0">
                  <a:pos x="connsiteX512" y="connsiteY512"/>
                </a:cxn>
                <a:cxn ang="0">
                  <a:pos x="connsiteX513" y="connsiteY513"/>
                </a:cxn>
                <a:cxn ang="0">
                  <a:pos x="connsiteX514" y="connsiteY514"/>
                </a:cxn>
                <a:cxn ang="0">
                  <a:pos x="connsiteX515" y="connsiteY515"/>
                </a:cxn>
                <a:cxn ang="0">
                  <a:pos x="connsiteX516" y="connsiteY516"/>
                </a:cxn>
                <a:cxn ang="0">
                  <a:pos x="connsiteX517" y="connsiteY517"/>
                </a:cxn>
                <a:cxn ang="0">
                  <a:pos x="connsiteX518" y="connsiteY518"/>
                </a:cxn>
                <a:cxn ang="0">
                  <a:pos x="connsiteX519" y="connsiteY519"/>
                </a:cxn>
                <a:cxn ang="0">
                  <a:pos x="connsiteX520" y="connsiteY520"/>
                </a:cxn>
                <a:cxn ang="0">
                  <a:pos x="connsiteX521" y="connsiteY521"/>
                </a:cxn>
                <a:cxn ang="0">
                  <a:pos x="connsiteX522" y="connsiteY522"/>
                </a:cxn>
                <a:cxn ang="0">
                  <a:pos x="connsiteX523" y="connsiteY523"/>
                </a:cxn>
                <a:cxn ang="0">
                  <a:pos x="connsiteX524" y="connsiteY524"/>
                </a:cxn>
                <a:cxn ang="0">
                  <a:pos x="connsiteX525" y="connsiteY525"/>
                </a:cxn>
                <a:cxn ang="0">
                  <a:pos x="connsiteX526" y="connsiteY526"/>
                </a:cxn>
                <a:cxn ang="0">
                  <a:pos x="connsiteX527" y="connsiteY527"/>
                </a:cxn>
                <a:cxn ang="0">
                  <a:pos x="connsiteX528" y="connsiteY528"/>
                </a:cxn>
                <a:cxn ang="0">
                  <a:pos x="connsiteX529" y="connsiteY529"/>
                </a:cxn>
                <a:cxn ang="0">
                  <a:pos x="connsiteX530" y="connsiteY530"/>
                </a:cxn>
                <a:cxn ang="0">
                  <a:pos x="connsiteX531" y="connsiteY531"/>
                </a:cxn>
                <a:cxn ang="0">
                  <a:pos x="connsiteX532" y="connsiteY532"/>
                </a:cxn>
                <a:cxn ang="0">
                  <a:pos x="connsiteX533" y="connsiteY533"/>
                </a:cxn>
                <a:cxn ang="0">
                  <a:pos x="connsiteX534" y="connsiteY534"/>
                </a:cxn>
                <a:cxn ang="0">
                  <a:pos x="connsiteX535" y="connsiteY535"/>
                </a:cxn>
                <a:cxn ang="0">
                  <a:pos x="connsiteX536" y="connsiteY536"/>
                </a:cxn>
                <a:cxn ang="0">
                  <a:pos x="connsiteX537" y="connsiteY537"/>
                </a:cxn>
                <a:cxn ang="0">
                  <a:pos x="connsiteX538" y="connsiteY538"/>
                </a:cxn>
                <a:cxn ang="0">
                  <a:pos x="connsiteX539" y="connsiteY539"/>
                </a:cxn>
                <a:cxn ang="0">
                  <a:pos x="connsiteX540" y="connsiteY540"/>
                </a:cxn>
                <a:cxn ang="0">
                  <a:pos x="connsiteX541" y="connsiteY541"/>
                </a:cxn>
                <a:cxn ang="0">
                  <a:pos x="connsiteX542" y="connsiteY542"/>
                </a:cxn>
                <a:cxn ang="0">
                  <a:pos x="connsiteX543" y="connsiteY543"/>
                </a:cxn>
                <a:cxn ang="0">
                  <a:pos x="connsiteX544" y="connsiteY544"/>
                </a:cxn>
                <a:cxn ang="0">
                  <a:pos x="connsiteX545" y="connsiteY545"/>
                </a:cxn>
                <a:cxn ang="0">
                  <a:pos x="connsiteX546" y="connsiteY546"/>
                </a:cxn>
                <a:cxn ang="0">
                  <a:pos x="connsiteX547" y="connsiteY547"/>
                </a:cxn>
                <a:cxn ang="0">
                  <a:pos x="connsiteX548" y="connsiteY548"/>
                </a:cxn>
                <a:cxn ang="0">
                  <a:pos x="connsiteX549" y="connsiteY549"/>
                </a:cxn>
                <a:cxn ang="0">
                  <a:pos x="connsiteX550" y="connsiteY550"/>
                </a:cxn>
                <a:cxn ang="0">
                  <a:pos x="connsiteX551" y="connsiteY551"/>
                </a:cxn>
                <a:cxn ang="0">
                  <a:pos x="connsiteX552" y="connsiteY552"/>
                </a:cxn>
                <a:cxn ang="0">
                  <a:pos x="connsiteX553" y="connsiteY553"/>
                </a:cxn>
                <a:cxn ang="0">
                  <a:pos x="connsiteX554" y="connsiteY554"/>
                </a:cxn>
                <a:cxn ang="0">
                  <a:pos x="connsiteX555" y="connsiteY555"/>
                </a:cxn>
                <a:cxn ang="0">
                  <a:pos x="connsiteX556" y="connsiteY556"/>
                </a:cxn>
                <a:cxn ang="0">
                  <a:pos x="connsiteX557" y="connsiteY557"/>
                </a:cxn>
                <a:cxn ang="0">
                  <a:pos x="connsiteX558" y="connsiteY558"/>
                </a:cxn>
                <a:cxn ang="0">
                  <a:pos x="connsiteX559" y="connsiteY559"/>
                </a:cxn>
                <a:cxn ang="0">
                  <a:pos x="connsiteX560" y="connsiteY560"/>
                </a:cxn>
                <a:cxn ang="0">
                  <a:pos x="connsiteX561" y="connsiteY561"/>
                </a:cxn>
                <a:cxn ang="0">
                  <a:pos x="connsiteX562" y="connsiteY562"/>
                </a:cxn>
                <a:cxn ang="0">
                  <a:pos x="connsiteX563" y="connsiteY563"/>
                </a:cxn>
                <a:cxn ang="0">
                  <a:pos x="connsiteX564" y="connsiteY564"/>
                </a:cxn>
                <a:cxn ang="0">
                  <a:pos x="connsiteX565" y="connsiteY565"/>
                </a:cxn>
                <a:cxn ang="0">
                  <a:pos x="connsiteX566" y="connsiteY566"/>
                </a:cxn>
                <a:cxn ang="0">
                  <a:pos x="connsiteX567" y="connsiteY567"/>
                </a:cxn>
                <a:cxn ang="0">
                  <a:pos x="connsiteX568" y="connsiteY568"/>
                </a:cxn>
                <a:cxn ang="0">
                  <a:pos x="connsiteX569" y="connsiteY569"/>
                </a:cxn>
                <a:cxn ang="0">
                  <a:pos x="connsiteX570" y="connsiteY570"/>
                </a:cxn>
                <a:cxn ang="0">
                  <a:pos x="connsiteX571" y="connsiteY571"/>
                </a:cxn>
                <a:cxn ang="0">
                  <a:pos x="connsiteX572" y="connsiteY572"/>
                </a:cxn>
                <a:cxn ang="0">
                  <a:pos x="connsiteX573" y="connsiteY573"/>
                </a:cxn>
                <a:cxn ang="0">
                  <a:pos x="connsiteX574" y="connsiteY574"/>
                </a:cxn>
                <a:cxn ang="0">
                  <a:pos x="connsiteX575" y="connsiteY575"/>
                </a:cxn>
                <a:cxn ang="0">
                  <a:pos x="connsiteX576" y="connsiteY576"/>
                </a:cxn>
                <a:cxn ang="0">
                  <a:pos x="connsiteX577" y="connsiteY577"/>
                </a:cxn>
                <a:cxn ang="0">
                  <a:pos x="connsiteX578" y="connsiteY578"/>
                </a:cxn>
                <a:cxn ang="0">
                  <a:pos x="connsiteX579" y="connsiteY579"/>
                </a:cxn>
                <a:cxn ang="0">
                  <a:pos x="connsiteX580" y="connsiteY580"/>
                </a:cxn>
                <a:cxn ang="0">
                  <a:pos x="connsiteX581" y="connsiteY581"/>
                </a:cxn>
                <a:cxn ang="0">
                  <a:pos x="connsiteX582" y="connsiteY582"/>
                </a:cxn>
                <a:cxn ang="0">
                  <a:pos x="connsiteX583" y="connsiteY583"/>
                </a:cxn>
                <a:cxn ang="0">
                  <a:pos x="connsiteX584" y="connsiteY584"/>
                </a:cxn>
                <a:cxn ang="0">
                  <a:pos x="connsiteX585" y="connsiteY585"/>
                </a:cxn>
                <a:cxn ang="0">
                  <a:pos x="connsiteX586" y="connsiteY586"/>
                </a:cxn>
                <a:cxn ang="0">
                  <a:pos x="connsiteX587" y="connsiteY587"/>
                </a:cxn>
                <a:cxn ang="0">
                  <a:pos x="connsiteX588" y="connsiteY588"/>
                </a:cxn>
                <a:cxn ang="0">
                  <a:pos x="connsiteX589" y="connsiteY589"/>
                </a:cxn>
                <a:cxn ang="0">
                  <a:pos x="connsiteX590" y="connsiteY590"/>
                </a:cxn>
                <a:cxn ang="0">
                  <a:pos x="connsiteX591" y="connsiteY591"/>
                </a:cxn>
                <a:cxn ang="0">
                  <a:pos x="connsiteX592" y="connsiteY592"/>
                </a:cxn>
                <a:cxn ang="0">
                  <a:pos x="connsiteX593" y="connsiteY593"/>
                </a:cxn>
                <a:cxn ang="0">
                  <a:pos x="connsiteX594" y="connsiteY594"/>
                </a:cxn>
                <a:cxn ang="0">
                  <a:pos x="connsiteX595" y="connsiteY595"/>
                </a:cxn>
                <a:cxn ang="0">
                  <a:pos x="connsiteX596" y="connsiteY596"/>
                </a:cxn>
                <a:cxn ang="0">
                  <a:pos x="connsiteX597" y="connsiteY597"/>
                </a:cxn>
                <a:cxn ang="0">
                  <a:pos x="connsiteX598" y="connsiteY598"/>
                </a:cxn>
                <a:cxn ang="0">
                  <a:pos x="connsiteX599" y="connsiteY599"/>
                </a:cxn>
                <a:cxn ang="0">
                  <a:pos x="connsiteX600" y="connsiteY600"/>
                </a:cxn>
                <a:cxn ang="0">
                  <a:pos x="connsiteX601" y="connsiteY601"/>
                </a:cxn>
                <a:cxn ang="0">
                  <a:pos x="connsiteX602" y="connsiteY602"/>
                </a:cxn>
                <a:cxn ang="0">
                  <a:pos x="connsiteX603" y="connsiteY603"/>
                </a:cxn>
                <a:cxn ang="0">
                  <a:pos x="connsiteX604" y="connsiteY604"/>
                </a:cxn>
                <a:cxn ang="0">
                  <a:pos x="connsiteX605" y="connsiteY605"/>
                </a:cxn>
                <a:cxn ang="0">
                  <a:pos x="connsiteX606" y="connsiteY606"/>
                </a:cxn>
                <a:cxn ang="0">
                  <a:pos x="connsiteX607" y="connsiteY607"/>
                </a:cxn>
                <a:cxn ang="0">
                  <a:pos x="connsiteX608" y="connsiteY608"/>
                </a:cxn>
                <a:cxn ang="0">
                  <a:pos x="connsiteX609" y="connsiteY609"/>
                </a:cxn>
                <a:cxn ang="0">
                  <a:pos x="connsiteX610" y="connsiteY610"/>
                </a:cxn>
                <a:cxn ang="0">
                  <a:pos x="connsiteX611" y="connsiteY611"/>
                </a:cxn>
                <a:cxn ang="0">
                  <a:pos x="connsiteX612" y="connsiteY612"/>
                </a:cxn>
                <a:cxn ang="0">
                  <a:pos x="connsiteX613" y="connsiteY613"/>
                </a:cxn>
                <a:cxn ang="0">
                  <a:pos x="connsiteX614" y="connsiteY614"/>
                </a:cxn>
                <a:cxn ang="0">
                  <a:pos x="connsiteX615" y="connsiteY615"/>
                </a:cxn>
                <a:cxn ang="0">
                  <a:pos x="connsiteX616" y="connsiteY616"/>
                </a:cxn>
                <a:cxn ang="0">
                  <a:pos x="connsiteX617" y="connsiteY617"/>
                </a:cxn>
                <a:cxn ang="0">
                  <a:pos x="connsiteX618" y="connsiteY618"/>
                </a:cxn>
                <a:cxn ang="0">
                  <a:pos x="connsiteX619" y="connsiteY619"/>
                </a:cxn>
                <a:cxn ang="0">
                  <a:pos x="connsiteX620" y="connsiteY620"/>
                </a:cxn>
                <a:cxn ang="0">
                  <a:pos x="connsiteX621" y="connsiteY621"/>
                </a:cxn>
                <a:cxn ang="0">
                  <a:pos x="connsiteX622" y="connsiteY622"/>
                </a:cxn>
                <a:cxn ang="0">
                  <a:pos x="connsiteX623" y="connsiteY623"/>
                </a:cxn>
                <a:cxn ang="0">
                  <a:pos x="connsiteX624" y="connsiteY624"/>
                </a:cxn>
                <a:cxn ang="0">
                  <a:pos x="connsiteX625" y="connsiteY625"/>
                </a:cxn>
                <a:cxn ang="0">
                  <a:pos x="connsiteX626" y="connsiteY626"/>
                </a:cxn>
                <a:cxn ang="0">
                  <a:pos x="connsiteX627" y="connsiteY627"/>
                </a:cxn>
                <a:cxn ang="0">
                  <a:pos x="connsiteX628" y="connsiteY628"/>
                </a:cxn>
                <a:cxn ang="0">
                  <a:pos x="connsiteX629" y="connsiteY629"/>
                </a:cxn>
                <a:cxn ang="0">
                  <a:pos x="connsiteX630" y="connsiteY630"/>
                </a:cxn>
                <a:cxn ang="0">
                  <a:pos x="connsiteX631" y="connsiteY631"/>
                </a:cxn>
                <a:cxn ang="0">
                  <a:pos x="connsiteX632" y="connsiteY632"/>
                </a:cxn>
                <a:cxn ang="0">
                  <a:pos x="connsiteX633" y="connsiteY633"/>
                </a:cxn>
                <a:cxn ang="0">
                  <a:pos x="connsiteX634" y="connsiteY634"/>
                </a:cxn>
                <a:cxn ang="0">
                  <a:pos x="connsiteX635" y="connsiteY635"/>
                </a:cxn>
                <a:cxn ang="0">
                  <a:pos x="connsiteX636" y="connsiteY636"/>
                </a:cxn>
                <a:cxn ang="0">
                  <a:pos x="connsiteX637" y="connsiteY637"/>
                </a:cxn>
                <a:cxn ang="0">
                  <a:pos x="connsiteX638" y="connsiteY638"/>
                </a:cxn>
                <a:cxn ang="0">
                  <a:pos x="connsiteX639" y="connsiteY639"/>
                </a:cxn>
                <a:cxn ang="0">
                  <a:pos x="connsiteX640" y="connsiteY640"/>
                </a:cxn>
                <a:cxn ang="0">
                  <a:pos x="connsiteX641" y="connsiteY641"/>
                </a:cxn>
                <a:cxn ang="0">
                  <a:pos x="connsiteX642" y="connsiteY642"/>
                </a:cxn>
                <a:cxn ang="0">
                  <a:pos x="connsiteX643" y="connsiteY643"/>
                </a:cxn>
                <a:cxn ang="0">
                  <a:pos x="connsiteX644" y="connsiteY644"/>
                </a:cxn>
                <a:cxn ang="0">
                  <a:pos x="connsiteX645" y="connsiteY645"/>
                </a:cxn>
                <a:cxn ang="0">
                  <a:pos x="connsiteX646" y="connsiteY646"/>
                </a:cxn>
                <a:cxn ang="0">
                  <a:pos x="connsiteX647" y="connsiteY647"/>
                </a:cxn>
                <a:cxn ang="0">
                  <a:pos x="connsiteX648" y="connsiteY648"/>
                </a:cxn>
                <a:cxn ang="0">
                  <a:pos x="connsiteX649" y="connsiteY649"/>
                </a:cxn>
                <a:cxn ang="0">
                  <a:pos x="connsiteX650" y="connsiteY650"/>
                </a:cxn>
                <a:cxn ang="0">
                  <a:pos x="connsiteX651" y="connsiteY651"/>
                </a:cxn>
                <a:cxn ang="0">
                  <a:pos x="connsiteX652" y="connsiteY652"/>
                </a:cxn>
                <a:cxn ang="0">
                  <a:pos x="connsiteX653" y="connsiteY653"/>
                </a:cxn>
                <a:cxn ang="0">
                  <a:pos x="connsiteX654" y="connsiteY654"/>
                </a:cxn>
                <a:cxn ang="0">
                  <a:pos x="connsiteX655" y="connsiteY655"/>
                </a:cxn>
                <a:cxn ang="0">
                  <a:pos x="connsiteX656" y="connsiteY656"/>
                </a:cxn>
                <a:cxn ang="0">
                  <a:pos x="connsiteX657" y="connsiteY657"/>
                </a:cxn>
                <a:cxn ang="0">
                  <a:pos x="connsiteX658" y="connsiteY658"/>
                </a:cxn>
                <a:cxn ang="0">
                  <a:pos x="connsiteX659" y="connsiteY659"/>
                </a:cxn>
                <a:cxn ang="0">
                  <a:pos x="connsiteX660" y="connsiteY660"/>
                </a:cxn>
                <a:cxn ang="0">
                  <a:pos x="connsiteX661" y="connsiteY661"/>
                </a:cxn>
                <a:cxn ang="0">
                  <a:pos x="connsiteX662" y="connsiteY662"/>
                </a:cxn>
                <a:cxn ang="0">
                  <a:pos x="connsiteX663" y="connsiteY663"/>
                </a:cxn>
                <a:cxn ang="0">
                  <a:pos x="connsiteX664" y="connsiteY664"/>
                </a:cxn>
                <a:cxn ang="0">
                  <a:pos x="connsiteX665" y="connsiteY665"/>
                </a:cxn>
                <a:cxn ang="0">
                  <a:pos x="connsiteX666" y="connsiteY666"/>
                </a:cxn>
                <a:cxn ang="0">
                  <a:pos x="connsiteX667" y="connsiteY667"/>
                </a:cxn>
                <a:cxn ang="0">
                  <a:pos x="connsiteX668" y="connsiteY668"/>
                </a:cxn>
                <a:cxn ang="0">
                  <a:pos x="connsiteX669" y="connsiteY669"/>
                </a:cxn>
                <a:cxn ang="0">
                  <a:pos x="connsiteX670" y="connsiteY670"/>
                </a:cxn>
                <a:cxn ang="0">
                  <a:pos x="connsiteX671" y="connsiteY671"/>
                </a:cxn>
                <a:cxn ang="0">
                  <a:pos x="connsiteX672" y="connsiteY672"/>
                </a:cxn>
                <a:cxn ang="0">
                  <a:pos x="connsiteX673" y="connsiteY673"/>
                </a:cxn>
                <a:cxn ang="0">
                  <a:pos x="connsiteX674" y="connsiteY674"/>
                </a:cxn>
                <a:cxn ang="0">
                  <a:pos x="connsiteX675" y="connsiteY675"/>
                </a:cxn>
                <a:cxn ang="0">
                  <a:pos x="connsiteX676" y="connsiteY676"/>
                </a:cxn>
                <a:cxn ang="0">
                  <a:pos x="connsiteX677" y="connsiteY677"/>
                </a:cxn>
                <a:cxn ang="0">
                  <a:pos x="connsiteX678" y="connsiteY678"/>
                </a:cxn>
                <a:cxn ang="0">
                  <a:pos x="connsiteX679" y="connsiteY679"/>
                </a:cxn>
                <a:cxn ang="0">
                  <a:pos x="connsiteX680" y="connsiteY680"/>
                </a:cxn>
                <a:cxn ang="0">
                  <a:pos x="connsiteX681" y="connsiteY681"/>
                </a:cxn>
                <a:cxn ang="0">
                  <a:pos x="connsiteX682" y="connsiteY682"/>
                </a:cxn>
                <a:cxn ang="0">
                  <a:pos x="connsiteX683" y="connsiteY683"/>
                </a:cxn>
                <a:cxn ang="0">
                  <a:pos x="connsiteX684" y="connsiteY684"/>
                </a:cxn>
                <a:cxn ang="0">
                  <a:pos x="connsiteX685" y="connsiteY685"/>
                </a:cxn>
                <a:cxn ang="0">
                  <a:pos x="connsiteX686" y="connsiteY686"/>
                </a:cxn>
                <a:cxn ang="0">
                  <a:pos x="connsiteX687" y="connsiteY687"/>
                </a:cxn>
                <a:cxn ang="0">
                  <a:pos x="connsiteX688" y="connsiteY688"/>
                </a:cxn>
                <a:cxn ang="0">
                  <a:pos x="connsiteX689" y="connsiteY689"/>
                </a:cxn>
                <a:cxn ang="0">
                  <a:pos x="connsiteX690" y="connsiteY690"/>
                </a:cxn>
                <a:cxn ang="0">
                  <a:pos x="connsiteX691" y="connsiteY691"/>
                </a:cxn>
                <a:cxn ang="0">
                  <a:pos x="connsiteX692" y="connsiteY692"/>
                </a:cxn>
                <a:cxn ang="0">
                  <a:pos x="connsiteX693" y="connsiteY693"/>
                </a:cxn>
                <a:cxn ang="0">
                  <a:pos x="connsiteX694" y="connsiteY694"/>
                </a:cxn>
                <a:cxn ang="0">
                  <a:pos x="connsiteX695" y="connsiteY695"/>
                </a:cxn>
                <a:cxn ang="0">
                  <a:pos x="connsiteX696" y="connsiteY696"/>
                </a:cxn>
                <a:cxn ang="0">
                  <a:pos x="connsiteX697" y="connsiteY697"/>
                </a:cxn>
                <a:cxn ang="0">
                  <a:pos x="connsiteX698" y="connsiteY698"/>
                </a:cxn>
                <a:cxn ang="0">
                  <a:pos x="connsiteX699" y="connsiteY699"/>
                </a:cxn>
                <a:cxn ang="0">
                  <a:pos x="connsiteX700" y="connsiteY700"/>
                </a:cxn>
                <a:cxn ang="0">
                  <a:pos x="connsiteX701" y="connsiteY701"/>
                </a:cxn>
                <a:cxn ang="0">
                  <a:pos x="connsiteX702" y="connsiteY702"/>
                </a:cxn>
                <a:cxn ang="0">
                  <a:pos x="connsiteX703" y="connsiteY703"/>
                </a:cxn>
                <a:cxn ang="0">
                  <a:pos x="connsiteX704" y="connsiteY704"/>
                </a:cxn>
                <a:cxn ang="0">
                  <a:pos x="connsiteX705" y="connsiteY705"/>
                </a:cxn>
                <a:cxn ang="0">
                  <a:pos x="connsiteX706" y="connsiteY706"/>
                </a:cxn>
                <a:cxn ang="0">
                  <a:pos x="connsiteX707" y="connsiteY707"/>
                </a:cxn>
                <a:cxn ang="0">
                  <a:pos x="connsiteX708" y="connsiteY708"/>
                </a:cxn>
                <a:cxn ang="0">
                  <a:pos x="connsiteX709" y="connsiteY709"/>
                </a:cxn>
                <a:cxn ang="0">
                  <a:pos x="connsiteX710" y="connsiteY710"/>
                </a:cxn>
                <a:cxn ang="0">
                  <a:pos x="connsiteX711" y="connsiteY711"/>
                </a:cxn>
                <a:cxn ang="0">
                  <a:pos x="connsiteX712" y="connsiteY712"/>
                </a:cxn>
                <a:cxn ang="0">
                  <a:pos x="connsiteX713" y="connsiteY713"/>
                </a:cxn>
                <a:cxn ang="0">
                  <a:pos x="connsiteX714" y="connsiteY714"/>
                </a:cxn>
                <a:cxn ang="0">
                  <a:pos x="connsiteX715" y="connsiteY715"/>
                </a:cxn>
                <a:cxn ang="0">
                  <a:pos x="connsiteX716" y="connsiteY716"/>
                </a:cxn>
                <a:cxn ang="0">
                  <a:pos x="connsiteX717" y="connsiteY717"/>
                </a:cxn>
                <a:cxn ang="0">
                  <a:pos x="connsiteX718" y="connsiteY718"/>
                </a:cxn>
                <a:cxn ang="0">
                  <a:pos x="connsiteX719" y="connsiteY719"/>
                </a:cxn>
                <a:cxn ang="0">
                  <a:pos x="connsiteX720" y="connsiteY720"/>
                </a:cxn>
                <a:cxn ang="0">
                  <a:pos x="connsiteX721" y="connsiteY721"/>
                </a:cxn>
                <a:cxn ang="0">
                  <a:pos x="connsiteX722" y="connsiteY722"/>
                </a:cxn>
                <a:cxn ang="0">
                  <a:pos x="connsiteX723" y="connsiteY723"/>
                </a:cxn>
                <a:cxn ang="0">
                  <a:pos x="connsiteX724" y="connsiteY724"/>
                </a:cxn>
                <a:cxn ang="0">
                  <a:pos x="connsiteX725" y="connsiteY725"/>
                </a:cxn>
                <a:cxn ang="0">
                  <a:pos x="connsiteX726" y="connsiteY726"/>
                </a:cxn>
                <a:cxn ang="0">
                  <a:pos x="connsiteX727" y="connsiteY727"/>
                </a:cxn>
                <a:cxn ang="0">
                  <a:pos x="connsiteX728" y="connsiteY728"/>
                </a:cxn>
                <a:cxn ang="0">
                  <a:pos x="connsiteX729" y="connsiteY729"/>
                </a:cxn>
                <a:cxn ang="0">
                  <a:pos x="connsiteX730" y="connsiteY730"/>
                </a:cxn>
                <a:cxn ang="0">
                  <a:pos x="connsiteX731" y="connsiteY731"/>
                </a:cxn>
                <a:cxn ang="0">
                  <a:pos x="connsiteX732" y="connsiteY732"/>
                </a:cxn>
                <a:cxn ang="0">
                  <a:pos x="connsiteX733" y="connsiteY733"/>
                </a:cxn>
                <a:cxn ang="0">
                  <a:pos x="connsiteX734" y="connsiteY734"/>
                </a:cxn>
                <a:cxn ang="0">
                  <a:pos x="connsiteX735" y="connsiteY735"/>
                </a:cxn>
                <a:cxn ang="0">
                  <a:pos x="connsiteX736" y="connsiteY736"/>
                </a:cxn>
                <a:cxn ang="0">
                  <a:pos x="connsiteX737" y="connsiteY737"/>
                </a:cxn>
                <a:cxn ang="0">
                  <a:pos x="connsiteX738" y="connsiteY738"/>
                </a:cxn>
                <a:cxn ang="0">
                  <a:pos x="connsiteX739" y="connsiteY739"/>
                </a:cxn>
                <a:cxn ang="0">
                  <a:pos x="connsiteX740" y="connsiteY740"/>
                </a:cxn>
                <a:cxn ang="0">
                  <a:pos x="connsiteX741" y="connsiteY741"/>
                </a:cxn>
                <a:cxn ang="0">
                  <a:pos x="connsiteX742" y="connsiteY742"/>
                </a:cxn>
                <a:cxn ang="0">
                  <a:pos x="connsiteX743" y="connsiteY743"/>
                </a:cxn>
                <a:cxn ang="0">
                  <a:pos x="connsiteX744" y="connsiteY744"/>
                </a:cxn>
                <a:cxn ang="0">
                  <a:pos x="connsiteX745" y="connsiteY745"/>
                </a:cxn>
                <a:cxn ang="0">
                  <a:pos x="connsiteX746" y="connsiteY746"/>
                </a:cxn>
                <a:cxn ang="0">
                  <a:pos x="connsiteX747" y="connsiteY747"/>
                </a:cxn>
                <a:cxn ang="0">
                  <a:pos x="connsiteX748" y="connsiteY748"/>
                </a:cxn>
                <a:cxn ang="0">
                  <a:pos x="connsiteX749" y="connsiteY749"/>
                </a:cxn>
                <a:cxn ang="0">
                  <a:pos x="connsiteX750" y="connsiteY750"/>
                </a:cxn>
                <a:cxn ang="0">
                  <a:pos x="connsiteX751" y="connsiteY751"/>
                </a:cxn>
                <a:cxn ang="0">
                  <a:pos x="connsiteX752" y="connsiteY752"/>
                </a:cxn>
                <a:cxn ang="0">
                  <a:pos x="connsiteX753" y="connsiteY753"/>
                </a:cxn>
                <a:cxn ang="0">
                  <a:pos x="connsiteX754" y="connsiteY754"/>
                </a:cxn>
                <a:cxn ang="0">
                  <a:pos x="connsiteX755" y="connsiteY755"/>
                </a:cxn>
                <a:cxn ang="0">
                  <a:pos x="connsiteX756" y="connsiteY756"/>
                </a:cxn>
                <a:cxn ang="0">
                  <a:pos x="connsiteX757" y="connsiteY757"/>
                </a:cxn>
                <a:cxn ang="0">
                  <a:pos x="connsiteX758" y="connsiteY758"/>
                </a:cxn>
                <a:cxn ang="0">
                  <a:pos x="connsiteX759" y="connsiteY759"/>
                </a:cxn>
                <a:cxn ang="0">
                  <a:pos x="connsiteX760" y="connsiteY760"/>
                </a:cxn>
                <a:cxn ang="0">
                  <a:pos x="connsiteX761" y="connsiteY761"/>
                </a:cxn>
                <a:cxn ang="0">
                  <a:pos x="connsiteX762" y="connsiteY762"/>
                </a:cxn>
                <a:cxn ang="0">
                  <a:pos x="connsiteX763" y="connsiteY763"/>
                </a:cxn>
                <a:cxn ang="0">
                  <a:pos x="connsiteX764" y="connsiteY764"/>
                </a:cxn>
                <a:cxn ang="0">
                  <a:pos x="connsiteX765" y="connsiteY765"/>
                </a:cxn>
                <a:cxn ang="0">
                  <a:pos x="connsiteX766" y="connsiteY766"/>
                </a:cxn>
                <a:cxn ang="0">
                  <a:pos x="connsiteX767" y="connsiteY767"/>
                </a:cxn>
                <a:cxn ang="0">
                  <a:pos x="connsiteX768" y="connsiteY768"/>
                </a:cxn>
                <a:cxn ang="0">
                  <a:pos x="connsiteX769" y="connsiteY769"/>
                </a:cxn>
                <a:cxn ang="0">
                  <a:pos x="connsiteX770" y="connsiteY770"/>
                </a:cxn>
                <a:cxn ang="0">
                  <a:pos x="connsiteX771" y="connsiteY771"/>
                </a:cxn>
                <a:cxn ang="0">
                  <a:pos x="connsiteX772" y="connsiteY772"/>
                </a:cxn>
                <a:cxn ang="0">
                  <a:pos x="connsiteX773" y="connsiteY773"/>
                </a:cxn>
                <a:cxn ang="0">
                  <a:pos x="connsiteX774" y="connsiteY774"/>
                </a:cxn>
                <a:cxn ang="0">
                  <a:pos x="connsiteX775" y="connsiteY775"/>
                </a:cxn>
                <a:cxn ang="0">
                  <a:pos x="connsiteX776" y="connsiteY776"/>
                </a:cxn>
                <a:cxn ang="0">
                  <a:pos x="connsiteX777" y="connsiteY777"/>
                </a:cxn>
                <a:cxn ang="0">
                  <a:pos x="connsiteX778" y="connsiteY778"/>
                </a:cxn>
                <a:cxn ang="0">
                  <a:pos x="connsiteX779" y="connsiteY779"/>
                </a:cxn>
                <a:cxn ang="0">
                  <a:pos x="connsiteX780" y="connsiteY780"/>
                </a:cxn>
                <a:cxn ang="0">
                  <a:pos x="connsiteX781" y="connsiteY781"/>
                </a:cxn>
                <a:cxn ang="0">
                  <a:pos x="connsiteX782" y="connsiteY782"/>
                </a:cxn>
                <a:cxn ang="0">
                  <a:pos x="connsiteX783" y="connsiteY783"/>
                </a:cxn>
                <a:cxn ang="0">
                  <a:pos x="connsiteX784" y="connsiteY784"/>
                </a:cxn>
                <a:cxn ang="0">
                  <a:pos x="connsiteX785" y="connsiteY785"/>
                </a:cxn>
                <a:cxn ang="0">
                  <a:pos x="connsiteX786" y="connsiteY786"/>
                </a:cxn>
                <a:cxn ang="0">
                  <a:pos x="connsiteX787" y="connsiteY787"/>
                </a:cxn>
                <a:cxn ang="0">
                  <a:pos x="connsiteX788" y="connsiteY788"/>
                </a:cxn>
                <a:cxn ang="0">
                  <a:pos x="connsiteX789" y="connsiteY789"/>
                </a:cxn>
                <a:cxn ang="0">
                  <a:pos x="connsiteX790" y="connsiteY790"/>
                </a:cxn>
                <a:cxn ang="0">
                  <a:pos x="connsiteX791" y="connsiteY791"/>
                </a:cxn>
                <a:cxn ang="0">
                  <a:pos x="connsiteX792" y="connsiteY792"/>
                </a:cxn>
                <a:cxn ang="0">
                  <a:pos x="connsiteX793" y="connsiteY793"/>
                </a:cxn>
                <a:cxn ang="0">
                  <a:pos x="connsiteX794" y="connsiteY794"/>
                </a:cxn>
                <a:cxn ang="0">
                  <a:pos x="connsiteX795" y="connsiteY795"/>
                </a:cxn>
                <a:cxn ang="0">
                  <a:pos x="connsiteX796" y="connsiteY796"/>
                </a:cxn>
                <a:cxn ang="0">
                  <a:pos x="connsiteX797" y="connsiteY797"/>
                </a:cxn>
                <a:cxn ang="0">
                  <a:pos x="connsiteX798" y="connsiteY798"/>
                </a:cxn>
                <a:cxn ang="0">
                  <a:pos x="connsiteX799" y="connsiteY799"/>
                </a:cxn>
                <a:cxn ang="0">
                  <a:pos x="connsiteX800" y="connsiteY800"/>
                </a:cxn>
                <a:cxn ang="0">
                  <a:pos x="connsiteX801" y="connsiteY801"/>
                </a:cxn>
                <a:cxn ang="0">
                  <a:pos x="connsiteX802" y="connsiteY802"/>
                </a:cxn>
                <a:cxn ang="0">
                  <a:pos x="connsiteX803" y="connsiteY803"/>
                </a:cxn>
                <a:cxn ang="0">
                  <a:pos x="connsiteX804" y="connsiteY804"/>
                </a:cxn>
                <a:cxn ang="0">
                  <a:pos x="connsiteX805" y="connsiteY805"/>
                </a:cxn>
                <a:cxn ang="0">
                  <a:pos x="connsiteX806" y="connsiteY806"/>
                </a:cxn>
                <a:cxn ang="0">
                  <a:pos x="connsiteX807" y="connsiteY807"/>
                </a:cxn>
                <a:cxn ang="0">
                  <a:pos x="connsiteX808" y="connsiteY808"/>
                </a:cxn>
                <a:cxn ang="0">
                  <a:pos x="connsiteX809" y="connsiteY809"/>
                </a:cxn>
                <a:cxn ang="0">
                  <a:pos x="connsiteX810" y="connsiteY810"/>
                </a:cxn>
                <a:cxn ang="0">
                  <a:pos x="connsiteX811" y="connsiteY811"/>
                </a:cxn>
                <a:cxn ang="0">
                  <a:pos x="connsiteX812" y="connsiteY812"/>
                </a:cxn>
                <a:cxn ang="0">
                  <a:pos x="connsiteX813" y="connsiteY813"/>
                </a:cxn>
                <a:cxn ang="0">
                  <a:pos x="connsiteX814" y="connsiteY814"/>
                </a:cxn>
                <a:cxn ang="0">
                  <a:pos x="connsiteX815" y="connsiteY815"/>
                </a:cxn>
                <a:cxn ang="0">
                  <a:pos x="connsiteX816" y="connsiteY816"/>
                </a:cxn>
                <a:cxn ang="0">
                  <a:pos x="connsiteX817" y="connsiteY817"/>
                </a:cxn>
                <a:cxn ang="0">
                  <a:pos x="connsiteX818" y="connsiteY818"/>
                </a:cxn>
                <a:cxn ang="0">
                  <a:pos x="connsiteX819" y="connsiteY819"/>
                </a:cxn>
                <a:cxn ang="0">
                  <a:pos x="connsiteX820" y="connsiteY820"/>
                </a:cxn>
                <a:cxn ang="0">
                  <a:pos x="connsiteX821" y="connsiteY821"/>
                </a:cxn>
                <a:cxn ang="0">
                  <a:pos x="connsiteX822" y="connsiteY822"/>
                </a:cxn>
                <a:cxn ang="0">
                  <a:pos x="connsiteX823" y="connsiteY823"/>
                </a:cxn>
                <a:cxn ang="0">
                  <a:pos x="connsiteX824" y="connsiteY824"/>
                </a:cxn>
                <a:cxn ang="0">
                  <a:pos x="connsiteX825" y="connsiteY825"/>
                </a:cxn>
                <a:cxn ang="0">
                  <a:pos x="connsiteX826" y="connsiteY826"/>
                </a:cxn>
                <a:cxn ang="0">
                  <a:pos x="connsiteX827" y="connsiteY827"/>
                </a:cxn>
                <a:cxn ang="0">
                  <a:pos x="connsiteX828" y="connsiteY828"/>
                </a:cxn>
                <a:cxn ang="0">
                  <a:pos x="connsiteX829" y="connsiteY829"/>
                </a:cxn>
                <a:cxn ang="0">
                  <a:pos x="connsiteX830" y="connsiteY830"/>
                </a:cxn>
                <a:cxn ang="0">
                  <a:pos x="connsiteX831" y="connsiteY831"/>
                </a:cxn>
                <a:cxn ang="0">
                  <a:pos x="connsiteX832" y="connsiteY832"/>
                </a:cxn>
                <a:cxn ang="0">
                  <a:pos x="connsiteX833" y="connsiteY833"/>
                </a:cxn>
                <a:cxn ang="0">
                  <a:pos x="connsiteX834" y="connsiteY834"/>
                </a:cxn>
                <a:cxn ang="0">
                  <a:pos x="connsiteX835" y="connsiteY835"/>
                </a:cxn>
                <a:cxn ang="0">
                  <a:pos x="connsiteX836" y="connsiteY836"/>
                </a:cxn>
                <a:cxn ang="0">
                  <a:pos x="connsiteX837" y="connsiteY837"/>
                </a:cxn>
                <a:cxn ang="0">
                  <a:pos x="connsiteX838" y="connsiteY838"/>
                </a:cxn>
                <a:cxn ang="0">
                  <a:pos x="connsiteX839" y="connsiteY839"/>
                </a:cxn>
                <a:cxn ang="0">
                  <a:pos x="connsiteX840" y="connsiteY840"/>
                </a:cxn>
                <a:cxn ang="0">
                  <a:pos x="connsiteX841" y="connsiteY841"/>
                </a:cxn>
                <a:cxn ang="0">
                  <a:pos x="connsiteX842" y="connsiteY842"/>
                </a:cxn>
                <a:cxn ang="0">
                  <a:pos x="connsiteX843" y="connsiteY843"/>
                </a:cxn>
                <a:cxn ang="0">
                  <a:pos x="connsiteX844" y="connsiteY844"/>
                </a:cxn>
                <a:cxn ang="0">
                  <a:pos x="connsiteX845" y="connsiteY845"/>
                </a:cxn>
                <a:cxn ang="0">
                  <a:pos x="connsiteX846" y="connsiteY846"/>
                </a:cxn>
                <a:cxn ang="0">
                  <a:pos x="connsiteX847" y="connsiteY847"/>
                </a:cxn>
                <a:cxn ang="0">
                  <a:pos x="connsiteX848" y="connsiteY848"/>
                </a:cxn>
                <a:cxn ang="0">
                  <a:pos x="connsiteX849" y="connsiteY849"/>
                </a:cxn>
                <a:cxn ang="0">
                  <a:pos x="connsiteX850" y="connsiteY850"/>
                </a:cxn>
                <a:cxn ang="0">
                  <a:pos x="connsiteX851" y="connsiteY851"/>
                </a:cxn>
                <a:cxn ang="0">
                  <a:pos x="connsiteX852" y="connsiteY852"/>
                </a:cxn>
                <a:cxn ang="0">
                  <a:pos x="connsiteX853" y="connsiteY853"/>
                </a:cxn>
                <a:cxn ang="0">
                  <a:pos x="connsiteX854" y="connsiteY854"/>
                </a:cxn>
                <a:cxn ang="0">
                  <a:pos x="connsiteX855" y="connsiteY855"/>
                </a:cxn>
                <a:cxn ang="0">
                  <a:pos x="connsiteX856" y="connsiteY856"/>
                </a:cxn>
                <a:cxn ang="0">
                  <a:pos x="connsiteX857" y="connsiteY857"/>
                </a:cxn>
                <a:cxn ang="0">
                  <a:pos x="connsiteX858" y="connsiteY858"/>
                </a:cxn>
                <a:cxn ang="0">
                  <a:pos x="connsiteX859" y="connsiteY859"/>
                </a:cxn>
                <a:cxn ang="0">
                  <a:pos x="connsiteX860" y="connsiteY860"/>
                </a:cxn>
                <a:cxn ang="0">
                  <a:pos x="connsiteX861" y="connsiteY861"/>
                </a:cxn>
                <a:cxn ang="0">
                  <a:pos x="connsiteX862" y="connsiteY862"/>
                </a:cxn>
                <a:cxn ang="0">
                  <a:pos x="connsiteX863" y="connsiteY863"/>
                </a:cxn>
                <a:cxn ang="0">
                  <a:pos x="connsiteX864" y="connsiteY864"/>
                </a:cxn>
                <a:cxn ang="0">
                  <a:pos x="connsiteX865" y="connsiteY865"/>
                </a:cxn>
                <a:cxn ang="0">
                  <a:pos x="connsiteX866" y="connsiteY866"/>
                </a:cxn>
                <a:cxn ang="0">
                  <a:pos x="connsiteX867" y="connsiteY867"/>
                </a:cxn>
                <a:cxn ang="0">
                  <a:pos x="connsiteX868" y="connsiteY868"/>
                </a:cxn>
                <a:cxn ang="0">
                  <a:pos x="connsiteX869" y="connsiteY869"/>
                </a:cxn>
                <a:cxn ang="0">
                  <a:pos x="connsiteX870" y="connsiteY870"/>
                </a:cxn>
                <a:cxn ang="0">
                  <a:pos x="connsiteX871" y="connsiteY871"/>
                </a:cxn>
                <a:cxn ang="0">
                  <a:pos x="connsiteX872" y="connsiteY872"/>
                </a:cxn>
                <a:cxn ang="0">
                  <a:pos x="connsiteX873" y="connsiteY873"/>
                </a:cxn>
                <a:cxn ang="0">
                  <a:pos x="connsiteX874" y="connsiteY874"/>
                </a:cxn>
                <a:cxn ang="0">
                  <a:pos x="connsiteX875" y="connsiteY875"/>
                </a:cxn>
                <a:cxn ang="0">
                  <a:pos x="connsiteX876" y="connsiteY876"/>
                </a:cxn>
                <a:cxn ang="0">
                  <a:pos x="connsiteX877" y="connsiteY877"/>
                </a:cxn>
                <a:cxn ang="0">
                  <a:pos x="connsiteX878" y="connsiteY878"/>
                </a:cxn>
                <a:cxn ang="0">
                  <a:pos x="connsiteX879" y="connsiteY879"/>
                </a:cxn>
                <a:cxn ang="0">
                  <a:pos x="connsiteX880" y="connsiteY880"/>
                </a:cxn>
                <a:cxn ang="0">
                  <a:pos x="connsiteX881" y="connsiteY881"/>
                </a:cxn>
                <a:cxn ang="0">
                  <a:pos x="connsiteX882" y="connsiteY882"/>
                </a:cxn>
                <a:cxn ang="0">
                  <a:pos x="connsiteX883" y="connsiteY883"/>
                </a:cxn>
                <a:cxn ang="0">
                  <a:pos x="connsiteX884" y="connsiteY884"/>
                </a:cxn>
                <a:cxn ang="0">
                  <a:pos x="connsiteX885" y="connsiteY885"/>
                </a:cxn>
                <a:cxn ang="0">
                  <a:pos x="connsiteX886" y="connsiteY886"/>
                </a:cxn>
                <a:cxn ang="0">
                  <a:pos x="connsiteX887" y="connsiteY887"/>
                </a:cxn>
                <a:cxn ang="0">
                  <a:pos x="connsiteX888" y="connsiteY888"/>
                </a:cxn>
                <a:cxn ang="0">
                  <a:pos x="connsiteX889" y="connsiteY889"/>
                </a:cxn>
                <a:cxn ang="0">
                  <a:pos x="connsiteX890" y="connsiteY890"/>
                </a:cxn>
                <a:cxn ang="0">
                  <a:pos x="connsiteX891" y="connsiteY891"/>
                </a:cxn>
                <a:cxn ang="0">
                  <a:pos x="connsiteX892" y="connsiteY892"/>
                </a:cxn>
                <a:cxn ang="0">
                  <a:pos x="connsiteX893" y="connsiteY893"/>
                </a:cxn>
                <a:cxn ang="0">
                  <a:pos x="connsiteX894" y="connsiteY894"/>
                </a:cxn>
                <a:cxn ang="0">
                  <a:pos x="connsiteX895" y="connsiteY895"/>
                </a:cxn>
                <a:cxn ang="0">
                  <a:pos x="connsiteX896" y="connsiteY896"/>
                </a:cxn>
                <a:cxn ang="0">
                  <a:pos x="connsiteX897" y="connsiteY897"/>
                </a:cxn>
                <a:cxn ang="0">
                  <a:pos x="connsiteX898" y="connsiteY898"/>
                </a:cxn>
                <a:cxn ang="0">
                  <a:pos x="connsiteX899" y="connsiteY899"/>
                </a:cxn>
                <a:cxn ang="0">
                  <a:pos x="connsiteX900" y="connsiteY900"/>
                </a:cxn>
                <a:cxn ang="0">
                  <a:pos x="connsiteX901" y="connsiteY901"/>
                </a:cxn>
                <a:cxn ang="0">
                  <a:pos x="connsiteX902" y="connsiteY902"/>
                </a:cxn>
                <a:cxn ang="0">
                  <a:pos x="connsiteX903" y="connsiteY903"/>
                </a:cxn>
                <a:cxn ang="0">
                  <a:pos x="connsiteX904" y="connsiteY904"/>
                </a:cxn>
                <a:cxn ang="0">
                  <a:pos x="connsiteX905" y="connsiteY905"/>
                </a:cxn>
                <a:cxn ang="0">
                  <a:pos x="connsiteX906" y="connsiteY906"/>
                </a:cxn>
                <a:cxn ang="0">
                  <a:pos x="connsiteX907" y="connsiteY907"/>
                </a:cxn>
                <a:cxn ang="0">
                  <a:pos x="connsiteX908" y="connsiteY908"/>
                </a:cxn>
                <a:cxn ang="0">
                  <a:pos x="connsiteX909" y="connsiteY909"/>
                </a:cxn>
                <a:cxn ang="0">
                  <a:pos x="connsiteX910" y="connsiteY910"/>
                </a:cxn>
                <a:cxn ang="0">
                  <a:pos x="connsiteX911" y="connsiteY911"/>
                </a:cxn>
                <a:cxn ang="0">
                  <a:pos x="connsiteX912" y="connsiteY912"/>
                </a:cxn>
                <a:cxn ang="0">
                  <a:pos x="connsiteX913" y="connsiteY913"/>
                </a:cxn>
                <a:cxn ang="0">
                  <a:pos x="connsiteX914" y="connsiteY914"/>
                </a:cxn>
                <a:cxn ang="0">
                  <a:pos x="connsiteX915" y="connsiteY915"/>
                </a:cxn>
                <a:cxn ang="0">
                  <a:pos x="connsiteX916" y="connsiteY916"/>
                </a:cxn>
                <a:cxn ang="0">
                  <a:pos x="connsiteX917" y="connsiteY917"/>
                </a:cxn>
                <a:cxn ang="0">
                  <a:pos x="connsiteX918" y="connsiteY918"/>
                </a:cxn>
                <a:cxn ang="0">
                  <a:pos x="connsiteX919" y="connsiteY919"/>
                </a:cxn>
                <a:cxn ang="0">
                  <a:pos x="connsiteX920" y="connsiteY920"/>
                </a:cxn>
                <a:cxn ang="0">
                  <a:pos x="connsiteX921" y="connsiteY921"/>
                </a:cxn>
                <a:cxn ang="0">
                  <a:pos x="connsiteX922" y="connsiteY922"/>
                </a:cxn>
                <a:cxn ang="0">
                  <a:pos x="connsiteX923" y="connsiteY923"/>
                </a:cxn>
                <a:cxn ang="0">
                  <a:pos x="connsiteX924" y="connsiteY924"/>
                </a:cxn>
                <a:cxn ang="0">
                  <a:pos x="connsiteX925" y="connsiteY925"/>
                </a:cxn>
                <a:cxn ang="0">
                  <a:pos x="connsiteX926" y="connsiteY926"/>
                </a:cxn>
                <a:cxn ang="0">
                  <a:pos x="connsiteX927" y="connsiteY927"/>
                </a:cxn>
                <a:cxn ang="0">
                  <a:pos x="connsiteX928" y="connsiteY928"/>
                </a:cxn>
                <a:cxn ang="0">
                  <a:pos x="connsiteX929" y="connsiteY929"/>
                </a:cxn>
                <a:cxn ang="0">
                  <a:pos x="connsiteX930" y="connsiteY930"/>
                </a:cxn>
                <a:cxn ang="0">
                  <a:pos x="connsiteX931" y="connsiteY931"/>
                </a:cxn>
                <a:cxn ang="0">
                  <a:pos x="connsiteX932" y="connsiteY932"/>
                </a:cxn>
                <a:cxn ang="0">
                  <a:pos x="connsiteX933" y="connsiteY933"/>
                </a:cxn>
                <a:cxn ang="0">
                  <a:pos x="connsiteX934" y="connsiteY934"/>
                </a:cxn>
                <a:cxn ang="0">
                  <a:pos x="connsiteX935" y="connsiteY935"/>
                </a:cxn>
                <a:cxn ang="0">
                  <a:pos x="connsiteX936" y="connsiteY936"/>
                </a:cxn>
                <a:cxn ang="0">
                  <a:pos x="connsiteX937" y="connsiteY937"/>
                </a:cxn>
                <a:cxn ang="0">
                  <a:pos x="connsiteX938" y="connsiteY938"/>
                </a:cxn>
                <a:cxn ang="0">
                  <a:pos x="connsiteX939" y="connsiteY939"/>
                </a:cxn>
                <a:cxn ang="0">
                  <a:pos x="connsiteX940" y="connsiteY940"/>
                </a:cxn>
                <a:cxn ang="0">
                  <a:pos x="connsiteX941" y="connsiteY941"/>
                </a:cxn>
                <a:cxn ang="0">
                  <a:pos x="connsiteX942" y="connsiteY942"/>
                </a:cxn>
                <a:cxn ang="0">
                  <a:pos x="connsiteX943" y="connsiteY943"/>
                </a:cxn>
                <a:cxn ang="0">
                  <a:pos x="connsiteX944" y="connsiteY944"/>
                </a:cxn>
                <a:cxn ang="0">
                  <a:pos x="connsiteX945" y="connsiteY945"/>
                </a:cxn>
                <a:cxn ang="0">
                  <a:pos x="connsiteX946" y="connsiteY946"/>
                </a:cxn>
                <a:cxn ang="0">
                  <a:pos x="connsiteX947" y="connsiteY947"/>
                </a:cxn>
                <a:cxn ang="0">
                  <a:pos x="connsiteX948" y="connsiteY948"/>
                </a:cxn>
                <a:cxn ang="0">
                  <a:pos x="connsiteX949" y="connsiteY949"/>
                </a:cxn>
                <a:cxn ang="0">
                  <a:pos x="connsiteX950" y="connsiteY950"/>
                </a:cxn>
                <a:cxn ang="0">
                  <a:pos x="connsiteX951" y="connsiteY951"/>
                </a:cxn>
                <a:cxn ang="0">
                  <a:pos x="connsiteX952" y="connsiteY952"/>
                </a:cxn>
                <a:cxn ang="0">
                  <a:pos x="connsiteX953" y="connsiteY953"/>
                </a:cxn>
                <a:cxn ang="0">
                  <a:pos x="connsiteX954" y="connsiteY954"/>
                </a:cxn>
                <a:cxn ang="0">
                  <a:pos x="connsiteX955" y="connsiteY955"/>
                </a:cxn>
                <a:cxn ang="0">
                  <a:pos x="connsiteX956" y="connsiteY956"/>
                </a:cxn>
                <a:cxn ang="0">
                  <a:pos x="connsiteX957" y="connsiteY957"/>
                </a:cxn>
                <a:cxn ang="0">
                  <a:pos x="connsiteX958" y="connsiteY958"/>
                </a:cxn>
                <a:cxn ang="0">
                  <a:pos x="connsiteX959" y="connsiteY959"/>
                </a:cxn>
                <a:cxn ang="0">
                  <a:pos x="connsiteX960" y="connsiteY960"/>
                </a:cxn>
                <a:cxn ang="0">
                  <a:pos x="connsiteX961" y="connsiteY961"/>
                </a:cxn>
                <a:cxn ang="0">
                  <a:pos x="connsiteX962" y="connsiteY962"/>
                </a:cxn>
                <a:cxn ang="0">
                  <a:pos x="connsiteX963" y="connsiteY963"/>
                </a:cxn>
                <a:cxn ang="0">
                  <a:pos x="connsiteX964" y="connsiteY964"/>
                </a:cxn>
                <a:cxn ang="0">
                  <a:pos x="connsiteX965" y="connsiteY965"/>
                </a:cxn>
                <a:cxn ang="0">
                  <a:pos x="connsiteX966" y="connsiteY966"/>
                </a:cxn>
                <a:cxn ang="0">
                  <a:pos x="connsiteX967" y="connsiteY967"/>
                </a:cxn>
                <a:cxn ang="0">
                  <a:pos x="connsiteX968" y="connsiteY968"/>
                </a:cxn>
                <a:cxn ang="0">
                  <a:pos x="connsiteX969" y="connsiteY969"/>
                </a:cxn>
                <a:cxn ang="0">
                  <a:pos x="connsiteX970" y="connsiteY970"/>
                </a:cxn>
                <a:cxn ang="0">
                  <a:pos x="connsiteX971" y="connsiteY971"/>
                </a:cxn>
                <a:cxn ang="0">
                  <a:pos x="connsiteX972" y="connsiteY972"/>
                </a:cxn>
                <a:cxn ang="0">
                  <a:pos x="connsiteX973" y="connsiteY973"/>
                </a:cxn>
                <a:cxn ang="0">
                  <a:pos x="connsiteX974" y="connsiteY974"/>
                </a:cxn>
                <a:cxn ang="0">
                  <a:pos x="connsiteX975" y="connsiteY975"/>
                </a:cxn>
                <a:cxn ang="0">
                  <a:pos x="connsiteX976" y="connsiteY976"/>
                </a:cxn>
                <a:cxn ang="0">
                  <a:pos x="connsiteX977" y="connsiteY977"/>
                </a:cxn>
                <a:cxn ang="0">
                  <a:pos x="connsiteX978" y="connsiteY978"/>
                </a:cxn>
                <a:cxn ang="0">
                  <a:pos x="connsiteX979" y="connsiteY979"/>
                </a:cxn>
                <a:cxn ang="0">
                  <a:pos x="connsiteX980" y="connsiteY980"/>
                </a:cxn>
                <a:cxn ang="0">
                  <a:pos x="connsiteX981" y="connsiteY981"/>
                </a:cxn>
                <a:cxn ang="0">
                  <a:pos x="connsiteX982" y="connsiteY982"/>
                </a:cxn>
                <a:cxn ang="0">
                  <a:pos x="connsiteX983" y="connsiteY983"/>
                </a:cxn>
                <a:cxn ang="0">
                  <a:pos x="connsiteX984" y="connsiteY984"/>
                </a:cxn>
                <a:cxn ang="0">
                  <a:pos x="connsiteX985" y="connsiteY985"/>
                </a:cxn>
                <a:cxn ang="0">
                  <a:pos x="connsiteX986" y="connsiteY986"/>
                </a:cxn>
                <a:cxn ang="0">
                  <a:pos x="connsiteX987" y="connsiteY987"/>
                </a:cxn>
                <a:cxn ang="0">
                  <a:pos x="connsiteX988" y="connsiteY988"/>
                </a:cxn>
                <a:cxn ang="0">
                  <a:pos x="connsiteX989" y="connsiteY989"/>
                </a:cxn>
                <a:cxn ang="0">
                  <a:pos x="connsiteX990" y="connsiteY990"/>
                </a:cxn>
                <a:cxn ang="0">
                  <a:pos x="connsiteX991" y="connsiteY991"/>
                </a:cxn>
                <a:cxn ang="0">
                  <a:pos x="connsiteX992" y="connsiteY992"/>
                </a:cxn>
                <a:cxn ang="0">
                  <a:pos x="connsiteX993" y="connsiteY993"/>
                </a:cxn>
                <a:cxn ang="0">
                  <a:pos x="connsiteX994" y="connsiteY994"/>
                </a:cxn>
                <a:cxn ang="0">
                  <a:pos x="connsiteX995" y="connsiteY995"/>
                </a:cxn>
                <a:cxn ang="0">
                  <a:pos x="connsiteX996" y="connsiteY996"/>
                </a:cxn>
                <a:cxn ang="0">
                  <a:pos x="connsiteX997" y="connsiteY997"/>
                </a:cxn>
                <a:cxn ang="0">
                  <a:pos x="connsiteX998" y="connsiteY998"/>
                </a:cxn>
                <a:cxn ang="0">
                  <a:pos x="connsiteX999" y="connsiteY999"/>
                </a:cxn>
                <a:cxn ang="0">
                  <a:pos x="connsiteX1000" y="connsiteY1000"/>
                </a:cxn>
                <a:cxn ang="0">
                  <a:pos x="connsiteX1001" y="connsiteY1001"/>
                </a:cxn>
                <a:cxn ang="0">
                  <a:pos x="connsiteX1002" y="connsiteY1002"/>
                </a:cxn>
                <a:cxn ang="0">
                  <a:pos x="connsiteX1003" y="connsiteY1003"/>
                </a:cxn>
                <a:cxn ang="0">
                  <a:pos x="connsiteX1004" y="connsiteY1004"/>
                </a:cxn>
                <a:cxn ang="0">
                  <a:pos x="connsiteX1005" y="connsiteY1005"/>
                </a:cxn>
                <a:cxn ang="0">
                  <a:pos x="connsiteX1006" y="connsiteY1006"/>
                </a:cxn>
                <a:cxn ang="0">
                  <a:pos x="connsiteX1007" y="connsiteY1007"/>
                </a:cxn>
                <a:cxn ang="0">
                  <a:pos x="connsiteX1008" y="connsiteY1008"/>
                </a:cxn>
                <a:cxn ang="0">
                  <a:pos x="connsiteX1009" y="connsiteY1009"/>
                </a:cxn>
                <a:cxn ang="0">
                  <a:pos x="connsiteX1010" y="connsiteY1010"/>
                </a:cxn>
                <a:cxn ang="0">
                  <a:pos x="connsiteX1011" y="connsiteY1011"/>
                </a:cxn>
                <a:cxn ang="0">
                  <a:pos x="connsiteX1012" y="connsiteY1012"/>
                </a:cxn>
                <a:cxn ang="0">
                  <a:pos x="connsiteX1013" y="connsiteY1013"/>
                </a:cxn>
                <a:cxn ang="0">
                  <a:pos x="connsiteX1014" y="connsiteY1014"/>
                </a:cxn>
                <a:cxn ang="0">
                  <a:pos x="connsiteX1015" y="connsiteY1015"/>
                </a:cxn>
                <a:cxn ang="0">
                  <a:pos x="connsiteX1016" y="connsiteY1016"/>
                </a:cxn>
                <a:cxn ang="0">
                  <a:pos x="connsiteX1017" y="connsiteY1017"/>
                </a:cxn>
                <a:cxn ang="0">
                  <a:pos x="connsiteX1018" y="connsiteY1018"/>
                </a:cxn>
                <a:cxn ang="0">
                  <a:pos x="connsiteX1019" y="connsiteY1019"/>
                </a:cxn>
                <a:cxn ang="0">
                  <a:pos x="connsiteX1020" y="connsiteY1020"/>
                </a:cxn>
                <a:cxn ang="0">
                  <a:pos x="connsiteX1021" y="connsiteY1021"/>
                </a:cxn>
                <a:cxn ang="0">
                  <a:pos x="connsiteX1022" y="connsiteY1022"/>
                </a:cxn>
                <a:cxn ang="0">
                  <a:pos x="connsiteX1023" y="connsiteY1023"/>
                </a:cxn>
                <a:cxn ang="0">
                  <a:pos x="connsiteX1024" y="connsiteY1024"/>
                </a:cxn>
                <a:cxn ang="0">
                  <a:pos x="connsiteX1025" y="connsiteY1025"/>
                </a:cxn>
                <a:cxn ang="0">
                  <a:pos x="connsiteX1026" y="connsiteY1026"/>
                </a:cxn>
                <a:cxn ang="0">
                  <a:pos x="connsiteX1027" y="connsiteY1027"/>
                </a:cxn>
                <a:cxn ang="0">
                  <a:pos x="connsiteX1028" y="connsiteY1028"/>
                </a:cxn>
                <a:cxn ang="0">
                  <a:pos x="connsiteX1029" y="connsiteY1029"/>
                </a:cxn>
                <a:cxn ang="0">
                  <a:pos x="connsiteX1030" y="connsiteY1030"/>
                </a:cxn>
                <a:cxn ang="0">
                  <a:pos x="connsiteX1031" y="connsiteY1031"/>
                </a:cxn>
                <a:cxn ang="0">
                  <a:pos x="connsiteX1032" y="connsiteY1032"/>
                </a:cxn>
                <a:cxn ang="0">
                  <a:pos x="connsiteX1033" y="connsiteY1033"/>
                </a:cxn>
                <a:cxn ang="0">
                  <a:pos x="connsiteX1034" y="connsiteY1034"/>
                </a:cxn>
                <a:cxn ang="0">
                  <a:pos x="connsiteX1035" y="connsiteY1035"/>
                </a:cxn>
                <a:cxn ang="0">
                  <a:pos x="connsiteX1036" y="connsiteY1036"/>
                </a:cxn>
                <a:cxn ang="0">
                  <a:pos x="connsiteX1037" y="connsiteY1037"/>
                </a:cxn>
                <a:cxn ang="0">
                  <a:pos x="connsiteX1038" y="connsiteY1038"/>
                </a:cxn>
              </a:cxnLst>
              <a:rect l="l" t="t" r="r" b="b"/>
              <a:pathLst>
                <a:path w="5768723" h="6858000">
                  <a:moveTo>
                    <a:pt x="64098" y="6725492"/>
                  </a:moveTo>
                  <a:lnTo>
                    <a:pt x="78420" y="6731648"/>
                  </a:lnTo>
                  <a:cubicBezTo>
                    <a:pt x="132872" y="6758971"/>
                    <a:pt x="214921" y="6811613"/>
                    <a:pt x="248799" y="6840938"/>
                  </a:cubicBezTo>
                  <a:lnTo>
                    <a:pt x="268003" y="6857561"/>
                  </a:lnTo>
                  <a:lnTo>
                    <a:pt x="0" y="6857592"/>
                  </a:lnTo>
                  <a:close/>
                  <a:moveTo>
                    <a:pt x="5159127" y="6635856"/>
                  </a:moveTo>
                  <a:cubicBezTo>
                    <a:pt x="5298344" y="6635856"/>
                    <a:pt x="5437561" y="6667787"/>
                    <a:pt x="5564819" y="6731648"/>
                  </a:cubicBezTo>
                  <a:cubicBezTo>
                    <a:pt x="5619271" y="6758971"/>
                    <a:pt x="5701321" y="6811613"/>
                    <a:pt x="5735199" y="6840938"/>
                  </a:cubicBezTo>
                  <a:lnTo>
                    <a:pt x="5754402" y="6857561"/>
                  </a:lnTo>
                  <a:lnTo>
                    <a:pt x="4563852" y="6857698"/>
                  </a:lnTo>
                  <a:lnTo>
                    <a:pt x="4583055" y="6841267"/>
                  </a:lnTo>
                  <a:cubicBezTo>
                    <a:pt x="4618552" y="6810872"/>
                    <a:pt x="4700135" y="6758395"/>
                    <a:pt x="4753435" y="6731648"/>
                  </a:cubicBezTo>
                  <a:cubicBezTo>
                    <a:pt x="4880693" y="6667787"/>
                    <a:pt x="5019910" y="6635856"/>
                    <a:pt x="5159127" y="6635856"/>
                  </a:cubicBezTo>
                  <a:close/>
                  <a:moveTo>
                    <a:pt x="2415927" y="6635856"/>
                  </a:moveTo>
                  <a:cubicBezTo>
                    <a:pt x="2555144" y="6635856"/>
                    <a:pt x="2694361" y="6667787"/>
                    <a:pt x="2821619" y="6731648"/>
                  </a:cubicBezTo>
                  <a:cubicBezTo>
                    <a:pt x="2876071" y="6758971"/>
                    <a:pt x="2958121" y="6811613"/>
                    <a:pt x="2991999" y="6840938"/>
                  </a:cubicBezTo>
                  <a:lnTo>
                    <a:pt x="3011202" y="6857561"/>
                  </a:lnTo>
                  <a:lnTo>
                    <a:pt x="1820652" y="6857698"/>
                  </a:lnTo>
                  <a:lnTo>
                    <a:pt x="1839855" y="6841267"/>
                  </a:lnTo>
                  <a:cubicBezTo>
                    <a:pt x="1875352" y="6810872"/>
                    <a:pt x="1956935" y="6758395"/>
                    <a:pt x="2010235" y="6731648"/>
                  </a:cubicBezTo>
                  <a:cubicBezTo>
                    <a:pt x="2137492" y="6667787"/>
                    <a:pt x="2276710" y="6635856"/>
                    <a:pt x="2415927" y="6635856"/>
                  </a:cubicBezTo>
                  <a:close/>
                  <a:moveTo>
                    <a:pt x="5159127" y="5949686"/>
                  </a:moveTo>
                  <a:cubicBezTo>
                    <a:pt x="5104167" y="5949686"/>
                    <a:pt x="5049207" y="5969999"/>
                    <a:pt x="5005782" y="6010626"/>
                  </a:cubicBezTo>
                  <a:cubicBezTo>
                    <a:pt x="4978679" y="6035973"/>
                    <a:pt x="4945158" y="6092565"/>
                    <a:pt x="4945158" y="6113002"/>
                  </a:cubicBezTo>
                  <a:cubicBezTo>
                    <a:pt x="4945158" y="6118680"/>
                    <a:pt x="4953771" y="6136840"/>
                    <a:pt x="4964332" y="6153300"/>
                  </a:cubicBezTo>
                  <a:lnTo>
                    <a:pt x="4983479" y="6183255"/>
                  </a:lnTo>
                  <a:lnTo>
                    <a:pt x="5023311" y="6179113"/>
                  </a:lnTo>
                  <a:cubicBezTo>
                    <a:pt x="5045201" y="6176809"/>
                    <a:pt x="5106321" y="6174944"/>
                    <a:pt x="5159127" y="6174944"/>
                  </a:cubicBezTo>
                  <a:cubicBezTo>
                    <a:pt x="5211933" y="6174944"/>
                    <a:pt x="5273053" y="6176809"/>
                    <a:pt x="5294970" y="6179113"/>
                  </a:cubicBezTo>
                  <a:lnTo>
                    <a:pt x="5334775" y="6183255"/>
                  </a:lnTo>
                  <a:lnTo>
                    <a:pt x="5353949" y="6153300"/>
                  </a:lnTo>
                  <a:cubicBezTo>
                    <a:pt x="5364483" y="6136840"/>
                    <a:pt x="5373096" y="6118680"/>
                    <a:pt x="5373096" y="6113002"/>
                  </a:cubicBezTo>
                  <a:cubicBezTo>
                    <a:pt x="5373096" y="6092565"/>
                    <a:pt x="5339575" y="6035973"/>
                    <a:pt x="5312472" y="6010626"/>
                  </a:cubicBezTo>
                  <a:cubicBezTo>
                    <a:pt x="5269047" y="5969999"/>
                    <a:pt x="5214087" y="5949686"/>
                    <a:pt x="5159127" y="5949686"/>
                  </a:cubicBezTo>
                  <a:close/>
                  <a:moveTo>
                    <a:pt x="2415927" y="5949686"/>
                  </a:moveTo>
                  <a:cubicBezTo>
                    <a:pt x="2360967" y="5949686"/>
                    <a:pt x="2306007" y="5969999"/>
                    <a:pt x="2262582" y="6010626"/>
                  </a:cubicBezTo>
                  <a:cubicBezTo>
                    <a:pt x="2235479" y="6035973"/>
                    <a:pt x="2201958" y="6092565"/>
                    <a:pt x="2201958" y="6113002"/>
                  </a:cubicBezTo>
                  <a:cubicBezTo>
                    <a:pt x="2201958" y="6118680"/>
                    <a:pt x="2210571" y="6136840"/>
                    <a:pt x="2221132" y="6153300"/>
                  </a:cubicBezTo>
                  <a:lnTo>
                    <a:pt x="2240279" y="6183255"/>
                  </a:lnTo>
                  <a:lnTo>
                    <a:pt x="2280111" y="6179113"/>
                  </a:lnTo>
                  <a:cubicBezTo>
                    <a:pt x="2302001" y="6176809"/>
                    <a:pt x="2363121" y="6174944"/>
                    <a:pt x="2415927" y="6174944"/>
                  </a:cubicBezTo>
                  <a:cubicBezTo>
                    <a:pt x="2468733" y="6174944"/>
                    <a:pt x="2529853" y="6176809"/>
                    <a:pt x="2551770" y="6179113"/>
                  </a:cubicBezTo>
                  <a:lnTo>
                    <a:pt x="2591575" y="6183255"/>
                  </a:lnTo>
                  <a:lnTo>
                    <a:pt x="2610749" y="6153300"/>
                  </a:lnTo>
                  <a:cubicBezTo>
                    <a:pt x="2621283" y="6136840"/>
                    <a:pt x="2629896" y="6118680"/>
                    <a:pt x="2629896" y="6113002"/>
                  </a:cubicBezTo>
                  <a:cubicBezTo>
                    <a:pt x="2629896" y="6092565"/>
                    <a:pt x="2596375" y="6035973"/>
                    <a:pt x="2569272" y="6010626"/>
                  </a:cubicBezTo>
                  <a:cubicBezTo>
                    <a:pt x="2525847" y="5969999"/>
                    <a:pt x="2470887" y="5949686"/>
                    <a:pt x="2415927" y="5949686"/>
                  </a:cubicBezTo>
                  <a:close/>
                  <a:moveTo>
                    <a:pt x="1040157" y="5947313"/>
                  </a:moveTo>
                  <a:cubicBezTo>
                    <a:pt x="1042434" y="5947285"/>
                    <a:pt x="1044272" y="5998610"/>
                    <a:pt x="1044272" y="6061375"/>
                  </a:cubicBezTo>
                  <a:lnTo>
                    <a:pt x="1044272" y="6175465"/>
                  </a:lnTo>
                  <a:lnTo>
                    <a:pt x="982550" y="6181802"/>
                  </a:lnTo>
                  <a:cubicBezTo>
                    <a:pt x="842785" y="6196094"/>
                    <a:pt x="725953" y="6243688"/>
                    <a:pt x="615538" y="6331306"/>
                  </a:cubicBezTo>
                  <a:cubicBezTo>
                    <a:pt x="569781" y="6367626"/>
                    <a:pt x="506606" y="6435548"/>
                    <a:pt x="506606" y="6448413"/>
                  </a:cubicBezTo>
                  <a:cubicBezTo>
                    <a:pt x="506606" y="6452336"/>
                    <a:pt x="522049" y="6467890"/>
                    <a:pt x="540895" y="6483032"/>
                  </a:cubicBezTo>
                  <a:cubicBezTo>
                    <a:pt x="559769" y="6498175"/>
                    <a:pt x="595294" y="6529475"/>
                    <a:pt x="619845" y="6552600"/>
                  </a:cubicBezTo>
                  <a:cubicBezTo>
                    <a:pt x="644423" y="6575725"/>
                    <a:pt x="666205" y="6594653"/>
                    <a:pt x="668290" y="6594653"/>
                  </a:cubicBezTo>
                  <a:cubicBezTo>
                    <a:pt x="670375" y="6594653"/>
                    <a:pt x="690593" y="6574957"/>
                    <a:pt x="713250" y="6550872"/>
                  </a:cubicBezTo>
                  <a:cubicBezTo>
                    <a:pt x="794697" y="6464296"/>
                    <a:pt x="888926" y="6418183"/>
                    <a:pt x="1009983" y="6405619"/>
                  </a:cubicBezTo>
                  <a:lnTo>
                    <a:pt x="1044272" y="6402081"/>
                  </a:lnTo>
                  <a:lnTo>
                    <a:pt x="1044272" y="6631878"/>
                  </a:lnTo>
                  <a:lnTo>
                    <a:pt x="1010916" y="6637749"/>
                  </a:lnTo>
                  <a:cubicBezTo>
                    <a:pt x="938441" y="6650532"/>
                    <a:pt x="877349" y="6694286"/>
                    <a:pt x="846873" y="6755295"/>
                  </a:cubicBezTo>
                  <a:cubicBezTo>
                    <a:pt x="826765" y="6795510"/>
                    <a:pt x="826490" y="6802807"/>
                    <a:pt x="844020" y="6830568"/>
                  </a:cubicBezTo>
                  <a:cubicBezTo>
                    <a:pt x="851563" y="6842501"/>
                    <a:pt x="857736" y="6853584"/>
                    <a:pt x="857736" y="6855147"/>
                  </a:cubicBezTo>
                  <a:cubicBezTo>
                    <a:pt x="857736" y="6856711"/>
                    <a:pt x="795300" y="6858000"/>
                    <a:pt x="718957" y="6858000"/>
                  </a:cubicBezTo>
                  <a:lnTo>
                    <a:pt x="580178" y="6858000"/>
                  </a:lnTo>
                  <a:lnTo>
                    <a:pt x="558480" y="6829251"/>
                  </a:lnTo>
                  <a:cubicBezTo>
                    <a:pt x="521913" y="6780779"/>
                    <a:pt x="419208" y="6681777"/>
                    <a:pt x="358473" y="6636487"/>
                  </a:cubicBezTo>
                  <a:cubicBezTo>
                    <a:pt x="321117" y="6608616"/>
                    <a:pt x="283667" y="6583585"/>
                    <a:pt x="245611" y="6561167"/>
                  </a:cubicBezTo>
                  <a:lnTo>
                    <a:pt x="164084" y="6519433"/>
                  </a:lnTo>
                  <a:lnTo>
                    <a:pt x="242061" y="6358731"/>
                  </a:lnTo>
                  <a:lnTo>
                    <a:pt x="266755" y="6307839"/>
                  </a:lnTo>
                  <a:lnTo>
                    <a:pt x="304762" y="6325655"/>
                  </a:lnTo>
                  <a:lnTo>
                    <a:pt x="317436" y="6310649"/>
                  </a:lnTo>
                  <a:cubicBezTo>
                    <a:pt x="380144" y="6236473"/>
                    <a:pt x="411225" y="6204049"/>
                    <a:pt x="454046" y="6168113"/>
                  </a:cubicBezTo>
                  <a:cubicBezTo>
                    <a:pt x="605334" y="6041158"/>
                    <a:pt x="776016" y="5970054"/>
                    <a:pt x="970207" y="5953129"/>
                  </a:cubicBezTo>
                  <a:cubicBezTo>
                    <a:pt x="1006417" y="5949946"/>
                    <a:pt x="1037909" y="5947340"/>
                    <a:pt x="1040157" y="5947313"/>
                  </a:cubicBezTo>
                  <a:close/>
                  <a:moveTo>
                    <a:pt x="5220849" y="5496193"/>
                  </a:moveTo>
                  <a:cubicBezTo>
                    <a:pt x="5047341" y="5478884"/>
                    <a:pt x="4873751" y="5531718"/>
                    <a:pt x="4730392" y="5645506"/>
                  </a:cubicBezTo>
                  <a:cubicBezTo>
                    <a:pt x="4684361" y="5682045"/>
                    <a:pt x="4621460" y="5749775"/>
                    <a:pt x="4621460" y="5762805"/>
                  </a:cubicBezTo>
                  <a:cubicBezTo>
                    <a:pt x="4621460" y="5766810"/>
                    <a:pt x="4635670" y="5781267"/>
                    <a:pt x="4653006" y="5794928"/>
                  </a:cubicBezTo>
                  <a:cubicBezTo>
                    <a:pt x="4670371" y="5808617"/>
                    <a:pt x="4705539" y="5839725"/>
                    <a:pt x="4731188" y="5864057"/>
                  </a:cubicBezTo>
                  <a:cubicBezTo>
                    <a:pt x="4756836" y="5888416"/>
                    <a:pt x="4779441" y="5908469"/>
                    <a:pt x="4781415" y="5908606"/>
                  </a:cubicBezTo>
                  <a:cubicBezTo>
                    <a:pt x="4783364" y="5908743"/>
                    <a:pt x="4809287" y="5884795"/>
                    <a:pt x="4839023" y="5855361"/>
                  </a:cubicBezTo>
                  <a:lnTo>
                    <a:pt x="4838995" y="5855361"/>
                  </a:lnTo>
                  <a:cubicBezTo>
                    <a:pt x="4875618" y="5819096"/>
                    <a:pt x="4906286" y="5794461"/>
                    <a:pt x="4934184" y="5778853"/>
                  </a:cubicBezTo>
                  <a:cubicBezTo>
                    <a:pt x="5047808" y="5715320"/>
                    <a:pt x="5181072" y="5701988"/>
                    <a:pt x="5301554" y="5742067"/>
                  </a:cubicBezTo>
                  <a:cubicBezTo>
                    <a:pt x="5370710" y="5765109"/>
                    <a:pt x="5419456" y="5796190"/>
                    <a:pt x="5479259" y="5855361"/>
                  </a:cubicBezTo>
                  <a:cubicBezTo>
                    <a:pt x="5508967" y="5884795"/>
                    <a:pt x="5534534" y="5908853"/>
                    <a:pt x="5536098" y="5908853"/>
                  </a:cubicBezTo>
                  <a:cubicBezTo>
                    <a:pt x="5537634" y="5908853"/>
                    <a:pt x="5559003" y="5889925"/>
                    <a:pt x="5583554" y="5866800"/>
                  </a:cubicBezTo>
                  <a:cubicBezTo>
                    <a:pt x="5608107" y="5843675"/>
                    <a:pt x="5643631" y="5812375"/>
                    <a:pt x="5662504" y="5797232"/>
                  </a:cubicBezTo>
                  <a:cubicBezTo>
                    <a:pt x="5681377" y="5782117"/>
                    <a:pt x="5696794" y="5766536"/>
                    <a:pt x="5696794" y="5762613"/>
                  </a:cubicBezTo>
                  <a:cubicBezTo>
                    <a:pt x="5696794" y="5749748"/>
                    <a:pt x="5633618" y="5681826"/>
                    <a:pt x="5587862" y="5645506"/>
                  </a:cubicBezTo>
                  <a:cubicBezTo>
                    <a:pt x="5477283" y="5557724"/>
                    <a:pt x="5360231" y="5510129"/>
                    <a:pt x="5220849" y="5496193"/>
                  </a:cubicBezTo>
                  <a:close/>
                  <a:moveTo>
                    <a:pt x="2477649" y="5496193"/>
                  </a:moveTo>
                  <a:cubicBezTo>
                    <a:pt x="2304141" y="5478884"/>
                    <a:pt x="2130551" y="5531718"/>
                    <a:pt x="1987192" y="5645506"/>
                  </a:cubicBezTo>
                  <a:cubicBezTo>
                    <a:pt x="1941161" y="5682045"/>
                    <a:pt x="1878260" y="5749775"/>
                    <a:pt x="1878260" y="5762805"/>
                  </a:cubicBezTo>
                  <a:cubicBezTo>
                    <a:pt x="1878260" y="5766810"/>
                    <a:pt x="1892470" y="5781267"/>
                    <a:pt x="1909806" y="5794928"/>
                  </a:cubicBezTo>
                  <a:cubicBezTo>
                    <a:pt x="1927171" y="5808617"/>
                    <a:pt x="1962339" y="5839725"/>
                    <a:pt x="1987988" y="5864057"/>
                  </a:cubicBezTo>
                  <a:cubicBezTo>
                    <a:pt x="2013636" y="5888416"/>
                    <a:pt x="2036241" y="5908469"/>
                    <a:pt x="2038215" y="5908606"/>
                  </a:cubicBezTo>
                  <a:cubicBezTo>
                    <a:pt x="2040164" y="5908743"/>
                    <a:pt x="2066087" y="5884795"/>
                    <a:pt x="2095823" y="5855361"/>
                  </a:cubicBezTo>
                  <a:lnTo>
                    <a:pt x="2095795" y="5855361"/>
                  </a:lnTo>
                  <a:cubicBezTo>
                    <a:pt x="2132418" y="5819096"/>
                    <a:pt x="2163086" y="5794461"/>
                    <a:pt x="2190984" y="5778853"/>
                  </a:cubicBezTo>
                  <a:cubicBezTo>
                    <a:pt x="2304608" y="5715320"/>
                    <a:pt x="2437872" y="5701988"/>
                    <a:pt x="2558354" y="5742067"/>
                  </a:cubicBezTo>
                  <a:cubicBezTo>
                    <a:pt x="2627510" y="5765109"/>
                    <a:pt x="2676256" y="5796190"/>
                    <a:pt x="2736059" y="5855361"/>
                  </a:cubicBezTo>
                  <a:cubicBezTo>
                    <a:pt x="2765767" y="5884795"/>
                    <a:pt x="2791334" y="5908853"/>
                    <a:pt x="2792898" y="5908853"/>
                  </a:cubicBezTo>
                  <a:cubicBezTo>
                    <a:pt x="2794434" y="5908853"/>
                    <a:pt x="2815803" y="5889925"/>
                    <a:pt x="2840354" y="5866800"/>
                  </a:cubicBezTo>
                  <a:cubicBezTo>
                    <a:pt x="2864907" y="5843675"/>
                    <a:pt x="2900431" y="5812375"/>
                    <a:pt x="2919304" y="5797232"/>
                  </a:cubicBezTo>
                  <a:cubicBezTo>
                    <a:pt x="2938177" y="5782117"/>
                    <a:pt x="2953594" y="5766536"/>
                    <a:pt x="2953594" y="5762613"/>
                  </a:cubicBezTo>
                  <a:cubicBezTo>
                    <a:pt x="2953594" y="5749748"/>
                    <a:pt x="2890418" y="5681826"/>
                    <a:pt x="2844662" y="5645506"/>
                  </a:cubicBezTo>
                  <a:cubicBezTo>
                    <a:pt x="2734083" y="5557724"/>
                    <a:pt x="2617031" y="5510129"/>
                    <a:pt x="2477649" y="5496193"/>
                  </a:cubicBezTo>
                  <a:close/>
                  <a:moveTo>
                    <a:pt x="3787527" y="5486400"/>
                  </a:moveTo>
                  <a:lnTo>
                    <a:pt x="3816330" y="5486400"/>
                  </a:lnTo>
                  <a:cubicBezTo>
                    <a:pt x="3832159" y="5486400"/>
                    <a:pt x="3872072" y="5488979"/>
                    <a:pt x="3905046" y="5492079"/>
                  </a:cubicBezTo>
                  <a:cubicBezTo>
                    <a:pt x="3946907" y="5496056"/>
                    <a:pt x="3966027" y="5496029"/>
                    <a:pt x="3968523" y="5491996"/>
                  </a:cubicBezTo>
                  <a:cubicBezTo>
                    <a:pt x="3970910" y="5488129"/>
                    <a:pt x="4017874" y="5486702"/>
                    <a:pt x="4110429" y="5487689"/>
                  </a:cubicBezTo>
                  <a:lnTo>
                    <a:pt x="4248769" y="5489144"/>
                  </a:lnTo>
                  <a:lnTo>
                    <a:pt x="4228469" y="5518139"/>
                  </a:lnTo>
                  <a:cubicBezTo>
                    <a:pt x="4216921" y="5534626"/>
                    <a:pt x="4210336" y="5548973"/>
                    <a:pt x="4213189" y="5551387"/>
                  </a:cubicBezTo>
                  <a:cubicBezTo>
                    <a:pt x="4215960" y="5553746"/>
                    <a:pt x="4240430" y="5563868"/>
                    <a:pt x="4267587" y="5573881"/>
                  </a:cubicBezTo>
                  <a:cubicBezTo>
                    <a:pt x="4294744" y="5583894"/>
                    <a:pt x="4340062" y="5602822"/>
                    <a:pt x="4368290" y="5615962"/>
                  </a:cubicBezTo>
                  <a:lnTo>
                    <a:pt x="4419643" y="5639827"/>
                  </a:lnTo>
                  <a:lnTo>
                    <a:pt x="4434127" y="5622628"/>
                  </a:lnTo>
                  <a:cubicBezTo>
                    <a:pt x="4485397" y="5561893"/>
                    <a:pt x="4529782" y="5513915"/>
                    <a:pt x="4546488" y="5501186"/>
                  </a:cubicBezTo>
                  <a:lnTo>
                    <a:pt x="4565855" y="5486400"/>
                  </a:lnTo>
                  <a:lnTo>
                    <a:pt x="5753222" y="5486400"/>
                  </a:lnTo>
                  <a:lnTo>
                    <a:pt x="5768723" y="5499097"/>
                  </a:lnTo>
                  <a:lnTo>
                    <a:pt x="5768723" y="6018572"/>
                  </a:lnTo>
                  <a:lnTo>
                    <a:pt x="5726805" y="6054188"/>
                  </a:lnTo>
                  <a:cubicBezTo>
                    <a:pt x="5668457" y="6112481"/>
                    <a:pt x="5579467" y="6223608"/>
                    <a:pt x="5582896" y="6233867"/>
                  </a:cubicBezTo>
                  <a:cubicBezTo>
                    <a:pt x="5583801" y="6236611"/>
                    <a:pt x="5609314" y="6248214"/>
                    <a:pt x="5639571" y="6259654"/>
                  </a:cubicBezTo>
                  <a:cubicBezTo>
                    <a:pt x="5669856" y="6271065"/>
                    <a:pt x="5716326" y="6290597"/>
                    <a:pt x="5742880" y="6303023"/>
                  </a:cubicBezTo>
                  <a:lnTo>
                    <a:pt x="5768723" y="6315137"/>
                  </a:lnTo>
                  <a:lnTo>
                    <a:pt x="5768723" y="6585668"/>
                  </a:lnTo>
                  <a:lnTo>
                    <a:pt x="5732011" y="6561167"/>
                  </a:lnTo>
                  <a:cubicBezTo>
                    <a:pt x="5617843" y="6493914"/>
                    <a:pt x="5498221" y="6450189"/>
                    <a:pt x="5359326" y="6423916"/>
                  </a:cubicBezTo>
                  <a:cubicBezTo>
                    <a:pt x="5281748" y="6409240"/>
                    <a:pt x="5116580" y="6403864"/>
                    <a:pt x="5033708" y="6413300"/>
                  </a:cubicBezTo>
                  <a:cubicBezTo>
                    <a:pt x="4775189" y="6442735"/>
                    <a:pt x="4538177" y="6556879"/>
                    <a:pt x="4355314" y="6740043"/>
                  </a:cubicBezTo>
                  <a:cubicBezTo>
                    <a:pt x="4322122" y="6773290"/>
                    <a:pt x="4285198" y="6813423"/>
                    <a:pt x="4273265" y="6829224"/>
                  </a:cubicBezTo>
                  <a:lnTo>
                    <a:pt x="4251566" y="6858000"/>
                  </a:lnTo>
                  <a:lnTo>
                    <a:pt x="4112788" y="6858000"/>
                  </a:lnTo>
                  <a:cubicBezTo>
                    <a:pt x="4036445" y="6858000"/>
                    <a:pt x="3974010" y="6856711"/>
                    <a:pt x="3974010" y="6855147"/>
                  </a:cubicBezTo>
                  <a:lnTo>
                    <a:pt x="3974064" y="6855147"/>
                  </a:lnTo>
                  <a:cubicBezTo>
                    <a:pt x="3974064" y="6853584"/>
                    <a:pt x="3980237" y="6842529"/>
                    <a:pt x="3987780" y="6830568"/>
                  </a:cubicBezTo>
                  <a:cubicBezTo>
                    <a:pt x="4005310" y="6802807"/>
                    <a:pt x="4005035" y="6795510"/>
                    <a:pt x="3984928" y="6755295"/>
                  </a:cubicBezTo>
                  <a:cubicBezTo>
                    <a:pt x="3954450" y="6694286"/>
                    <a:pt x="3893387" y="6650532"/>
                    <a:pt x="3820912" y="6637776"/>
                  </a:cubicBezTo>
                  <a:lnTo>
                    <a:pt x="3787527" y="6631878"/>
                  </a:lnTo>
                  <a:lnTo>
                    <a:pt x="3787527" y="6402081"/>
                  </a:lnTo>
                  <a:lnTo>
                    <a:pt x="3821817" y="6405646"/>
                  </a:lnTo>
                  <a:cubicBezTo>
                    <a:pt x="3942902" y="6418183"/>
                    <a:pt x="4037131" y="6464296"/>
                    <a:pt x="4118549" y="6550872"/>
                  </a:cubicBezTo>
                  <a:cubicBezTo>
                    <a:pt x="4141208" y="6574957"/>
                    <a:pt x="4161453" y="6594653"/>
                    <a:pt x="4163510" y="6594653"/>
                  </a:cubicBezTo>
                  <a:cubicBezTo>
                    <a:pt x="4165595" y="6594653"/>
                    <a:pt x="4187403" y="6575725"/>
                    <a:pt x="4211954" y="6552600"/>
                  </a:cubicBezTo>
                  <a:cubicBezTo>
                    <a:pt x="4236507" y="6529475"/>
                    <a:pt x="4272031" y="6498175"/>
                    <a:pt x="4290904" y="6483032"/>
                  </a:cubicBezTo>
                  <a:cubicBezTo>
                    <a:pt x="4309750" y="6467917"/>
                    <a:pt x="4325194" y="6452336"/>
                    <a:pt x="4325194" y="6448413"/>
                  </a:cubicBezTo>
                  <a:cubicBezTo>
                    <a:pt x="4325194" y="6435548"/>
                    <a:pt x="4262018" y="6367626"/>
                    <a:pt x="4216262" y="6331306"/>
                  </a:cubicBezTo>
                  <a:cubicBezTo>
                    <a:pt x="4105876" y="6243688"/>
                    <a:pt x="3989043" y="6196094"/>
                    <a:pt x="3849249" y="6181802"/>
                  </a:cubicBezTo>
                  <a:lnTo>
                    <a:pt x="3787527" y="6175465"/>
                  </a:lnTo>
                  <a:lnTo>
                    <a:pt x="3787527" y="6061375"/>
                  </a:lnTo>
                  <a:cubicBezTo>
                    <a:pt x="3787527" y="5998610"/>
                    <a:pt x="3789365" y="5947285"/>
                    <a:pt x="3791642" y="5947313"/>
                  </a:cubicBezTo>
                  <a:cubicBezTo>
                    <a:pt x="3826673" y="5947807"/>
                    <a:pt x="3939473" y="5961467"/>
                    <a:pt x="3979057" y="5969999"/>
                  </a:cubicBezTo>
                  <a:cubicBezTo>
                    <a:pt x="4169298" y="6011092"/>
                    <a:pt x="4357536" y="6123344"/>
                    <a:pt x="4475714" y="6266127"/>
                  </a:cubicBezTo>
                  <a:cubicBezTo>
                    <a:pt x="4496644" y="6291420"/>
                    <a:pt x="4517163" y="6314956"/>
                    <a:pt x="4521305" y="6318440"/>
                  </a:cubicBezTo>
                  <a:cubicBezTo>
                    <a:pt x="4527203" y="6323405"/>
                    <a:pt x="4539273" y="6319921"/>
                    <a:pt x="4576225" y="6302585"/>
                  </a:cubicBezTo>
                  <a:cubicBezTo>
                    <a:pt x="4602285" y="6290405"/>
                    <a:pt x="4648343" y="6271065"/>
                    <a:pt x="4678628" y="6259654"/>
                  </a:cubicBezTo>
                  <a:cubicBezTo>
                    <a:pt x="4708886" y="6248214"/>
                    <a:pt x="4734397" y="6236611"/>
                    <a:pt x="4735302" y="6233867"/>
                  </a:cubicBezTo>
                  <a:cubicBezTo>
                    <a:pt x="4738731" y="6223608"/>
                    <a:pt x="4649770" y="6112508"/>
                    <a:pt x="4591394" y="6054133"/>
                  </a:cubicBezTo>
                  <a:cubicBezTo>
                    <a:pt x="4393006" y="5855745"/>
                    <a:pt x="4128479" y="5736745"/>
                    <a:pt x="3857478" y="5723961"/>
                  </a:cubicBezTo>
                  <a:lnTo>
                    <a:pt x="3787527" y="5720669"/>
                  </a:lnTo>
                  <a:close/>
                  <a:moveTo>
                    <a:pt x="1044327" y="5486400"/>
                  </a:moveTo>
                  <a:lnTo>
                    <a:pt x="1073132" y="5486400"/>
                  </a:lnTo>
                  <a:cubicBezTo>
                    <a:pt x="1088960" y="5486400"/>
                    <a:pt x="1128873" y="5488979"/>
                    <a:pt x="1161847" y="5492079"/>
                  </a:cubicBezTo>
                  <a:cubicBezTo>
                    <a:pt x="1203707" y="5496056"/>
                    <a:pt x="1222827" y="5496029"/>
                    <a:pt x="1225323" y="5491996"/>
                  </a:cubicBezTo>
                  <a:cubicBezTo>
                    <a:pt x="1227710" y="5488129"/>
                    <a:pt x="1274674" y="5486702"/>
                    <a:pt x="1367229" y="5487689"/>
                  </a:cubicBezTo>
                  <a:lnTo>
                    <a:pt x="1505569" y="5489144"/>
                  </a:lnTo>
                  <a:lnTo>
                    <a:pt x="1485269" y="5518139"/>
                  </a:lnTo>
                  <a:cubicBezTo>
                    <a:pt x="1473721" y="5534626"/>
                    <a:pt x="1467136" y="5548973"/>
                    <a:pt x="1469989" y="5551387"/>
                  </a:cubicBezTo>
                  <a:cubicBezTo>
                    <a:pt x="1472760" y="5553746"/>
                    <a:pt x="1497230" y="5563868"/>
                    <a:pt x="1524387" y="5573881"/>
                  </a:cubicBezTo>
                  <a:cubicBezTo>
                    <a:pt x="1551544" y="5583894"/>
                    <a:pt x="1596862" y="5602822"/>
                    <a:pt x="1625090" y="5615962"/>
                  </a:cubicBezTo>
                  <a:lnTo>
                    <a:pt x="1676443" y="5639827"/>
                  </a:lnTo>
                  <a:lnTo>
                    <a:pt x="1690927" y="5622628"/>
                  </a:lnTo>
                  <a:cubicBezTo>
                    <a:pt x="1742197" y="5561893"/>
                    <a:pt x="1786582" y="5513915"/>
                    <a:pt x="1803288" y="5501186"/>
                  </a:cubicBezTo>
                  <a:lnTo>
                    <a:pt x="1822655" y="5486400"/>
                  </a:lnTo>
                  <a:lnTo>
                    <a:pt x="3010022" y="5486400"/>
                  </a:lnTo>
                  <a:lnTo>
                    <a:pt x="3033833" y="5505904"/>
                  </a:lnTo>
                  <a:cubicBezTo>
                    <a:pt x="3046945" y="5516630"/>
                    <a:pt x="3075584" y="5546696"/>
                    <a:pt x="3097503" y="5572701"/>
                  </a:cubicBezTo>
                  <a:cubicBezTo>
                    <a:pt x="3161255" y="5648359"/>
                    <a:pt x="3148115" y="5643202"/>
                    <a:pt x="3207038" y="5615797"/>
                  </a:cubicBezTo>
                  <a:cubicBezTo>
                    <a:pt x="3235101" y="5602739"/>
                    <a:pt x="3280282" y="5583894"/>
                    <a:pt x="3307439" y="5573881"/>
                  </a:cubicBezTo>
                  <a:cubicBezTo>
                    <a:pt x="3334598" y="5563868"/>
                    <a:pt x="3359067" y="5553746"/>
                    <a:pt x="3361837" y="5551387"/>
                  </a:cubicBezTo>
                  <a:cubicBezTo>
                    <a:pt x="3364690" y="5548973"/>
                    <a:pt x="3358107" y="5534626"/>
                    <a:pt x="3346557" y="5518139"/>
                  </a:cubicBezTo>
                  <a:lnTo>
                    <a:pt x="3326258" y="5489144"/>
                  </a:lnTo>
                  <a:lnTo>
                    <a:pt x="3464597" y="5487662"/>
                  </a:lnTo>
                  <a:cubicBezTo>
                    <a:pt x="3557126" y="5486702"/>
                    <a:pt x="3604117" y="5488129"/>
                    <a:pt x="3606503" y="5491996"/>
                  </a:cubicBezTo>
                  <a:cubicBezTo>
                    <a:pt x="3609000" y="5496029"/>
                    <a:pt x="3628092" y="5496056"/>
                    <a:pt x="3669981" y="5492079"/>
                  </a:cubicBezTo>
                  <a:cubicBezTo>
                    <a:pt x="3702926" y="5488979"/>
                    <a:pt x="3742840" y="5486400"/>
                    <a:pt x="3758696" y="5486400"/>
                  </a:cubicBezTo>
                  <a:lnTo>
                    <a:pt x="3787499" y="5486400"/>
                  </a:lnTo>
                  <a:lnTo>
                    <a:pt x="3787499" y="5722316"/>
                  </a:lnTo>
                  <a:lnTo>
                    <a:pt x="3744623" y="5722316"/>
                  </a:lnTo>
                  <a:cubicBezTo>
                    <a:pt x="3721032" y="5722316"/>
                    <a:pt x="3674013" y="5725964"/>
                    <a:pt x="3640108" y="5730435"/>
                  </a:cubicBezTo>
                  <a:cubicBezTo>
                    <a:pt x="3389434" y="5763518"/>
                    <a:pt x="3162626" y="5875359"/>
                    <a:pt x="2983605" y="6054188"/>
                  </a:cubicBezTo>
                  <a:cubicBezTo>
                    <a:pt x="2925257" y="6112481"/>
                    <a:pt x="2836267" y="6223608"/>
                    <a:pt x="2839696" y="6233867"/>
                  </a:cubicBezTo>
                  <a:cubicBezTo>
                    <a:pt x="2840601" y="6236611"/>
                    <a:pt x="2866114" y="6248214"/>
                    <a:pt x="2896371" y="6259654"/>
                  </a:cubicBezTo>
                  <a:cubicBezTo>
                    <a:pt x="2926656" y="6271065"/>
                    <a:pt x="2973126" y="6290597"/>
                    <a:pt x="2999680" y="6303023"/>
                  </a:cubicBezTo>
                  <a:lnTo>
                    <a:pt x="3047961" y="6325655"/>
                  </a:lnTo>
                  <a:lnTo>
                    <a:pt x="3060634" y="6310649"/>
                  </a:lnTo>
                  <a:cubicBezTo>
                    <a:pt x="3123343" y="6236473"/>
                    <a:pt x="3154424" y="6204049"/>
                    <a:pt x="3197245" y="6168113"/>
                  </a:cubicBezTo>
                  <a:cubicBezTo>
                    <a:pt x="3348533" y="6041158"/>
                    <a:pt x="3519214" y="5970054"/>
                    <a:pt x="3713406" y="5953129"/>
                  </a:cubicBezTo>
                  <a:cubicBezTo>
                    <a:pt x="3749616" y="5949946"/>
                    <a:pt x="3781108" y="5947340"/>
                    <a:pt x="3783357" y="5947313"/>
                  </a:cubicBezTo>
                  <a:cubicBezTo>
                    <a:pt x="3785634" y="5947285"/>
                    <a:pt x="3787472" y="5998610"/>
                    <a:pt x="3787472" y="6061375"/>
                  </a:cubicBezTo>
                  <a:lnTo>
                    <a:pt x="3787472" y="6175465"/>
                  </a:lnTo>
                  <a:lnTo>
                    <a:pt x="3725750" y="6181802"/>
                  </a:lnTo>
                  <a:cubicBezTo>
                    <a:pt x="3585985" y="6196094"/>
                    <a:pt x="3469152" y="6243688"/>
                    <a:pt x="3358737" y="6331306"/>
                  </a:cubicBezTo>
                  <a:cubicBezTo>
                    <a:pt x="3312981" y="6367626"/>
                    <a:pt x="3249805" y="6435548"/>
                    <a:pt x="3249805" y="6448413"/>
                  </a:cubicBezTo>
                  <a:cubicBezTo>
                    <a:pt x="3249805" y="6452336"/>
                    <a:pt x="3265249" y="6467890"/>
                    <a:pt x="3284095" y="6483032"/>
                  </a:cubicBezTo>
                  <a:cubicBezTo>
                    <a:pt x="3302968" y="6498175"/>
                    <a:pt x="3338493" y="6529475"/>
                    <a:pt x="3363044" y="6552600"/>
                  </a:cubicBezTo>
                  <a:cubicBezTo>
                    <a:pt x="3387623" y="6575725"/>
                    <a:pt x="3409404" y="6594653"/>
                    <a:pt x="3411489" y="6594653"/>
                  </a:cubicBezTo>
                  <a:cubicBezTo>
                    <a:pt x="3413574" y="6594653"/>
                    <a:pt x="3433792" y="6574957"/>
                    <a:pt x="3456450" y="6550872"/>
                  </a:cubicBezTo>
                  <a:cubicBezTo>
                    <a:pt x="3537896" y="6464296"/>
                    <a:pt x="3632124" y="6418183"/>
                    <a:pt x="3753182" y="6405619"/>
                  </a:cubicBezTo>
                  <a:lnTo>
                    <a:pt x="3787472" y="6402081"/>
                  </a:lnTo>
                  <a:lnTo>
                    <a:pt x="3787472" y="6631878"/>
                  </a:lnTo>
                  <a:lnTo>
                    <a:pt x="3754115" y="6637749"/>
                  </a:lnTo>
                  <a:cubicBezTo>
                    <a:pt x="3681640" y="6650532"/>
                    <a:pt x="3620548" y="6694286"/>
                    <a:pt x="3590072" y="6755295"/>
                  </a:cubicBezTo>
                  <a:cubicBezTo>
                    <a:pt x="3569964" y="6795510"/>
                    <a:pt x="3569689" y="6802807"/>
                    <a:pt x="3587218" y="6830568"/>
                  </a:cubicBezTo>
                  <a:cubicBezTo>
                    <a:pt x="3594762" y="6842501"/>
                    <a:pt x="3600934" y="6853584"/>
                    <a:pt x="3600934" y="6855147"/>
                  </a:cubicBezTo>
                  <a:cubicBezTo>
                    <a:pt x="3600934" y="6856711"/>
                    <a:pt x="3538499" y="6858000"/>
                    <a:pt x="3462156" y="6858000"/>
                  </a:cubicBezTo>
                  <a:lnTo>
                    <a:pt x="3323377" y="6858000"/>
                  </a:lnTo>
                  <a:lnTo>
                    <a:pt x="3301679" y="6829251"/>
                  </a:lnTo>
                  <a:cubicBezTo>
                    <a:pt x="3265112" y="6780779"/>
                    <a:pt x="3162407" y="6681777"/>
                    <a:pt x="3101672" y="6636487"/>
                  </a:cubicBezTo>
                  <a:cubicBezTo>
                    <a:pt x="2952250" y="6525003"/>
                    <a:pt x="2801319" y="6458947"/>
                    <a:pt x="2616126" y="6423916"/>
                  </a:cubicBezTo>
                  <a:cubicBezTo>
                    <a:pt x="2538548" y="6409240"/>
                    <a:pt x="2373380" y="6403864"/>
                    <a:pt x="2290508" y="6413300"/>
                  </a:cubicBezTo>
                  <a:cubicBezTo>
                    <a:pt x="2031989" y="6442735"/>
                    <a:pt x="1794977" y="6556879"/>
                    <a:pt x="1612114" y="6740043"/>
                  </a:cubicBezTo>
                  <a:cubicBezTo>
                    <a:pt x="1578922" y="6773290"/>
                    <a:pt x="1541998" y="6813423"/>
                    <a:pt x="1530065" y="6829224"/>
                  </a:cubicBezTo>
                  <a:lnTo>
                    <a:pt x="1508366" y="6858000"/>
                  </a:lnTo>
                  <a:lnTo>
                    <a:pt x="1369588" y="6858000"/>
                  </a:lnTo>
                  <a:cubicBezTo>
                    <a:pt x="1293245" y="6858000"/>
                    <a:pt x="1230810" y="6856711"/>
                    <a:pt x="1230810" y="6855147"/>
                  </a:cubicBezTo>
                  <a:lnTo>
                    <a:pt x="1230864" y="6855147"/>
                  </a:lnTo>
                  <a:cubicBezTo>
                    <a:pt x="1230864" y="6853584"/>
                    <a:pt x="1237037" y="6842529"/>
                    <a:pt x="1244580" y="6830568"/>
                  </a:cubicBezTo>
                  <a:cubicBezTo>
                    <a:pt x="1262110" y="6802807"/>
                    <a:pt x="1261835" y="6795510"/>
                    <a:pt x="1241728" y="6755295"/>
                  </a:cubicBezTo>
                  <a:cubicBezTo>
                    <a:pt x="1211250" y="6694286"/>
                    <a:pt x="1150189" y="6650532"/>
                    <a:pt x="1077712" y="6637776"/>
                  </a:cubicBezTo>
                  <a:lnTo>
                    <a:pt x="1044327" y="6631878"/>
                  </a:lnTo>
                  <a:lnTo>
                    <a:pt x="1044327" y="6402081"/>
                  </a:lnTo>
                  <a:lnTo>
                    <a:pt x="1078617" y="6405646"/>
                  </a:lnTo>
                  <a:cubicBezTo>
                    <a:pt x="1199702" y="6418183"/>
                    <a:pt x="1293931" y="6464296"/>
                    <a:pt x="1375349" y="6550872"/>
                  </a:cubicBezTo>
                  <a:cubicBezTo>
                    <a:pt x="1398008" y="6574957"/>
                    <a:pt x="1418253" y="6594653"/>
                    <a:pt x="1420310" y="6594653"/>
                  </a:cubicBezTo>
                  <a:cubicBezTo>
                    <a:pt x="1422395" y="6594653"/>
                    <a:pt x="1444203" y="6575725"/>
                    <a:pt x="1468754" y="6552600"/>
                  </a:cubicBezTo>
                  <a:cubicBezTo>
                    <a:pt x="1493307" y="6529475"/>
                    <a:pt x="1528831" y="6498175"/>
                    <a:pt x="1547704" y="6483032"/>
                  </a:cubicBezTo>
                  <a:cubicBezTo>
                    <a:pt x="1566550" y="6467917"/>
                    <a:pt x="1581994" y="6452336"/>
                    <a:pt x="1581994" y="6448413"/>
                  </a:cubicBezTo>
                  <a:cubicBezTo>
                    <a:pt x="1581994" y="6435548"/>
                    <a:pt x="1518818" y="6367626"/>
                    <a:pt x="1473062" y="6331306"/>
                  </a:cubicBezTo>
                  <a:cubicBezTo>
                    <a:pt x="1362676" y="6243688"/>
                    <a:pt x="1245843" y="6196094"/>
                    <a:pt x="1106049" y="6181802"/>
                  </a:cubicBezTo>
                  <a:lnTo>
                    <a:pt x="1044327" y="6175465"/>
                  </a:lnTo>
                  <a:lnTo>
                    <a:pt x="1044327" y="6061375"/>
                  </a:lnTo>
                  <a:cubicBezTo>
                    <a:pt x="1044327" y="5998610"/>
                    <a:pt x="1046165" y="5947285"/>
                    <a:pt x="1048442" y="5947313"/>
                  </a:cubicBezTo>
                  <a:cubicBezTo>
                    <a:pt x="1083474" y="5947807"/>
                    <a:pt x="1196273" y="5961467"/>
                    <a:pt x="1235857" y="5969999"/>
                  </a:cubicBezTo>
                  <a:cubicBezTo>
                    <a:pt x="1426098" y="6011092"/>
                    <a:pt x="1614336" y="6123344"/>
                    <a:pt x="1732514" y="6266127"/>
                  </a:cubicBezTo>
                  <a:cubicBezTo>
                    <a:pt x="1753444" y="6291420"/>
                    <a:pt x="1773963" y="6314956"/>
                    <a:pt x="1778105" y="6318440"/>
                  </a:cubicBezTo>
                  <a:cubicBezTo>
                    <a:pt x="1784003" y="6323405"/>
                    <a:pt x="1796073" y="6319921"/>
                    <a:pt x="1833025" y="6302585"/>
                  </a:cubicBezTo>
                  <a:cubicBezTo>
                    <a:pt x="1859085" y="6290405"/>
                    <a:pt x="1905143" y="6271065"/>
                    <a:pt x="1935428" y="6259654"/>
                  </a:cubicBezTo>
                  <a:cubicBezTo>
                    <a:pt x="1965686" y="6248214"/>
                    <a:pt x="1991197" y="6236611"/>
                    <a:pt x="1992102" y="6233867"/>
                  </a:cubicBezTo>
                  <a:cubicBezTo>
                    <a:pt x="1995531" y="6223608"/>
                    <a:pt x="1906570" y="6112508"/>
                    <a:pt x="1848194" y="6054133"/>
                  </a:cubicBezTo>
                  <a:cubicBezTo>
                    <a:pt x="1649806" y="5855745"/>
                    <a:pt x="1385279" y="5736745"/>
                    <a:pt x="1114279" y="5723961"/>
                  </a:cubicBezTo>
                  <a:lnTo>
                    <a:pt x="1044327" y="5720669"/>
                  </a:lnTo>
                  <a:close/>
                  <a:moveTo>
                    <a:pt x="1015496" y="5486400"/>
                  </a:moveTo>
                  <a:lnTo>
                    <a:pt x="1044301" y="5486400"/>
                  </a:lnTo>
                  <a:lnTo>
                    <a:pt x="1044301" y="5722316"/>
                  </a:lnTo>
                  <a:lnTo>
                    <a:pt x="1001424" y="5722316"/>
                  </a:lnTo>
                  <a:cubicBezTo>
                    <a:pt x="977833" y="5722316"/>
                    <a:pt x="930815" y="5725964"/>
                    <a:pt x="896909" y="5730435"/>
                  </a:cubicBezTo>
                  <a:cubicBezTo>
                    <a:pt x="771572" y="5746977"/>
                    <a:pt x="652201" y="5783208"/>
                    <a:pt x="541787" y="5837657"/>
                  </a:cubicBezTo>
                  <a:lnTo>
                    <a:pt x="475635" y="5877363"/>
                  </a:lnTo>
                  <a:lnTo>
                    <a:pt x="538321" y="5748174"/>
                  </a:lnTo>
                  <a:lnTo>
                    <a:pt x="664434" y="5488273"/>
                  </a:lnTo>
                  <a:lnTo>
                    <a:pt x="721399" y="5487662"/>
                  </a:lnTo>
                  <a:cubicBezTo>
                    <a:pt x="813927" y="5486702"/>
                    <a:pt x="860917" y="5488129"/>
                    <a:pt x="863305" y="5491996"/>
                  </a:cubicBezTo>
                  <a:cubicBezTo>
                    <a:pt x="865801" y="5496029"/>
                    <a:pt x="884893" y="5496056"/>
                    <a:pt x="926782" y="5492079"/>
                  </a:cubicBezTo>
                  <a:cubicBezTo>
                    <a:pt x="959728" y="5488979"/>
                    <a:pt x="999642" y="5486400"/>
                    <a:pt x="1015496" y="5486400"/>
                  </a:cubicBezTo>
                  <a:close/>
                  <a:moveTo>
                    <a:pt x="5159127" y="5264256"/>
                  </a:moveTo>
                  <a:cubicBezTo>
                    <a:pt x="5298344" y="5264256"/>
                    <a:pt x="5437561" y="5296187"/>
                    <a:pt x="5564819" y="5360048"/>
                  </a:cubicBezTo>
                  <a:cubicBezTo>
                    <a:pt x="5619271" y="5387371"/>
                    <a:pt x="5701321" y="5440013"/>
                    <a:pt x="5735199" y="5469338"/>
                  </a:cubicBezTo>
                  <a:lnTo>
                    <a:pt x="5754402" y="5485961"/>
                  </a:lnTo>
                  <a:lnTo>
                    <a:pt x="4563852" y="5486098"/>
                  </a:lnTo>
                  <a:lnTo>
                    <a:pt x="4583055" y="5469667"/>
                  </a:lnTo>
                  <a:cubicBezTo>
                    <a:pt x="4618552" y="5439272"/>
                    <a:pt x="4700135" y="5386795"/>
                    <a:pt x="4753435" y="5360048"/>
                  </a:cubicBezTo>
                  <a:cubicBezTo>
                    <a:pt x="4880693" y="5296187"/>
                    <a:pt x="5019910" y="5264256"/>
                    <a:pt x="5159127" y="5264256"/>
                  </a:cubicBezTo>
                  <a:close/>
                  <a:moveTo>
                    <a:pt x="2415927" y="5264256"/>
                  </a:moveTo>
                  <a:cubicBezTo>
                    <a:pt x="2555144" y="5264256"/>
                    <a:pt x="2694361" y="5296187"/>
                    <a:pt x="2821619" y="5360048"/>
                  </a:cubicBezTo>
                  <a:cubicBezTo>
                    <a:pt x="2876071" y="5387371"/>
                    <a:pt x="2958121" y="5440013"/>
                    <a:pt x="2991999" y="5469338"/>
                  </a:cubicBezTo>
                  <a:lnTo>
                    <a:pt x="3011202" y="5485961"/>
                  </a:lnTo>
                  <a:lnTo>
                    <a:pt x="1820652" y="5486098"/>
                  </a:lnTo>
                  <a:lnTo>
                    <a:pt x="1839855" y="5469667"/>
                  </a:lnTo>
                  <a:cubicBezTo>
                    <a:pt x="1875352" y="5439272"/>
                    <a:pt x="1956935" y="5386795"/>
                    <a:pt x="2010235" y="5360048"/>
                  </a:cubicBezTo>
                  <a:cubicBezTo>
                    <a:pt x="2137492" y="5296187"/>
                    <a:pt x="2276710" y="5264256"/>
                    <a:pt x="2415927" y="5264256"/>
                  </a:cubicBezTo>
                  <a:close/>
                  <a:moveTo>
                    <a:pt x="1044272" y="5030481"/>
                  </a:moveTo>
                  <a:lnTo>
                    <a:pt x="1044272" y="5260278"/>
                  </a:lnTo>
                  <a:lnTo>
                    <a:pt x="1010916" y="5266149"/>
                  </a:lnTo>
                  <a:cubicBezTo>
                    <a:pt x="938441" y="5278932"/>
                    <a:pt x="877349" y="5322686"/>
                    <a:pt x="846873" y="5383695"/>
                  </a:cubicBezTo>
                  <a:cubicBezTo>
                    <a:pt x="826765" y="5423910"/>
                    <a:pt x="826490" y="5431207"/>
                    <a:pt x="844020" y="5458968"/>
                  </a:cubicBezTo>
                  <a:cubicBezTo>
                    <a:pt x="851563" y="5470901"/>
                    <a:pt x="857736" y="5481984"/>
                    <a:pt x="857736" y="5483547"/>
                  </a:cubicBezTo>
                  <a:cubicBezTo>
                    <a:pt x="857736" y="5485111"/>
                    <a:pt x="795300" y="5486400"/>
                    <a:pt x="718957" y="5486400"/>
                  </a:cubicBezTo>
                  <a:lnTo>
                    <a:pt x="665342" y="5486400"/>
                  </a:lnTo>
                  <a:lnTo>
                    <a:pt x="752273" y="5307247"/>
                  </a:lnTo>
                  <a:lnTo>
                    <a:pt x="866720" y="5071385"/>
                  </a:lnTo>
                  <a:lnTo>
                    <a:pt x="924001" y="5049841"/>
                  </a:lnTo>
                  <a:cubicBezTo>
                    <a:pt x="951131" y="5042398"/>
                    <a:pt x="979718" y="5037160"/>
                    <a:pt x="1009983" y="5034019"/>
                  </a:cubicBezTo>
                  <a:close/>
                  <a:moveTo>
                    <a:pt x="1044272" y="4705472"/>
                  </a:moveTo>
                  <a:lnTo>
                    <a:pt x="1044272" y="4803865"/>
                  </a:lnTo>
                  <a:lnTo>
                    <a:pt x="994026" y="4809024"/>
                  </a:lnTo>
                  <a:close/>
                  <a:moveTo>
                    <a:pt x="5159127" y="4578086"/>
                  </a:moveTo>
                  <a:cubicBezTo>
                    <a:pt x="5104167" y="4578086"/>
                    <a:pt x="5049207" y="4598399"/>
                    <a:pt x="5005782" y="4639026"/>
                  </a:cubicBezTo>
                  <a:cubicBezTo>
                    <a:pt x="4978679" y="4664373"/>
                    <a:pt x="4945158" y="4720965"/>
                    <a:pt x="4945158" y="4741402"/>
                  </a:cubicBezTo>
                  <a:cubicBezTo>
                    <a:pt x="4945158" y="4747080"/>
                    <a:pt x="4953771" y="4765240"/>
                    <a:pt x="4964332" y="4781700"/>
                  </a:cubicBezTo>
                  <a:lnTo>
                    <a:pt x="4983479" y="4811655"/>
                  </a:lnTo>
                  <a:lnTo>
                    <a:pt x="5023311" y="4807513"/>
                  </a:lnTo>
                  <a:cubicBezTo>
                    <a:pt x="5045201" y="4805209"/>
                    <a:pt x="5106321" y="4803344"/>
                    <a:pt x="5159127" y="4803344"/>
                  </a:cubicBezTo>
                  <a:cubicBezTo>
                    <a:pt x="5211933" y="4803344"/>
                    <a:pt x="5273053" y="4805209"/>
                    <a:pt x="5294970" y="4807513"/>
                  </a:cubicBezTo>
                  <a:lnTo>
                    <a:pt x="5334775" y="4811655"/>
                  </a:lnTo>
                  <a:lnTo>
                    <a:pt x="5353949" y="4781700"/>
                  </a:lnTo>
                  <a:cubicBezTo>
                    <a:pt x="5364483" y="4765240"/>
                    <a:pt x="5373096" y="4747080"/>
                    <a:pt x="5373096" y="4741402"/>
                  </a:cubicBezTo>
                  <a:cubicBezTo>
                    <a:pt x="5373096" y="4720965"/>
                    <a:pt x="5339575" y="4664373"/>
                    <a:pt x="5312472" y="4639026"/>
                  </a:cubicBezTo>
                  <a:cubicBezTo>
                    <a:pt x="5269047" y="4598399"/>
                    <a:pt x="5214087" y="4578086"/>
                    <a:pt x="5159127" y="4578086"/>
                  </a:cubicBezTo>
                  <a:close/>
                  <a:moveTo>
                    <a:pt x="2415927" y="4578086"/>
                  </a:moveTo>
                  <a:cubicBezTo>
                    <a:pt x="2360967" y="4578086"/>
                    <a:pt x="2306007" y="4598399"/>
                    <a:pt x="2262582" y="4639026"/>
                  </a:cubicBezTo>
                  <a:cubicBezTo>
                    <a:pt x="2235479" y="4664373"/>
                    <a:pt x="2201958" y="4720965"/>
                    <a:pt x="2201958" y="4741402"/>
                  </a:cubicBezTo>
                  <a:cubicBezTo>
                    <a:pt x="2201958" y="4747080"/>
                    <a:pt x="2210571" y="4765240"/>
                    <a:pt x="2221132" y="4781700"/>
                  </a:cubicBezTo>
                  <a:lnTo>
                    <a:pt x="2240279" y="4811655"/>
                  </a:lnTo>
                  <a:lnTo>
                    <a:pt x="2280111" y="4807513"/>
                  </a:lnTo>
                  <a:cubicBezTo>
                    <a:pt x="2302001" y="4805209"/>
                    <a:pt x="2363121" y="4803344"/>
                    <a:pt x="2415927" y="4803344"/>
                  </a:cubicBezTo>
                  <a:cubicBezTo>
                    <a:pt x="2468733" y="4803344"/>
                    <a:pt x="2529853" y="4805209"/>
                    <a:pt x="2551770" y="4807513"/>
                  </a:cubicBezTo>
                  <a:lnTo>
                    <a:pt x="2591575" y="4811655"/>
                  </a:lnTo>
                  <a:lnTo>
                    <a:pt x="2610749" y="4781700"/>
                  </a:lnTo>
                  <a:cubicBezTo>
                    <a:pt x="2621283" y="4765240"/>
                    <a:pt x="2629896" y="4747080"/>
                    <a:pt x="2629896" y="4741402"/>
                  </a:cubicBezTo>
                  <a:cubicBezTo>
                    <a:pt x="2629896" y="4720965"/>
                    <a:pt x="2596375" y="4664373"/>
                    <a:pt x="2569272" y="4639026"/>
                  </a:cubicBezTo>
                  <a:cubicBezTo>
                    <a:pt x="2525847" y="4598399"/>
                    <a:pt x="2470887" y="4578086"/>
                    <a:pt x="2415927" y="4578086"/>
                  </a:cubicBezTo>
                  <a:close/>
                  <a:moveTo>
                    <a:pt x="5220849" y="4124593"/>
                  </a:moveTo>
                  <a:cubicBezTo>
                    <a:pt x="5047341" y="4107284"/>
                    <a:pt x="4873751" y="4160118"/>
                    <a:pt x="4730392" y="4273906"/>
                  </a:cubicBezTo>
                  <a:cubicBezTo>
                    <a:pt x="4684361" y="4310445"/>
                    <a:pt x="4621460" y="4378175"/>
                    <a:pt x="4621460" y="4391205"/>
                  </a:cubicBezTo>
                  <a:cubicBezTo>
                    <a:pt x="4621460" y="4395210"/>
                    <a:pt x="4635670" y="4409667"/>
                    <a:pt x="4653006" y="4423328"/>
                  </a:cubicBezTo>
                  <a:cubicBezTo>
                    <a:pt x="4670371" y="4437017"/>
                    <a:pt x="4705539" y="4468125"/>
                    <a:pt x="4731188" y="4492457"/>
                  </a:cubicBezTo>
                  <a:cubicBezTo>
                    <a:pt x="4756836" y="4516816"/>
                    <a:pt x="4779441" y="4536869"/>
                    <a:pt x="4781415" y="4537006"/>
                  </a:cubicBezTo>
                  <a:cubicBezTo>
                    <a:pt x="4783364" y="4537143"/>
                    <a:pt x="4809287" y="4513195"/>
                    <a:pt x="4839023" y="4483761"/>
                  </a:cubicBezTo>
                  <a:lnTo>
                    <a:pt x="4838995" y="4483761"/>
                  </a:lnTo>
                  <a:cubicBezTo>
                    <a:pt x="4875618" y="4447496"/>
                    <a:pt x="4906286" y="4422861"/>
                    <a:pt x="4934184" y="4407253"/>
                  </a:cubicBezTo>
                  <a:cubicBezTo>
                    <a:pt x="5047808" y="4343720"/>
                    <a:pt x="5181072" y="4330388"/>
                    <a:pt x="5301554" y="4370467"/>
                  </a:cubicBezTo>
                  <a:cubicBezTo>
                    <a:pt x="5370710" y="4393509"/>
                    <a:pt x="5419456" y="4424590"/>
                    <a:pt x="5479259" y="4483761"/>
                  </a:cubicBezTo>
                  <a:cubicBezTo>
                    <a:pt x="5508967" y="4513195"/>
                    <a:pt x="5534534" y="4537253"/>
                    <a:pt x="5536098" y="4537253"/>
                  </a:cubicBezTo>
                  <a:cubicBezTo>
                    <a:pt x="5537634" y="4537253"/>
                    <a:pt x="5559003" y="4518325"/>
                    <a:pt x="5583554" y="4495200"/>
                  </a:cubicBezTo>
                  <a:cubicBezTo>
                    <a:pt x="5608107" y="4472075"/>
                    <a:pt x="5643631" y="4440775"/>
                    <a:pt x="5662504" y="4425632"/>
                  </a:cubicBezTo>
                  <a:cubicBezTo>
                    <a:pt x="5681377" y="4410517"/>
                    <a:pt x="5696794" y="4394936"/>
                    <a:pt x="5696794" y="4391013"/>
                  </a:cubicBezTo>
                  <a:cubicBezTo>
                    <a:pt x="5696794" y="4378148"/>
                    <a:pt x="5633618" y="4310226"/>
                    <a:pt x="5587862" y="4273906"/>
                  </a:cubicBezTo>
                  <a:cubicBezTo>
                    <a:pt x="5477283" y="4186123"/>
                    <a:pt x="5360231" y="4138529"/>
                    <a:pt x="5220849" y="4124593"/>
                  </a:cubicBezTo>
                  <a:close/>
                  <a:moveTo>
                    <a:pt x="2477649" y="4124593"/>
                  </a:moveTo>
                  <a:cubicBezTo>
                    <a:pt x="2304141" y="4107284"/>
                    <a:pt x="2130551" y="4160118"/>
                    <a:pt x="1987192" y="4273906"/>
                  </a:cubicBezTo>
                  <a:cubicBezTo>
                    <a:pt x="1941161" y="4310445"/>
                    <a:pt x="1878260" y="4378175"/>
                    <a:pt x="1878260" y="4391205"/>
                  </a:cubicBezTo>
                  <a:cubicBezTo>
                    <a:pt x="1878260" y="4395210"/>
                    <a:pt x="1892470" y="4409667"/>
                    <a:pt x="1909806" y="4423328"/>
                  </a:cubicBezTo>
                  <a:cubicBezTo>
                    <a:pt x="1927171" y="4437017"/>
                    <a:pt x="1962339" y="4468125"/>
                    <a:pt x="1987988" y="4492457"/>
                  </a:cubicBezTo>
                  <a:cubicBezTo>
                    <a:pt x="2013636" y="4516816"/>
                    <a:pt x="2036241" y="4536869"/>
                    <a:pt x="2038215" y="4537006"/>
                  </a:cubicBezTo>
                  <a:cubicBezTo>
                    <a:pt x="2040164" y="4537143"/>
                    <a:pt x="2066087" y="4513195"/>
                    <a:pt x="2095823" y="4483761"/>
                  </a:cubicBezTo>
                  <a:lnTo>
                    <a:pt x="2095795" y="4483761"/>
                  </a:lnTo>
                  <a:cubicBezTo>
                    <a:pt x="2132418" y="4447496"/>
                    <a:pt x="2163086" y="4422861"/>
                    <a:pt x="2190984" y="4407253"/>
                  </a:cubicBezTo>
                  <a:cubicBezTo>
                    <a:pt x="2304608" y="4343720"/>
                    <a:pt x="2437872" y="4330388"/>
                    <a:pt x="2558354" y="4370467"/>
                  </a:cubicBezTo>
                  <a:cubicBezTo>
                    <a:pt x="2627510" y="4393509"/>
                    <a:pt x="2676256" y="4424590"/>
                    <a:pt x="2736059" y="4483761"/>
                  </a:cubicBezTo>
                  <a:cubicBezTo>
                    <a:pt x="2765767" y="4513195"/>
                    <a:pt x="2791334" y="4537253"/>
                    <a:pt x="2792898" y="4537253"/>
                  </a:cubicBezTo>
                  <a:cubicBezTo>
                    <a:pt x="2794434" y="4537253"/>
                    <a:pt x="2815803" y="4518325"/>
                    <a:pt x="2840354" y="4495200"/>
                  </a:cubicBezTo>
                  <a:cubicBezTo>
                    <a:pt x="2864907" y="4472075"/>
                    <a:pt x="2900431" y="4440775"/>
                    <a:pt x="2919304" y="4425632"/>
                  </a:cubicBezTo>
                  <a:cubicBezTo>
                    <a:pt x="2938177" y="4410517"/>
                    <a:pt x="2953594" y="4394936"/>
                    <a:pt x="2953594" y="4391013"/>
                  </a:cubicBezTo>
                  <a:cubicBezTo>
                    <a:pt x="2953594" y="4378148"/>
                    <a:pt x="2890418" y="4310226"/>
                    <a:pt x="2844662" y="4273906"/>
                  </a:cubicBezTo>
                  <a:cubicBezTo>
                    <a:pt x="2734083" y="4186123"/>
                    <a:pt x="2617031" y="4138529"/>
                    <a:pt x="2477649" y="4124593"/>
                  </a:cubicBezTo>
                  <a:close/>
                  <a:moveTo>
                    <a:pt x="3787527" y="4114800"/>
                  </a:moveTo>
                  <a:lnTo>
                    <a:pt x="3816330" y="4114800"/>
                  </a:lnTo>
                  <a:cubicBezTo>
                    <a:pt x="3832159" y="4114800"/>
                    <a:pt x="3872072" y="4117379"/>
                    <a:pt x="3905046" y="4120479"/>
                  </a:cubicBezTo>
                  <a:cubicBezTo>
                    <a:pt x="3946907" y="4124456"/>
                    <a:pt x="3966027" y="4124429"/>
                    <a:pt x="3968523" y="4120396"/>
                  </a:cubicBezTo>
                  <a:cubicBezTo>
                    <a:pt x="3970910" y="4116528"/>
                    <a:pt x="4017874" y="4115102"/>
                    <a:pt x="4110429" y="4116089"/>
                  </a:cubicBezTo>
                  <a:lnTo>
                    <a:pt x="4248769" y="4117543"/>
                  </a:lnTo>
                  <a:lnTo>
                    <a:pt x="4228469" y="4146539"/>
                  </a:lnTo>
                  <a:cubicBezTo>
                    <a:pt x="4216921" y="4163025"/>
                    <a:pt x="4210336" y="4177373"/>
                    <a:pt x="4213189" y="4179787"/>
                  </a:cubicBezTo>
                  <a:cubicBezTo>
                    <a:pt x="4215960" y="4182146"/>
                    <a:pt x="4240430" y="4192268"/>
                    <a:pt x="4267587" y="4202281"/>
                  </a:cubicBezTo>
                  <a:cubicBezTo>
                    <a:pt x="4294744" y="4212294"/>
                    <a:pt x="4340062" y="4231222"/>
                    <a:pt x="4368290" y="4244362"/>
                  </a:cubicBezTo>
                  <a:lnTo>
                    <a:pt x="4419643" y="4268227"/>
                  </a:lnTo>
                  <a:lnTo>
                    <a:pt x="4434127" y="4251028"/>
                  </a:lnTo>
                  <a:cubicBezTo>
                    <a:pt x="4485397" y="4190293"/>
                    <a:pt x="4529782" y="4142315"/>
                    <a:pt x="4546488" y="4129586"/>
                  </a:cubicBezTo>
                  <a:lnTo>
                    <a:pt x="4565855" y="4114800"/>
                  </a:lnTo>
                  <a:lnTo>
                    <a:pt x="5753222" y="4114800"/>
                  </a:lnTo>
                  <a:lnTo>
                    <a:pt x="5768723" y="4127497"/>
                  </a:lnTo>
                  <a:lnTo>
                    <a:pt x="5768723" y="4646972"/>
                  </a:lnTo>
                  <a:lnTo>
                    <a:pt x="5726805" y="4682588"/>
                  </a:lnTo>
                  <a:cubicBezTo>
                    <a:pt x="5668457" y="4740881"/>
                    <a:pt x="5579467" y="4852008"/>
                    <a:pt x="5582896" y="4862267"/>
                  </a:cubicBezTo>
                  <a:cubicBezTo>
                    <a:pt x="5583801" y="4865011"/>
                    <a:pt x="5609314" y="4876614"/>
                    <a:pt x="5639571" y="4888054"/>
                  </a:cubicBezTo>
                  <a:cubicBezTo>
                    <a:pt x="5669856" y="4899465"/>
                    <a:pt x="5716326" y="4918997"/>
                    <a:pt x="5742880" y="4931423"/>
                  </a:cubicBezTo>
                  <a:lnTo>
                    <a:pt x="5768723" y="4943537"/>
                  </a:lnTo>
                  <a:lnTo>
                    <a:pt x="5768723" y="5214068"/>
                  </a:lnTo>
                  <a:lnTo>
                    <a:pt x="5732011" y="5189567"/>
                  </a:lnTo>
                  <a:cubicBezTo>
                    <a:pt x="5617843" y="5122314"/>
                    <a:pt x="5498221" y="5078589"/>
                    <a:pt x="5359326" y="5052316"/>
                  </a:cubicBezTo>
                  <a:cubicBezTo>
                    <a:pt x="5281748" y="5037640"/>
                    <a:pt x="5116580" y="5032264"/>
                    <a:pt x="5033708" y="5041700"/>
                  </a:cubicBezTo>
                  <a:cubicBezTo>
                    <a:pt x="4775189" y="5071135"/>
                    <a:pt x="4538177" y="5185279"/>
                    <a:pt x="4355314" y="5368443"/>
                  </a:cubicBezTo>
                  <a:cubicBezTo>
                    <a:pt x="4322122" y="5401690"/>
                    <a:pt x="4285198" y="5441823"/>
                    <a:pt x="4273265" y="5457624"/>
                  </a:cubicBezTo>
                  <a:lnTo>
                    <a:pt x="4251566" y="5486400"/>
                  </a:lnTo>
                  <a:lnTo>
                    <a:pt x="4112788" y="5486400"/>
                  </a:lnTo>
                  <a:cubicBezTo>
                    <a:pt x="4036445" y="5486400"/>
                    <a:pt x="3974010" y="5485111"/>
                    <a:pt x="3974010" y="5483547"/>
                  </a:cubicBezTo>
                  <a:lnTo>
                    <a:pt x="3974064" y="5483547"/>
                  </a:lnTo>
                  <a:cubicBezTo>
                    <a:pt x="3974064" y="5481984"/>
                    <a:pt x="3980237" y="5470929"/>
                    <a:pt x="3987780" y="5458968"/>
                  </a:cubicBezTo>
                  <a:cubicBezTo>
                    <a:pt x="4005310" y="5431207"/>
                    <a:pt x="4005035" y="5423910"/>
                    <a:pt x="3984928" y="5383695"/>
                  </a:cubicBezTo>
                  <a:cubicBezTo>
                    <a:pt x="3954450" y="5322686"/>
                    <a:pt x="3893387" y="5278932"/>
                    <a:pt x="3820912" y="5266176"/>
                  </a:cubicBezTo>
                  <a:lnTo>
                    <a:pt x="3787527" y="5260278"/>
                  </a:lnTo>
                  <a:lnTo>
                    <a:pt x="3787527" y="5030481"/>
                  </a:lnTo>
                  <a:lnTo>
                    <a:pt x="3821817" y="5034046"/>
                  </a:lnTo>
                  <a:cubicBezTo>
                    <a:pt x="3942902" y="5046583"/>
                    <a:pt x="4037131" y="5092696"/>
                    <a:pt x="4118549" y="5179272"/>
                  </a:cubicBezTo>
                  <a:cubicBezTo>
                    <a:pt x="4141208" y="5203357"/>
                    <a:pt x="4161453" y="5223053"/>
                    <a:pt x="4163510" y="5223053"/>
                  </a:cubicBezTo>
                  <a:cubicBezTo>
                    <a:pt x="4165595" y="5223053"/>
                    <a:pt x="4187403" y="5204125"/>
                    <a:pt x="4211954" y="5181000"/>
                  </a:cubicBezTo>
                  <a:cubicBezTo>
                    <a:pt x="4236507" y="5157875"/>
                    <a:pt x="4272031" y="5126575"/>
                    <a:pt x="4290904" y="5111432"/>
                  </a:cubicBezTo>
                  <a:cubicBezTo>
                    <a:pt x="4309750" y="5096317"/>
                    <a:pt x="4325194" y="5080736"/>
                    <a:pt x="4325194" y="5076813"/>
                  </a:cubicBezTo>
                  <a:cubicBezTo>
                    <a:pt x="4325194" y="5063948"/>
                    <a:pt x="4262018" y="4996026"/>
                    <a:pt x="4216262" y="4959706"/>
                  </a:cubicBezTo>
                  <a:cubicBezTo>
                    <a:pt x="4105876" y="4872088"/>
                    <a:pt x="3989043" y="4824494"/>
                    <a:pt x="3849249" y="4810202"/>
                  </a:cubicBezTo>
                  <a:lnTo>
                    <a:pt x="3787527" y="4803865"/>
                  </a:lnTo>
                  <a:lnTo>
                    <a:pt x="3787527" y="4689775"/>
                  </a:lnTo>
                  <a:cubicBezTo>
                    <a:pt x="3787527" y="4627010"/>
                    <a:pt x="3789365" y="4575685"/>
                    <a:pt x="3791642" y="4575713"/>
                  </a:cubicBezTo>
                  <a:cubicBezTo>
                    <a:pt x="3826673" y="4576207"/>
                    <a:pt x="3939473" y="4589867"/>
                    <a:pt x="3979057" y="4598399"/>
                  </a:cubicBezTo>
                  <a:cubicBezTo>
                    <a:pt x="4169298" y="4639492"/>
                    <a:pt x="4357536" y="4751744"/>
                    <a:pt x="4475714" y="4894527"/>
                  </a:cubicBezTo>
                  <a:cubicBezTo>
                    <a:pt x="4496644" y="4919820"/>
                    <a:pt x="4517163" y="4943356"/>
                    <a:pt x="4521305" y="4946840"/>
                  </a:cubicBezTo>
                  <a:cubicBezTo>
                    <a:pt x="4527203" y="4951805"/>
                    <a:pt x="4539273" y="4948321"/>
                    <a:pt x="4576225" y="4930985"/>
                  </a:cubicBezTo>
                  <a:cubicBezTo>
                    <a:pt x="4602285" y="4918805"/>
                    <a:pt x="4648343" y="4899465"/>
                    <a:pt x="4678628" y="4888054"/>
                  </a:cubicBezTo>
                  <a:cubicBezTo>
                    <a:pt x="4708886" y="4876614"/>
                    <a:pt x="4734397" y="4865011"/>
                    <a:pt x="4735302" y="4862267"/>
                  </a:cubicBezTo>
                  <a:cubicBezTo>
                    <a:pt x="4738731" y="4852008"/>
                    <a:pt x="4649770" y="4740908"/>
                    <a:pt x="4591394" y="4682533"/>
                  </a:cubicBezTo>
                  <a:cubicBezTo>
                    <a:pt x="4393006" y="4484145"/>
                    <a:pt x="4128479" y="4365145"/>
                    <a:pt x="3857478" y="4352361"/>
                  </a:cubicBezTo>
                  <a:lnTo>
                    <a:pt x="3787527" y="4349069"/>
                  </a:lnTo>
                  <a:close/>
                  <a:moveTo>
                    <a:pt x="1822655" y="4114800"/>
                  </a:moveTo>
                  <a:lnTo>
                    <a:pt x="3010022" y="4114800"/>
                  </a:lnTo>
                  <a:lnTo>
                    <a:pt x="3033833" y="4134304"/>
                  </a:lnTo>
                  <a:cubicBezTo>
                    <a:pt x="3046945" y="4145030"/>
                    <a:pt x="3075584" y="4175096"/>
                    <a:pt x="3097503" y="4201101"/>
                  </a:cubicBezTo>
                  <a:cubicBezTo>
                    <a:pt x="3161255" y="4276759"/>
                    <a:pt x="3148115" y="4271602"/>
                    <a:pt x="3207038" y="4244197"/>
                  </a:cubicBezTo>
                  <a:cubicBezTo>
                    <a:pt x="3235101" y="4231139"/>
                    <a:pt x="3280282" y="4212294"/>
                    <a:pt x="3307439" y="4202281"/>
                  </a:cubicBezTo>
                  <a:cubicBezTo>
                    <a:pt x="3334598" y="4192268"/>
                    <a:pt x="3359067" y="4182146"/>
                    <a:pt x="3361837" y="4179787"/>
                  </a:cubicBezTo>
                  <a:cubicBezTo>
                    <a:pt x="3364690" y="4177373"/>
                    <a:pt x="3358107" y="4163025"/>
                    <a:pt x="3346557" y="4146539"/>
                  </a:cubicBezTo>
                  <a:lnTo>
                    <a:pt x="3326258" y="4117543"/>
                  </a:lnTo>
                  <a:lnTo>
                    <a:pt x="3464597" y="4116062"/>
                  </a:lnTo>
                  <a:cubicBezTo>
                    <a:pt x="3557126" y="4115102"/>
                    <a:pt x="3604117" y="4116528"/>
                    <a:pt x="3606503" y="4120396"/>
                  </a:cubicBezTo>
                  <a:cubicBezTo>
                    <a:pt x="3609000" y="4124429"/>
                    <a:pt x="3628092" y="4124456"/>
                    <a:pt x="3669981" y="4120479"/>
                  </a:cubicBezTo>
                  <a:cubicBezTo>
                    <a:pt x="3702926" y="4117379"/>
                    <a:pt x="3742840" y="4114800"/>
                    <a:pt x="3758696" y="4114800"/>
                  </a:cubicBezTo>
                  <a:lnTo>
                    <a:pt x="3787499" y="4114800"/>
                  </a:lnTo>
                  <a:lnTo>
                    <a:pt x="3787499" y="4350716"/>
                  </a:lnTo>
                  <a:lnTo>
                    <a:pt x="3744623" y="4350716"/>
                  </a:lnTo>
                  <a:cubicBezTo>
                    <a:pt x="3721032" y="4350716"/>
                    <a:pt x="3674013" y="4354364"/>
                    <a:pt x="3640108" y="4358835"/>
                  </a:cubicBezTo>
                  <a:cubicBezTo>
                    <a:pt x="3389434" y="4391918"/>
                    <a:pt x="3162626" y="4503759"/>
                    <a:pt x="2983605" y="4682588"/>
                  </a:cubicBezTo>
                  <a:cubicBezTo>
                    <a:pt x="2925257" y="4740881"/>
                    <a:pt x="2836267" y="4852008"/>
                    <a:pt x="2839696" y="4862267"/>
                  </a:cubicBezTo>
                  <a:cubicBezTo>
                    <a:pt x="2840601" y="4865011"/>
                    <a:pt x="2866114" y="4876614"/>
                    <a:pt x="2896371" y="4888054"/>
                  </a:cubicBezTo>
                  <a:cubicBezTo>
                    <a:pt x="2926656" y="4899465"/>
                    <a:pt x="2973126" y="4918997"/>
                    <a:pt x="2999680" y="4931423"/>
                  </a:cubicBezTo>
                  <a:lnTo>
                    <a:pt x="3047961" y="4954055"/>
                  </a:lnTo>
                  <a:lnTo>
                    <a:pt x="3060634" y="4939049"/>
                  </a:lnTo>
                  <a:cubicBezTo>
                    <a:pt x="3123343" y="4864873"/>
                    <a:pt x="3154424" y="4832449"/>
                    <a:pt x="3197245" y="4796513"/>
                  </a:cubicBezTo>
                  <a:cubicBezTo>
                    <a:pt x="3348533" y="4669558"/>
                    <a:pt x="3519214" y="4598454"/>
                    <a:pt x="3713406" y="4581529"/>
                  </a:cubicBezTo>
                  <a:cubicBezTo>
                    <a:pt x="3749616" y="4578346"/>
                    <a:pt x="3781108" y="4575740"/>
                    <a:pt x="3783357" y="4575713"/>
                  </a:cubicBezTo>
                  <a:cubicBezTo>
                    <a:pt x="3785634" y="4575685"/>
                    <a:pt x="3787472" y="4627010"/>
                    <a:pt x="3787472" y="4689775"/>
                  </a:cubicBezTo>
                  <a:lnTo>
                    <a:pt x="3787472" y="4803865"/>
                  </a:lnTo>
                  <a:lnTo>
                    <a:pt x="3725750" y="4810202"/>
                  </a:lnTo>
                  <a:cubicBezTo>
                    <a:pt x="3585985" y="4824494"/>
                    <a:pt x="3469152" y="4872088"/>
                    <a:pt x="3358737" y="4959706"/>
                  </a:cubicBezTo>
                  <a:cubicBezTo>
                    <a:pt x="3312981" y="4996026"/>
                    <a:pt x="3249805" y="5063948"/>
                    <a:pt x="3249805" y="5076813"/>
                  </a:cubicBezTo>
                  <a:cubicBezTo>
                    <a:pt x="3249805" y="5080736"/>
                    <a:pt x="3265249" y="5096290"/>
                    <a:pt x="3284095" y="5111432"/>
                  </a:cubicBezTo>
                  <a:cubicBezTo>
                    <a:pt x="3302968" y="5126575"/>
                    <a:pt x="3338493" y="5157875"/>
                    <a:pt x="3363044" y="5181000"/>
                  </a:cubicBezTo>
                  <a:cubicBezTo>
                    <a:pt x="3387623" y="5204125"/>
                    <a:pt x="3409404" y="5223053"/>
                    <a:pt x="3411489" y="5223053"/>
                  </a:cubicBezTo>
                  <a:cubicBezTo>
                    <a:pt x="3413574" y="5223053"/>
                    <a:pt x="3433792" y="5203357"/>
                    <a:pt x="3456450" y="5179272"/>
                  </a:cubicBezTo>
                  <a:cubicBezTo>
                    <a:pt x="3537896" y="5092696"/>
                    <a:pt x="3632124" y="5046583"/>
                    <a:pt x="3753182" y="5034019"/>
                  </a:cubicBezTo>
                  <a:lnTo>
                    <a:pt x="3787472" y="5030481"/>
                  </a:lnTo>
                  <a:lnTo>
                    <a:pt x="3787472" y="5260278"/>
                  </a:lnTo>
                  <a:lnTo>
                    <a:pt x="3754115" y="5266149"/>
                  </a:lnTo>
                  <a:cubicBezTo>
                    <a:pt x="3681640" y="5278932"/>
                    <a:pt x="3620548" y="5322686"/>
                    <a:pt x="3590072" y="5383695"/>
                  </a:cubicBezTo>
                  <a:cubicBezTo>
                    <a:pt x="3569964" y="5423910"/>
                    <a:pt x="3569689" y="5431207"/>
                    <a:pt x="3587218" y="5458968"/>
                  </a:cubicBezTo>
                  <a:cubicBezTo>
                    <a:pt x="3594762" y="5470901"/>
                    <a:pt x="3600934" y="5481984"/>
                    <a:pt x="3600934" y="5483547"/>
                  </a:cubicBezTo>
                  <a:cubicBezTo>
                    <a:pt x="3600934" y="5485111"/>
                    <a:pt x="3538499" y="5486400"/>
                    <a:pt x="3462156" y="5486400"/>
                  </a:cubicBezTo>
                  <a:lnTo>
                    <a:pt x="3323377" y="5486400"/>
                  </a:lnTo>
                  <a:lnTo>
                    <a:pt x="3301679" y="5457651"/>
                  </a:lnTo>
                  <a:cubicBezTo>
                    <a:pt x="3265112" y="5409179"/>
                    <a:pt x="3162407" y="5310177"/>
                    <a:pt x="3101672" y="5264887"/>
                  </a:cubicBezTo>
                  <a:cubicBezTo>
                    <a:pt x="2952250" y="5153403"/>
                    <a:pt x="2801319" y="5087347"/>
                    <a:pt x="2616126" y="5052316"/>
                  </a:cubicBezTo>
                  <a:cubicBezTo>
                    <a:pt x="2538548" y="5037640"/>
                    <a:pt x="2373380" y="5032264"/>
                    <a:pt x="2290508" y="5041700"/>
                  </a:cubicBezTo>
                  <a:cubicBezTo>
                    <a:pt x="2031989" y="5071135"/>
                    <a:pt x="1794977" y="5185279"/>
                    <a:pt x="1612114" y="5368443"/>
                  </a:cubicBezTo>
                  <a:cubicBezTo>
                    <a:pt x="1578922" y="5401690"/>
                    <a:pt x="1541998" y="5441823"/>
                    <a:pt x="1530065" y="5457624"/>
                  </a:cubicBezTo>
                  <a:lnTo>
                    <a:pt x="1508366" y="5486400"/>
                  </a:lnTo>
                  <a:lnTo>
                    <a:pt x="1369588" y="5486400"/>
                  </a:lnTo>
                  <a:cubicBezTo>
                    <a:pt x="1293245" y="5486400"/>
                    <a:pt x="1230810" y="5485111"/>
                    <a:pt x="1230810" y="5483547"/>
                  </a:cubicBezTo>
                  <a:lnTo>
                    <a:pt x="1230864" y="5483547"/>
                  </a:lnTo>
                  <a:cubicBezTo>
                    <a:pt x="1230864" y="5481984"/>
                    <a:pt x="1237037" y="5470929"/>
                    <a:pt x="1244580" y="5458968"/>
                  </a:cubicBezTo>
                  <a:cubicBezTo>
                    <a:pt x="1262110" y="5431207"/>
                    <a:pt x="1261835" y="5423910"/>
                    <a:pt x="1241728" y="5383695"/>
                  </a:cubicBezTo>
                  <a:cubicBezTo>
                    <a:pt x="1211250" y="5322686"/>
                    <a:pt x="1150189" y="5278932"/>
                    <a:pt x="1077712" y="5266176"/>
                  </a:cubicBezTo>
                  <a:lnTo>
                    <a:pt x="1044327" y="5260278"/>
                  </a:lnTo>
                  <a:lnTo>
                    <a:pt x="1044327" y="5030481"/>
                  </a:lnTo>
                  <a:lnTo>
                    <a:pt x="1078617" y="5034046"/>
                  </a:lnTo>
                  <a:cubicBezTo>
                    <a:pt x="1199702" y="5046583"/>
                    <a:pt x="1293931" y="5092696"/>
                    <a:pt x="1375349" y="5179272"/>
                  </a:cubicBezTo>
                  <a:cubicBezTo>
                    <a:pt x="1398008" y="5203357"/>
                    <a:pt x="1418253" y="5223053"/>
                    <a:pt x="1420310" y="5223053"/>
                  </a:cubicBezTo>
                  <a:cubicBezTo>
                    <a:pt x="1422395" y="5223053"/>
                    <a:pt x="1444203" y="5204125"/>
                    <a:pt x="1468754" y="5181000"/>
                  </a:cubicBezTo>
                  <a:cubicBezTo>
                    <a:pt x="1493307" y="5157875"/>
                    <a:pt x="1528831" y="5126575"/>
                    <a:pt x="1547704" y="5111432"/>
                  </a:cubicBezTo>
                  <a:cubicBezTo>
                    <a:pt x="1566550" y="5096317"/>
                    <a:pt x="1581994" y="5080736"/>
                    <a:pt x="1581994" y="5076813"/>
                  </a:cubicBezTo>
                  <a:cubicBezTo>
                    <a:pt x="1581994" y="5063948"/>
                    <a:pt x="1518818" y="4996026"/>
                    <a:pt x="1473062" y="4959706"/>
                  </a:cubicBezTo>
                  <a:cubicBezTo>
                    <a:pt x="1362676" y="4872088"/>
                    <a:pt x="1245843" y="4824494"/>
                    <a:pt x="1106049" y="4810202"/>
                  </a:cubicBezTo>
                  <a:lnTo>
                    <a:pt x="1044327" y="4803865"/>
                  </a:lnTo>
                  <a:lnTo>
                    <a:pt x="1044327" y="4705358"/>
                  </a:lnTo>
                  <a:lnTo>
                    <a:pt x="1105048" y="4580221"/>
                  </a:lnTo>
                  <a:lnTo>
                    <a:pt x="1140442" y="4584042"/>
                  </a:lnTo>
                  <a:cubicBezTo>
                    <a:pt x="1177969" y="4588585"/>
                    <a:pt x="1216065" y="4594133"/>
                    <a:pt x="1235857" y="4598399"/>
                  </a:cubicBezTo>
                  <a:cubicBezTo>
                    <a:pt x="1426098" y="4639492"/>
                    <a:pt x="1614336" y="4751744"/>
                    <a:pt x="1732514" y="4894527"/>
                  </a:cubicBezTo>
                  <a:cubicBezTo>
                    <a:pt x="1753444" y="4919820"/>
                    <a:pt x="1773963" y="4943356"/>
                    <a:pt x="1778105" y="4946840"/>
                  </a:cubicBezTo>
                  <a:cubicBezTo>
                    <a:pt x="1784003" y="4951805"/>
                    <a:pt x="1796073" y="4948321"/>
                    <a:pt x="1833025" y="4930985"/>
                  </a:cubicBezTo>
                  <a:cubicBezTo>
                    <a:pt x="1859085" y="4918805"/>
                    <a:pt x="1905143" y="4899465"/>
                    <a:pt x="1935428" y="4888054"/>
                  </a:cubicBezTo>
                  <a:cubicBezTo>
                    <a:pt x="1965686" y="4876614"/>
                    <a:pt x="1991197" y="4865011"/>
                    <a:pt x="1992102" y="4862267"/>
                  </a:cubicBezTo>
                  <a:cubicBezTo>
                    <a:pt x="1995531" y="4852008"/>
                    <a:pt x="1906570" y="4740908"/>
                    <a:pt x="1848194" y="4682533"/>
                  </a:cubicBezTo>
                  <a:cubicBezTo>
                    <a:pt x="1674605" y="4508944"/>
                    <a:pt x="1450378" y="4396136"/>
                    <a:pt x="1215484" y="4362082"/>
                  </a:cubicBezTo>
                  <a:lnTo>
                    <a:pt x="1211100" y="4361661"/>
                  </a:lnTo>
                  <a:lnTo>
                    <a:pt x="1330344" y="4115915"/>
                  </a:lnTo>
                  <a:lnTo>
                    <a:pt x="1367229" y="4116089"/>
                  </a:lnTo>
                  <a:lnTo>
                    <a:pt x="1505569" y="4117543"/>
                  </a:lnTo>
                  <a:lnTo>
                    <a:pt x="1485269" y="4146539"/>
                  </a:lnTo>
                  <a:cubicBezTo>
                    <a:pt x="1473721" y="4163025"/>
                    <a:pt x="1467136" y="4177373"/>
                    <a:pt x="1469989" y="4179787"/>
                  </a:cubicBezTo>
                  <a:cubicBezTo>
                    <a:pt x="1472760" y="4182146"/>
                    <a:pt x="1497230" y="4192268"/>
                    <a:pt x="1524387" y="4202281"/>
                  </a:cubicBezTo>
                  <a:cubicBezTo>
                    <a:pt x="1551544" y="4212294"/>
                    <a:pt x="1596862" y="4231222"/>
                    <a:pt x="1625090" y="4244362"/>
                  </a:cubicBezTo>
                  <a:lnTo>
                    <a:pt x="1676443" y="4268227"/>
                  </a:lnTo>
                  <a:lnTo>
                    <a:pt x="1690927" y="4251028"/>
                  </a:lnTo>
                  <a:cubicBezTo>
                    <a:pt x="1742197" y="4190293"/>
                    <a:pt x="1786582" y="4142315"/>
                    <a:pt x="1803288" y="4129586"/>
                  </a:cubicBezTo>
                  <a:close/>
                  <a:moveTo>
                    <a:pt x="5159127" y="3892656"/>
                  </a:moveTo>
                  <a:cubicBezTo>
                    <a:pt x="5298344" y="3892656"/>
                    <a:pt x="5437561" y="3924587"/>
                    <a:pt x="5564819" y="3988448"/>
                  </a:cubicBezTo>
                  <a:cubicBezTo>
                    <a:pt x="5619271" y="4015771"/>
                    <a:pt x="5701321" y="4068413"/>
                    <a:pt x="5735199" y="4097738"/>
                  </a:cubicBezTo>
                  <a:lnTo>
                    <a:pt x="5754402" y="4114361"/>
                  </a:lnTo>
                  <a:lnTo>
                    <a:pt x="4563852" y="4114498"/>
                  </a:lnTo>
                  <a:lnTo>
                    <a:pt x="4583055" y="4098067"/>
                  </a:lnTo>
                  <a:cubicBezTo>
                    <a:pt x="4618552" y="4067672"/>
                    <a:pt x="4700135" y="4015195"/>
                    <a:pt x="4753435" y="3988448"/>
                  </a:cubicBezTo>
                  <a:cubicBezTo>
                    <a:pt x="4880693" y="3924587"/>
                    <a:pt x="5019910" y="3892656"/>
                    <a:pt x="5159127" y="3892656"/>
                  </a:cubicBezTo>
                  <a:close/>
                  <a:moveTo>
                    <a:pt x="2415927" y="3892656"/>
                  </a:moveTo>
                  <a:cubicBezTo>
                    <a:pt x="2555144" y="3892656"/>
                    <a:pt x="2694361" y="3924587"/>
                    <a:pt x="2821619" y="3988448"/>
                  </a:cubicBezTo>
                  <a:cubicBezTo>
                    <a:pt x="2876071" y="4015771"/>
                    <a:pt x="2958121" y="4068413"/>
                    <a:pt x="2991999" y="4097738"/>
                  </a:cubicBezTo>
                  <a:lnTo>
                    <a:pt x="3011202" y="4114361"/>
                  </a:lnTo>
                  <a:lnTo>
                    <a:pt x="1820652" y="4114498"/>
                  </a:lnTo>
                  <a:lnTo>
                    <a:pt x="1839855" y="4098067"/>
                  </a:lnTo>
                  <a:cubicBezTo>
                    <a:pt x="1875352" y="4067672"/>
                    <a:pt x="1956935" y="4015195"/>
                    <a:pt x="2010235" y="3988448"/>
                  </a:cubicBezTo>
                  <a:cubicBezTo>
                    <a:pt x="2137492" y="3924587"/>
                    <a:pt x="2276710" y="3892656"/>
                    <a:pt x="2415927" y="3892656"/>
                  </a:cubicBezTo>
                  <a:close/>
                  <a:moveTo>
                    <a:pt x="5159127" y="3206486"/>
                  </a:moveTo>
                  <a:cubicBezTo>
                    <a:pt x="5104167" y="3206486"/>
                    <a:pt x="5049207" y="3226799"/>
                    <a:pt x="5005782" y="3267426"/>
                  </a:cubicBezTo>
                  <a:cubicBezTo>
                    <a:pt x="4978679" y="3292773"/>
                    <a:pt x="4945158" y="3349365"/>
                    <a:pt x="4945158" y="3369802"/>
                  </a:cubicBezTo>
                  <a:cubicBezTo>
                    <a:pt x="4945158" y="3375480"/>
                    <a:pt x="4953771" y="3393640"/>
                    <a:pt x="4964332" y="3410099"/>
                  </a:cubicBezTo>
                  <a:lnTo>
                    <a:pt x="4983479" y="3440055"/>
                  </a:lnTo>
                  <a:lnTo>
                    <a:pt x="5023311" y="3435913"/>
                  </a:lnTo>
                  <a:cubicBezTo>
                    <a:pt x="5045201" y="3433609"/>
                    <a:pt x="5106321" y="3431743"/>
                    <a:pt x="5159127" y="3431743"/>
                  </a:cubicBezTo>
                  <a:cubicBezTo>
                    <a:pt x="5211933" y="3431743"/>
                    <a:pt x="5273053" y="3433609"/>
                    <a:pt x="5294970" y="3435913"/>
                  </a:cubicBezTo>
                  <a:lnTo>
                    <a:pt x="5334775" y="3440055"/>
                  </a:lnTo>
                  <a:lnTo>
                    <a:pt x="5353949" y="3410099"/>
                  </a:lnTo>
                  <a:cubicBezTo>
                    <a:pt x="5364483" y="3393640"/>
                    <a:pt x="5373096" y="3375480"/>
                    <a:pt x="5373096" y="3369802"/>
                  </a:cubicBezTo>
                  <a:cubicBezTo>
                    <a:pt x="5373096" y="3349365"/>
                    <a:pt x="5339575" y="3292773"/>
                    <a:pt x="5312472" y="3267426"/>
                  </a:cubicBezTo>
                  <a:cubicBezTo>
                    <a:pt x="5269047" y="3226799"/>
                    <a:pt x="5214087" y="3206486"/>
                    <a:pt x="5159127" y="3206486"/>
                  </a:cubicBezTo>
                  <a:close/>
                  <a:moveTo>
                    <a:pt x="2415927" y="3206486"/>
                  </a:moveTo>
                  <a:cubicBezTo>
                    <a:pt x="2360967" y="3206486"/>
                    <a:pt x="2306007" y="3226799"/>
                    <a:pt x="2262582" y="3267426"/>
                  </a:cubicBezTo>
                  <a:cubicBezTo>
                    <a:pt x="2235479" y="3292773"/>
                    <a:pt x="2201958" y="3349365"/>
                    <a:pt x="2201958" y="3369802"/>
                  </a:cubicBezTo>
                  <a:cubicBezTo>
                    <a:pt x="2201958" y="3375480"/>
                    <a:pt x="2210571" y="3393640"/>
                    <a:pt x="2221132" y="3410099"/>
                  </a:cubicBezTo>
                  <a:lnTo>
                    <a:pt x="2240279" y="3440055"/>
                  </a:lnTo>
                  <a:lnTo>
                    <a:pt x="2280111" y="3435913"/>
                  </a:lnTo>
                  <a:cubicBezTo>
                    <a:pt x="2302001" y="3433609"/>
                    <a:pt x="2363121" y="3431743"/>
                    <a:pt x="2415927" y="3431743"/>
                  </a:cubicBezTo>
                  <a:cubicBezTo>
                    <a:pt x="2468733" y="3431743"/>
                    <a:pt x="2529853" y="3433609"/>
                    <a:pt x="2551770" y="3435913"/>
                  </a:cubicBezTo>
                  <a:lnTo>
                    <a:pt x="2591575" y="3440055"/>
                  </a:lnTo>
                  <a:lnTo>
                    <a:pt x="2610749" y="3410099"/>
                  </a:lnTo>
                  <a:cubicBezTo>
                    <a:pt x="2621283" y="3393640"/>
                    <a:pt x="2629896" y="3375480"/>
                    <a:pt x="2629896" y="3369802"/>
                  </a:cubicBezTo>
                  <a:cubicBezTo>
                    <a:pt x="2629896" y="3349365"/>
                    <a:pt x="2596375" y="3292773"/>
                    <a:pt x="2569272" y="3267426"/>
                  </a:cubicBezTo>
                  <a:cubicBezTo>
                    <a:pt x="2525847" y="3226799"/>
                    <a:pt x="2470887" y="3206486"/>
                    <a:pt x="2415927" y="3206486"/>
                  </a:cubicBezTo>
                  <a:close/>
                  <a:moveTo>
                    <a:pt x="5220849" y="2752993"/>
                  </a:moveTo>
                  <a:cubicBezTo>
                    <a:pt x="5047341" y="2735684"/>
                    <a:pt x="4873751" y="2788518"/>
                    <a:pt x="4730392" y="2902306"/>
                  </a:cubicBezTo>
                  <a:cubicBezTo>
                    <a:pt x="4684361" y="2938845"/>
                    <a:pt x="4621460" y="3006575"/>
                    <a:pt x="4621460" y="3019605"/>
                  </a:cubicBezTo>
                  <a:cubicBezTo>
                    <a:pt x="4621460" y="3023610"/>
                    <a:pt x="4635670" y="3038067"/>
                    <a:pt x="4653006" y="3051728"/>
                  </a:cubicBezTo>
                  <a:cubicBezTo>
                    <a:pt x="4670371" y="3065416"/>
                    <a:pt x="4705539" y="3096524"/>
                    <a:pt x="4731188" y="3120856"/>
                  </a:cubicBezTo>
                  <a:cubicBezTo>
                    <a:pt x="4756836" y="3145216"/>
                    <a:pt x="4779441" y="3165269"/>
                    <a:pt x="4781415" y="3165406"/>
                  </a:cubicBezTo>
                  <a:cubicBezTo>
                    <a:pt x="4783364" y="3165543"/>
                    <a:pt x="4809287" y="3141595"/>
                    <a:pt x="4839023" y="3112160"/>
                  </a:cubicBezTo>
                  <a:lnTo>
                    <a:pt x="4838995" y="3112160"/>
                  </a:lnTo>
                  <a:cubicBezTo>
                    <a:pt x="4875618" y="3075895"/>
                    <a:pt x="4906286" y="3051262"/>
                    <a:pt x="4934184" y="3035653"/>
                  </a:cubicBezTo>
                  <a:cubicBezTo>
                    <a:pt x="5047808" y="2972120"/>
                    <a:pt x="5181072" y="2958788"/>
                    <a:pt x="5301554" y="2998866"/>
                  </a:cubicBezTo>
                  <a:cubicBezTo>
                    <a:pt x="5370710" y="3021909"/>
                    <a:pt x="5419456" y="3052990"/>
                    <a:pt x="5479259" y="3112160"/>
                  </a:cubicBezTo>
                  <a:cubicBezTo>
                    <a:pt x="5508967" y="3141595"/>
                    <a:pt x="5534534" y="3165653"/>
                    <a:pt x="5536098" y="3165653"/>
                  </a:cubicBezTo>
                  <a:cubicBezTo>
                    <a:pt x="5537634" y="3165653"/>
                    <a:pt x="5559003" y="3146725"/>
                    <a:pt x="5583554" y="3123600"/>
                  </a:cubicBezTo>
                  <a:cubicBezTo>
                    <a:pt x="5608107" y="3100475"/>
                    <a:pt x="5643631" y="3069175"/>
                    <a:pt x="5662504" y="3054032"/>
                  </a:cubicBezTo>
                  <a:cubicBezTo>
                    <a:pt x="5681377" y="3038917"/>
                    <a:pt x="5696794" y="3023336"/>
                    <a:pt x="5696794" y="3019413"/>
                  </a:cubicBezTo>
                  <a:cubicBezTo>
                    <a:pt x="5696794" y="3006547"/>
                    <a:pt x="5633618" y="2938626"/>
                    <a:pt x="5587862" y="2902306"/>
                  </a:cubicBezTo>
                  <a:cubicBezTo>
                    <a:pt x="5477283" y="2814523"/>
                    <a:pt x="5360231" y="2766929"/>
                    <a:pt x="5220849" y="2752993"/>
                  </a:cubicBezTo>
                  <a:close/>
                  <a:moveTo>
                    <a:pt x="2477649" y="2752993"/>
                  </a:moveTo>
                  <a:cubicBezTo>
                    <a:pt x="2304141" y="2735684"/>
                    <a:pt x="2130551" y="2788518"/>
                    <a:pt x="1987192" y="2902306"/>
                  </a:cubicBezTo>
                  <a:cubicBezTo>
                    <a:pt x="1941161" y="2938845"/>
                    <a:pt x="1878260" y="3006575"/>
                    <a:pt x="1878260" y="3019605"/>
                  </a:cubicBezTo>
                  <a:cubicBezTo>
                    <a:pt x="1878260" y="3023610"/>
                    <a:pt x="1892470" y="3038067"/>
                    <a:pt x="1909806" y="3051728"/>
                  </a:cubicBezTo>
                  <a:cubicBezTo>
                    <a:pt x="1927171" y="3065416"/>
                    <a:pt x="1962339" y="3096524"/>
                    <a:pt x="1987988" y="3120856"/>
                  </a:cubicBezTo>
                  <a:cubicBezTo>
                    <a:pt x="2013636" y="3145216"/>
                    <a:pt x="2036241" y="3165269"/>
                    <a:pt x="2038215" y="3165406"/>
                  </a:cubicBezTo>
                  <a:cubicBezTo>
                    <a:pt x="2040164" y="3165543"/>
                    <a:pt x="2066087" y="3141595"/>
                    <a:pt x="2095823" y="3112160"/>
                  </a:cubicBezTo>
                  <a:lnTo>
                    <a:pt x="2095795" y="3112160"/>
                  </a:lnTo>
                  <a:cubicBezTo>
                    <a:pt x="2132418" y="3075895"/>
                    <a:pt x="2163086" y="3051262"/>
                    <a:pt x="2190984" y="3035653"/>
                  </a:cubicBezTo>
                  <a:cubicBezTo>
                    <a:pt x="2304608" y="2972120"/>
                    <a:pt x="2437872" y="2958788"/>
                    <a:pt x="2558354" y="2998866"/>
                  </a:cubicBezTo>
                  <a:cubicBezTo>
                    <a:pt x="2627510" y="3021909"/>
                    <a:pt x="2676256" y="3052990"/>
                    <a:pt x="2736059" y="3112160"/>
                  </a:cubicBezTo>
                  <a:cubicBezTo>
                    <a:pt x="2765767" y="3141595"/>
                    <a:pt x="2791334" y="3165653"/>
                    <a:pt x="2792898" y="3165653"/>
                  </a:cubicBezTo>
                  <a:cubicBezTo>
                    <a:pt x="2794434" y="3165653"/>
                    <a:pt x="2815803" y="3146725"/>
                    <a:pt x="2840354" y="3123600"/>
                  </a:cubicBezTo>
                  <a:cubicBezTo>
                    <a:pt x="2864907" y="3100475"/>
                    <a:pt x="2900431" y="3069175"/>
                    <a:pt x="2919304" y="3054032"/>
                  </a:cubicBezTo>
                  <a:cubicBezTo>
                    <a:pt x="2938177" y="3038917"/>
                    <a:pt x="2953594" y="3023336"/>
                    <a:pt x="2953594" y="3019413"/>
                  </a:cubicBezTo>
                  <a:cubicBezTo>
                    <a:pt x="2953594" y="3006547"/>
                    <a:pt x="2890418" y="2938626"/>
                    <a:pt x="2844662" y="2902306"/>
                  </a:cubicBezTo>
                  <a:cubicBezTo>
                    <a:pt x="2734083" y="2814523"/>
                    <a:pt x="2617031" y="2766929"/>
                    <a:pt x="2477649" y="2752993"/>
                  </a:cubicBezTo>
                  <a:close/>
                  <a:moveTo>
                    <a:pt x="3787527" y="2743200"/>
                  </a:moveTo>
                  <a:lnTo>
                    <a:pt x="3816330" y="2743200"/>
                  </a:lnTo>
                  <a:cubicBezTo>
                    <a:pt x="3832159" y="2743200"/>
                    <a:pt x="3872072" y="2745779"/>
                    <a:pt x="3905046" y="2748879"/>
                  </a:cubicBezTo>
                  <a:cubicBezTo>
                    <a:pt x="3946907" y="2752856"/>
                    <a:pt x="3966027" y="2752829"/>
                    <a:pt x="3968523" y="2748796"/>
                  </a:cubicBezTo>
                  <a:cubicBezTo>
                    <a:pt x="3970910" y="2744928"/>
                    <a:pt x="4017874" y="2743502"/>
                    <a:pt x="4110429" y="2744489"/>
                  </a:cubicBezTo>
                  <a:lnTo>
                    <a:pt x="4248769" y="2745943"/>
                  </a:lnTo>
                  <a:lnTo>
                    <a:pt x="4228469" y="2774939"/>
                  </a:lnTo>
                  <a:cubicBezTo>
                    <a:pt x="4216921" y="2791426"/>
                    <a:pt x="4210336" y="2805772"/>
                    <a:pt x="4213189" y="2808187"/>
                  </a:cubicBezTo>
                  <a:cubicBezTo>
                    <a:pt x="4215960" y="2810546"/>
                    <a:pt x="4240430" y="2820668"/>
                    <a:pt x="4267587" y="2830681"/>
                  </a:cubicBezTo>
                  <a:cubicBezTo>
                    <a:pt x="4294744" y="2840693"/>
                    <a:pt x="4340062" y="2859622"/>
                    <a:pt x="4368290" y="2872761"/>
                  </a:cubicBezTo>
                  <a:lnTo>
                    <a:pt x="4419643" y="2896627"/>
                  </a:lnTo>
                  <a:lnTo>
                    <a:pt x="4434127" y="2879428"/>
                  </a:lnTo>
                  <a:cubicBezTo>
                    <a:pt x="4485397" y="2818693"/>
                    <a:pt x="4529782" y="2770714"/>
                    <a:pt x="4546488" y="2757986"/>
                  </a:cubicBezTo>
                  <a:lnTo>
                    <a:pt x="4565855" y="2743200"/>
                  </a:lnTo>
                  <a:lnTo>
                    <a:pt x="5753222" y="2743200"/>
                  </a:lnTo>
                  <a:lnTo>
                    <a:pt x="5768723" y="2755897"/>
                  </a:lnTo>
                  <a:lnTo>
                    <a:pt x="5768723" y="3275371"/>
                  </a:lnTo>
                  <a:lnTo>
                    <a:pt x="5726805" y="3310988"/>
                  </a:lnTo>
                  <a:cubicBezTo>
                    <a:pt x="5668457" y="3369281"/>
                    <a:pt x="5579467" y="3480408"/>
                    <a:pt x="5582896" y="3490667"/>
                  </a:cubicBezTo>
                  <a:cubicBezTo>
                    <a:pt x="5583801" y="3493410"/>
                    <a:pt x="5609314" y="3505014"/>
                    <a:pt x="5639571" y="3516453"/>
                  </a:cubicBezTo>
                  <a:cubicBezTo>
                    <a:pt x="5669856" y="3527865"/>
                    <a:pt x="5716326" y="3547396"/>
                    <a:pt x="5742880" y="3559823"/>
                  </a:cubicBezTo>
                  <a:lnTo>
                    <a:pt x="5768723" y="3571937"/>
                  </a:lnTo>
                  <a:lnTo>
                    <a:pt x="5768723" y="3842467"/>
                  </a:lnTo>
                  <a:lnTo>
                    <a:pt x="5732011" y="3817967"/>
                  </a:lnTo>
                  <a:cubicBezTo>
                    <a:pt x="5617843" y="3750714"/>
                    <a:pt x="5498221" y="3706989"/>
                    <a:pt x="5359326" y="3680716"/>
                  </a:cubicBezTo>
                  <a:cubicBezTo>
                    <a:pt x="5281748" y="3666040"/>
                    <a:pt x="5116580" y="3660664"/>
                    <a:pt x="5033708" y="3670100"/>
                  </a:cubicBezTo>
                  <a:cubicBezTo>
                    <a:pt x="4775189" y="3699534"/>
                    <a:pt x="4538177" y="3813679"/>
                    <a:pt x="4355314" y="3996842"/>
                  </a:cubicBezTo>
                  <a:cubicBezTo>
                    <a:pt x="4322122" y="4030090"/>
                    <a:pt x="4285198" y="4070223"/>
                    <a:pt x="4273265" y="4086024"/>
                  </a:cubicBezTo>
                  <a:lnTo>
                    <a:pt x="4251566" y="4114800"/>
                  </a:lnTo>
                  <a:lnTo>
                    <a:pt x="4112788" y="4114800"/>
                  </a:lnTo>
                  <a:cubicBezTo>
                    <a:pt x="4036445" y="4114800"/>
                    <a:pt x="3974010" y="4113511"/>
                    <a:pt x="3974010" y="4111947"/>
                  </a:cubicBezTo>
                  <a:lnTo>
                    <a:pt x="3974064" y="4111947"/>
                  </a:lnTo>
                  <a:cubicBezTo>
                    <a:pt x="3974064" y="4110384"/>
                    <a:pt x="3980237" y="4099329"/>
                    <a:pt x="3987780" y="4087368"/>
                  </a:cubicBezTo>
                  <a:cubicBezTo>
                    <a:pt x="4005310" y="4059607"/>
                    <a:pt x="4005035" y="4052310"/>
                    <a:pt x="3984928" y="4012095"/>
                  </a:cubicBezTo>
                  <a:cubicBezTo>
                    <a:pt x="3954450" y="3951086"/>
                    <a:pt x="3893387" y="3907332"/>
                    <a:pt x="3820912" y="3894576"/>
                  </a:cubicBezTo>
                  <a:lnTo>
                    <a:pt x="3787527" y="3888678"/>
                  </a:lnTo>
                  <a:lnTo>
                    <a:pt x="3787527" y="3658880"/>
                  </a:lnTo>
                  <a:lnTo>
                    <a:pt x="3821817" y="3662446"/>
                  </a:lnTo>
                  <a:cubicBezTo>
                    <a:pt x="3942902" y="3674983"/>
                    <a:pt x="4037131" y="3721096"/>
                    <a:pt x="4118549" y="3807671"/>
                  </a:cubicBezTo>
                  <a:cubicBezTo>
                    <a:pt x="4141208" y="3831757"/>
                    <a:pt x="4161453" y="3851453"/>
                    <a:pt x="4163510" y="3851453"/>
                  </a:cubicBezTo>
                  <a:cubicBezTo>
                    <a:pt x="4165595" y="3851453"/>
                    <a:pt x="4187403" y="3832525"/>
                    <a:pt x="4211954" y="3809400"/>
                  </a:cubicBezTo>
                  <a:cubicBezTo>
                    <a:pt x="4236507" y="3786275"/>
                    <a:pt x="4272031" y="3754974"/>
                    <a:pt x="4290904" y="3739832"/>
                  </a:cubicBezTo>
                  <a:cubicBezTo>
                    <a:pt x="4309750" y="3724717"/>
                    <a:pt x="4325194" y="3709136"/>
                    <a:pt x="4325194" y="3705213"/>
                  </a:cubicBezTo>
                  <a:cubicBezTo>
                    <a:pt x="4325194" y="3692347"/>
                    <a:pt x="4262018" y="3624425"/>
                    <a:pt x="4216262" y="3588106"/>
                  </a:cubicBezTo>
                  <a:cubicBezTo>
                    <a:pt x="4105876" y="3500488"/>
                    <a:pt x="3989043" y="3452893"/>
                    <a:pt x="3849249" y="3438601"/>
                  </a:cubicBezTo>
                  <a:lnTo>
                    <a:pt x="3787527" y="3432265"/>
                  </a:lnTo>
                  <a:lnTo>
                    <a:pt x="3787527" y="3318175"/>
                  </a:lnTo>
                  <a:cubicBezTo>
                    <a:pt x="3787527" y="3255410"/>
                    <a:pt x="3789365" y="3204085"/>
                    <a:pt x="3791642" y="3204113"/>
                  </a:cubicBezTo>
                  <a:cubicBezTo>
                    <a:pt x="3826673" y="3204606"/>
                    <a:pt x="3939473" y="3218268"/>
                    <a:pt x="3979057" y="3226799"/>
                  </a:cubicBezTo>
                  <a:cubicBezTo>
                    <a:pt x="4169298" y="3267892"/>
                    <a:pt x="4357536" y="3380144"/>
                    <a:pt x="4475714" y="3522927"/>
                  </a:cubicBezTo>
                  <a:cubicBezTo>
                    <a:pt x="4496644" y="3548219"/>
                    <a:pt x="4517163" y="3571756"/>
                    <a:pt x="4521305" y="3575240"/>
                  </a:cubicBezTo>
                  <a:cubicBezTo>
                    <a:pt x="4527203" y="3580205"/>
                    <a:pt x="4539273" y="3576721"/>
                    <a:pt x="4576225" y="3559385"/>
                  </a:cubicBezTo>
                  <a:cubicBezTo>
                    <a:pt x="4602285" y="3547205"/>
                    <a:pt x="4648343" y="3527865"/>
                    <a:pt x="4678628" y="3516453"/>
                  </a:cubicBezTo>
                  <a:cubicBezTo>
                    <a:pt x="4708886" y="3505014"/>
                    <a:pt x="4734397" y="3493410"/>
                    <a:pt x="4735302" y="3490667"/>
                  </a:cubicBezTo>
                  <a:cubicBezTo>
                    <a:pt x="4738731" y="3480408"/>
                    <a:pt x="4649770" y="3369308"/>
                    <a:pt x="4591394" y="3310933"/>
                  </a:cubicBezTo>
                  <a:cubicBezTo>
                    <a:pt x="4393006" y="3112544"/>
                    <a:pt x="4128479" y="2993545"/>
                    <a:pt x="3857478" y="2980761"/>
                  </a:cubicBezTo>
                  <a:lnTo>
                    <a:pt x="3787527" y="2977469"/>
                  </a:lnTo>
                  <a:close/>
                  <a:moveTo>
                    <a:pt x="1996430" y="2743200"/>
                  </a:moveTo>
                  <a:lnTo>
                    <a:pt x="3010022" y="2743200"/>
                  </a:lnTo>
                  <a:lnTo>
                    <a:pt x="3033833" y="2762704"/>
                  </a:lnTo>
                  <a:cubicBezTo>
                    <a:pt x="3046945" y="2773430"/>
                    <a:pt x="3075584" y="2803496"/>
                    <a:pt x="3097503" y="2829501"/>
                  </a:cubicBezTo>
                  <a:cubicBezTo>
                    <a:pt x="3161255" y="2905159"/>
                    <a:pt x="3148115" y="2900002"/>
                    <a:pt x="3207038" y="2872597"/>
                  </a:cubicBezTo>
                  <a:cubicBezTo>
                    <a:pt x="3235101" y="2859539"/>
                    <a:pt x="3280282" y="2840693"/>
                    <a:pt x="3307439" y="2830681"/>
                  </a:cubicBezTo>
                  <a:cubicBezTo>
                    <a:pt x="3334598" y="2820668"/>
                    <a:pt x="3359067" y="2810546"/>
                    <a:pt x="3361837" y="2808187"/>
                  </a:cubicBezTo>
                  <a:cubicBezTo>
                    <a:pt x="3364690" y="2805772"/>
                    <a:pt x="3358107" y="2791426"/>
                    <a:pt x="3346557" y="2774939"/>
                  </a:cubicBezTo>
                  <a:lnTo>
                    <a:pt x="3326258" y="2745943"/>
                  </a:lnTo>
                  <a:lnTo>
                    <a:pt x="3464597" y="2744462"/>
                  </a:lnTo>
                  <a:cubicBezTo>
                    <a:pt x="3557126" y="2743502"/>
                    <a:pt x="3604117" y="2744928"/>
                    <a:pt x="3606503" y="2748796"/>
                  </a:cubicBezTo>
                  <a:cubicBezTo>
                    <a:pt x="3609000" y="2752829"/>
                    <a:pt x="3628092" y="2752856"/>
                    <a:pt x="3669981" y="2748879"/>
                  </a:cubicBezTo>
                  <a:cubicBezTo>
                    <a:pt x="3702926" y="2745779"/>
                    <a:pt x="3742840" y="2743200"/>
                    <a:pt x="3758696" y="2743200"/>
                  </a:cubicBezTo>
                  <a:lnTo>
                    <a:pt x="3787499" y="2743200"/>
                  </a:lnTo>
                  <a:lnTo>
                    <a:pt x="3787499" y="2979115"/>
                  </a:lnTo>
                  <a:lnTo>
                    <a:pt x="3744623" y="2979115"/>
                  </a:lnTo>
                  <a:cubicBezTo>
                    <a:pt x="3721032" y="2979115"/>
                    <a:pt x="3674013" y="2982764"/>
                    <a:pt x="3640108" y="2987235"/>
                  </a:cubicBezTo>
                  <a:cubicBezTo>
                    <a:pt x="3389434" y="3020318"/>
                    <a:pt x="3162626" y="3132158"/>
                    <a:pt x="2983605" y="3310988"/>
                  </a:cubicBezTo>
                  <a:cubicBezTo>
                    <a:pt x="2925257" y="3369281"/>
                    <a:pt x="2836267" y="3480408"/>
                    <a:pt x="2839696" y="3490667"/>
                  </a:cubicBezTo>
                  <a:cubicBezTo>
                    <a:pt x="2840601" y="3493410"/>
                    <a:pt x="2866114" y="3505014"/>
                    <a:pt x="2896371" y="3516453"/>
                  </a:cubicBezTo>
                  <a:cubicBezTo>
                    <a:pt x="2926656" y="3527865"/>
                    <a:pt x="2973126" y="3547396"/>
                    <a:pt x="2999680" y="3559823"/>
                  </a:cubicBezTo>
                  <a:lnTo>
                    <a:pt x="3047961" y="3582455"/>
                  </a:lnTo>
                  <a:lnTo>
                    <a:pt x="3060634" y="3567449"/>
                  </a:lnTo>
                  <a:cubicBezTo>
                    <a:pt x="3123343" y="3493273"/>
                    <a:pt x="3154424" y="3460849"/>
                    <a:pt x="3197245" y="3424913"/>
                  </a:cubicBezTo>
                  <a:cubicBezTo>
                    <a:pt x="3348533" y="3297957"/>
                    <a:pt x="3519214" y="3226854"/>
                    <a:pt x="3713406" y="3209928"/>
                  </a:cubicBezTo>
                  <a:cubicBezTo>
                    <a:pt x="3749616" y="3206746"/>
                    <a:pt x="3781108" y="3204140"/>
                    <a:pt x="3783357" y="3204113"/>
                  </a:cubicBezTo>
                  <a:cubicBezTo>
                    <a:pt x="3785634" y="3204085"/>
                    <a:pt x="3787472" y="3255410"/>
                    <a:pt x="3787472" y="3318175"/>
                  </a:cubicBezTo>
                  <a:lnTo>
                    <a:pt x="3787472" y="3432265"/>
                  </a:lnTo>
                  <a:lnTo>
                    <a:pt x="3725750" y="3438601"/>
                  </a:lnTo>
                  <a:cubicBezTo>
                    <a:pt x="3585985" y="3452893"/>
                    <a:pt x="3469152" y="3500488"/>
                    <a:pt x="3358737" y="3588106"/>
                  </a:cubicBezTo>
                  <a:cubicBezTo>
                    <a:pt x="3312981" y="3624425"/>
                    <a:pt x="3249805" y="3692347"/>
                    <a:pt x="3249805" y="3705213"/>
                  </a:cubicBezTo>
                  <a:cubicBezTo>
                    <a:pt x="3249805" y="3709136"/>
                    <a:pt x="3265249" y="3724690"/>
                    <a:pt x="3284095" y="3739832"/>
                  </a:cubicBezTo>
                  <a:cubicBezTo>
                    <a:pt x="3302968" y="3754974"/>
                    <a:pt x="3338493" y="3786275"/>
                    <a:pt x="3363044" y="3809400"/>
                  </a:cubicBezTo>
                  <a:cubicBezTo>
                    <a:pt x="3387623" y="3832525"/>
                    <a:pt x="3409404" y="3851453"/>
                    <a:pt x="3411489" y="3851453"/>
                  </a:cubicBezTo>
                  <a:cubicBezTo>
                    <a:pt x="3413574" y="3851453"/>
                    <a:pt x="3433792" y="3831757"/>
                    <a:pt x="3456450" y="3807671"/>
                  </a:cubicBezTo>
                  <a:cubicBezTo>
                    <a:pt x="3537896" y="3721096"/>
                    <a:pt x="3632124" y="3674983"/>
                    <a:pt x="3753182" y="3662419"/>
                  </a:cubicBezTo>
                  <a:lnTo>
                    <a:pt x="3787472" y="3658880"/>
                  </a:lnTo>
                  <a:lnTo>
                    <a:pt x="3787472" y="3888678"/>
                  </a:lnTo>
                  <a:lnTo>
                    <a:pt x="3754115" y="3894548"/>
                  </a:lnTo>
                  <a:cubicBezTo>
                    <a:pt x="3681640" y="3907332"/>
                    <a:pt x="3620548" y="3951086"/>
                    <a:pt x="3590072" y="4012095"/>
                  </a:cubicBezTo>
                  <a:cubicBezTo>
                    <a:pt x="3569964" y="4052310"/>
                    <a:pt x="3569689" y="4059607"/>
                    <a:pt x="3587218" y="4087368"/>
                  </a:cubicBezTo>
                  <a:cubicBezTo>
                    <a:pt x="3594762" y="4099301"/>
                    <a:pt x="3600934" y="4110384"/>
                    <a:pt x="3600934" y="4111947"/>
                  </a:cubicBezTo>
                  <a:cubicBezTo>
                    <a:pt x="3600934" y="4113511"/>
                    <a:pt x="3538499" y="4114800"/>
                    <a:pt x="3462156" y="4114800"/>
                  </a:cubicBezTo>
                  <a:lnTo>
                    <a:pt x="3323377" y="4114800"/>
                  </a:lnTo>
                  <a:lnTo>
                    <a:pt x="3301679" y="4086051"/>
                  </a:lnTo>
                  <a:cubicBezTo>
                    <a:pt x="3265112" y="4037579"/>
                    <a:pt x="3162407" y="3938577"/>
                    <a:pt x="3101672" y="3893287"/>
                  </a:cubicBezTo>
                  <a:cubicBezTo>
                    <a:pt x="2952250" y="3781803"/>
                    <a:pt x="2801319" y="3715747"/>
                    <a:pt x="2616126" y="3680716"/>
                  </a:cubicBezTo>
                  <a:cubicBezTo>
                    <a:pt x="2538548" y="3666040"/>
                    <a:pt x="2373380" y="3660664"/>
                    <a:pt x="2290508" y="3670100"/>
                  </a:cubicBezTo>
                  <a:cubicBezTo>
                    <a:pt x="2031989" y="3699534"/>
                    <a:pt x="1794977" y="3813679"/>
                    <a:pt x="1612114" y="3996842"/>
                  </a:cubicBezTo>
                  <a:cubicBezTo>
                    <a:pt x="1578922" y="4030090"/>
                    <a:pt x="1541998" y="4070223"/>
                    <a:pt x="1530065" y="4086024"/>
                  </a:cubicBezTo>
                  <a:lnTo>
                    <a:pt x="1508366" y="4114800"/>
                  </a:lnTo>
                  <a:lnTo>
                    <a:pt x="1369588" y="4114800"/>
                  </a:lnTo>
                  <a:lnTo>
                    <a:pt x="1331045" y="4114470"/>
                  </a:lnTo>
                  <a:lnTo>
                    <a:pt x="1487203" y="3792648"/>
                  </a:lnTo>
                  <a:lnTo>
                    <a:pt x="1510359" y="3771623"/>
                  </a:lnTo>
                  <a:cubicBezTo>
                    <a:pt x="1524669" y="3759014"/>
                    <a:pt x="1538268" y="3747403"/>
                    <a:pt x="1547704" y="3739832"/>
                  </a:cubicBezTo>
                  <a:cubicBezTo>
                    <a:pt x="1566550" y="3724717"/>
                    <a:pt x="1581994" y="3709136"/>
                    <a:pt x="1581994" y="3705213"/>
                  </a:cubicBezTo>
                  <a:cubicBezTo>
                    <a:pt x="1581994" y="3701997"/>
                    <a:pt x="1578046" y="3695339"/>
                    <a:pt x="1571408" y="3686595"/>
                  </a:cubicBezTo>
                  <a:lnTo>
                    <a:pt x="1550492" y="3662219"/>
                  </a:lnTo>
                  <a:lnTo>
                    <a:pt x="1655472" y="3445868"/>
                  </a:lnTo>
                  <a:lnTo>
                    <a:pt x="1732514" y="3522927"/>
                  </a:lnTo>
                  <a:cubicBezTo>
                    <a:pt x="1753444" y="3548219"/>
                    <a:pt x="1773963" y="3571756"/>
                    <a:pt x="1778105" y="3575240"/>
                  </a:cubicBezTo>
                  <a:cubicBezTo>
                    <a:pt x="1784003" y="3580205"/>
                    <a:pt x="1796073" y="3576721"/>
                    <a:pt x="1833025" y="3559385"/>
                  </a:cubicBezTo>
                  <a:cubicBezTo>
                    <a:pt x="1859085" y="3547205"/>
                    <a:pt x="1905143" y="3527865"/>
                    <a:pt x="1935428" y="3516453"/>
                  </a:cubicBezTo>
                  <a:cubicBezTo>
                    <a:pt x="1965686" y="3505014"/>
                    <a:pt x="1991197" y="3493410"/>
                    <a:pt x="1992102" y="3490667"/>
                  </a:cubicBezTo>
                  <a:cubicBezTo>
                    <a:pt x="1995531" y="3480408"/>
                    <a:pt x="1906570" y="3369308"/>
                    <a:pt x="1848194" y="3310933"/>
                  </a:cubicBezTo>
                  <a:cubicBezTo>
                    <a:pt x="1823396" y="3286135"/>
                    <a:pt x="1797564" y="3262576"/>
                    <a:pt x="1770815" y="3240311"/>
                  </a:cubicBezTo>
                  <a:lnTo>
                    <a:pt x="1759412" y="3231662"/>
                  </a:lnTo>
                  <a:lnTo>
                    <a:pt x="1905914" y="2929741"/>
                  </a:lnTo>
                  <a:close/>
                  <a:moveTo>
                    <a:pt x="5159127" y="2521056"/>
                  </a:moveTo>
                  <a:cubicBezTo>
                    <a:pt x="5298344" y="2521056"/>
                    <a:pt x="5437561" y="2552987"/>
                    <a:pt x="5564819" y="2616848"/>
                  </a:cubicBezTo>
                  <a:cubicBezTo>
                    <a:pt x="5619271" y="2644171"/>
                    <a:pt x="5701321" y="2696813"/>
                    <a:pt x="5735199" y="2726137"/>
                  </a:cubicBezTo>
                  <a:lnTo>
                    <a:pt x="5754402" y="2742761"/>
                  </a:lnTo>
                  <a:lnTo>
                    <a:pt x="4563852" y="2742898"/>
                  </a:lnTo>
                  <a:lnTo>
                    <a:pt x="4583055" y="2726467"/>
                  </a:lnTo>
                  <a:cubicBezTo>
                    <a:pt x="4618552" y="2696072"/>
                    <a:pt x="4700135" y="2643595"/>
                    <a:pt x="4753435" y="2616848"/>
                  </a:cubicBezTo>
                  <a:cubicBezTo>
                    <a:pt x="4880693" y="2552987"/>
                    <a:pt x="5019910" y="2521056"/>
                    <a:pt x="5159127" y="2521056"/>
                  </a:cubicBezTo>
                  <a:close/>
                  <a:moveTo>
                    <a:pt x="2415927" y="2521056"/>
                  </a:moveTo>
                  <a:cubicBezTo>
                    <a:pt x="2555144" y="2521056"/>
                    <a:pt x="2694361" y="2552987"/>
                    <a:pt x="2821619" y="2616848"/>
                  </a:cubicBezTo>
                  <a:cubicBezTo>
                    <a:pt x="2876071" y="2644171"/>
                    <a:pt x="2958121" y="2696813"/>
                    <a:pt x="2991999" y="2726137"/>
                  </a:cubicBezTo>
                  <a:lnTo>
                    <a:pt x="3011202" y="2742761"/>
                  </a:lnTo>
                  <a:lnTo>
                    <a:pt x="1996586" y="2742878"/>
                  </a:lnTo>
                  <a:lnTo>
                    <a:pt x="2070260" y="2591047"/>
                  </a:lnTo>
                  <a:lnTo>
                    <a:pt x="2107734" y="2574939"/>
                  </a:lnTo>
                  <a:cubicBezTo>
                    <a:pt x="2207101" y="2539017"/>
                    <a:pt x="2311514" y="2521056"/>
                    <a:pt x="2415927" y="2521056"/>
                  </a:cubicBezTo>
                  <a:close/>
                  <a:moveTo>
                    <a:pt x="5159127" y="1834886"/>
                  </a:moveTo>
                  <a:cubicBezTo>
                    <a:pt x="5104167" y="1834886"/>
                    <a:pt x="5049207" y="1855199"/>
                    <a:pt x="5005782" y="1895826"/>
                  </a:cubicBezTo>
                  <a:cubicBezTo>
                    <a:pt x="4978679" y="1921173"/>
                    <a:pt x="4945158" y="1977765"/>
                    <a:pt x="4945158" y="1998202"/>
                  </a:cubicBezTo>
                  <a:cubicBezTo>
                    <a:pt x="4945158" y="2003880"/>
                    <a:pt x="4953771" y="2022040"/>
                    <a:pt x="4964332" y="2038499"/>
                  </a:cubicBezTo>
                  <a:lnTo>
                    <a:pt x="4983479" y="2068455"/>
                  </a:lnTo>
                  <a:lnTo>
                    <a:pt x="5023311" y="2064313"/>
                  </a:lnTo>
                  <a:cubicBezTo>
                    <a:pt x="5045201" y="2062009"/>
                    <a:pt x="5106321" y="2060143"/>
                    <a:pt x="5159127" y="2060143"/>
                  </a:cubicBezTo>
                  <a:cubicBezTo>
                    <a:pt x="5211933" y="2060143"/>
                    <a:pt x="5273053" y="2062009"/>
                    <a:pt x="5294970" y="2064313"/>
                  </a:cubicBezTo>
                  <a:lnTo>
                    <a:pt x="5334775" y="2068455"/>
                  </a:lnTo>
                  <a:lnTo>
                    <a:pt x="5353949" y="2038499"/>
                  </a:lnTo>
                  <a:cubicBezTo>
                    <a:pt x="5364483" y="2022040"/>
                    <a:pt x="5373096" y="2003880"/>
                    <a:pt x="5373096" y="1998202"/>
                  </a:cubicBezTo>
                  <a:cubicBezTo>
                    <a:pt x="5373096" y="1977765"/>
                    <a:pt x="5339575" y="1921173"/>
                    <a:pt x="5312472" y="1895826"/>
                  </a:cubicBezTo>
                  <a:cubicBezTo>
                    <a:pt x="5269047" y="1855199"/>
                    <a:pt x="5214087" y="1834886"/>
                    <a:pt x="5159127" y="1834886"/>
                  </a:cubicBezTo>
                  <a:close/>
                  <a:moveTo>
                    <a:pt x="5220849" y="1381393"/>
                  </a:moveTo>
                  <a:cubicBezTo>
                    <a:pt x="5047341" y="1364084"/>
                    <a:pt x="4873751" y="1416918"/>
                    <a:pt x="4730392" y="1530706"/>
                  </a:cubicBezTo>
                  <a:cubicBezTo>
                    <a:pt x="4684361" y="1567245"/>
                    <a:pt x="4621460" y="1634975"/>
                    <a:pt x="4621460" y="1648005"/>
                  </a:cubicBezTo>
                  <a:cubicBezTo>
                    <a:pt x="4621460" y="1652010"/>
                    <a:pt x="4635670" y="1666467"/>
                    <a:pt x="4653006" y="1680128"/>
                  </a:cubicBezTo>
                  <a:cubicBezTo>
                    <a:pt x="4670371" y="1693816"/>
                    <a:pt x="4705539" y="1724924"/>
                    <a:pt x="4731188" y="1749256"/>
                  </a:cubicBezTo>
                  <a:cubicBezTo>
                    <a:pt x="4756836" y="1773616"/>
                    <a:pt x="4779441" y="1793669"/>
                    <a:pt x="4781415" y="1793806"/>
                  </a:cubicBezTo>
                  <a:cubicBezTo>
                    <a:pt x="4783364" y="1793943"/>
                    <a:pt x="4809287" y="1769995"/>
                    <a:pt x="4839023" y="1740560"/>
                  </a:cubicBezTo>
                  <a:lnTo>
                    <a:pt x="4838995" y="1740560"/>
                  </a:lnTo>
                  <a:cubicBezTo>
                    <a:pt x="4875618" y="1704295"/>
                    <a:pt x="4906286" y="1679661"/>
                    <a:pt x="4934184" y="1664053"/>
                  </a:cubicBezTo>
                  <a:cubicBezTo>
                    <a:pt x="5047808" y="1600520"/>
                    <a:pt x="5181072" y="1587188"/>
                    <a:pt x="5301554" y="1627266"/>
                  </a:cubicBezTo>
                  <a:cubicBezTo>
                    <a:pt x="5370710" y="1650309"/>
                    <a:pt x="5419456" y="1681390"/>
                    <a:pt x="5479259" y="1740560"/>
                  </a:cubicBezTo>
                  <a:cubicBezTo>
                    <a:pt x="5508967" y="1769995"/>
                    <a:pt x="5534534" y="1794053"/>
                    <a:pt x="5536098" y="1794053"/>
                  </a:cubicBezTo>
                  <a:cubicBezTo>
                    <a:pt x="5537634" y="1794053"/>
                    <a:pt x="5559003" y="1775125"/>
                    <a:pt x="5583554" y="1752000"/>
                  </a:cubicBezTo>
                  <a:cubicBezTo>
                    <a:pt x="5608107" y="1728874"/>
                    <a:pt x="5643631" y="1697575"/>
                    <a:pt x="5662504" y="1682432"/>
                  </a:cubicBezTo>
                  <a:cubicBezTo>
                    <a:pt x="5681377" y="1667317"/>
                    <a:pt x="5696794" y="1651736"/>
                    <a:pt x="5696794" y="1647813"/>
                  </a:cubicBezTo>
                  <a:cubicBezTo>
                    <a:pt x="5696794" y="1634947"/>
                    <a:pt x="5633618" y="1567026"/>
                    <a:pt x="5587862" y="1530706"/>
                  </a:cubicBezTo>
                  <a:cubicBezTo>
                    <a:pt x="5477283" y="1442923"/>
                    <a:pt x="5360231" y="1395329"/>
                    <a:pt x="5220849" y="1381393"/>
                  </a:cubicBezTo>
                  <a:close/>
                  <a:moveTo>
                    <a:pt x="3787527" y="1371600"/>
                  </a:moveTo>
                  <a:lnTo>
                    <a:pt x="3816330" y="1371600"/>
                  </a:lnTo>
                  <a:cubicBezTo>
                    <a:pt x="3832159" y="1371600"/>
                    <a:pt x="3872072" y="1374179"/>
                    <a:pt x="3905046" y="1377279"/>
                  </a:cubicBezTo>
                  <a:cubicBezTo>
                    <a:pt x="3946907" y="1381256"/>
                    <a:pt x="3966027" y="1381229"/>
                    <a:pt x="3968523" y="1377196"/>
                  </a:cubicBezTo>
                  <a:cubicBezTo>
                    <a:pt x="3970910" y="1373328"/>
                    <a:pt x="4017874" y="1371902"/>
                    <a:pt x="4110429" y="1372889"/>
                  </a:cubicBezTo>
                  <a:lnTo>
                    <a:pt x="4248769" y="1374343"/>
                  </a:lnTo>
                  <a:lnTo>
                    <a:pt x="4228469" y="1403339"/>
                  </a:lnTo>
                  <a:cubicBezTo>
                    <a:pt x="4216921" y="1419826"/>
                    <a:pt x="4210336" y="1434172"/>
                    <a:pt x="4213189" y="1436586"/>
                  </a:cubicBezTo>
                  <a:cubicBezTo>
                    <a:pt x="4215960" y="1438946"/>
                    <a:pt x="4240430" y="1449068"/>
                    <a:pt x="4267587" y="1459081"/>
                  </a:cubicBezTo>
                  <a:cubicBezTo>
                    <a:pt x="4294744" y="1469093"/>
                    <a:pt x="4340062" y="1488021"/>
                    <a:pt x="4368290" y="1501161"/>
                  </a:cubicBezTo>
                  <a:lnTo>
                    <a:pt x="4419643" y="1525027"/>
                  </a:lnTo>
                  <a:lnTo>
                    <a:pt x="4434127" y="1507827"/>
                  </a:lnTo>
                  <a:cubicBezTo>
                    <a:pt x="4485397" y="1447093"/>
                    <a:pt x="4529782" y="1399114"/>
                    <a:pt x="4546488" y="1386386"/>
                  </a:cubicBezTo>
                  <a:lnTo>
                    <a:pt x="4565855" y="1371600"/>
                  </a:lnTo>
                  <a:lnTo>
                    <a:pt x="5753222" y="1371600"/>
                  </a:lnTo>
                  <a:lnTo>
                    <a:pt x="5768723" y="1384297"/>
                  </a:lnTo>
                  <a:lnTo>
                    <a:pt x="5768723" y="1903771"/>
                  </a:lnTo>
                  <a:lnTo>
                    <a:pt x="5726805" y="1939388"/>
                  </a:lnTo>
                  <a:cubicBezTo>
                    <a:pt x="5668457" y="1997681"/>
                    <a:pt x="5579467" y="2108808"/>
                    <a:pt x="5582896" y="2119067"/>
                  </a:cubicBezTo>
                  <a:cubicBezTo>
                    <a:pt x="5583801" y="2121810"/>
                    <a:pt x="5609314" y="2133414"/>
                    <a:pt x="5639571" y="2144853"/>
                  </a:cubicBezTo>
                  <a:cubicBezTo>
                    <a:pt x="5669856" y="2156265"/>
                    <a:pt x="5716326" y="2175797"/>
                    <a:pt x="5742880" y="2188223"/>
                  </a:cubicBezTo>
                  <a:lnTo>
                    <a:pt x="5768723" y="2200337"/>
                  </a:lnTo>
                  <a:lnTo>
                    <a:pt x="5768723" y="2470868"/>
                  </a:lnTo>
                  <a:lnTo>
                    <a:pt x="5732011" y="2446367"/>
                  </a:lnTo>
                  <a:cubicBezTo>
                    <a:pt x="5617843" y="2379114"/>
                    <a:pt x="5498221" y="2335389"/>
                    <a:pt x="5359326" y="2309116"/>
                  </a:cubicBezTo>
                  <a:cubicBezTo>
                    <a:pt x="5281748" y="2294440"/>
                    <a:pt x="5116580" y="2289063"/>
                    <a:pt x="5033708" y="2298500"/>
                  </a:cubicBezTo>
                  <a:cubicBezTo>
                    <a:pt x="4775189" y="2327934"/>
                    <a:pt x="4538177" y="2442079"/>
                    <a:pt x="4355314" y="2625242"/>
                  </a:cubicBezTo>
                  <a:cubicBezTo>
                    <a:pt x="4322122" y="2658490"/>
                    <a:pt x="4285198" y="2698623"/>
                    <a:pt x="4273265" y="2714424"/>
                  </a:cubicBezTo>
                  <a:lnTo>
                    <a:pt x="4251566" y="2743200"/>
                  </a:lnTo>
                  <a:lnTo>
                    <a:pt x="4112788" y="2743200"/>
                  </a:lnTo>
                  <a:cubicBezTo>
                    <a:pt x="4036445" y="2743200"/>
                    <a:pt x="3974010" y="2741911"/>
                    <a:pt x="3974010" y="2740347"/>
                  </a:cubicBezTo>
                  <a:lnTo>
                    <a:pt x="3974064" y="2740347"/>
                  </a:lnTo>
                  <a:cubicBezTo>
                    <a:pt x="3974064" y="2738783"/>
                    <a:pt x="3980237" y="2727728"/>
                    <a:pt x="3987780" y="2715768"/>
                  </a:cubicBezTo>
                  <a:cubicBezTo>
                    <a:pt x="4005310" y="2688007"/>
                    <a:pt x="4005035" y="2680710"/>
                    <a:pt x="3984928" y="2640495"/>
                  </a:cubicBezTo>
                  <a:cubicBezTo>
                    <a:pt x="3954450" y="2579486"/>
                    <a:pt x="3893387" y="2535732"/>
                    <a:pt x="3820912" y="2522976"/>
                  </a:cubicBezTo>
                  <a:lnTo>
                    <a:pt x="3787527" y="2517078"/>
                  </a:lnTo>
                  <a:lnTo>
                    <a:pt x="3787527" y="2287280"/>
                  </a:lnTo>
                  <a:lnTo>
                    <a:pt x="3821817" y="2290847"/>
                  </a:lnTo>
                  <a:cubicBezTo>
                    <a:pt x="3942902" y="2303383"/>
                    <a:pt x="4037131" y="2349496"/>
                    <a:pt x="4118549" y="2436071"/>
                  </a:cubicBezTo>
                  <a:cubicBezTo>
                    <a:pt x="4141208" y="2460157"/>
                    <a:pt x="4161453" y="2479853"/>
                    <a:pt x="4163510" y="2479853"/>
                  </a:cubicBezTo>
                  <a:cubicBezTo>
                    <a:pt x="4165595" y="2479853"/>
                    <a:pt x="4187403" y="2460925"/>
                    <a:pt x="4211954" y="2437800"/>
                  </a:cubicBezTo>
                  <a:cubicBezTo>
                    <a:pt x="4236507" y="2414675"/>
                    <a:pt x="4272031" y="2383375"/>
                    <a:pt x="4290904" y="2368232"/>
                  </a:cubicBezTo>
                  <a:cubicBezTo>
                    <a:pt x="4309750" y="2353117"/>
                    <a:pt x="4325194" y="2337536"/>
                    <a:pt x="4325194" y="2333613"/>
                  </a:cubicBezTo>
                  <a:cubicBezTo>
                    <a:pt x="4325194" y="2320747"/>
                    <a:pt x="4262018" y="2252826"/>
                    <a:pt x="4216262" y="2216506"/>
                  </a:cubicBezTo>
                  <a:cubicBezTo>
                    <a:pt x="4105876" y="2128888"/>
                    <a:pt x="3989043" y="2081293"/>
                    <a:pt x="3849249" y="2067001"/>
                  </a:cubicBezTo>
                  <a:lnTo>
                    <a:pt x="3787527" y="2060665"/>
                  </a:lnTo>
                  <a:lnTo>
                    <a:pt x="3787527" y="1946575"/>
                  </a:lnTo>
                  <a:cubicBezTo>
                    <a:pt x="3787527" y="1883810"/>
                    <a:pt x="3789365" y="1832485"/>
                    <a:pt x="3791642" y="1832513"/>
                  </a:cubicBezTo>
                  <a:cubicBezTo>
                    <a:pt x="3826673" y="1833006"/>
                    <a:pt x="3939473" y="1846667"/>
                    <a:pt x="3979057" y="1855199"/>
                  </a:cubicBezTo>
                  <a:cubicBezTo>
                    <a:pt x="4169298" y="1896292"/>
                    <a:pt x="4357536" y="2008544"/>
                    <a:pt x="4475714" y="2151327"/>
                  </a:cubicBezTo>
                  <a:cubicBezTo>
                    <a:pt x="4496644" y="2176620"/>
                    <a:pt x="4517163" y="2200156"/>
                    <a:pt x="4521305" y="2203640"/>
                  </a:cubicBezTo>
                  <a:cubicBezTo>
                    <a:pt x="4527203" y="2208605"/>
                    <a:pt x="4539273" y="2205122"/>
                    <a:pt x="4576225" y="2187784"/>
                  </a:cubicBezTo>
                  <a:cubicBezTo>
                    <a:pt x="4602285" y="2175605"/>
                    <a:pt x="4648343" y="2156265"/>
                    <a:pt x="4678628" y="2144853"/>
                  </a:cubicBezTo>
                  <a:cubicBezTo>
                    <a:pt x="4708886" y="2133414"/>
                    <a:pt x="4734397" y="2121810"/>
                    <a:pt x="4735302" y="2119067"/>
                  </a:cubicBezTo>
                  <a:cubicBezTo>
                    <a:pt x="4738731" y="2108808"/>
                    <a:pt x="4649770" y="1997708"/>
                    <a:pt x="4591394" y="1939333"/>
                  </a:cubicBezTo>
                  <a:cubicBezTo>
                    <a:pt x="4393006" y="1740945"/>
                    <a:pt x="4128479" y="1621944"/>
                    <a:pt x="3857478" y="1609161"/>
                  </a:cubicBezTo>
                  <a:lnTo>
                    <a:pt x="3787527" y="1605869"/>
                  </a:lnTo>
                  <a:close/>
                  <a:moveTo>
                    <a:pt x="2661982" y="1371600"/>
                  </a:moveTo>
                  <a:lnTo>
                    <a:pt x="3010022" y="1371600"/>
                  </a:lnTo>
                  <a:lnTo>
                    <a:pt x="3033833" y="1391104"/>
                  </a:lnTo>
                  <a:cubicBezTo>
                    <a:pt x="3046945" y="1401830"/>
                    <a:pt x="3075584" y="1431896"/>
                    <a:pt x="3097503" y="1457901"/>
                  </a:cubicBezTo>
                  <a:cubicBezTo>
                    <a:pt x="3161255" y="1533559"/>
                    <a:pt x="3148115" y="1528401"/>
                    <a:pt x="3207038" y="1500997"/>
                  </a:cubicBezTo>
                  <a:cubicBezTo>
                    <a:pt x="3235101" y="1487939"/>
                    <a:pt x="3280282" y="1469093"/>
                    <a:pt x="3307439" y="1459081"/>
                  </a:cubicBezTo>
                  <a:cubicBezTo>
                    <a:pt x="3334598" y="1449068"/>
                    <a:pt x="3359067" y="1438946"/>
                    <a:pt x="3361837" y="1436586"/>
                  </a:cubicBezTo>
                  <a:cubicBezTo>
                    <a:pt x="3364690" y="1434172"/>
                    <a:pt x="3358107" y="1419826"/>
                    <a:pt x="3346557" y="1403339"/>
                  </a:cubicBezTo>
                  <a:lnTo>
                    <a:pt x="3326258" y="1374343"/>
                  </a:lnTo>
                  <a:lnTo>
                    <a:pt x="3464597" y="1372862"/>
                  </a:lnTo>
                  <a:cubicBezTo>
                    <a:pt x="3557126" y="1371902"/>
                    <a:pt x="3604117" y="1373328"/>
                    <a:pt x="3606503" y="1377196"/>
                  </a:cubicBezTo>
                  <a:cubicBezTo>
                    <a:pt x="3609000" y="1381229"/>
                    <a:pt x="3628092" y="1381256"/>
                    <a:pt x="3669981" y="1377279"/>
                  </a:cubicBezTo>
                  <a:cubicBezTo>
                    <a:pt x="3702926" y="1374179"/>
                    <a:pt x="3742840" y="1371600"/>
                    <a:pt x="3758696" y="1371600"/>
                  </a:cubicBezTo>
                  <a:lnTo>
                    <a:pt x="3787499" y="1371600"/>
                  </a:lnTo>
                  <a:lnTo>
                    <a:pt x="3787499" y="1607515"/>
                  </a:lnTo>
                  <a:lnTo>
                    <a:pt x="3744623" y="1607515"/>
                  </a:lnTo>
                  <a:cubicBezTo>
                    <a:pt x="3721032" y="1607515"/>
                    <a:pt x="3674013" y="1611164"/>
                    <a:pt x="3640108" y="1615635"/>
                  </a:cubicBezTo>
                  <a:cubicBezTo>
                    <a:pt x="3389434" y="1648718"/>
                    <a:pt x="3162626" y="1760558"/>
                    <a:pt x="2983605" y="1939388"/>
                  </a:cubicBezTo>
                  <a:cubicBezTo>
                    <a:pt x="2925257" y="1997681"/>
                    <a:pt x="2836267" y="2108808"/>
                    <a:pt x="2839696" y="2119067"/>
                  </a:cubicBezTo>
                  <a:cubicBezTo>
                    <a:pt x="2840601" y="2121810"/>
                    <a:pt x="2866114" y="2133414"/>
                    <a:pt x="2896371" y="2144853"/>
                  </a:cubicBezTo>
                  <a:cubicBezTo>
                    <a:pt x="2926656" y="2156265"/>
                    <a:pt x="2973126" y="2175797"/>
                    <a:pt x="2999680" y="2188223"/>
                  </a:cubicBezTo>
                  <a:lnTo>
                    <a:pt x="3047961" y="2210855"/>
                  </a:lnTo>
                  <a:lnTo>
                    <a:pt x="3060634" y="2195849"/>
                  </a:lnTo>
                  <a:cubicBezTo>
                    <a:pt x="3123343" y="2121673"/>
                    <a:pt x="3154424" y="2089249"/>
                    <a:pt x="3197245" y="2053313"/>
                  </a:cubicBezTo>
                  <a:cubicBezTo>
                    <a:pt x="3348533" y="1926357"/>
                    <a:pt x="3519214" y="1855254"/>
                    <a:pt x="3713406" y="1838328"/>
                  </a:cubicBezTo>
                  <a:cubicBezTo>
                    <a:pt x="3749616" y="1835146"/>
                    <a:pt x="3781108" y="1832540"/>
                    <a:pt x="3783357" y="1832513"/>
                  </a:cubicBezTo>
                  <a:cubicBezTo>
                    <a:pt x="3785634" y="1832485"/>
                    <a:pt x="3787472" y="1883810"/>
                    <a:pt x="3787472" y="1946575"/>
                  </a:cubicBezTo>
                  <a:lnTo>
                    <a:pt x="3787472" y="2060665"/>
                  </a:lnTo>
                  <a:lnTo>
                    <a:pt x="3725750" y="2067001"/>
                  </a:lnTo>
                  <a:cubicBezTo>
                    <a:pt x="3585985" y="2081293"/>
                    <a:pt x="3469152" y="2128888"/>
                    <a:pt x="3358737" y="2216506"/>
                  </a:cubicBezTo>
                  <a:cubicBezTo>
                    <a:pt x="3312981" y="2252826"/>
                    <a:pt x="3249805" y="2320747"/>
                    <a:pt x="3249805" y="2333613"/>
                  </a:cubicBezTo>
                  <a:cubicBezTo>
                    <a:pt x="3249805" y="2337536"/>
                    <a:pt x="3265249" y="2353090"/>
                    <a:pt x="3284095" y="2368232"/>
                  </a:cubicBezTo>
                  <a:cubicBezTo>
                    <a:pt x="3302968" y="2383375"/>
                    <a:pt x="3338493" y="2414675"/>
                    <a:pt x="3363044" y="2437800"/>
                  </a:cubicBezTo>
                  <a:cubicBezTo>
                    <a:pt x="3387623" y="2460925"/>
                    <a:pt x="3409404" y="2479853"/>
                    <a:pt x="3411489" y="2479853"/>
                  </a:cubicBezTo>
                  <a:cubicBezTo>
                    <a:pt x="3413574" y="2479853"/>
                    <a:pt x="3433792" y="2460157"/>
                    <a:pt x="3456450" y="2436071"/>
                  </a:cubicBezTo>
                  <a:cubicBezTo>
                    <a:pt x="3537896" y="2349496"/>
                    <a:pt x="3632124" y="2303383"/>
                    <a:pt x="3753182" y="2290819"/>
                  </a:cubicBezTo>
                  <a:lnTo>
                    <a:pt x="3787472" y="2287280"/>
                  </a:lnTo>
                  <a:lnTo>
                    <a:pt x="3787472" y="2517078"/>
                  </a:lnTo>
                  <a:lnTo>
                    <a:pt x="3754115" y="2522949"/>
                  </a:lnTo>
                  <a:cubicBezTo>
                    <a:pt x="3681640" y="2535732"/>
                    <a:pt x="3620548" y="2579486"/>
                    <a:pt x="3590072" y="2640495"/>
                  </a:cubicBezTo>
                  <a:cubicBezTo>
                    <a:pt x="3569964" y="2680710"/>
                    <a:pt x="3569689" y="2688007"/>
                    <a:pt x="3587218" y="2715768"/>
                  </a:cubicBezTo>
                  <a:cubicBezTo>
                    <a:pt x="3594762" y="2727701"/>
                    <a:pt x="3600934" y="2738783"/>
                    <a:pt x="3600934" y="2740347"/>
                  </a:cubicBezTo>
                  <a:cubicBezTo>
                    <a:pt x="3600934" y="2741911"/>
                    <a:pt x="3538499" y="2743200"/>
                    <a:pt x="3462156" y="2743200"/>
                  </a:cubicBezTo>
                  <a:lnTo>
                    <a:pt x="3323377" y="2743200"/>
                  </a:lnTo>
                  <a:lnTo>
                    <a:pt x="3301679" y="2714451"/>
                  </a:lnTo>
                  <a:cubicBezTo>
                    <a:pt x="3265112" y="2665979"/>
                    <a:pt x="3162407" y="2566977"/>
                    <a:pt x="3101672" y="2521687"/>
                  </a:cubicBezTo>
                  <a:cubicBezTo>
                    <a:pt x="2952250" y="2410203"/>
                    <a:pt x="2801319" y="2344147"/>
                    <a:pt x="2616126" y="2309116"/>
                  </a:cubicBezTo>
                  <a:cubicBezTo>
                    <a:pt x="2538548" y="2294440"/>
                    <a:pt x="2373380" y="2289063"/>
                    <a:pt x="2290508" y="2298500"/>
                  </a:cubicBezTo>
                  <a:lnTo>
                    <a:pt x="2205792" y="2311735"/>
                  </a:lnTo>
                  <a:lnTo>
                    <a:pt x="2327043" y="2061856"/>
                  </a:lnTo>
                  <a:lnTo>
                    <a:pt x="2336425" y="2061364"/>
                  </a:lnTo>
                  <a:cubicBezTo>
                    <a:pt x="2361042" y="2060610"/>
                    <a:pt x="2389524" y="2060143"/>
                    <a:pt x="2415927" y="2060143"/>
                  </a:cubicBezTo>
                  <a:cubicBezTo>
                    <a:pt x="2468733" y="2060143"/>
                    <a:pt x="2529853" y="2062009"/>
                    <a:pt x="2551770" y="2064313"/>
                  </a:cubicBezTo>
                  <a:lnTo>
                    <a:pt x="2591575" y="2068455"/>
                  </a:lnTo>
                  <a:lnTo>
                    <a:pt x="2610749" y="2038499"/>
                  </a:lnTo>
                  <a:cubicBezTo>
                    <a:pt x="2621283" y="2022040"/>
                    <a:pt x="2629896" y="2003880"/>
                    <a:pt x="2629896" y="1998202"/>
                  </a:cubicBezTo>
                  <a:cubicBezTo>
                    <a:pt x="2629896" y="1977765"/>
                    <a:pt x="2596375" y="1921173"/>
                    <a:pt x="2569272" y="1895826"/>
                  </a:cubicBezTo>
                  <a:cubicBezTo>
                    <a:pt x="2536703" y="1865356"/>
                    <a:pt x="2497646" y="1846312"/>
                    <a:pt x="2456967" y="1838694"/>
                  </a:cubicBezTo>
                  <a:lnTo>
                    <a:pt x="2436261" y="1836773"/>
                  </a:lnTo>
                  <a:lnTo>
                    <a:pt x="2454804" y="1798559"/>
                  </a:lnTo>
                  <a:lnTo>
                    <a:pt x="2539875" y="1623241"/>
                  </a:lnTo>
                  <a:lnTo>
                    <a:pt x="2558354" y="1627266"/>
                  </a:lnTo>
                  <a:cubicBezTo>
                    <a:pt x="2627510" y="1650309"/>
                    <a:pt x="2676256" y="1681390"/>
                    <a:pt x="2736059" y="1740560"/>
                  </a:cubicBezTo>
                  <a:cubicBezTo>
                    <a:pt x="2765767" y="1769995"/>
                    <a:pt x="2791334" y="1794053"/>
                    <a:pt x="2792898" y="1794053"/>
                  </a:cubicBezTo>
                  <a:cubicBezTo>
                    <a:pt x="2794434" y="1794053"/>
                    <a:pt x="2815803" y="1775125"/>
                    <a:pt x="2840354" y="1752000"/>
                  </a:cubicBezTo>
                  <a:cubicBezTo>
                    <a:pt x="2864907" y="1728874"/>
                    <a:pt x="2900431" y="1697575"/>
                    <a:pt x="2919304" y="1682432"/>
                  </a:cubicBezTo>
                  <a:cubicBezTo>
                    <a:pt x="2938177" y="1667317"/>
                    <a:pt x="2953594" y="1651736"/>
                    <a:pt x="2953594" y="1647813"/>
                  </a:cubicBezTo>
                  <a:cubicBezTo>
                    <a:pt x="2953594" y="1634947"/>
                    <a:pt x="2890418" y="1567026"/>
                    <a:pt x="2844662" y="1530706"/>
                  </a:cubicBezTo>
                  <a:cubicBezTo>
                    <a:pt x="2789373" y="1486815"/>
                    <a:pt x="2732465" y="1452970"/>
                    <a:pt x="2671957" y="1428357"/>
                  </a:cubicBezTo>
                  <a:lnTo>
                    <a:pt x="2639500" y="1417932"/>
                  </a:lnTo>
                  <a:lnTo>
                    <a:pt x="2654147" y="1387747"/>
                  </a:lnTo>
                  <a:close/>
                  <a:moveTo>
                    <a:pt x="2740262" y="1210278"/>
                  </a:moveTo>
                  <a:lnTo>
                    <a:pt x="2821619" y="1245248"/>
                  </a:lnTo>
                  <a:cubicBezTo>
                    <a:pt x="2876071" y="1272571"/>
                    <a:pt x="2958121" y="1325212"/>
                    <a:pt x="2991999" y="1354537"/>
                  </a:cubicBezTo>
                  <a:lnTo>
                    <a:pt x="3011202" y="1371161"/>
                  </a:lnTo>
                  <a:lnTo>
                    <a:pt x="2662175" y="1371201"/>
                  </a:lnTo>
                  <a:close/>
                  <a:moveTo>
                    <a:pt x="5159127" y="1149456"/>
                  </a:moveTo>
                  <a:cubicBezTo>
                    <a:pt x="5298344" y="1149456"/>
                    <a:pt x="5437561" y="1181387"/>
                    <a:pt x="5564819" y="1245248"/>
                  </a:cubicBezTo>
                  <a:cubicBezTo>
                    <a:pt x="5619271" y="1272571"/>
                    <a:pt x="5701321" y="1325212"/>
                    <a:pt x="5735199" y="1354537"/>
                  </a:cubicBezTo>
                  <a:lnTo>
                    <a:pt x="5754402" y="1371161"/>
                  </a:lnTo>
                  <a:lnTo>
                    <a:pt x="4563852" y="1371298"/>
                  </a:lnTo>
                  <a:lnTo>
                    <a:pt x="4583055" y="1354867"/>
                  </a:lnTo>
                  <a:cubicBezTo>
                    <a:pt x="4618552" y="1324472"/>
                    <a:pt x="4700135" y="1271994"/>
                    <a:pt x="4753435" y="1245248"/>
                  </a:cubicBezTo>
                  <a:cubicBezTo>
                    <a:pt x="4880693" y="1181387"/>
                    <a:pt x="5019910" y="1149456"/>
                    <a:pt x="5159127" y="1149456"/>
                  </a:cubicBezTo>
                  <a:close/>
                  <a:moveTo>
                    <a:pt x="5159127" y="463286"/>
                  </a:moveTo>
                  <a:cubicBezTo>
                    <a:pt x="5104167" y="463286"/>
                    <a:pt x="5049207" y="483599"/>
                    <a:pt x="5005782" y="524226"/>
                  </a:cubicBezTo>
                  <a:cubicBezTo>
                    <a:pt x="4978679" y="549573"/>
                    <a:pt x="4945158" y="606165"/>
                    <a:pt x="4945158" y="626602"/>
                  </a:cubicBezTo>
                  <a:cubicBezTo>
                    <a:pt x="4945158" y="632280"/>
                    <a:pt x="4953771" y="650440"/>
                    <a:pt x="4964332" y="666899"/>
                  </a:cubicBezTo>
                  <a:lnTo>
                    <a:pt x="4983479" y="696855"/>
                  </a:lnTo>
                  <a:lnTo>
                    <a:pt x="5023311" y="692713"/>
                  </a:lnTo>
                  <a:cubicBezTo>
                    <a:pt x="5045201" y="690409"/>
                    <a:pt x="5106321" y="688543"/>
                    <a:pt x="5159127" y="688543"/>
                  </a:cubicBezTo>
                  <a:cubicBezTo>
                    <a:pt x="5211933" y="688543"/>
                    <a:pt x="5273053" y="690409"/>
                    <a:pt x="5294970" y="692713"/>
                  </a:cubicBezTo>
                  <a:lnTo>
                    <a:pt x="5334775" y="696855"/>
                  </a:lnTo>
                  <a:lnTo>
                    <a:pt x="5353949" y="666899"/>
                  </a:lnTo>
                  <a:cubicBezTo>
                    <a:pt x="5364483" y="650440"/>
                    <a:pt x="5373096" y="632280"/>
                    <a:pt x="5373096" y="626602"/>
                  </a:cubicBezTo>
                  <a:cubicBezTo>
                    <a:pt x="5373096" y="606165"/>
                    <a:pt x="5339575" y="549573"/>
                    <a:pt x="5312472" y="524226"/>
                  </a:cubicBezTo>
                  <a:cubicBezTo>
                    <a:pt x="5269047" y="483599"/>
                    <a:pt x="5214087" y="463286"/>
                    <a:pt x="5159127" y="463286"/>
                  </a:cubicBezTo>
                  <a:close/>
                  <a:moveTo>
                    <a:pt x="3783357" y="460912"/>
                  </a:moveTo>
                  <a:cubicBezTo>
                    <a:pt x="3785634" y="460885"/>
                    <a:pt x="3787472" y="512210"/>
                    <a:pt x="3787472" y="574975"/>
                  </a:cubicBezTo>
                  <a:lnTo>
                    <a:pt x="3787472" y="689064"/>
                  </a:lnTo>
                  <a:lnTo>
                    <a:pt x="3725750" y="695401"/>
                  </a:lnTo>
                  <a:cubicBezTo>
                    <a:pt x="3585985" y="709693"/>
                    <a:pt x="3469152" y="757288"/>
                    <a:pt x="3358737" y="844906"/>
                  </a:cubicBezTo>
                  <a:cubicBezTo>
                    <a:pt x="3312981" y="881226"/>
                    <a:pt x="3249805" y="949147"/>
                    <a:pt x="3249805" y="962013"/>
                  </a:cubicBezTo>
                  <a:cubicBezTo>
                    <a:pt x="3249805" y="965936"/>
                    <a:pt x="3265249" y="981490"/>
                    <a:pt x="3284095" y="996632"/>
                  </a:cubicBezTo>
                  <a:cubicBezTo>
                    <a:pt x="3302968" y="1011774"/>
                    <a:pt x="3338493" y="1043074"/>
                    <a:pt x="3363044" y="1066200"/>
                  </a:cubicBezTo>
                  <a:cubicBezTo>
                    <a:pt x="3387623" y="1089325"/>
                    <a:pt x="3409404" y="1108253"/>
                    <a:pt x="3411489" y="1108253"/>
                  </a:cubicBezTo>
                  <a:cubicBezTo>
                    <a:pt x="3413574" y="1108253"/>
                    <a:pt x="3433792" y="1088557"/>
                    <a:pt x="3456450" y="1064471"/>
                  </a:cubicBezTo>
                  <a:cubicBezTo>
                    <a:pt x="3537896" y="977896"/>
                    <a:pt x="3632124" y="931783"/>
                    <a:pt x="3753182" y="919219"/>
                  </a:cubicBezTo>
                  <a:lnTo>
                    <a:pt x="3787472" y="915680"/>
                  </a:lnTo>
                  <a:lnTo>
                    <a:pt x="3787472" y="1145478"/>
                  </a:lnTo>
                  <a:lnTo>
                    <a:pt x="3754115" y="1151349"/>
                  </a:lnTo>
                  <a:cubicBezTo>
                    <a:pt x="3681640" y="1164132"/>
                    <a:pt x="3620548" y="1207886"/>
                    <a:pt x="3590072" y="1268895"/>
                  </a:cubicBezTo>
                  <a:cubicBezTo>
                    <a:pt x="3569964" y="1309110"/>
                    <a:pt x="3569689" y="1316407"/>
                    <a:pt x="3587218" y="1344168"/>
                  </a:cubicBezTo>
                  <a:cubicBezTo>
                    <a:pt x="3594762" y="1356101"/>
                    <a:pt x="3600934" y="1367184"/>
                    <a:pt x="3600934" y="1368747"/>
                  </a:cubicBezTo>
                  <a:cubicBezTo>
                    <a:pt x="3600934" y="1370311"/>
                    <a:pt x="3538499" y="1371600"/>
                    <a:pt x="3462156" y="1371600"/>
                  </a:cubicBezTo>
                  <a:lnTo>
                    <a:pt x="3323377" y="1371600"/>
                  </a:lnTo>
                  <a:lnTo>
                    <a:pt x="3301679" y="1342851"/>
                  </a:lnTo>
                  <a:cubicBezTo>
                    <a:pt x="3265112" y="1294379"/>
                    <a:pt x="3162407" y="1195377"/>
                    <a:pt x="3101672" y="1150087"/>
                  </a:cubicBezTo>
                  <a:cubicBezTo>
                    <a:pt x="3026961" y="1094345"/>
                    <a:pt x="2951873" y="1049960"/>
                    <a:pt x="2872313" y="1015132"/>
                  </a:cubicBezTo>
                  <a:lnTo>
                    <a:pt x="2840611" y="1003476"/>
                  </a:lnTo>
                  <a:lnTo>
                    <a:pt x="2922048" y="835650"/>
                  </a:lnTo>
                  <a:lnTo>
                    <a:pt x="2943201" y="792059"/>
                  </a:lnTo>
                  <a:lnTo>
                    <a:pt x="2949425" y="794558"/>
                  </a:lnTo>
                  <a:cubicBezTo>
                    <a:pt x="2968147" y="802421"/>
                    <a:pt x="2986403" y="810410"/>
                    <a:pt x="2999680" y="816623"/>
                  </a:cubicBezTo>
                  <a:lnTo>
                    <a:pt x="3047961" y="839255"/>
                  </a:lnTo>
                  <a:lnTo>
                    <a:pt x="3060634" y="824249"/>
                  </a:lnTo>
                  <a:cubicBezTo>
                    <a:pt x="3123343" y="750073"/>
                    <a:pt x="3154424" y="717649"/>
                    <a:pt x="3197245" y="681713"/>
                  </a:cubicBezTo>
                  <a:cubicBezTo>
                    <a:pt x="3348533" y="554757"/>
                    <a:pt x="3519214" y="483654"/>
                    <a:pt x="3713406" y="466728"/>
                  </a:cubicBezTo>
                  <a:cubicBezTo>
                    <a:pt x="3749616" y="463546"/>
                    <a:pt x="3781108" y="460940"/>
                    <a:pt x="3783357" y="460912"/>
                  </a:cubicBezTo>
                  <a:close/>
                  <a:moveTo>
                    <a:pt x="5220849" y="9793"/>
                  </a:moveTo>
                  <a:cubicBezTo>
                    <a:pt x="5047341" y="-7516"/>
                    <a:pt x="4873751" y="45318"/>
                    <a:pt x="4730392" y="159106"/>
                  </a:cubicBezTo>
                  <a:cubicBezTo>
                    <a:pt x="4684361" y="195645"/>
                    <a:pt x="4621460" y="263375"/>
                    <a:pt x="4621460" y="276405"/>
                  </a:cubicBezTo>
                  <a:cubicBezTo>
                    <a:pt x="4621460" y="280410"/>
                    <a:pt x="4635670" y="294867"/>
                    <a:pt x="4653006" y="308528"/>
                  </a:cubicBezTo>
                  <a:cubicBezTo>
                    <a:pt x="4670371" y="322216"/>
                    <a:pt x="4705539" y="353324"/>
                    <a:pt x="4731188" y="377656"/>
                  </a:cubicBezTo>
                  <a:cubicBezTo>
                    <a:pt x="4756836" y="402016"/>
                    <a:pt x="4779441" y="422069"/>
                    <a:pt x="4781415" y="422206"/>
                  </a:cubicBezTo>
                  <a:cubicBezTo>
                    <a:pt x="4783364" y="422343"/>
                    <a:pt x="4809287" y="398395"/>
                    <a:pt x="4839023" y="368960"/>
                  </a:cubicBezTo>
                  <a:lnTo>
                    <a:pt x="4838995" y="368960"/>
                  </a:lnTo>
                  <a:cubicBezTo>
                    <a:pt x="4875618" y="332695"/>
                    <a:pt x="4906286" y="308061"/>
                    <a:pt x="4934184" y="292453"/>
                  </a:cubicBezTo>
                  <a:cubicBezTo>
                    <a:pt x="5047808" y="228920"/>
                    <a:pt x="5181072" y="215588"/>
                    <a:pt x="5301554" y="255666"/>
                  </a:cubicBezTo>
                  <a:cubicBezTo>
                    <a:pt x="5370710" y="278709"/>
                    <a:pt x="5419456" y="309790"/>
                    <a:pt x="5479259" y="368960"/>
                  </a:cubicBezTo>
                  <a:cubicBezTo>
                    <a:pt x="5508967" y="398395"/>
                    <a:pt x="5534534" y="422453"/>
                    <a:pt x="5536098" y="422453"/>
                  </a:cubicBezTo>
                  <a:cubicBezTo>
                    <a:pt x="5537634" y="422453"/>
                    <a:pt x="5559003" y="403525"/>
                    <a:pt x="5583554" y="380400"/>
                  </a:cubicBezTo>
                  <a:cubicBezTo>
                    <a:pt x="5608107" y="357274"/>
                    <a:pt x="5643631" y="325974"/>
                    <a:pt x="5662504" y="310832"/>
                  </a:cubicBezTo>
                  <a:cubicBezTo>
                    <a:pt x="5681377" y="295717"/>
                    <a:pt x="5696794" y="280136"/>
                    <a:pt x="5696794" y="276213"/>
                  </a:cubicBezTo>
                  <a:cubicBezTo>
                    <a:pt x="5696794" y="263347"/>
                    <a:pt x="5633618" y="195426"/>
                    <a:pt x="5587862" y="159106"/>
                  </a:cubicBezTo>
                  <a:cubicBezTo>
                    <a:pt x="5477283" y="71323"/>
                    <a:pt x="5360231" y="23729"/>
                    <a:pt x="5220849" y="9793"/>
                  </a:cubicBezTo>
                  <a:close/>
                  <a:moveTo>
                    <a:pt x="3787527" y="0"/>
                  </a:moveTo>
                  <a:lnTo>
                    <a:pt x="3816330" y="0"/>
                  </a:lnTo>
                  <a:cubicBezTo>
                    <a:pt x="3832159" y="0"/>
                    <a:pt x="3872072" y="2579"/>
                    <a:pt x="3905046" y="5678"/>
                  </a:cubicBezTo>
                  <a:cubicBezTo>
                    <a:pt x="3946907" y="9656"/>
                    <a:pt x="3966027" y="9629"/>
                    <a:pt x="3968523" y="5596"/>
                  </a:cubicBezTo>
                  <a:cubicBezTo>
                    <a:pt x="3970910" y="1728"/>
                    <a:pt x="4017874" y="302"/>
                    <a:pt x="4110429" y="1289"/>
                  </a:cubicBezTo>
                  <a:lnTo>
                    <a:pt x="4248769" y="2743"/>
                  </a:lnTo>
                  <a:lnTo>
                    <a:pt x="4228469" y="31739"/>
                  </a:lnTo>
                  <a:cubicBezTo>
                    <a:pt x="4216921" y="48225"/>
                    <a:pt x="4210336" y="62572"/>
                    <a:pt x="4213189" y="64986"/>
                  </a:cubicBezTo>
                  <a:cubicBezTo>
                    <a:pt x="4215960" y="67346"/>
                    <a:pt x="4240430" y="77468"/>
                    <a:pt x="4267587" y="87481"/>
                  </a:cubicBezTo>
                  <a:cubicBezTo>
                    <a:pt x="4294744" y="97493"/>
                    <a:pt x="4340062" y="116421"/>
                    <a:pt x="4368290" y="129561"/>
                  </a:cubicBezTo>
                  <a:lnTo>
                    <a:pt x="4419643" y="153427"/>
                  </a:lnTo>
                  <a:lnTo>
                    <a:pt x="4434127" y="136227"/>
                  </a:lnTo>
                  <a:cubicBezTo>
                    <a:pt x="4485397" y="75493"/>
                    <a:pt x="4529782" y="27514"/>
                    <a:pt x="4546488" y="14786"/>
                  </a:cubicBezTo>
                  <a:lnTo>
                    <a:pt x="4565855" y="0"/>
                  </a:lnTo>
                  <a:lnTo>
                    <a:pt x="5753222" y="0"/>
                  </a:lnTo>
                  <a:lnTo>
                    <a:pt x="5768723" y="12697"/>
                  </a:lnTo>
                  <a:lnTo>
                    <a:pt x="5768723" y="532171"/>
                  </a:lnTo>
                  <a:lnTo>
                    <a:pt x="5726805" y="567788"/>
                  </a:lnTo>
                  <a:cubicBezTo>
                    <a:pt x="5668457" y="626081"/>
                    <a:pt x="5579467" y="737208"/>
                    <a:pt x="5582896" y="747467"/>
                  </a:cubicBezTo>
                  <a:cubicBezTo>
                    <a:pt x="5583801" y="750210"/>
                    <a:pt x="5609314" y="761814"/>
                    <a:pt x="5639571" y="773253"/>
                  </a:cubicBezTo>
                  <a:cubicBezTo>
                    <a:pt x="5669856" y="784665"/>
                    <a:pt x="5716326" y="804197"/>
                    <a:pt x="5742880" y="816623"/>
                  </a:cubicBezTo>
                  <a:lnTo>
                    <a:pt x="5768723" y="828737"/>
                  </a:lnTo>
                  <a:lnTo>
                    <a:pt x="5768723" y="1099268"/>
                  </a:lnTo>
                  <a:lnTo>
                    <a:pt x="5732011" y="1074767"/>
                  </a:lnTo>
                  <a:cubicBezTo>
                    <a:pt x="5617843" y="1007514"/>
                    <a:pt x="5498221" y="963789"/>
                    <a:pt x="5359326" y="937516"/>
                  </a:cubicBezTo>
                  <a:cubicBezTo>
                    <a:pt x="5281748" y="922840"/>
                    <a:pt x="5116580" y="917463"/>
                    <a:pt x="5033708" y="926900"/>
                  </a:cubicBezTo>
                  <a:cubicBezTo>
                    <a:pt x="4775189" y="956334"/>
                    <a:pt x="4538177" y="1070479"/>
                    <a:pt x="4355314" y="1253642"/>
                  </a:cubicBezTo>
                  <a:cubicBezTo>
                    <a:pt x="4322122" y="1286890"/>
                    <a:pt x="4285198" y="1327023"/>
                    <a:pt x="4273265" y="1342824"/>
                  </a:cubicBezTo>
                  <a:lnTo>
                    <a:pt x="4251566" y="1371600"/>
                  </a:lnTo>
                  <a:lnTo>
                    <a:pt x="4112788" y="1371600"/>
                  </a:lnTo>
                  <a:cubicBezTo>
                    <a:pt x="4036445" y="1371600"/>
                    <a:pt x="3974010" y="1370311"/>
                    <a:pt x="3974010" y="1368747"/>
                  </a:cubicBezTo>
                  <a:lnTo>
                    <a:pt x="3974064" y="1368747"/>
                  </a:lnTo>
                  <a:cubicBezTo>
                    <a:pt x="3974064" y="1367184"/>
                    <a:pt x="3980237" y="1356128"/>
                    <a:pt x="3987780" y="1344168"/>
                  </a:cubicBezTo>
                  <a:cubicBezTo>
                    <a:pt x="4005310" y="1316407"/>
                    <a:pt x="4005035" y="1309110"/>
                    <a:pt x="3984928" y="1268895"/>
                  </a:cubicBezTo>
                  <a:cubicBezTo>
                    <a:pt x="3954450" y="1207886"/>
                    <a:pt x="3893387" y="1164132"/>
                    <a:pt x="3820912" y="1151376"/>
                  </a:cubicBezTo>
                  <a:lnTo>
                    <a:pt x="3787527" y="1145478"/>
                  </a:lnTo>
                  <a:lnTo>
                    <a:pt x="3787527" y="915680"/>
                  </a:lnTo>
                  <a:lnTo>
                    <a:pt x="3821817" y="919246"/>
                  </a:lnTo>
                  <a:cubicBezTo>
                    <a:pt x="3942902" y="931783"/>
                    <a:pt x="4037131" y="977896"/>
                    <a:pt x="4118549" y="1064471"/>
                  </a:cubicBezTo>
                  <a:cubicBezTo>
                    <a:pt x="4141208" y="1088557"/>
                    <a:pt x="4161453" y="1108253"/>
                    <a:pt x="4163510" y="1108253"/>
                  </a:cubicBezTo>
                  <a:cubicBezTo>
                    <a:pt x="4165595" y="1108253"/>
                    <a:pt x="4187403" y="1089325"/>
                    <a:pt x="4211954" y="1066200"/>
                  </a:cubicBezTo>
                  <a:cubicBezTo>
                    <a:pt x="4236507" y="1043074"/>
                    <a:pt x="4272031" y="1011774"/>
                    <a:pt x="4290904" y="996632"/>
                  </a:cubicBezTo>
                  <a:cubicBezTo>
                    <a:pt x="4309750" y="981517"/>
                    <a:pt x="4325194" y="965936"/>
                    <a:pt x="4325194" y="962013"/>
                  </a:cubicBezTo>
                  <a:cubicBezTo>
                    <a:pt x="4325194" y="949147"/>
                    <a:pt x="4262018" y="881226"/>
                    <a:pt x="4216262" y="844906"/>
                  </a:cubicBezTo>
                  <a:cubicBezTo>
                    <a:pt x="4105876" y="757288"/>
                    <a:pt x="3989043" y="709693"/>
                    <a:pt x="3849249" y="695401"/>
                  </a:cubicBezTo>
                  <a:lnTo>
                    <a:pt x="3787527" y="689064"/>
                  </a:lnTo>
                  <a:lnTo>
                    <a:pt x="3787527" y="574975"/>
                  </a:lnTo>
                  <a:cubicBezTo>
                    <a:pt x="3787527" y="512210"/>
                    <a:pt x="3789365" y="460885"/>
                    <a:pt x="3791642" y="460912"/>
                  </a:cubicBezTo>
                  <a:cubicBezTo>
                    <a:pt x="3826673" y="461406"/>
                    <a:pt x="3939473" y="475067"/>
                    <a:pt x="3979057" y="483599"/>
                  </a:cubicBezTo>
                  <a:cubicBezTo>
                    <a:pt x="4169298" y="524692"/>
                    <a:pt x="4357536" y="636944"/>
                    <a:pt x="4475714" y="779727"/>
                  </a:cubicBezTo>
                  <a:cubicBezTo>
                    <a:pt x="4496644" y="805020"/>
                    <a:pt x="4517163" y="828556"/>
                    <a:pt x="4521305" y="832040"/>
                  </a:cubicBezTo>
                  <a:cubicBezTo>
                    <a:pt x="4527203" y="837005"/>
                    <a:pt x="4539273" y="833521"/>
                    <a:pt x="4576225" y="816184"/>
                  </a:cubicBezTo>
                  <a:cubicBezTo>
                    <a:pt x="4602285" y="804005"/>
                    <a:pt x="4648343" y="784665"/>
                    <a:pt x="4678628" y="773253"/>
                  </a:cubicBezTo>
                  <a:cubicBezTo>
                    <a:pt x="4708886" y="761814"/>
                    <a:pt x="4734397" y="750210"/>
                    <a:pt x="4735302" y="747467"/>
                  </a:cubicBezTo>
                  <a:cubicBezTo>
                    <a:pt x="4738731" y="737208"/>
                    <a:pt x="4649770" y="626108"/>
                    <a:pt x="4591394" y="567733"/>
                  </a:cubicBezTo>
                  <a:cubicBezTo>
                    <a:pt x="4393006" y="369344"/>
                    <a:pt x="4128479" y="250344"/>
                    <a:pt x="3857478" y="237561"/>
                  </a:cubicBezTo>
                  <a:lnTo>
                    <a:pt x="3787527" y="234269"/>
                  </a:lnTo>
                  <a:close/>
                  <a:moveTo>
                    <a:pt x="3758696" y="0"/>
                  </a:moveTo>
                  <a:lnTo>
                    <a:pt x="3787499" y="0"/>
                  </a:lnTo>
                  <a:lnTo>
                    <a:pt x="3787499" y="235915"/>
                  </a:lnTo>
                  <a:lnTo>
                    <a:pt x="3744623" y="235915"/>
                  </a:lnTo>
                  <a:cubicBezTo>
                    <a:pt x="3721032" y="235915"/>
                    <a:pt x="3674013" y="239564"/>
                    <a:pt x="3640108" y="244035"/>
                  </a:cubicBezTo>
                  <a:cubicBezTo>
                    <a:pt x="3452103" y="268847"/>
                    <a:pt x="3277522" y="337960"/>
                    <a:pt x="3126457" y="446410"/>
                  </a:cubicBezTo>
                  <a:lnTo>
                    <a:pt x="3100032" y="468863"/>
                  </a:lnTo>
                  <a:lnTo>
                    <a:pt x="3143540" y="379202"/>
                  </a:lnTo>
                  <a:cubicBezTo>
                    <a:pt x="3165194" y="334578"/>
                    <a:pt x="3185799" y="292116"/>
                    <a:pt x="3205293" y="251945"/>
                  </a:cubicBezTo>
                  <a:cubicBezTo>
                    <a:pt x="3222471" y="216545"/>
                    <a:pt x="3241987" y="182761"/>
                    <a:pt x="3263603" y="150742"/>
                  </a:cubicBezTo>
                  <a:lnTo>
                    <a:pt x="3315583" y="84318"/>
                  </a:lnTo>
                  <a:lnTo>
                    <a:pt x="3343784" y="73364"/>
                  </a:lnTo>
                  <a:cubicBezTo>
                    <a:pt x="3353642" y="69287"/>
                    <a:pt x="3360452" y="66166"/>
                    <a:pt x="3361837" y="64986"/>
                  </a:cubicBezTo>
                  <a:cubicBezTo>
                    <a:pt x="3363263" y="63779"/>
                    <a:pt x="3362331" y="59589"/>
                    <a:pt x="3359598" y="53640"/>
                  </a:cubicBezTo>
                  <a:lnTo>
                    <a:pt x="3352904" y="42398"/>
                  </a:lnTo>
                  <a:lnTo>
                    <a:pt x="3394798" y="2009"/>
                  </a:lnTo>
                  <a:lnTo>
                    <a:pt x="3464597" y="1262"/>
                  </a:lnTo>
                  <a:cubicBezTo>
                    <a:pt x="3557126" y="302"/>
                    <a:pt x="3604117" y="1728"/>
                    <a:pt x="3606503" y="5596"/>
                  </a:cubicBezTo>
                  <a:cubicBezTo>
                    <a:pt x="3609000" y="9629"/>
                    <a:pt x="3628092" y="9656"/>
                    <a:pt x="3669981" y="5678"/>
                  </a:cubicBezTo>
                  <a:cubicBezTo>
                    <a:pt x="3702926" y="2579"/>
                    <a:pt x="3742840" y="0"/>
                    <a:pt x="3758696" y="0"/>
                  </a:cubicBezTo>
                  <a:close/>
                </a:path>
              </a:pathLst>
            </a:custGeom>
            <a:solidFill>
              <a:schemeClr val="accent2">
                <a:alpha val="4000"/>
              </a:schemeClr>
            </a:solidFill>
            <a:ln w="27432" cap="flat">
              <a:noFill/>
              <a:prstDash val="solid"/>
              <a:round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D1F4857-D656-4AE5-ADD1-0C630B4FE0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046D6A-8D03-4296-8488-A9DF6C3F1ABC}" type="datetimeFigureOut">
              <a:rPr lang="en-US" smtClean="0"/>
              <a:t>12/23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F84AAEB-1F6C-46D1-89D9-B2B3BDD63D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3EC72EE-6397-4A5D-B9B9-1E671107FC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EF77E8-DBBD-4E2A-B8E0-81E4EBA347A0}" type="slidenum">
              <a:rPr lang="en-US" smtClean="0"/>
              <a:t>‹#›</a:t>
            </a:fld>
            <a:endParaRPr lang="en-US"/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ADC065FC-D462-4936-998D-B7C68311C112}"/>
              </a:ext>
            </a:extLst>
          </p:cNvPr>
          <p:cNvSpPr/>
          <p:nvPr userDrawn="1"/>
        </p:nvSpPr>
        <p:spPr>
          <a:xfrm>
            <a:off x="5789622" y="2584144"/>
            <a:ext cx="1746556" cy="1746556"/>
          </a:xfrm>
          <a:custGeom>
            <a:avLst/>
            <a:gdLst>
              <a:gd name="connsiteX0" fmla="*/ 1607873 w 1639877"/>
              <a:gd name="connsiteY0" fmla="*/ 1575869 h 1639877"/>
              <a:gd name="connsiteX1" fmla="*/ 1639877 w 1639877"/>
              <a:gd name="connsiteY1" fmla="*/ 1607873 h 1639877"/>
              <a:gd name="connsiteX2" fmla="*/ 1607873 w 1639877"/>
              <a:gd name="connsiteY2" fmla="*/ 1639877 h 1639877"/>
              <a:gd name="connsiteX3" fmla="*/ 1575869 w 1639877"/>
              <a:gd name="connsiteY3" fmla="*/ 1607873 h 1639877"/>
              <a:gd name="connsiteX4" fmla="*/ 1607873 w 1639877"/>
              <a:gd name="connsiteY4" fmla="*/ 1575869 h 1639877"/>
              <a:gd name="connsiteX5" fmla="*/ 1432777 w 1639877"/>
              <a:gd name="connsiteY5" fmla="*/ 1575869 h 1639877"/>
              <a:gd name="connsiteX6" fmla="*/ 1464781 w 1639877"/>
              <a:gd name="connsiteY6" fmla="*/ 1607873 h 1639877"/>
              <a:gd name="connsiteX7" fmla="*/ 1432777 w 1639877"/>
              <a:gd name="connsiteY7" fmla="*/ 1639877 h 1639877"/>
              <a:gd name="connsiteX8" fmla="*/ 1400773 w 1639877"/>
              <a:gd name="connsiteY8" fmla="*/ 1607873 h 1639877"/>
              <a:gd name="connsiteX9" fmla="*/ 1432777 w 1639877"/>
              <a:gd name="connsiteY9" fmla="*/ 1575869 h 1639877"/>
              <a:gd name="connsiteX10" fmla="*/ 1257680 w 1639877"/>
              <a:gd name="connsiteY10" fmla="*/ 1575869 h 1639877"/>
              <a:gd name="connsiteX11" fmla="*/ 1289684 w 1639877"/>
              <a:gd name="connsiteY11" fmla="*/ 1607873 h 1639877"/>
              <a:gd name="connsiteX12" fmla="*/ 1257680 w 1639877"/>
              <a:gd name="connsiteY12" fmla="*/ 1639877 h 1639877"/>
              <a:gd name="connsiteX13" fmla="*/ 1225676 w 1639877"/>
              <a:gd name="connsiteY13" fmla="*/ 1607873 h 1639877"/>
              <a:gd name="connsiteX14" fmla="*/ 1257680 w 1639877"/>
              <a:gd name="connsiteY14" fmla="*/ 1575869 h 1639877"/>
              <a:gd name="connsiteX15" fmla="*/ 1082584 w 1639877"/>
              <a:gd name="connsiteY15" fmla="*/ 1575869 h 1639877"/>
              <a:gd name="connsiteX16" fmla="*/ 1114588 w 1639877"/>
              <a:gd name="connsiteY16" fmla="*/ 1607873 h 1639877"/>
              <a:gd name="connsiteX17" fmla="*/ 1082584 w 1639877"/>
              <a:gd name="connsiteY17" fmla="*/ 1639877 h 1639877"/>
              <a:gd name="connsiteX18" fmla="*/ 1050580 w 1639877"/>
              <a:gd name="connsiteY18" fmla="*/ 1607873 h 1639877"/>
              <a:gd name="connsiteX19" fmla="*/ 1082584 w 1639877"/>
              <a:gd name="connsiteY19" fmla="*/ 1575869 h 1639877"/>
              <a:gd name="connsiteX20" fmla="*/ 907487 w 1639877"/>
              <a:gd name="connsiteY20" fmla="*/ 1575869 h 1639877"/>
              <a:gd name="connsiteX21" fmla="*/ 939491 w 1639877"/>
              <a:gd name="connsiteY21" fmla="*/ 1607873 h 1639877"/>
              <a:gd name="connsiteX22" fmla="*/ 907487 w 1639877"/>
              <a:gd name="connsiteY22" fmla="*/ 1639877 h 1639877"/>
              <a:gd name="connsiteX23" fmla="*/ 875483 w 1639877"/>
              <a:gd name="connsiteY23" fmla="*/ 1607873 h 1639877"/>
              <a:gd name="connsiteX24" fmla="*/ 907487 w 1639877"/>
              <a:gd name="connsiteY24" fmla="*/ 1575869 h 1639877"/>
              <a:gd name="connsiteX25" fmla="*/ 732390 w 1639877"/>
              <a:gd name="connsiteY25" fmla="*/ 1575869 h 1639877"/>
              <a:gd name="connsiteX26" fmla="*/ 764394 w 1639877"/>
              <a:gd name="connsiteY26" fmla="*/ 1607873 h 1639877"/>
              <a:gd name="connsiteX27" fmla="*/ 732390 w 1639877"/>
              <a:gd name="connsiteY27" fmla="*/ 1639877 h 1639877"/>
              <a:gd name="connsiteX28" fmla="*/ 700386 w 1639877"/>
              <a:gd name="connsiteY28" fmla="*/ 1607873 h 1639877"/>
              <a:gd name="connsiteX29" fmla="*/ 732390 w 1639877"/>
              <a:gd name="connsiteY29" fmla="*/ 1575869 h 1639877"/>
              <a:gd name="connsiteX30" fmla="*/ 557294 w 1639877"/>
              <a:gd name="connsiteY30" fmla="*/ 1575869 h 1639877"/>
              <a:gd name="connsiteX31" fmla="*/ 589298 w 1639877"/>
              <a:gd name="connsiteY31" fmla="*/ 1607873 h 1639877"/>
              <a:gd name="connsiteX32" fmla="*/ 557294 w 1639877"/>
              <a:gd name="connsiteY32" fmla="*/ 1639877 h 1639877"/>
              <a:gd name="connsiteX33" fmla="*/ 525290 w 1639877"/>
              <a:gd name="connsiteY33" fmla="*/ 1607873 h 1639877"/>
              <a:gd name="connsiteX34" fmla="*/ 557294 w 1639877"/>
              <a:gd name="connsiteY34" fmla="*/ 1575869 h 1639877"/>
              <a:gd name="connsiteX35" fmla="*/ 382197 w 1639877"/>
              <a:gd name="connsiteY35" fmla="*/ 1575869 h 1639877"/>
              <a:gd name="connsiteX36" fmla="*/ 414201 w 1639877"/>
              <a:gd name="connsiteY36" fmla="*/ 1607873 h 1639877"/>
              <a:gd name="connsiteX37" fmla="*/ 382197 w 1639877"/>
              <a:gd name="connsiteY37" fmla="*/ 1639877 h 1639877"/>
              <a:gd name="connsiteX38" fmla="*/ 350193 w 1639877"/>
              <a:gd name="connsiteY38" fmla="*/ 1607873 h 1639877"/>
              <a:gd name="connsiteX39" fmla="*/ 382197 w 1639877"/>
              <a:gd name="connsiteY39" fmla="*/ 1575869 h 1639877"/>
              <a:gd name="connsiteX40" fmla="*/ 207101 w 1639877"/>
              <a:gd name="connsiteY40" fmla="*/ 1575869 h 1639877"/>
              <a:gd name="connsiteX41" fmla="*/ 239105 w 1639877"/>
              <a:gd name="connsiteY41" fmla="*/ 1607873 h 1639877"/>
              <a:gd name="connsiteX42" fmla="*/ 207101 w 1639877"/>
              <a:gd name="connsiteY42" fmla="*/ 1639877 h 1639877"/>
              <a:gd name="connsiteX43" fmla="*/ 175097 w 1639877"/>
              <a:gd name="connsiteY43" fmla="*/ 1607873 h 1639877"/>
              <a:gd name="connsiteX44" fmla="*/ 207101 w 1639877"/>
              <a:gd name="connsiteY44" fmla="*/ 1575869 h 1639877"/>
              <a:gd name="connsiteX45" fmla="*/ 32004 w 1639877"/>
              <a:gd name="connsiteY45" fmla="*/ 1575869 h 1639877"/>
              <a:gd name="connsiteX46" fmla="*/ 64008 w 1639877"/>
              <a:gd name="connsiteY46" fmla="*/ 1607873 h 1639877"/>
              <a:gd name="connsiteX47" fmla="*/ 32004 w 1639877"/>
              <a:gd name="connsiteY47" fmla="*/ 1639877 h 1639877"/>
              <a:gd name="connsiteX48" fmla="*/ 0 w 1639877"/>
              <a:gd name="connsiteY48" fmla="*/ 1607873 h 1639877"/>
              <a:gd name="connsiteX49" fmla="*/ 32004 w 1639877"/>
              <a:gd name="connsiteY49" fmla="*/ 1575869 h 1639877"/>
              <a:gd name="connsiteX50" fmla="*/ 1607873 w 1639877"/>
              <a:gd name="connsiteY50" fmla="*/ 1400773 h 1639877"/>
              <a:gd name="connsiteX51" fmla="*/ 1639877 w 1639877"/>
              <a:gd name="connsiteY51" fmla="*/ 1432777 h 1639877"/>
              <a:gd name="connsiteX52" fmla="*/ 1607873 w 1639877"/>
              <a:gd name="connsiteY52" fmla="*/ 1464781 h 1639877"/>
              <a:gd name="connsiteX53" fmla="*/ 1575869 w 1639877"/>
              <a:gd name="connsiteY53" fmla="*/ 1432777 h 1639877"/>
              <a:gd name="connsiteX54" fmla="*/ 1607873 w 1639877"/>
              <a:gd name="connsiteY54" fmla="*/ 1400773 h 1639877"/>
              <a:gd name="connsiteX55" fmla="*/ 1432777 w 1639877"/>
              <a:gd name="connsiteY55" fmla="*/ 1400773 h 1639877"/>
              <a:gd name="connsiteX56" fmla="*/ 1464781 w 1639877"/>
              <a:gd name="connsiteY56" fmla="*/ 1432777 h 1639877"/>
              <a:gd name="connsiteX57" fmla="*/ 1432777 w 1639877"/>
              <a:gd name="connsiteY57" fmla="*/ 1464781 h 1639877"/>
              <a:gd name="connsiteX58" fmla="*/ 1400773 w 1639877"/>
              <a:gd name="connsiteY58" fmla="*/ 1432777 h 1639877"/>
              <a:gd name="connsiteX59" fmla="*/ 1432777 w 1639877"/>
              <a:gd name="connsiteY59" fmla="*/ 1400773 h 1639877"/>
              <a:gd name="connsiteX60" fmla="*/ 1257680 w 1639877"/>
              <a:gd name="connsiteY60" fmla="*/ 1400773 h 1639877"/>
              <a:gd name="connsiteX61" fmla="*/ 1289684 w 1639877"/>
              <a:gd name="connsiteY61" fmla="*/ 1432777 h 1639877"/>
              <a:gd name="connsiteX62" fmla="*/ 1257680 w 1639877"/>
              <a:gd name="connsiteY62" fmla="*/ 1464781 h 1639877"/>
              <a:gd name="connsiteX63" fmla="*/ 1225676 w 1639877"/>
              <a:gd name="connsiteY63" fmla="*/ 1432777 h 1639877"/>
              <a:gd name="connsiteX64" fmla="*/ 1257680 w 1639877"/>
              <a:gd name="connsiteY64" fmla="*/ 1400773 h 1639877"/>
              <a:gd name="connsiteX65" fmla="*/ 1082584 w 1639877"/>
              <a:gd name="connsiteY65" fmla="*/ 1400773 h 1639877"/>
              <a:gd name="connsiteX66" fmla="*/ 1114588 w 1639877"/>
              <a:gd name="connsiteY66" fmla="*/ 1432777 h 1639877"/>
              <a:gd name="connsiteX67" fmla="*/ 1082584 w 1639877"/>
              <a:gd name="connsiteY67" fmla="*/ 1464781 h 1639877"/>
              <a:gd name="connsiteX68" fmla="*/ 1050580 w 1639877"/>
              <a:gd name="connsiteY68" fmla="*/ 1432777 h 1639877"/>
              <a:gd name="connsiteX69" fmla="*/ 1082584 w 1639877"/>
              <a:gd name="connsiteY69" fmla="*/ 1400773 h 1639877"/>
              <a:gd name="connsiteX70" fmla="*/ 907487 w 1639877"/>
              <a:gd name="connsiteY70" fmla="*/ 1400773 h 1639877"/>
              <a:gd name="connsiteX71" fmla="*/ 939491 w 1639877"/>
              <a:gd name="connsiteY71" fmla="*/ 1432777 h 1639877"/>
              <a:gd name="connsiteX72" fmla="*/ 907487 w 1639877"/>
              <a:gd name="connsiteY72" fmla="*/ 1464781 h 1639877"/>
              <a:gd name="connsiteX73" fmla="*/ 875483 w 1639877"/>
              <a:gd name="connsiteY73" fmla="*/ 1432777 h 1639877"/>
              <a:gd name="connsiteX74" fmla="*/ 907487 w 1639877"/>
              <a:gd name="connsiteY74" fmla="*/ 1400773 h 1639877"/>
              <a:gd name="connsiteX75" fmla="*/ 732390 w 1639877"/>
              <a:gd name="connsiteY75" fmla="*/ 1400773 h 1639877"/>
              <a:gd name="connsiteX76" fmla="*/ 764394 w 1639877"/>
              <a:gd name="connsiteY76" fmla="*/ 1432777 h 1639877"/>
              <a:gd name="connsiteX77" fmla="*/ 732390 w 1639877"/>
              <a:gd name="connsiteY77" fmla="*/ 1464781 h 1639877"/>
              <a:gd name="connsiteX78" fmla="*/ 700386 w 1639877"/>
              <a:gd name="connsiteY78" fmla="*/ 1432777 h 1639877"/>
              <a:gd name="connsiteX79" fmla="*/ 732390 w 1639877"/>
              <a:gd name="connsiteY79" fmla="*/ 1400773 h 1639877"/>
              <a:gd name="connsiteX80" fmla="*/ 557294 w 1639877"/>
              <a:gd name="connsiteY80" fmla="*/ 1400773 h 1639877"/>
              <a:gd name="connsiteX81" fmla="*/ 589298 w 1639877"/>
              <a:gd name="connsiteY81" fmla="*/ 1432777 h 1639877"/>
              <a:gd name="connsiteX82" fmla="*/ 557294 w 1639877"/>
              <a:gd name="connsiteY82" fmla="*/ 1464781 h 1639877"/>
              <a:gd name="connsiteX83" fmla="*/ 525290 w 1639877"/>
              <a:gd name="connsiteY83" fmla="*/ 1432777 h 1639877"/>
              <a:gd name="connsiteX84" fmla="*/ 557294 w 1639877"/>
              <a:gd name="connsiteY84" fmla="*/ 1400773 h 1639877"/>
              <a:gd name="connsiteX85" fmla="*/ 382197 w 1639877"/>
              <a:gd name="connsiteY85" fmla="*/ 1400773 h 1639877"/>
              <a:gd name="connsiteX86" fmla="*/ 414201 w 1639877"/>
              <a:gd name="connsiteY86" fmla="*/ 1432777 h 1639877"/>
              <a:gd name="connsiteX87" fmla="*/ 382197 w 1639877"/>
              <a:gd name="connsiteY87" fmla="*/ 1464781 h 1639877"/>
              <a:gd name="connsiteX88" fmla="*/ 350193 w 1639877"/>
              <a:gd name="connsiteY88" fmla="*/ 1432777 h 1639877"/>
              <a:gd name="connsiteX89" fmla="*/ 382197 w 1639877"/>
              <a:gd name="connsiteY89" fmla="*/ 1400773 h 1639877"/>
              <a:gd name="connsiteX90" fmla="*/ 207101 w 1639877"/>
              <a:gd name="connsiteY90" fmla="*/ 1400773 h 1639877"/>
              <a:gd name="connsiteX91" fmla="*/ 239105 w 1639877"/>
              <a:gd name="connsiteY91" fmla="*/ 1432777 h 1639877"/>
              <a:gd name="connsiteX92" fmla="*/ 207101 w 1639877"/>
              <a:gd name="connsiteY92" fmla="*/ 1464781 h 1639877"/>
              <a:gd name="connsiteX93" fmla="*/ 175097 w 1639877"/>
              <a:gd name="connsiteY93" fmla="*/ 1432777 h 1639877"/>
              <a:gd name="connsiteX94" fmla="*/ 207101 w 1639877"/>
              <a:gd name="connsiteY94" fmla="*/ 1400773 h 1639877"/>
              <a:gd name="connsiteX95" fmla="*/ 32004 w 1639877"/>
              <a:gd name="connsiteY95" fmla="*/ 1400773 h 1639877"/>
              <a:gd name="connsiteX96" fmla="*/ 64008 w 1639877"/>
              <a:gd name="connsiteY96" fmla="*/ 1432777 h 1639877"/>
              <a:gd name="connsiteX97" fmla="*/ 32004 w 1639877"/>
              <a:gd name="connsiteY97" fmla="*/ 1464781 h 1639877"/>
              <a:gd name="connsiteX98" fmla="*/ 0 w 1639877"/>
              <a:gd name="connsiteY98" fmla="*/ 1432777 h 1639877"/>
              <a:gd name="connsiteX99" fmla="*/ 32004 w 1639877"/>
              <a:gd name="connsiteY99" fmla="*/ 1400773 h 1639877"/>
              <a:gd name="connsiteX100" fmla="*/ 1607873 w 1639877"/>
              <a:gd name="connsiteY100" fmla="*/ 1225676 h 1639877"/>
              <a:gd name="connsiteX101" fmla="*/ 1639877 w 1639877"/>
              <a:gd name="connsiteY101" fmla="*/ 1257680 h 1639877"/>
              <a:gd name="connsiteX102" fmla="*/ 1607873 w 1639877"/>
              <a:gd name="connsiteY102" fmla="*/ 1289684 h 1639877"/>
              <a:gd name="connsiteX103" fmla="*/ 1575869 w 1639877"/>
              <a:gd name="connsiteY103" fmla="*/ 1257680 h 1639877"/>
              <a:gd name="connsiteX104" fmla="*/ 1607873 w 1639877"/>
              <a:gd name="connsiteY104" fmla="*/ 1225676 h 1639877"/>
              <a:gd name="connsiteX105" fmla="*/ 1432777 w 1639877"/>
              <a:gd name="connsiteY105" fmla="*/ 1225676 h 1639877"/>
              <a:gd name="connsiteX106" fmla="*/ 1464781 w 1639877"/>
              <a:gd name="connsiteY106" fmla="*/ 1257680 h 1639877"/>
              <a:gd name="connsiteX107" fmla="*/ 1432777 w 1639877"/>
              <a:gd name="connsiteY107" fmla="*/ 1289684 h 1639877"/>
              <a:gd name="connsiteX108" fmla="*/ 1400773 w 1639877"/>
              <a:gd name="connsiteY108" fmla="*/ 1257680 h 1639877"/>
              <a:gd name="connsiteX109" fmla="*/ 1432777 w 1639877"/>
              <a:gd name="connsiteY109" fmla="*/ 1225676 h 1639877"/>
              <a:gd name="connsiteX110" fmla="*/ 1257680 w 1639877"/>
              <a:gd name="connsiteY110" fmla="*/ 1225676 h 1639877"/>
              <a:gd name="connsiteX111" fmla="*/ 1289684 w 1639877"/>
              <a:gd name="connsiteY111" fmla="*/ 1257680 h 1639877"/>
              <a:gd name="connsiteX112" fmla="*/ 1257680 w 1639877"/>
              <a:gd name="connsiteY112" fmla="*/ 1289684 h 1639877"/>
              <a:gd name="connsiteX113" fmla="*/ 1225676 w 1639877"/>
              <a:gd name="connsiteY113" fmla="*/ 1257680 h 1639877"/>
              <a:gd name="connsiteX114" fmla="*/ 1257680 w 1639877"/>
              <a:gd name="connsiteY114" fmla="*/ 1225676 h 1639877"/>
              <a:gd name="connsiteX115" fmla="*/ 1082584 w 1639877"/>
              <a:gd name="connsiteY115" fmla="*/ 1225676 h 1639877"/>
              <a:gd name="connsiteX116" fmla="*/ 1114588 w 1639877"/>
              <a:gd name="connsiteY116" fmla="*/ 1257680 h 1639877"/>
              <a:gd name="connsiteX117" fmla="*/ 1082584 w 1639877"/>
              <a:gd name="connsiteY117" fmla="*/ 1289684 h 1639877"/>
              <a:gd name="connsiteX118" fmla="*/ 1050580 w 1639877"/>
              <a:gd name="connsiteY118" fmla="*/ 1257680 h 1639877"/>
              <a:gd name="connsiteX119" fmla="*/ 1082584 w 1639877"/>
              <a:gd name="connsiteY119" fmla="*/ 1225676 h 1639877"/>
              <a:gd name="connsiteX120" fmla="*/ 907487 w 1639877"/>
              <a:gd name="connsiteY120" fmla="*/ 1225676 h 1639877"/>
              <a:gd name="connsiteX121" fmla="*/ 939491 w 1639877"/>
              <a:gd name="connsiteY121" fmla="*/ 1257680 h 1639877"/>
              <a:gd name="connsiteX122" fmla="*/ 907487 w 1639877"/>
              <a:gd name="connsiteY122" fmla="*/ 1289684 h 1639877"/>
              <a:gd name="connsiteX123" fmla="*/ 875483 w 1639877"/>
              <a:gd name="connsiteY123" fmla="*/ 1257680 h 1639877"/>
              <a:gd name="connsiteX124" fmla="*/ 907487 w 1639877"/>
              <a:gd name="connsiteY124" fmla="*/ 1225676 h 1639877"/>
              <a:gd name="connsiteX125" fmla="*/ 732390 w 1639877"/>
              <a:gd name="connsiteY125" fmla="*/ 1225676 h 1639877"/>
              <a:gd name="connsiteX126" fmla="*/ 764394 w 1639877"/>
              <a:gd name="connsiteY126" fmla="*/ 1257680 h 1639877"/>
              <a:gd name="connsiteX127" fmla="*/ 732390 w 1639877"/>
              <a:gd name="connsiteY127" fmla="*/ 1289684 h 1639877"/>
              <a:gd name="connsiteX128" fmla="*/ 700386 w 1639877"/>
              <a:gd name="connsiteY128" fmla="*/ 1257680 h 1639877"/>
              <a:gd name="connsiteX129" fmla="*/ 732390 w 1639877"/>
              <a:gd name="connsiteY129" fmla="*/ 1225676 h 1639877"/>
              <a:gd name="connsiteX130" fmla="*/ 557294 w 1639877"/>
              <a:gd name="connsiteY130" fmla="*/ 1225676 h 1639877"/>
              <a:gd name="connsiteX131" fmla="*/ 589298 w 1639877"/>
              <a:gd name="connsiteY131" fmla="*/ 1257680 h 1639877"/>
              <a:gd name="connsiteX132" fmla="*/ 557294 w 1639877"/>
              <a:gd name="connsiteY132" fmla="*/ 1289684 h 1639877"/>
              <a:gd name="connsiteX133" fmla="*/ 525290 w 1639877"/>
              <a:gd name="connsiteY133" fmla="*/ 1257680 h 1639877"/>
              <a:gd name="connsiteX134" fmla="*/ 557294 w 1639877"/>
              <a:gd name="connsiteY134" fmla="*/ 1225676 h 1639877"/>
              <a:gd name="connsiteX135" fmla="*/ 382197 w 1639877"/>
              <a:gd name="connsiteY135" fmla="*/ 1225676 h 1639877"/>
              <a:gd name="connsiteX136" fmla="*/ 414201 w 1639877"/>
              <a:gd name="connsiteY136" fmla="*/ 1257680 h 1639877"/>
              <a:gd name="connsiteX137" fmla="*/ 382197 w 1639877"/>
              <a:gd name="connsiteY137" fmla="*/ 1289684 h 1639877"/>
              <a:gd name="connsiteX138" fmla="*/ 350193 w 1639877"/>
              <a:gd name="connsiteY138" fmla="*/ 1257680 h 1639877"/>
              <a:gd name="connsiteX139" fmla="*/ 382197 w 1639877"/>
              <a:gd name="connsiteY139" fmla="*/ 1225676 h 1639877"/>
              <a:gd name="connsiteX140" fmla="*/ 207101 w 1639877"/>
              <a:gd name="connsiteY140" fmla="*/ 1225676 h 1639877"/>
              <a:gd name="connsiteX141" fmla="*/ 239105 w 1639877"/>
              <a:gd name="connsiteY141" fmla="*/ 1257680 h 1639877"/>
              <a:gd name="connsiteX142" fmla="*/ 207101 w 1639877"/>
              <a:gd name="connsiteY142" fmla="*/ 1289684 h 1639877"/>
              <a:gd name="connsiteX143" fmla="*/ 175097 w 1639877"/>
              <a:gd name="connsiteY143" fmla="*/ 1257680 h 1639877"/>
              <a:gd name="connsiteX144" fmla="*/ 207101 w 1639877"/>
              <a:gd name="connsiteY144" fmla="*/ 1225676 h 1639877"/>
              <a:gd name="connsiteX145" fmla="*/ 32004 w 1639877"/>
              <a:gd name="connsiteY145" fmla="*/ 1225676 h 1639877"/>
              <a:gd name="connsiteX146" fmla="*/ 64008 w 1639877"/>
              <a:gd name="connsiteY146" fmla="*/ 1257680 h 1639877"/>
              <a:gd name="connsiteX147" fmla="*/ 32004 w 1639877"/>
              <a:gd name="connsiteY147" fmla="*/ 1289684 h 1639877"/>
              <a:gd name="connsiteX148" fmla="*/ 0 w 1639877"/>
              <a:gd name="connsiteY148" fmla="*/ 1257680 h 1639877"/>
              <a:gd name="connsiteX149" fmla="*/ 32004 w 1639877"/>
              <a:gd name="connsiteY149" fmla="*/ 1225676 h 1639877"/>
              <a:gd name="connsiteX150" fmla="*/ 1607873 w 1639877"/>
              <a:gd name="connsiteY150" fmla="*/ 1050580 h 1639877"/>
              <a:gd name="connsiteX151" fmla="*/ 1639877 w 1639877"/>
              <a:gd name="connsiteY151" fmla="*/ 1082584 h 1639877"/>
              <a:gd name="connsiteX152" fmla="*/ 1607873 w 1639877"/>
              <a:gd name="connsiteY152" fmla="*/ 1114588 h 1639877"/>
              <a:gd name="connsiteX153" fmla="*/ 1575869 w 1639877"/>
              <a:gd name="connsiteY153" fmla="*/ 1082584 h 1639877"/>
              <a:gd name="connsiteX154" fmla="*/ 1607873 w 1639877"/>
              <a:gd name="connsiteY154" fmla="*/ 1050580 h 1639877"/>
              <a:gd name="connsiteX155" fmla="*/ 1432777 w 1639877"/>
              <a:gd name="connsiteY155" fmla="*/ 1050580 h 1639877"/>
              <a:gd name="connsiteX156" fmla="*/ 1464781 w 1639877"/>
              <a:gd name="connsiteY156" fmla="*/ 1082584 h 1639877"/>
              <a:gd name="connsiteX157" fmla="*/ 1432777 w 1639877"/>
              <a:gd name="connsiteY157" fmla="*/ 1114588 h 1639877"/>
              <a:gd name="connsiteX158" fmla="*/ 1400773 w 1639877"/>
              <a:gd name="connsiteY158" fmla="*/ 1082584 h 1639877"/>
              <a:gd name="connsiteX159" fmla="*/ 1432777 w 1639877"/>
              <a:gd name="connsiteY159" fmla="*/ 1050580 h 1639877"/>
              <a:gd name="connsiteX160" fmla="*/ 1257680 w 1639877"/>
              <a:gd name="connsiteY160" fmla="*/ 1050580 h 1639877"/>
              <a:gd name="connsiteX161" fmla="*/ 1289684 w 1639877"/>
              <a:gd name="connsiteY161" fmla="*/ 1082584 h 1639877"/>
              <a:gd name="connsiteX162" fmla="*/ 1257680 w 1639877"/>
              <a:gd name="connsiteY162" fmla="*/ 1114588 h 1639877"/>
              <a:gd name="connsiteX163" fmla="*/ 1225676 w 1639877"/>
              <a:gd name="connsiteY163" fmla="*/ 1082584 h 1639877"/>
              <a:gd name="connsiteX164" fmla="*/ 1257680 w 1639877"/>
              <a:gd name="connsiteY164" fmla="*/ 1050580 h 1639877"/>
              <a:gd name="connsiteX165" fmla="*/ 1082584 w 1639877"/>
              <a:gd name="connsiteY165" fmla="*/ 1050580 h 1639877"/>
              <a:gd name="connsiteX166" fmla="*/ 1114588 w 1639877"/>
              <a:gd name="connsiteY166" fmla="*/ 1082584 h 1639877"/>
              <a:gd name="connsiteX167" fmla="*/ 1082584 w 1639877"/>
              <a:gd name="connsiteY167" fmla="*/ 1114588 h 1639877"/>
              <a:gd name="connsiteX168" fmla="*/ 1050580 w 1639877"/>
              <a:gd name="connsiteY168" fmla="*/ 1082584 h 1639877"/>
              <a:gd name="connsiteX169" fmla="*/ 1082584 w 1639877"/>
              <a:gd name="connsiteY169" fmla="*/ 1050580 h 1639877"/>
              <a:gd name="connsiteX170" fmla="*/ 907487 w 1639877"/>
              <a:gd name="connsiteY170" fmla="*/ 1050580 h 1639877"/>
              <a:gd name="connsiteX171" fmla="*/ 939491 w 1639877"/>
              <a:gd name="connsiteY171" fmla="*/ 1082584 h 1639877"/>
              <a:gd name="connsiteX172" fmla="*/ 907487 w 1639877"/>
              <a:gd name="connsiteY172" fmla="*/ 1114588 h 1639877"/>
              <a:gd name="connsiteX173" fmla="*/ 875483 w 1639877"/>
              <a:gd name="connsiteY173" fmla="*/ 1082584 h 1639877"/>
              <a:gd name="connsiteX174" fmla="*/ 907487 w 1639877"/>
              <a:gd name="connsiteY174" fmla="*/ 1050580 h 1639877"/>
              <a:gd name="connsiteX175" fmla="*/ 732390 w 1639877"/>
              <a:gd name="connsiteY175" fmla="*/ 1050580 h 1639877"/>
              <a:gd name="connsiteX176" fmla="*/ 764394 w 1639877"/>
              <a:gd name="connsiteY176" fmla="*/ 1082584 h 1639877"/>
              <a:gd name="connsiteX177" fmla="*/ 732390 w 1639877"/>
              <a:gd name="connsiteY177" fmla="*/ 1114588 h 1639877"/>
              <a:gd name="connsiteX178" fmla="*/ 700386 w 1639877"/>
              <a:gd name="connsiteY178" fmla="*/ 1082584 h 1639877"/>
              <a:gd name="connsiteX179" fmla="*/ 732390 w 1639877"/>
              <a:gd name="connsiteY179" fmla="*/ 1050580 h 1639877"/>
              <a:gd name="connsiteX180" fmla="*/ 557294 w 1639877"/>
              <a:gd name="connsiteY180" fmla="*/ 1050580 h 1639877"/>
              <a:gd name="connsiteX181" fmla="*/ 589298 w 1639877"/>
              <a:gd name="connsiteY181" fmla="*/ 1082584 h 1639877"/>
              <a:gd name="connsiteX182" fmla="*/ 557294 w 1639877"/>
              <a:gd name="connsiteY182" fmla="*/ 1114588 h 1639877"/>
              <a:gd name="connsiteX183" fmla="*/ 525290 w 1639877"/>
              <a:gd name="connsiteY183" fmla="*/ 1082584 h 1639877"/>
              <a:gd name="connsiteX184" fmla="*/ 557294 w 1639877"/>
              <a:gd name="connsiteY184" fmla="*/ 1050580 h 1639877"/>
              <a:gd name="connsiteX185" fmla="*/ 382197 w 1639877"/>
              <a:gd name="connsiteY185" fmla="*/ 1050580 h 1639877"/>
              <a:gd name="connsiteX186" fmla="*/ 414201 w 1639877"/>
              <a:gd name="connsiteY186" fmla="*/ 1082584 h 1639877"/>
              <a:gd name="connsiteX187" fmla="*/ 382197 w 1639877"/>
              <a:gd name="connsiteY187" fmla="*/ 1114588 h 1639877"/>
              <a:gd name="connsiteX188" fmla="*/ 350193 w 1639877"/>
              <a:gd name="connsiteY188" fmla="*/ 1082584 h 1639877"/>
              <a:gd name="connsiteX189" fmla="*/ 382197 w 1639877"/>
              <a:gd name="connsiteY189" fmla="*/ 1050580 h 1639877"/>
              <a:gd name="connsiteX190" fmla="*/ 207101 w 1639877"/>
              <a:gd name="connsiteY190" fmla="*/ 1050580 h 1639877"/>
              <a:gd name="connsiteX191" fmla="*/ 239105 w 1639877"/>
              <a:gd name="connsiteY191" fmla="*/ 1082584 h 1639877"/>
              <a:gd name="connsiteX192" fmla="*/ 207101 w 1639877"/>
              <a:gd name="connsiteY192" fmla="*/ 1114588 h 1639877"/>
              <a:gd name="connsiteX193" fmla="*/ 175097 w 1639877"/>
              <a:gd name="connsiteY193" fmla="*/ 1082584 h 1639877"/>
              <a:gd name="connsiteX194" fmla="*/ 207101 w 1639877"/>
              <a:gd name="connsiteY194" fmla="*/ 1050580 h 1639877"/>
              <a:gd name="connsiteX195" fmla="*/ 32004 w 1639877"/>
              <a:gd name="connsiteY195" fmla="*/ 1050580 h 1639877"/>
              <a:gd name="connsiteX196" fmla="*/ 64008 w 1639877"/>
              <a:gd name="connsiteY196" fmla="*/ 1082584 h 1639877"/>
              <a:gd name="connsiteX197" fmla="*/ 32004 w 1639877"/>
              <a:gd name="connsiteY197" fmla="*/ 1114588 h 1639877"/>
              <a:gd name="connsiteX198" fmla="*/ 0 w 1639877"/>
              <a:gd name="connsiteY198" fmla="*/ 1082584 h 1639877"/>
              <a:gd name="connsiteX199" fmla="*/ 32004 w 1639877"/>
              <a:gd name="connsiteY199" fmla="*/ 1050580 h 1639877"/>
              <a:gd name="connsiteX200" fmla="*/ 1607873 w 1639877"/>
              <a:gd name="connsiteY200" fmla="*/ 875483 h 1639877"/>
              <a:gd name="connsiteX201" fmla="*/ 1639877 w 1639877"/>
              <a:gd name="connsiteY201" fmla="*/ 907487 h 1639877"/>
              <a:gd name="connsiteX202" fmla="*/ 1607873 w 1639877"/>
              <a:gd name="connsiteY202" fmla="*/ 939491 h 1639877"/>
              <a:gd name="connsiteX203" fmla="*/ 1575869 w 1639877"/>
              <a:gd name="connsiteY203" fmla="*/ 907487 h 1639877"/>
              <a:gd name="connsiteX204" fmla="*/ 1607873 w 1639877"/>
              <a:gd name="connsiteY204" fmla="*/ 875483 h 1639877"/>
              <a:gd name="connsiteX205" fmla="*/ 1432777 w 1639877"/>
              <a:gd name="connsiteY205" fmla="*/ 875483 h 1639877"/>
              <a:gd name="connsiteX206" fmla="*/ 1464781 w 1639877"/>
              <a:gd name="connsiteY206" fmla="*/ 907487 h 1639877"/>
              <a:gd name="connsiteX207" fmla="*/ 1432777 w 1639877"/>
              <a:gd name="connsiteY207" fmla="*/ 939491 h 1639877"/>
              <a:gd name="connsiteX208" fmla="*/ 1400773 w 1639877"/>
              <a:gd name="connsiteY208" fmla="*/ 907487 h 1639877"/>
              <a:gd name="connsiteX209" fmla="*/ 1432777 w 1639877"/>
              <a:gd name="connsiteY209" fmla="*/ 875483 h 1639877"/>
              <a:gd name="connsiteX210" fmla="*/ 1257680 w 1639877"/>
              <a:gd name="connsiteY210" fmla="*/ 875483 h 1639877"/>
              <a:gd name="connsiteX211" fmla="*/ 1289684 w 1639877"/>
              <a:gd name="connsiteY211" fmla="*/ 907487 h 1639877"/>
              <a:gd name="connsiteX212" fmla="*/ 1257680 w 1639877"/>
              <a:gd name="connsiteY212" fmla="*/ 939491 h 1639877"/>
              <a:gd name="connsiteX213" fmla="*/ 1225676 w 1639877"/>
              <a:gd name="connsiteY213" fmla="*/ 907487 h 1639877"/>
              <a:gd name="connsiteX214" fmla="*/ 1257680 w 1639877"/>
              <a:gd name="connsiteY214" fmla="*/ 875483 h 1639877"/>
              <a:gd name="connsiteX215" fmla="*/ 1082584 w 1639877"/>
              <a:gd name="connsiteY215" fmla="*/ 875483 h 1639877"/>
              <a:gd name="connsiteX216" fmla="*/ 1114588 w 1639877"/>
              <a:gd name="connsiteY216" fmla="*/ 907487 h 1639877"/>
              <a:gd name="connsiteX217" fmla="*/ 1082584 w 1639877"/>
              <a:gd name="connsiteY217" fmla="*/ 939491 h 1639877"/>
              <a:gd name="connsiteX218" fmla="*/ 1050580 w 1639877"/>
              <a:gd name="connsiteY218" fmla="*/ 907487 h 1639877"/>
              <a:gd name="connsiteX219" fmla="*/ 1082584 w 1639877"/>
              <a:gd name="connsiteY219" fmla="*/ 875483 h 1639877"/>
              <a:gd name="connsiteX220" fmla="*/ 907487 w 1639877"/>
              <a:gd name="connsiteY220" fmla="*/ 875483 h 1639877"/>
              <a:gd name="connsiteX221" fmla="*/ 939491 w 1639877"/>
              <a:gd name="connsiteY221" fmla="*/ 907487 h 1639877"/>
              <a:gd name="connsiteX222" fmla="*/ 907487 w 1639877"/>
              <a:gd name="connsiteY222" fmla="*/ 939491 h 1639877"/>
              <a:gd name="connsiteX223" fmla="*/ 875483 w 1639877"/>
              <a:gd name="connsiteY223" fmla="*/ 907487 h 1639877"/>
              <a:gd name="connsiteX224" fmla="*/ 907487 w 1639877"/>
              <a:gd name="connsiteY224" fmla="*/ 875483 h 1639877"/>
              <a:gd name="connsiteX225" fmla="*/ 732390 w 1639877"/>
              <a:gd name="connsiteY225" fmla="*/ 875483 h 1639877"/>
              <a:gd name="connsiteX226" fmla="*/ 764394 w 1639877"/>
              <a:gd name="connsiteY226" fmla="*/ 907487 h 1639877"/>
              <a:gd name="connsiteX227" fmla="*/ 732390 w 1639877"/>
              <a:gd name="connsiteY227" fmla="*/ 939491 h 1639877"/>
              <a:gd name="connsiteX228" fmla="*/ 700386 w 1639877"/>
              <a:gd name="connsiteY228" fmla="*/ 907487 h 1639877"/>
              <a:gd name="connsiteX229" fmla="*/ 732390 w 1639877"/>
              <a:gd name="connsiteY229" fmla="*/ 875483 h 1639877"/>
              <a:gd name="connsiteX230" fmla="*/ 557294 w 1639877"/>
              <a:gd name="connsiteY230" fmla="*/ 875483 h 1639877"/>
              <a:gd name="connsiteX231" fmla="*/ 589298 w 1639877"/>
              <a:gd name="connsiteY231" fmla="*/ 907487 h 1639877"/>
              <a:gd name="connsiteX232" fmla="*/ 557294 w 1639877"/>
              <a:gd name="connsiteY232" fmla="*/ 939491 h 1639877"/>
              <a:gd name="connsiteX233" fmla="*/ 525290 w 1639877"/>
              <a:gd name="connsiteY233" fmla="*/ 907487 h 1639877"/>
              <a:gd name="connsiteX234" fmla="*/ 557294 w 1639877"/>
              <a:gd name="connsiteY234" fmla="*/ 875483 h 1639877"/>
              <a:gd name="connsiteX235" fmla="*/ 382197 w 1639877"/>
              <a:gd name="connsiteY235" fmla="*/ 875483 h 1639877"/>
              <a:gd name="connsiteX236" fmla="*/ 414201 w 1639877"/>
              <a:gd name="connsiteY236" fmla="*/ 907487 h 1639877"/>
              <a:gd name="connsiteX237" fmla="*/ 382197 w 1639877"/>
              <a:gd name="connsiteY237" fmla="*/ 939491 h 1639877"/>
              <a:gd name="connsiteX238" fmla="*/ 350193 w 1639877"/>
              <a:gd name="connsiteY238" fmla="*/ 907487 h 1639877"/>
              <a:gd name="connsiteX239" fmla="*/ 382197 w 1639877"/>
              <a:gd name="connsiteY239" fmla="*/ 875483 h 1639877"/>
              <a:gd name="connsiteX240" fmla="*/ 207101 w 1639877"/>
              <a:gd name="connsiteY240" fmla="*/ 875483 h 1639877"/>
              <a:gd name="connsiteX241" fmla="*/ 239105 w 1639877"/>
              <a:gd name="connsiteY241" fmla="*/ 907487 h 1639877"/>
              <a:gd name="connsiteX242" fmla="*/ 207101 w 1639877"/>
              <a:gd name="connsiteY242" fmla="*/ 939491 h 1639877"/>
              <a:gd name="connsiteX243" fmla="*/ 175097 w 1639877"/>
              <a:gd name="connsiteY243" fmla="*/ 907487 h 1639877"/>
              <a:gd name="connsiteX244" fmla="*/ 207101 w 1639877"/>
              <a:gd name="connsiteY244" fmla="*/ 875483 h 1639877"/>
              <a:gd name="connsiteX245" fmla="*/ 32004 w 1639877"/>
              <a:gd name="connsiteY245" fmla="*/ 875483 h 1639877"/>
              <a:gd name="connsiteX246" fmla="*/ 64008 w 1639877"/>
              <a:gd name="connsiteY246" fmla="*/ 907487 h 1639877"/>
              <a:gd name="connsiteX247" fmla="*/ 32004 w 1639877"/>
              <a:gd name="connsiteY247" fmla="*/ 939491 h 1639877"/>
              <a:gd name="connsiteX248" fmla="*/ 0 w 1639877"/>
              <a:gd name="connsiteY248" fmla="*/ 907487 h 1639877"/>
              <a:gd name="connsiteX249" fmla="*/ 32004 w 1639877"/>
              <a:gd name="connsiteY249" fmla="*/ 875483 h 1639877"/>
              <a:gd name="connsiteX250" fmla="*/ 32004 w 1639877"/>
              <a:gd name="connsiteY250" fmla="*/ 700387 h 1639877"/>
              <a:gd name="connsiteX251" fmla="*/ 64008 w 1639877"/>
              <a:gd name="connsiteY251" fmla="*/ 732391 h 1639877"/>
              <a:gd name="connsiteX252" fmla="*/ 32004 w 1639877"/>
              <a:gd name="connsiteY252" fmla="*/ 764395 h 1639877"/>
              <a:gd name="connsiteX253" fmla="*/ 0 w 1639877"/>
              <a:gd name="connsiteY253" fmla="*/ 732391 h 1639877"/>
              <a:gd name="connsiteX254" fmla="*/ 32004 w 1639877"/>
              <a:gd name="connsiteY254" fmla="*/ 700387 h 1639877"/>
              <a:gd name="connsiteX255" fmla="*/ 207101 w 1639877"/>
              <a:gd name="connsiteY255" fmla="*/ 700387 h 1639877"/>
              <a:gd name="connsiteX256" fmla="*/ 239105 w 1639877"/>
              <a:gd name="connsiteY256" fmla="*/ 732391 h 1639877"/>
              <a:gd name="connsiteX257" fmla="*/ 207101 w 1639877"/>
              <a:gd name="connsiteY257" fmla="*/ 764395 h 1639877"/>
              <a:gd name="connsiteX258" fmla="*/ 175097 w 1639877"/>
              <a:gd name="connsiteY258" fmla="*/ 732391 h 1639877"/>
              <a:gd name="connsiteX259" fmla="*/ 207101 w 1639877"/>
              <a:gd name="connsiteY259" fmla="*/ 700387 h 1639877"/>
              <a:gd name="connsiteX260" fmla="*/ 382197 w 1639877"/>
              <a:gd name="connsiteY260" fmla="*/ 700387 h 1639877"/>
              <a:gd name="connsiteX261" fmla="*/ 414201 w 1639877"/>
              <a:gd name="connsiteY261" fmla="*/ 732391 h 1639877"/>
              <a:gd name="connsiteX262" fmla="*/ 382197 w 1639877"/>
              <a:gd name="connsiteY262" fmla="*/ 764395 h 1639877"/>
              <a:gd name="connsiteX263" fmla="*/ 350193 w 1639877"/>
              <a:gd name="connsiteY263" fmla="*/ 732391 h 1639877"/>
              <a:gd name="connsiteX264" fmla="*/ 382197 w 1639877"/>
              <a:gd name="connsiteY264" fmla="*/ 700387 h 1639877"/>
              <a:gd name="connsiteX265" fmla="*/ 557294 w 1639877"/>
              <a:gd name="connsiteY265" fmla="*/ 700387 h 1639877"/>
              <a:gd name="connsiteX266" fmla="*/ 589298 w 1639877"/>
              <a:gd name="connsiteY266" fmla="*/ 732391 h 1639877"/>
              <a:gd name="connsiteX267" fmla="*/ 557294 w 1639877"/>
              <a:gd name="connsiteY267" fmla="*/ 764395 h 1639877"/>
              <a:gd name="connsiteX268" fmla="*/ 525290 w 1639877"/>
              <a:gd name="connsiteY268" fmla="*/ 732391 h 1639877"/>
              <a:gd name="connsiteX269" fmla="*/ 557294 w 1639877"/>
              <a:gd name="connsiteY269" fmla="*/ 700387 h 1639877"/>
              <a:gd name="connsiteX270" fmla="*/ 732390 w 1639877"/>
              <a:gd name="connsiteY270" fmla="*/ 700387 h 1639877"/>
              <a:gd name="connsiteX271" fmla="*/ 764394 w 1639877"/>
              <a:gd name="connsiteY271" fmla="*/ 732391 h 1639877"/>
              <a:gd name="connsiteX272" fmla="*/ 732390 w 1639877"/>
              <a:gd name="connsiteY272" fmla="*/ 764395 h 1639877"/>
              <a:gd name="connsiteX273" fmla="*/ 700386 w 1639877"/>
              <a:gd name="connsiteY273" fmla="*/ 732391 h 1639877"/>
              <a:gd name="connsiteX274" fmla="*/ 732390 w 1639877"/>
              <a:gd name="connsiteY274" fmla="*/ 700387 h 1639877"/>
              <a:gd name="connsiteX275" fmla="*/ 907487 w 1639877"/>
              <a:gd name="connsiteY275" fmla="*/ 700387 h 1639877"/>
              <a:gd name="connsiteX276" fmla="*/ 939491 w 1639877"/>
              <a:gd name="connsiteY276" fmla="*/ 732391 h 1639877"/>
              <a:gd name="connsiteX277" fmla="*/ 907487 w 1639877"/>
              <a:gd name="connsiteY277" fmla="*/ 764395 h 1639877"/>
              <a:gd name="connsiteX278" fmla="*/ 875483 w 1639877"/>
              <a:gd name="connsiteY278" fmla="*/ 732391 h 1639877"/>
              <a:gd name="connsiteX279" fmla="*/ 907487 w 1639877"/>
              <a:gd name="connsiteY279" fmla="*/ 700387 h 1639877"/>
              <a:gd name="connsiteX280" fmla="*/ 1082584 w 1639877"/>
              <a:gd name="connsiteY280" fmla="*/ 700387 h 1639877"/>
              <a:gd name="connsiteX281" fmla="*/ 1114588 w 1639877"/>
              <a:gd name="connsiteY281" fmla="*/ 732391 h 1639877"/>
              <a:gd name="connsiteX282" fmla="*/ 1082584 w 1639877"/>
              <a:gd name="connsiteY282" fmla="*/ 764395 h 1639877"/>
              <a:gd name="connsiteX283" fmla="*/ 1050580 w 1639877"/>
              <a:gd name="connsiteY283" fmla="*/ 732391 h 1639877"/>
              <a:gd name="connsiteX284" fmla="*/ 1082584 w 1639877"/>
              <a:gd name="connsiteY284" fmla="*/ 700387 h 1639877"/>
              <a:gd name="connsiteX285" fmla="*/ 1257680 w 1639877"/>
              <a:gd name="connsiteY285" fmla="*/ 700387 h 1639877"/>
              <a:gd name="connsiteX286" fmla="*/ 1289684 w 1639877"/>
              <a:gd name="connsiteY286" fmla="*/ 732391 h 1639877"/>
              <a:gd name="connsiteX287" fmla="*/ 1257680 w 1639877"/>
              <a:gd name="connsiteY287" fmla="*/ 764395 h 1639877"/>
              <a:gd name="connsiteX288" fmla="*/ 1225676 w 1639877"/>
              <a:gd name="connsiteY288" fmla="*/ 732391 h 1639877"/>
              <a:gd name="connsiteX289" fmla="*/ 1257680 w 1639877"/>
              <a:gd name="connsiteY289" fmla="*/ 700387 h 1639877"/>
              <a:gd name="connsiteX290" fmla="*/ 1432777 w 1639877"/>
              <a:gd name="connsiteY290" fmla="*/ 700387 h 1639877"/>
              <a:gd name="connsiteX291" fmla="*/ 1464781 w 1639877"/>
              <a:gd name="connsiteY291" fmla="*/ 732391 h 1639877"/>
              <a:gd name="connsiteX292" fmla="*/ 1432777 w 1639877"/>
              <a:gd name="connsiteY292" fmla="*/ 764395 h 1639877"/>
              <a:gd name="connsiteX293" fmla="*/ 1400773 w 1639877"/>
              <a:gd name="connsiteY293" fmla="*/ 732391 h 1639877"/>
              <a:gd name="connsiteX294" fmla="*/ 1432777 w 1639877"/>
              <a:gd name="connsiteY294" fmla="*/ 700387 h 1639877"/>
              <a:gd name="connsiteX295" fmla="*/ 1607873 w 1639877"/>
              <a:gd name="connsiteY295" fmla="*/ 700387 h 1639877"/>
              <a:gd name="connsiteX296" fmla="*/ 1639877 w 1639877"/>
              <a:gd name="connsiteY296" fmla="*/ 732391 h 1639877"/>
              <a:gd name="connsiteX297" fmla="*/ 1607873 w 1639877"/>
              <a:gd name="connsiteY297" fmla="*/ 764395 h 1639877"/>
              <a:gd name="connsiteX298" fmla="*/ 1575869 w 1639877"/>
              <a:gd name="connsiteY298" fmla="*/ 732391 h 1639877"/>
              <a:gd name="connsiteX299" fmla="*/ 1607873 w 1639877"/>
              <a:gd name="connsiteY299" fmla="*/ 700387 h 1639877"/>
              <a:gd name="connsiteX300" fmla="*/ 32004 w 1639877"/>
              <a:gd name="connsiteY300" fmla="*/ 525292 h 1639877"/>
              <a:gd name="connsiteX301" fmla="*/ 64008 w 1639877"/>
              <a:gd name="connsiteY301" fmla="*/ 557296 h 1639877"/>
              <a:gd name="connsiteX302" fmla="*/ 32004 w 1639877"/>
              <a:gd name="connsiteY302" fmla="*/ 589300 h 1639877"/>
              <a:gd name="connsiteX303" fmla="*/ 0 w 1639877"/>
              <a:gd name="connsiteY303" fmla="*/ 557296 h 1639877"/>
              <a:gd name="connsiteX304" fmla="*/ 32004 w 1639877"/>
              <a:gd name="connsiteY304" fmla="*/ 525292 h 1639877"/>
              <a:gd name="connsiteX305" fmla="*/ 207101 w 1639877"/>
              <a:gd name="connsiteY305" fmla="*/ 525292 h 1639877"/>
              <a:gd name="connsiteX306" fmla="*/ 239105 w 1639877"/>
              <a:gd name="connsiteY306" fmla="*/ 557296 h 1639877"/>
              <a:gd name="connsiteX307" fmla="*/ 207101 w 1639877"/>
              <a:gd name="connsiteY307" fmla="*/ 589300 h 1639877"/>
              <a:gd name="connsiteX308" fmla="*/ 175097 w 1639877"/>
              <a:gd name="connsiteY308" fmla="*/ 557296 h 1639877"/>
              <a:gd name="connsiteX309" fmla="*/ 207101 w 1639877"/>
              <a:gd name="connsiteY309" fmla="*/ 525292 h 1639877"/>
              <a:gd name="connsiteX310" fmla="*/ 382197 w 1639877"/>
              <a:gd name="connsiteY310" fmla="*/ 525292 h 1639877"/>
              <a:gd name="connsiteX311" fmla="*/ 414201 w 1639877"/>
              <a:gd name="connsiteY311" fmla="*/ 557296 h 1639877"/>
              <a:gd name="connsiteX312" fmla="*/ 382197 w 1639877"/>
              <a:gd name="connsiteY312" fmla="*/ 589300 h 1639877"/>
              <a:gd name="connsiteX313" fmla="*/ 350193 w 1639877"/>
              <a:gd name="connsiteY313" fmla="*/ 557296 h 1639877"/>
              <a:gd name="connsiteX314" fmla="*/ 382197 w 1639877"/>
              <a:gd name="connsiteY314" fmla="*/ 525292 h 1639877"/>
              <a:gd name="connsiteX315" fmla="*/ 557294 w 1639877"/>
              <a:gd name="connsiteY315" fmla="*/ 525292 h 1639877"/>
              <a:gd name="connsiteX316" fmla="*/ 589298 w 1639877"/>
              <a:gd name="connsiteY316" fmla="*/ 557296 h 1639877"/>
              <a:gd name="connsiteX317" fmla="*/ 557294 w 1639877"/>
              <a:gd name="connsiteY317" fmla="*/ 589300 h 1639877"/>
              <a:gd name="connsiteX318" fmla="*/ 525290 w 1639877"/>
              <a:gd name="connsiteY318" fmla="*/ 557296 h 1639877"/>
              <a:gd name="connsiteX319" fmla="*/ 557294 w 1639877"/>
              <a:gd name="connsiteY319" fmla="*/ 525292 h 1639877"/>
              <a:gd name="connsiteX320" fmla="*/ 732390 w 1639877"/>
              <a:gd name="connsiteY320" fmla="*/ 525292 h 1639877"/>
              <a:gd name="connsiteX321" fmla="*/ 764394 w 1639877"/>
              <a:gd name="connsiteY321" fmla="*/ 557296 h 1639877"/>
              <a:gd name="connsiteX322" fmla="*/ 732390 w 1639877"/>
              <a:gd name="connsiteY322" fmla="*/ 589300 h 1639877"/>
              <a:gd name="connsiteX323" fmla="*/ 700386 w 1639877"/>
              <a:gd name="connsiteY323" fmla="*/ 557296 h 1639877"/>
              <a:gd name="connsiteX324" fmla="*/ 732390 w 1639877"/>
              <a:gd name="connsiteY324" fmla="*/ 525292 h 1639877"/>
              <a:gd name="connsiteX325" fmla="*/ 907487 w 1639877"/>
              <a:gd name="connsiteY325" fmla="*/ 525292 h 1639877"/>
              <a:gd name="connsiteX326" fmla="*/ 939491 w 1639877"/>
              <a:gd name="connsiteY326" fmla="*/ 557296 h 1639877"/>
              <a:gd name="connsiteX327" fmla="*/ 907487 w 1639877"/>
              <a:gd name="connsiteY327" fmla="*/ 589300 h 1639877"/>
              <a:gd name="connsiteX328" fmla="*/ 875483 w 1639877"/>
              <a:gd name="connsiteY328" fmla="*/ 557296 h 1639877"/>
              <a:gd name="connsiteX329" fmla="*/ 907487 w 1639877"/>
              <a:gd name="connsiteY329" fmla="*/ 525292 h 1639877"/>
              <a:gd name="connsiteX330" fmla="*/ 1082584 w 1639877"/>
              <a:gd name="connsiteY330" fmla="*/ 525292 h 1639877"/>
              <a:gd name="connsiteX331" fmla="*/ 1114588 w 1639877"/>
              <a:gd name="connsiteY331" fmla="*/ 557296 h 1639877"/>
              <a:gd name="connsiteX332" fmla="*/ 1082584 w 1639877"/>
              <a:gd name="connsiteY332" fmla="*/ 589300 h 1639877"/>
              <a:gd name="connsiteX333" fmla="*/ 1050580 w 1639877"/>
              <a:gd name="connsiteY333" fmla="*/ 557296 h 1639877"/>
              <a:gd name="connsiteX334" fmla="*/ 1082584 w 1639877"/>
              <a:gd name="connsiteY334" fmla="*/ 525292 h 1639877"/>
              <a:gd name="connsiteX335" fmla="*/ 1257680 w 1639877"/>
              <a:gd name="connsiteY335" fmla="*/ 525292 h 1639877"/>
              <a:gd name="connsiteX336" fmla="*/ 1289684 w 1639877"/>
              <a:gd name="connsiteY336" fmla="*/ 557296 h 1639877"/>
              <a:gd name="connsiteX337" fmla="*/ 1257680 w 1639877"/>
              <a:gd name="connsiteY337" fmla="*/ 589300 h 1639877"/>
              <a:gd name="connsiteX338" fmla="*/ 1225676 w 1639877"/>
              <a:gd name="connsiteY338" fmla="*/ 557296 h 1639877"/>
              <a:gd name="connsiteX339" fmla="*/ 1257680 w 1639877"/>
              <a:gd name="connsiteY339" fmla="*/ 525292 h 1639877"/>
              <a:gd name="connsiteX340" fmla="*/ 1432777 w 1639877"/>
              <a:gd name="connsiteY340" fmla="*/ 525291 h 1639877"/>
              <a:gd name="connsiteX341" fmla="*/ 1464781 w 1639877"/>
              <a:gd name="connsiteY341" fmla="*/ 557295 h 1639877"/>
              <a:gd name="connsiteX342" fmla="*/ 1432777 w 1639877"/>
              <a:gd name="connsiteY342" fmla="*/ 589299 h 1639877"/>
              <a:gd name="connsiteX343" fmla="*/ 1400773 w 1639877"/>
              <a:gd name="connsiteY343" fmla="*/ 557295 h 1639877"/>
              <a:gd name="connsiteX344" fmla="*/ 1432777 w 1639877"/>
              <a:gd name="connsiteY344" fmla="*/ 525291 h 1639877"/>
              <a:gd name="connsiteX345" fmla="*/ 1607873 w 1639877"/>
              <a:gd name="connsiteY345" fmla="*/ 525291 h 1639877"/>
              <a:gd name="connsiteX346" fmla="*/ 1639877 w 1639877"/>
              <a:gd name="connsiteY346" fmla="*/ 557295 h 1639877"/>
              <a:gd name="connsiteX347" fmla="*/ 1607873 w 1639877"/>
              <a:gd name="connsiteY347" fmla="*/ 589299 h 1639877"/>
              <a:gd name="connsiteX348" fmla="*/ 1575869 w 1639877"/>
              <a:gd name="connsiteY348" fmla="*/ 557295 h 1639877"/>
              <a:gd name="connsiteX349" fmla="*/ 1607873 w 1639877"/>
              <a:gd name="connsiteY349" fmla="*/ 525291 h 1639877"/>
              <a:gd name="connsiteX350" fmla="*/ 32004 w 1639877"/>
              <a:gd name="connsiteY350" fmla="*/ 350195 h 1639877"/>
              <a:gd name="connsiteX351" fmla="*/ 64008 w 1639877"/>
              <a:gd name="connsiteY351" fmla="*/ 382199 h 1639877"/>
              <a:gd name="connsiteX352" fmla="*/ 32004 w 1639877"/>
              <a:gd name="connsiteY352" fmla="*/ 414203 h 1639877"/>
              <a:gd name="connsiteX353" fmla="*/ 0 w 1639877"/>
              <a:gd name="connsiteY353" fmla="*/ 382199 h 1639877"/>
              <a:gd name="connsiteX354" fmla="*/ 32004 w 1639877"/>
              <a:gd name="connsiteY354" fmla="*/ 350195 h 1639877"/>
              <a:gd name="connsiteX355" fmla="*/ 207101 w 1639877"/>
              <a:gd name="connsiteY355" fmla="*/ 350195 h 1639877"/>
              <a:gd name="connsiteX356" fmla="*/ 239105 w 1639877"/>
              <a:gd name="connsiteY356" fmla="*/ 382199 h 1639877"/>
              <a:gd name="connsiteX357" fmla="*/ 207101 w 1639877"/>
              <a:gd name="connsiteY357" fmla="*/ 414203 h 1639877"/>
              <a:gd name="connsiteX358" fmla="*/ 175097 w 1639877"/>
              <a:gd name="connsiteY358" fmla="*/ 382199 h 1639877"/>
              <a:gd name="connsiteX359" fmla="*/ 207101 w 1639877"/>
              <a:gd name="connsiteY359" fmla="*/ 350195 h 1639877"/>
              <a:gd name="connsiteX360" fmla="*/ 382197 w 1639877"/>
              <a:gd name="connsiteY360" fmla="*/ 350195 h 1639877"/>
              <a:gd name="connsiteX361" fmla="*/ 414201 w 1639877"/>
              <a:gd name="connsiteY361" fmla="*/ 382199 h 1639877"/>
              <a:gd name="connsiteX362" fmla="*/ 382197 w 1639877"/>
              <a:gd name="connsiteY362" fmla="*/ 414203 h 1639877"/>
              <a:gd name="connsiteX363" fmla="*/ 350193 w 1639877"/>
              <a:gd name="connsiteY363" fmla="*/ 382199 h 1639877"/>
              <a:gd name="connsiteX364" fmla="*/ 382197 w 1639877"/>
              <a:gd name="connsiteY364" fmla="*/ 350195 h 1639877"/>
              <a:gd name="connsiteX365" fmla="*/ 557294 w 1639877"/>
              <a:gd name="connsiteY365" fmla="*/ 350195 h 1639877"/>
              <a:gd name="connsiteX366" fmla="*/ 589298 w 1639877"/>
              <a:gd name="connsiteY366" fmla="*/ 382199 h 1639877"/>
              <a:gd name="connsiteX367" fmla="*/ 557294 w 1639877"/>
              <a:gd name="connsiteY367" fmla="*/ 414203 h 1639877"/>
              <a:gd name="connsiteX368" fmla="*/ 525290 w 1639877"/>
              <a:gd name="connsiteY368" fmla="*/ 382199 h 1639877"/>
              <a:gd name="connsiteX369" fmla="*/ 557294 w 1639877"/>
              <a:gd name="connsiteY369" fmla="*/ 350195 h 1639877"/>
              <a:gd name="connsiteX370" fmla="*/ 732390 w 1639877"/>
              <a:gd name="connsiteY370" fmla="*/ 350195 h 1639877"/>
              <a:gd name="connsiteX371" fmla="*/ 764394 w 1639877"/>
              <a:gd name="connsiteY371" fmla="*/ 382199 h 1639877"/>
              <a:gd name="connsiteX372" fmla="*/ 732390 w 1639877"/>
              <a:gd name="connsiteY372" fmla="*/ 414203 h 1639877"/>
              <a:gd name="connsiteX373" fmla="*/ 700386 w 1639877"/>
              <a:gd name="connsiteY373" fmla="*/ 382199 h 1639877"/>
              <a:gd name="connsiteX374" fmla="*/ 732390 w 1639877"/>
              <a:gd name="connsiteY374" fmla="*/ 350195 h 1639877"/>
              <a:gd name="connsiteX375" fmla="*/ 907487 w 1639877"/>
              <a:gd name="connsiteY375" fmla="*/ 350195 h 1639877"/>
              <a:gd name="connsiteX376" fmla="*/ 939491 w 1639877"/>
              <a:gd name="connsiteY376" fmla="*/ 382199 h 1639877"/>
              <a:gd name="connsiteX377" fmla="*/ 907487 w 1639877"/>
              <a:gd name="connsiteY377" fmla="*/ 414203 h 1639877"/>
              <a:gd name="connsiteX378" fmla="*/ 875483 w 1639877"/>
              <a:gd name="connsiteY378" fmla="*/ 382199 h 1639877"/>
              <a:gd name="connsiteX379" fmla="*/ 907487 w 1639877"/>
              <a:gd name="connsiteY379" fmla="*/ 350195 h 1639877"/>
              <a:gd name="connsiteX380" fmla="*/ 1082584 w 1639877"/>
              <a:gd name="connsiteY380" fmla="*/ 350195 h 1639877"/>
              <a:gd name="connsiteX381" fmla="*/ 1114588 w 1639877"/>
              <a:gd name="connsiteY381" fmla="*/ 382199 h 1639877"/>
              <a:gd name="connsiteX382" fmla="*/ 1082584 w 1639877"/>
              <a:gd name="connsiteY382" fmla="*/ 414203 h 1639877"/>
              <a:gd name="connsiteX383" fmla="*/ 1050580 w 1639877"/>
              <a:gd name="connsiteY383" fmla="*/ 382199 h 1639877"/>
              <a:gd name="connsiteX384" fmla="*/ 1082584 w 1639877"/>
              <a:gd name="connsiteY384" fmla="*/ 350195 h 1639877"/>
              <a:gd name="connsiteX385" fmla="*/ 1257680 w 1639877"/>
              <a:gd name="connsiteY385" fmla="*/ 350195 h 1639877"/>
              <a:gd name="connsiteX386" fmla="*/ 1289684 w 1639877"/>
              <a:gd name="connsiteY386" fmla="*/ 382199 h 1639877"/>
              <a:gd name="connsiteX387" fmla="*/ 1257680 w 1639877"/>
              <a:gd name="connsiteY387" fmla="*/ 414203 h 1639877"/>
              <a:gd name="connsiteX388" fmla="*/ 1225676 w 1639877"/>
              <a:gd name="connsiteY388" fmla="*/ 382199 h 1639877"/>
              <a:gd name="connsiteX389" fmla="*/ 1257680 w 1639877"/>
              <a:gd name="connsiteY389" fmla="*/ 350195 h 1639877"/>
              <a:gd name="connsiteX390" fmla="*/ 1432777 w 1639877"/>
              <a:gd name="connsiteY390" fmla="*/ 350195 h 1639877"/>
              <a:gd name="connsiteX391" fmla="*/ 1464781 w 1639877"/>
              <a:gd name="connsiteY391" fmla="*/ 382199 h 1639877"/>
              <a:gd name="connsiteX392" fmla="*/ 1432777 w 1639877"/>
              <a:gd name="connsiteY392" fmla="*/ 414203 h 1639877"/>
              <a:gd name="connsiteX393" fmla="*/ 1400773 w 1639877"/>
              <a:gd name="connsiteY393" fmla="*/ 382199 h 1639877"/>
              <a:gd name="connsiteX394" fmla="*/ 1432777 w 1639877"/>
              <a:gd name="connsiteY394" fmla="*/ 350195 h 1639877"/>
              <a:gd name="connsiteX395" fmla="*/ 1607873 w 1639877"/>
              <a:gd name="connsiteY395" fmla="*/ 350195 h 1639877"/>
              <a:gd name="connsiteX396" fmla="*/ 1639877 w 1639877"/>
              <a:gd name="connsiteY396" fmla="*/ 382199 h 1639877"/>
              <a:gd name="connsiteX397" fmla="*/ 1607873 w 1639877"/>
              <a:gd name="connsiteY397" fmla="*/ 414203 h 1639877"/>
              <a:gd name="connsiteX398" fmla="*/ 1575869 w 1639877"/>
              <a:gd name="connsiteY398" fmla="*/ 382199 h 1639877"/>
              <a:gd name="connsiteX399" fmla="*/ 1607873 w 1639877"/>
              <a:gd name="connsiteY399" fmla="*/ 350195 h 1639877"/>
              <a:gd name="connsiteX400" fmla="*/ 1607873 w 1639877"/>
              <a:gd name="connsiteY400" fmla="*/ 175097 h 1639877"/>
              <a:gd name="connsiteX401" fmla="*/ 1639877 w 1639877"/>
              <a:gd name="connsiteY401" fmla="*/ 207101 h 1639877"/>
              <a:gd name="connsiteX402" fmla="*/ 1607873 w 1639877"/>
              <a:gd name="connsiteY402" fmla="*/ 239105 h 1639877"/>
              <a:gd name="connsiteX403" fmla="*/ 1575869 w 1639877"/>
              <a:gd name="connsiteY403" fmla="*/ 207101 h 1639877"/>
              <a:gd name="connsiteX404" fmla="*/ 1607873 w 1639877"/>
              <a:gd name="connsiteY404" fmla="*/ 175097 h 1639877"/>
              <a:gd name="connsiteX405" fmla="*/ 1432777 w 1639877"/>
              <a:gd name="connsiteY405" fmla="*/ 175097 h 1639877"/>
              <a:gd name="connsiteX406" fmla="*/ 1464781 w 1639877"/>
              <a:gd name="connsiteY406" fmla="*/ 207101 h 1639877"/>
              <a:gd name="connsiteX407" fmla="*/ 1432777 w 1639877"/>
              <a:gd name="connsiteY407" fmla="*/ 239105 h 1639877"/>
              <a:gd name="connsiteX408" fmla="*/ 1400773 w 1639877"/>
              <a:gd name="connsiteY408" fmla="*/ 207101 h 1639877"/>
              <a:gd name="connsiteX409" fmla="*/ 1432777 w 1639877"/>
              <a:gd name="connsiteY409" fmla="*/ 175097 h 1639877"/>
              <a:gd name="connsiteX410" fmla="*/ 1257680 w 1639877"/>
              <a:gd name="connsiteY410" fmla="*/ 175097 h 1639877"/>
              <a:gd name="connsiteX411" fmla="*/ 1289684 w 1639877"/>
              <a:gd name="connsiteY411" fmla="*/ 207101 h 1639877"/>
              <a:gd name="connsiteX412" fmla="*/ 1257680 w 1639877"/>
              <a:gd name="connsiteY412" fmla="*/ 239105 h 1639877"/>
              <a:gd name="connsiteX413" fmla="*/ 1225676 w 1639877"/>
              <a:gd name="connsiteY413" fmla="*/ 207101 h 1639877"/>
              <a:gd name="connsiteX414" fmla="*/ 1257680 w 1639877"/>
              <a:gd name="connsiteY414" fmla="*/ 175097 h 1639877"/>
              <a:gd name="connsiteX415" fmla="*/ 1082584 w 1639877"/>
              <a:gd name="connsiteY415" fmla="*/ 175097 h 1639877"/>
              <a:gd name="connsiteX416" fmla="*/ 1114588 w 1639877"/>
              <a:gd name="connsiteY416" fmla="*/ 207101 h 1639877"/>
              <a:gd name="connsiteX417" fmla="*/ 1082584 w 1639877"/>
              <a:gd name="connsiteY417" fmla="*/ 239105 h 1639877"/>
              <a:gd name="connsiteX418" fmla="*/ 1050580 w 1639877"/>
              <a:gd name="connsiteY418" fmla="*/ 207101 h 1639877"/>
              <a:gd name="connsiteX419" fmla="*/ 1082584 w 1639877"/>
              <a:gd name="connsiteY419" fmla="*/ 175097 h 1639877"/>
              <a:gd name="connsiteX420" fmla="*/ 907487 w 1639877"/>
              <a:gd name="connsiteY420" fmla="*/ 175097 h 1639877"/>
              <a:gd name="connsiteX421" fmla="*/ 939491 w 1639877"/>
              <a:gd name="connsiteY421" fmla="*/ 207101 h 1639877"/>
              <a:gd name="connsiteX422" fmla="*/ 907487 w 1639877"/>
              <a:gd name="connsiteY422" fmla="*/ 239105 h 1639877"/>
              <a:gd name="connsiteX423" fmla="*/ 875483 w 1639877"/>
              <a:gd name="connsiteY423" fmla="*/ 207101 h 1639877"/>
              <a:gd name="connsiteX424" fmla="*/ 907487 w 1639877"/>
              <a:gd name="connsiteY424" fmla="*/ 175097 h 1639877"/>
              <a:gd name="connsiteX425" fmla="*/ 732390 w 1639877"/>
              <a:gd name="connsiteY425" fmla="*/ 175097 h 1639877"/>
              <a:gd name="connsiteX426" fmla="*/ 764394 w 1639877"/>
              <a:gd name="connsiteY426" fmla="*/ 207101 h 1639877"/>
              <a:gd name="connsiteX427" fmla="*/ 732390 w 1639877"/>
              <a:gd name="connsiteY427" fmla="*/ 239105 h 1639877"/>
              <a:gd name="connsiteX428" fmla="*/ 700386 w 1639877"/>
              <a:gd name="connsiteY428" fmla="*/ 207101 h 1639877"/>
              <a:gd name="connsiteX429" fmla="*/ 732390 w 1639877"/>
              <a:gd name="connsiteY429" fmla="*/ 175097 h 1639877"/>
              <a:gd name="connsiteX430" fmla="*/ 557294 w 1639877"/>
              <a:gd name="connsiteY430" fmla="*/ 175097 h 1639877"/>
              <a:gd name="connsiteX431" fmla="*/ 589298 w 1639877"/>
              <a:gd name="connsiteY431" fmla="*/ 207101 h 1639877"/>
              <a:gd name="connsiteX432" fmla="*/ 557294 w 1639877"/>
              <a:gd name="connsiteY432" fmla="*/ 239105 h 1639877"/>
              <a:gd name="connsiteX433" fmla="*/ 525290 w 1639877"/>
              <a:gd name="connsiteY433" fmla="*/ 207101 h 1639877"/>
              <a:gd name="connsiteX434" fmla="*/ 557294 w 1639877"/>
              <a:gd name="connsiteY434" fmla="*/ 175097 h 1639877"/>
              <a:gd name="connsiteX435" fmla="*/ 382197 w 1639877"/>
              <a:gd name="connsiteY435" fmla="*/ 175097 h 1639877"/>
              <a:gd name="connsiteX436" fmla="*/ 414201 w 1639877"/>
              <a:gd name="connsiteY436" fmla="*/ 207101 h 1639877"/>
              <a:gd name="connsiteX437" fmla="*/ 382197 w 1639877"/>
              <a:gd name="connsiteY437" fmla="*/ 239105 h 1639877"/>
              <a:gd name="connsiteX438" fmla="*/ 350193 w 1639877"/>
              <a:gd name="connsiteY438" fmla="*/ 207101 h 1639877"/>
              <a:gd name="connsiteX439" fmla="*/ 382197 w 1639877"/>
              <a:gd name="connsiteY439" fmla="*/ 175097 h 1639877"/>
              <a:gd name="connsiteX440" fmla="*/ 207101 w 1639877"/>
              <a:gd name="connsiteY440" fmla="*/ 175097 h 1639877"/>
              <a:gd name="connsiteX441" fmla="*/ 239105 w 1639877"/>
              <a:gd name="connsiteY441" fmla="*/ 207101 h 1639877"/>
              <a:gd name="connsiteX442" fmla="*/ 207101 w 1639877"/>
              <a:gd name="connsiteY442" fmla="*/ 239105 h 1639877"/>
              <a:gd name="connsiteX443" fmla="*/ 175097 w 1639877"/>
              <a:gd name="connsiteY443" fmla="*/ 207101 h 1639877"/>
              <a:gd name="connsiteX444" fmla="*/ 207101 w 1639877"/>
              <a:gd name="connsiteY444" fmla="*/ 175097 h 1639877"/>
              <a:gd name="connsiteX445" fmla="*/ 32004 w 1639877"/>
              <a:gd name="connsiteY445" fmla="*/ 175097 h 1639877"/>
              <a:gd name="connsiteX446" fmla="*/ 64008 w 1639877"/>
              <a:gd name="connsiteY446" fmla="*/ 207101 h 1639877"/>
              <a:gd name="connsiteX447" fmla="*/ 32004 w 1639877"/>
              <a:gd name="connsiteY447" fmla="*/ 239105 h 1639877"/>
              <a:gd name="connsiteX448" fmla="*/ 0 w 1639877"/>
              <a:gd name="connsiteY448" fmla="*/ 207101 h 1639877"/>
              <a:gd name="connsiteX449" fmla="*/ 32004 w 1639877"/>
              <a:gd name="connsiteY449" fmla="*/ 175097 h 1639877"/>
              <a:gd name="connsiteX450" fmla="*/ 1607873 w 1639877"/>
              <a:gd name="connsiteY450" fmla="*/ 0 h 1639877"/>
              <a:gd name="connsiteX451" fmla="*/ 1639877 w 1639877"/>
              <a:gd name="connsiteY451" fmla="*/ 32004 h 1639877"/>
              <a:gd name="connsiteX452" fmla="*/ 1607873 w 1639877"/>
              <a:gd name="connsiteY452" fmla="*/ 64008 h 1639877"/>
              <a:gd name="connsiteX453" fmla="*/ 1575869 w 1639877"/>
              <a:gd name="connsiteY453" fmla="*/ 32004 h 1639877"/>
              <a:gd name="connsiteX454" fmla="*/ 1607873 w 1639877"/>
              <a:gd name="connsiteY454" fmla="*/ 0 h 1639877"/>
              <a:gd name="connsiteX455" fmla="*/ 1432777 w 1639877"/>
              <a:gd name="connsiteY455" fmla="*/ 0 h 1639877"/>
              <a:gd name="connsiteX456" fmla="*/ 1464781 w 1639877"/>
              <a:gd name="connsiteY456" fmla="*/ 32004 h 1639877"/>
              <a:gd name="connsiteX457" fmla="*/ 1432777 w 1639877"/>
              <a:gd name="connsiteY457" fmla="*/ 64008 h 1639877"/>
              <a:gd name="connsiteX458" fmla="*/ 1400773 w 1639877"/>
              <a:gd name="connsiteY458" fmla="*/ 32004 h 1639877"/>
              <a:gd name="connsiteX459" fmla="*/ 1432777 w 1639877"/>
              <a:gd name="connsiteY459" fmla="*/ 0 h 1639877"/>
              <a:gd name="connsiteX460" fmla="*/ 1257680 w 1639877"/>
              <a:gd name="connsiteY460" fmla="*/ 0 h 1639877"/>
              <a:gd name="connsiteX461" fmla="*/ 1289684 w 1639877"/>
              <a:gd name="connsiteY461" fmla="*/ 32004 h 1639877"/>
              <a:gd name="connsiteX462" fmla="*/ 1257680 w 1639877"/>
              <a:gd name="connsiteY462" fmla="*/ 64008 h 1639877"/>
              <a:gd name="connsiteX463" fmla="*/ 1225676 w 1639877"/>
              <a:gd name="connsiteY463" fmla="*/ 32004 h 1639877"/>
              <a:gd name="connsiteX464" fmla="*/ 1257680 w 1639877"/>
              <a:gd name="connsiteY464" fmla="*/ 0 h 1639877"/>
              <a:gd name="connsiteX465" fmla="*/ 1082584 w 1639877"/>
              <a:gd name="connsiteY465" fmla="*/ 0 h 1639877"/>
              <a:gd name="connsiteX466" fmla="*/ 1114588 w 1639877"/>
              <a:gd name="connsiteY466" fmla="*/ 32004 h 1639877"/>
              <a:gd name="connsiteX467" fmla="*/ 1082584 w 1639877"/>
              <a:gd name="connsiteY467" fmla="*/ 64008 h 1639877"/>
              <a:gd name="connsiteX468" fmla="*/ 1050580 w 1639877"/>
              <a:gd name="connsiteY468" fmla="*/ 32004 h 1639877"/>
              <a:gd name="connsiteX469" fmla="*/ 1082584 w 1639877"/>
              <a:gd name="connsiteY469" fmla="*/ 0 h 1639877"/>
              <a:gd name="connsiteX470" fmla="*/ 907487 w 1639877"/>
              <a:gd name="connsiteY470" fmla="*/ 0 h 1639877"/>
              <a:gd name="connsiteX471" fmla="*/ 939491 w 1639877"/>
              <a:gd name="connsiteY471" fmla="*/ 32004 h 1639877"/>
              <a:gd name="connsiteX472" fmla="*/ 907487 w 1639877"/>
              <a:gd name="connsiteY472" fmla="*/ 64008 h 1639877"/>
              <a:gd name="connsiteX473" fmla="*/ 875483 w 1639877"/>
              <a:gd name="connsiteY473" fmla="*/ 32004 h 1639877"/>
              <a:gd name="connsiteX474" fmla="*/ 907487 w 1639877"/>
              <a:gd name="connsiteY474" fmla="*/ 0 h 1639877"/>
              <a:gd name="connsiteX475" fmla="*/ 732390 w 1639877"/>
              <a:gd name="connsiteY475" fmla="*/ 0 h 1639877"/>
              <a:gd name="connsiteX476" fmla="*/ 764394 w 1639877"/>
              <a:gd name="connsiteY476" fmla="*/ 32004 h 1639877"/>
              <a:gd name="connsiteX477" fmla="*/ 732390 w 1639877"/>
              <a:gd name="connsiteY477" fmla="*/ 64008 h 1639877"/>
              <a:gd name="connsiteX478" fmla="*/ 700386 w 1639877"/>
              <a:gd name="connsiteY478" fmla="*/ 32004 h 1639877"/>
              <a:gd name="connsiteX479" fmla="*/ 732390 w 1639877"/>
              <a:gd name="connsiteY479" fmla="*/ 0 h 1639877"/>
              <a:gd name="connsiteX480" fmla="*/ 557294 w 1639877"/>
              <a:gd name="connsiteY480" fmla="*/ 0 h 1639877"/>
              <a:gd name="connsiteX481" fmla="*/ 589298 w 1639877"/>
              <a:gd name="connsiteY481" fmla="*/ 32004 h 1639877"/>
              <a:gd name="connsiteX482" fmla="*/ 557294 w 1639877"/>
              <a:gd name="connsiteY482" fmla="*/ 64008 h 1639877"/>
              <a:gd name="connsiteX483" fmla="*/ 525290 w 1639877"/>
              <a:gd name="connsiteY483" fmla="*/ 32004 h 1639877"/>
              <a:gd name="connsiteX484" fmla="*/ 557294 w 1639877"/>
              <a:gd name="connsiteY484" fmla="*/ 0 h 1639877"/>
              <a:gd name="connsiteX485" fmla="*/ 382197 w 1639877"/>
              <a:gd name="connsiteY485" fmla="*/ 0 h 1639877"/>
              <a:gd name="connsiteX486" fmla="*/ 414201 w 1639877"/>
              <a:gd name="connsiteY486" fmla="*/ 32004 h 1639877"/>
              <a:gd name="connsiteX487" fmla="*/ 382197 w 1639877"/>
              <a:gd name="connsiteY487" fmla="*/ 64008 h 1639877"/>
              <a:gd name="connsiteX488" fmla="*/ 350193 w 1639877"/>
              <a:gd name="connsiteY488" fmla="*/ 32004 h 1639877"/>
              <a:gd name="connsiteX489" fmla="*/ 382197 w 1639877"/>
              <a:gd name="connsiteY489" fmla="*/ 0 h 1639877"/>
              <a:gd name="connsiteX490" fmla="*/ 207101 w 1639877"/>
              <a:gd name="connsiteY490" fmla="*/ 0 h 1639877"/>
              <a:gd name="connsiteX491" fmla="*/ 239105 w 1639877"/>
              <a:gd name="connsiteY491" fmla="*/ 32004 h 1639877"/>
              <a:gd name="connsiteX492" fmla="*/ 207101 w 1639877"/>
              <a:gd name="connsiteY492" fmla="*/ 64008 h 1639877"/>
              <a:gd name="connsiteX493" fmla="*/ 175097 w 1639877"/>
              <a:gd name="connsiteY493" fmla="*/ 32004 h 1639877"/>
              <a:gd name="connsiteX494" fmla="*/ 207101 w 1639877"/>
              <a:gd name="connsiteY494" fmla="*/ 0 h 1639877"/>
              <a:gd name="connsiteX495" fmla="*/ 32004 w 1639877"/>
              <a:gd name="connsiteY495" fmla="*/ 0 h 1639877"/>
              <a:gd name="connsiteX496" fmla="*/ 64008 w 1639877"/>
              <a:gd name="connsiteY496" fmla="*/ 32004 h 1639877"/>
              <a:gd name="connsiteX497" fmla="*/ 32004 w 1639877"/>
              <a:gd name="connsiteY497" fmla="*/ 64008 h 1639877"/>
              <a:gd name="connsiteX498" fmla="*/ 0 w 1639877"/>
              <a:gd name="connsiteY498" fmla="*/ 32004 h 1639877"/>
              <a:gd name="connsiteX499" fmla="*/ 32004 w 1639877"/>
              <a:gd name="connsiteY499" fmla="*/ 0 h 1639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</a:cxnLst>
            <a:rect l="l" t="t" r="r" b="b"/>
            <a:pathLst>
              <a:path w="1639877" h="1639877">
                <a:moveTo>
                  <a:pt x="1607873" y="1575869"/>
                </a:moveTo>
                <a:cubicBezTo>
                  <a:pt x="1625548" y="1575869"/>
                  <a:pt x="1639877" y="1590198"/>
                  <a:pt x="1639877" y="1607873"/>
                </a:cubicBezTo>
                <a:cubicBezTo>
                  <a:pt x="1639877" y="1625548"/>
                  <a:pt x="1625548" y="1639877"/>
                  <a:pt x="1607873" y="1639877"/>
                </a:cubicBezTo>
                <a:cubicBezTo>
                  <a:pt x="1590198" y="1639877"/>
                  <a:pt x="1575869" y="1625548"/>
                  <a:pt x="1575869" y="1607873"/>
                </a:cubicBezTo>
                <a:cubicBezTo>
                  <a:pt x="1575869" y="1590198"/>
                  <a:pt x="1590198" y="1575869"/>
                  <a:pt x="1607873" y="1575869"/>
                </a:cubicBezTo>
                <a:close/>
                <a:moveTo>
                  <a:pt x="1432777" y="1575869"/>
                </a:moveTo>
                <a:cubicBezTo>
                  <a:pt x="1450452" y="1575869"/>
                  <a:pt x="1464781" y="1590198"/>
                  <a:pt x="1464781" y="1607873"/>
                </a:cubicBezTo>
                <a:cubicBezTo>
                  <a:pt x="1464781" y="1625548"/>
                  <a:pt x="1450452" y="1639877"/>
                  <a:pt x="1432777" y="1639877"/>
                </a:cubicBezTo>
                <a:cubicBezTo>
                  <a:pt x="1415102" y="1639877"/>
                  <a:pt x="1400773" y="1625548"/>
                  <a:pt x="1400773" y="1607873"/>
                </a:cubicBezTo>
                <a:cubicBezTo>
                  <a:pt x="1400773" y="1590198"/>
                  <a:pt x="1415102" y="1575869"/>
                  <a:pt x="1432777" y="1575869"/>
                </a:cubicBezTo>
                <a:close/>
                <a:moveTo>
                  <a:pt x="1257680" y="1575869"/>
                </a:moveTo>
                <a:cubicBezTo>
                  <a:pt x="1275355" y="1575869"/>
                  <a:pt x="1289684" y="1590198"/>
                  <a:pt x="1289684" y="1607873"/>
                </a:cubicBezTo>
                <a:cubicBezTo>
                  <a:pt x="1289684" y="1625548"/>
                  <a:pt x="1275355" y="1639877"/>
                  <a:pt x="1257680" y="1639877"/>
                </a:cubicBezTo>
                <a:cubicBezTo>
                  <a:pt x="1240005" y="1639877"/>
                  <a:pt x="1225676" y="1625548"/>
                  <a:pt x="1225676" y="1607873"/>
                </a:cubicBezTo>
                <a:cubicBezTo>
                  <a:pt x="1225676" y="1590198"/>
                  <a:pt x="1240005" y="1575869"/>
                  <a:pt x="1257680" y="1575869"/>
                </a:cubicBezTo>
                <a:close/>
                <a:moveTo>
                  <a:pt x="1082584" y="1575869"/>
                </a:moveTo>
                <a:cubicBezTo>
                  <a:pt x="1100259" y="1575869"/>
                  <a:pt x="1114588" y="1590198"/>
                  <a:pt x="1114588" y="1607873"/>
                </a:cubicBezTo>
                <a:cubicBezTo>
                  <a:pt x="1114588" y="1625548"/>
                  <a:pt x="1100259" y="1639877"/>
                  <a:pt x="1082584" y="1639877"/>
                </a:cubicBezTo>
                <a:cubicBezTo>
                  <a:pt x="1064909" y="1639877"/>
                  <a:pt x="1050580" y="1625548"/>
                  <a:pt x="1050580" y="1607873"/>
                </a:cubicBezTo>
                <a:cubicBezTo>
                  <a:pt x="1050580" y="1590198"/>
                  <a:pt x="1064909" y="1575869"/>
                  <a:pt x="1082584" y="1575869"/>
                </a:cubicBezTo>
                <a:close/>
                <a:moveTo>
                  <a:pt x="907487" y="1575869"/>
                </a:moveTo>
                <a:cubicBezTo>
                  <a:pt x="925162" y="1575869"/>
                  <a:pt x="939491" y="1590198"/>
                  <a:pt x="939491" y="1607873"/>
                </a:cubicBezTo>
                <a:cubicBezTo>
                  <a:pt x="939491" y="1625548"/>
                  <a:pt x="925162" y="1639877"/>
                  <a:pt x="907487" y="1639877"/>
                </a:cubicBezTo>
                <a:cubicBezTo>
                  <a:pt x="889812" y="1639877"/>
                  <a:pt x="875483" y="1625548"/>
                  <a:pt x="875483" y="1607873"/>
                </a:cubicBezTo>
                <a:cubicBezTo>
                  <a:pt x="875483" y="1590198"/>
                  <a:pt x="889812" y="1575869"/>
                  <a:pt x="907487" y="1575869"/>
                </a:cubicBezTo>
                <a:close/>
                <a:moveTo>
                  <a:pt x="732390" y="1575869"/>
                </a:moveTo>
                <a:cubicBezTo>
                  <a:pt x="750065" y="1575869"/>
                  <a:pt x="764394" y="1590198"/>
                  <a:pt x="764394" y="1607873"/>
                </a:cubicBezTo>
                <a:cubicBezTo>
                  <a:pt x="764394" y="1625548"/>
                  <a:pt x="750065" y="1639877"/>
                  <a:pt x="732390" y="1639877"/>
                </a:cubicBezTo>
                <a:cubicBezTo>
                  <a:pt x="714715" y="1639877"/>
                  <a:pt x="700386" y="1625548"/>
                  <a:pt x="700386" y="1607873"/>
                </a:cubicBezTo>
                <a:cubicBezTo>
                  <a:pt x="700386" y="1590198"/>
                  <a:pt x="714715" y="1575869"/>
                  <a:pt x="732390" y="1575869"/>
                </a:cubicBezTo>
                <a:close/>
                <a:moveTo>
                  <a:pt x="557294" y="1575869"/>
                </a:moveTo>
                <a:cubicBezTo>
                  <a:pt x="574969" y="1575869"/>
                  <a:pt x="589298" y="1590198"/>
                  <a:pt x="589298" y="1607873"/>
                </a:cubicBezTo>
                <a:cubicBezTo>
                  <a:pt x="589298" y="1625548"/>
                  <a:pt x="574969" y="1639877"/>
                  <a:pt x="557294" y="1639877"/>
                </a:cubicBezTo>
                <a:cubicBezTo>
                  <a:pt x="539619" y="1639877"/>
                  <a:pt x="525290" y="1625548"/>
                  <a:pt x="525290" y="1607873"/>
                </a:cubicBezTo>
                <a:cubicBezTo>
                  <a:pt x="525290" y="1590198"/>
                  <a:pt x="539619" y="1575869"/>
                  <a:pt x="557294" y="1575869"/>
                </a:cubicBezTo>
                <a:close/>
                <a:moveTo>
                  <a:pt x="382197" y="1575869"/>
                </a:moveTo>
                <a:cubicBezTo>
                  <a:pt x="399872" y="1575869"/>
                  <a:pt x="414201" y="1590198"/>
                  <a:pt x="414201" y="1607873"/>
                </a:cubicBezTo>
                <a:cubicBezTo>
                  <a:pt x="414201" y="1625548"/>
                  <a:pt x="399872" y="1639877"/>
                  <a:pt x="382197" y="1639877"/>
                </a:cubicBezTo>
                <a:cubicBezTo>
                  <a:pt x="364522" y="1639877"/>
                  <a:pt x="350193" y="1625548"/>
                  <a:pt x="350193" y="1607873"/>
                </a:cubicBezTo>
                <a:cubicBezTo>
                  <a:pt x="350193" y="1590198"/>
                  <a:pt x="364522" y="1575869"/>
                  <a:pt x="382197" y="1575869"/>
                </a:cubicBezTo>
                <a:close/>
                <a:moveTo>
                  <a:pt x="207101" y="1575869"/>
                </a:moveTo>
                <a:cubicBezTo>
                  <a:pt x="224776" y="1575869"/>
                  <a:pt x="239105" y="1590198"/>
                  <a:pt x="239105" y="1607873"/>
                </a:cubicBezTo>
                <a:cubicBezTo>
                  <a:pt x="239105" y="1625548"/>
                  <a:pt x="224776" y="1639877"/>
                  <a:pt x="207101" y="1639877"/>
                </a:cubicBezTo>
                <a:cubicBezTo>
                  <a:pt x="189426" y="1639877"/>
                  <a:pt x="175097" y="1625548"/>
                  <a:pt x="175097" y="1607873"/>
                </a:cubicBezTo>
                <a:cubicBezTo>
                  <a:pt x="175097" y="1590198"/>
                  <a:pt x="189426" y="1575869"/>
                  <a:pt x="207101" y="1575869"/>
                </a:cubicBezTo>
                <a:close/>
                <a:moveTo>
                  <a:pt x="32004" y="1575869"/>
                </a:moveTo>
                <a:cubicBezTo>
                  <a:pt x="49679" y="1575869"/>
                  <a:pt x="64008" y="1590198"/>
                  <a:pt x="64008" y="1607873"/>
                </a:cubicBezTo>
                <a:cubicBezTo>
                  <a:pt x="64008" y="1625548"/>
                  <a:pt x="49679" y="1639877"/>
                  <a:pt x="32004" y="1639877"/>
                </a:cubicBezTo>
                <a:cubicBezTo>
                  <a:pt x="14329" y="1639877"/>
                  <a:pt x="0" y="1625548"/>
                  <a:pt x="0" y="1607873"/>
                </a:cubicBezTo>
                <a:cubicBezTo>
                  <a:pt x="0" y="1590198"/>
                  <a:pt x="14329" y="1575869"/>
                  <a:pt x="32004" y="1575869"/>
                </a:cubicBezTo>
                <a:close/>
                <a:moveTo>
                  <a:pt x="1607873" y="1400773"/>
                </a:moveTo>
                <a:cubicBezTo>
                  <a:pt x="1625548" y="1400773"/>
                  <a:pt x="1639877" y="1415102"/>
                  <a:pt x="1639877" y="1432777"/>
                </a:cubicBezTo>
                <a:cubicBezTo>
                  <a:pt x="1639877" y="1450452"/>
                  <a:pt x="1625548" y="1464781"/>
                  <a:pt x="1607873" y="1464781"/>
                </a:cubicBezTo>
                <a:cubicBezTo>
                  <a:pt x="1590198" y="1464781"/>
                  <a:pt x="1575869" y="1450452"/>
                  <a:pt x="1575869" y="1432777"/>
                </a:cubicBezTo>
                <a:cubicBezTo>
                  <a:pt x="1575869" y="1415102"/>
                  <a:pt x="1590198" y="1400773"/>
                  <a:pt x="1607873" y="1400773"/>
                </a:cubicBezTo>
                <a:close/>
                <a:moveTo>
                  <a:pt x="1432777" y="1400773"/>
                </a:moveTo>
                <a:cubicBezTo>
                  <a:pt x="1450452" y="1400773"/>
                  <a:pt x="1464781" y="1415102"/>
                  <a:pt x="1464781" y="1432777"/>
                </a:cubicBezTo>
                <a:cubicBezTo>
                  <a:pt x="1464781" y="1450452"/>
                  <a:pt x="1450452" y="1464781"/>
                  <a:pt x="1432777" y="1464781"/>
                </a:cubicBezTo>
                <a:cubicBezTo>
                  <a:pt x="1415102" y="1464781"/>
                  <a:pt x="1400773" y="1450452"/>
                  <a:pt x="1400773" y="1432777"/>
                </a:cubicBezTo>
                <a:cubicBezTo>
                  <a:pt x="1400773" y="1415102"/>
                  <a:pt x="1415102" y="1400773"/>
                  <a:pt x="1432777" y="1400773"/>
                </a:cubicBezTo>
                <a:close/>
                <a:moveTo>
                  <a:pt x="1257680" y="1400773"/>
                </a:moveTo>
                <a:cubicBezTo>
                  <a:pt x="1275355" y="1400773"/>
                  <a:pt x="1289684" y="1415102"/>
                  <a:pt x="1289684" y="1432777"/>
                </a:cubicBezTo>
                <a:cubicBezTo>
                  <a:pt x="1289684" y="1450452"/>
                  <a:pt x="1275355" y="1464781"/>
                  <a:pt x="1257680" y="1464781"/>
                </a:cubicBezTo>
                <a:cubicBezTo>
                  <a:pt x="1240005" y="1464781"/>
                  <a:pt x="1225676" y="1450452"/>
                  <a:pt x="1225676" y="1432777"/>
                </a:cubicBezTo>
                <a:cubicBezTo>
                  <a:pt x="1225676" y="1415102"/>
                  <a:pt x="1240005" y="1400773"/>
                  <a:pt x="1257680" y="1400773"/>
                </a:cubicBezTo>
                <a:close/>
                <a:moveTo>
                  <a:pt x="1082584" y="1400773"/>
                </a:moveTo>
                <a:cubicBezTo>
                  <a:pt x="1100259" y="1400773"/>
                  <a:pt x="1114588" y="1415102"/>
                  <a:pt x="1114588" y="1432777"/>
                </a:cubicBezTo>
                <a:cubicBezTo>
                  <a:pt x="1114588" y="1450452"/>
                  <a:pt x="1100259" y="1464781"/>
                  <a:pt x="1082584" y="1464781"/>
                </a:cubicBezTo>
                <a:cubicBezTo>
                  <a:pt x="1064909" y="1464781"/>
                  <a:pt x="1050580" y="1450452"/>
                  <a:pt x="1050580" y="1432777"/>
                </a:cubicBezTo>
                <a:cubicBezTo>
                  <a:pt x="1050580" y="1415102"/>
                  <a:pt x="1064909" y="1400773"/>
                  <a:pt x="1082584" y="1400773"/>
                </a:cubicBezTo>
                <a:close/>
                <a:moveTo>
                  <a:pt x="907487" y="1400773"/>
                </a:moveTo>
                <a:cubicBezTo>
                  <a:pt x="925162" y="1400773"/>
                  <a:pt x="939491" y="1415102"/>
                  <a:pt x="939491" y="1432777"/>
                </a:cubicBezTo>
                <a:cubicBezTo>
                  <a:pt x="939491" y="1450452"/>
                  <a:pt x="925162" y="1464781"/>
                  <a:pt x="907487" y="1464781"/>
                </a:cubicBezTo>
                <a:cubicBezTo>
                  <a:pt x="889812" y="1464781"/>
                  <a:pt x="875483" y="1450452"/>
                  <a:pt x="875483" y="1432777"/>
                </a:cubicBezTo>
                <a:cubicBezTo>
                  <a:pt x="875483" y="1415102"/>
                  <a:pt x="889812" y="1400773"/>
                  <a:pt x="907487" y="1400773"/>
                </a:cubicBezTo>
                <a:close/>
                <a:moveTo>
                  <a:pt x="732390" y="1400773"/>
                </a:moveTo>
                <a:cubicBezTo>
                  <a:pt x="750065" y="1400773"/>
                  <a:pt x="764394" y="1415102"/>
                  <a:pt x="764394" y="1432777"/>
                </a:cubicBezTo>
                <a:cubicBezTo>
                  <a:pt x="764394" y="1450452"/>
                  <a:pt x="750065" y="1464781"/>
                  <a:pt x="732390" y="1464781"/>
                </a:cubicBezTo>
                <a:cubicBezTo>
                  <a:pt x="714715" y="1464781"/>
                  <a:pt x="700386" y="1450452"/>
                  <a:pt x="700386" y="1432777"/>
                </a:cubicBezTo>
                <a:cubicBezTo>
                  <a:pt x="700386" y="1415102"/>
                  <a:pt x="714715" y="1400773"/>
                  <a:pt x="732390" y="1400773"/>
                </a:cubicBezTo>
                <a:close/>
                <a:moveTo>
                  <a:pt x="557294" y="1400773"/>
                </a:moveTo>
                <a:cubicBezTo>
                  <a:pt x="574969" y="1400773"/>
                  <a:pt x="589298" y="1415102"/>
                  <a:pt x="589298" y="1432777"/>
                </a:cubicBezTo>
                <a:cubicBezTo>
                  <a:pt x="589298" y="1450452"/>
                  <a:pt x="574969" y="1464781"/>
                  <a:pt x="557294" y="1464781"/>
                </a:cubicBezTo>
                <a:cubicBezTo>
                  <a:pt x="539619" y="1464781"/>
                  <a:pt x="525290" y="1450452"/>
                  <a:pt x="525290" y="1432777"/>
                </a:cubicBezTo>
                <a:cubicBezTo>
                  <a:pt x="525290" y="1415102"/>
                  <a:pt x="539619" y="1400773"/>
                  <a:pt x="557294" y="1400773"/>
                </a:cubicBezTo>
                <a:close/>
                <a:moveTo>
                  <a:pt x="382197" y="1400773"/>
                </a:moveTo>
                <a:cubicBezTo>
                  <a:pt x="399872" y="1400773"/>
                  <a:pt x="414201" y="1415102"/>
                  <a:pt x="414201" y="1432777"/>
                </a:cubicBezTo>
                <a:cubicBezTo>
                  <a:pt x="414201" y="1450452"/>
                  <a:pt x="399872" y="1464781"/>
                  <a:pt x="382197" y="1464781"/>
                </a:cubicBezTo>
                <a:cubicBezTo>
                  <a:pt x="364522" y="1464781"/>
                  <a:pt x="350193" y="1450452"/>
                  <a:pt x="350193" y="1432777"/>
                </a:cubicBezTo>
                <a:cubicBezTo>
                  <a:pt x="350193" y="1415102"/>
                  <a:pt x="364522" y="1400773"/>
                  <a:pt x="382197" y="1400773"/>
                </a:cubicBezTo>
                <a:close/>
                <a:moveTo>
                  <a:pt x="207101" y="1400773"/>
                </a:moveTo>
                <a:cubicBezTo>
                  <a:pt x="224776" y="1400773"/>
                  <a:pt x="239105" y="1415102"/>
                  <a:pt x="239105" y="1432777"/>
                </a:cubicBezTo>
                <a:cubicBezTo>
                  <a:pt x="239105" y="1450452"/>
                  <a:pt x="224776" y="1464781"/>
                  <a:pt x="207101" y="1464781"/>
                </a:cubicBezTo>
                <a:cubicBezTo>
                  <a:pt x="189426" y="1464781"/>
                  <a:pt x="175097" y="1450452"/>
                  <a:pt x="175097" y="1432777"/>
                </a:cubicBezTo>
                <a:cubicBezTo>
                  <a:pt x="175097" y="1415102"/>
                  <a:pt x="189426" y="1400773"/>
                  <a:pt x="207101" y="1400773"/>
                </a:cubicBezTo>
                <a:close/>
                <a:moveTo>
                  <a:pt x="32004" y="1400773"/>
                </a:moveTo>
                <a:cubicBezTo>
                  <a:pt x="49679" y="1400773"/>
                  <a:pt x="64008" y="1415102"/>
                  <a:pt x="64008" y="1432777"/>
                </a:cubicBezTo>
                <a:cubicBezTo>
                  <a:pt x="64008" y="1450452"/>
                  <a:pt x="49679" y="1464781"/>
                  <a:pt x="32004" y="1464781"/>
                </a:cubicBezTo>
                <a:cubicBezTo>
                  <a:pt x="14329" y="1464781"/>
                  <a:pt x="0" y="1450452"/>
                  <a:pt x="0" y="1432777"/>
                </a:cubicBezTo>
                <a:cubicBezTo>
                  <a:pt x="0" y="1415102"/>
                  <a:pt x="14329" y="1400773"/>
                  <a:pt x="32004" y="1400773"/>
                </a:cubicBezTo>
                <a:close/>
                <a:moveTo>
                  <a:pt x="1607873" y="1225676"/>
                </a:moveTo>
                <a:cubicBezTo>
                  <a:pt x="1625548" y="1225676"/>
                  <a:pt x="1639877" y="1240005"/>
                  <a:pt x="1639877" y="1257680"/>
                </a:cubicBezTo>
                <a:cubicBezTo>
                  <a:pt x="1639877" y="1275355"/>
                  <a:pt x="1625548" y="1289684"/>
                  <a:pt x="1607873" y="1289684"/>
                </a:cubicBezTo>
                <a:cubicBezTo>
                  <a:pt x="1590198" y="1289684"/>
                  <a:pt x="1575869" y="1275355"/>
                  <a:pt x="1575869" y="1257680"/>
                </a:cubicBezTo>
                <a:cubicBezTo>
                  <a:pt x="1575869" y="1240005"/>
                  <a:pt x="1590198" y="1225676"/>
                  <a:pt x="1607873" y="1225676"/>
                </a:cubicBezTo>
                <a:close/>
                <a:moveTo>
                  <a:pt x="1432777" y="1225676"/>
                </a:moveTo>
                <a:cubicBezTo>
                  <a:pt x="1450452" y="1225676"/>
                  <a:pt x="1464781" y="1240005"/>
                  <a:pt x="1464781" y="1257680"/>
                </a:cubicBezTo>
                <a:cubicBezTo>
                  <a:pt x="1464781" y="1275355"/>
                  <a:pt x="1450452" y="1289684"/>
                  <a:pt x="1432777" y="1289684"/>
                </a:cubicBezTo>
                <a:cubicBezTo>
                  <a:pt x="1415102" y="1289684"/>
                  <a:pt x="1400773" y="1275355"/>
                  <a:pt x="1400773" y="1257680"/>
                </a:cubicBezTo>
                <a:cubicBezTo>
                  <a:pt x="1400773" y="1240005"/>
                  <a:pt x="1415102" y="1225676"/>
                  <a:pt x="1432777" y="1225676"/>
                </a:cubicBezTo>
                <a:close/>
                <a:moveTo>
                  <a:pt x="1257680" y="1225676"/>
                </a:moveTo>
                <a:cubicBezTo>
                  <a:pt x="1275355" y="1225676"/>
                  <a:pt x="1289684" y="1240005"/>
                  <a:pt x="1289684" y="1257680"/>
                </a:cubicBezTo>
                <a:cubicBezTo>
                  <a:pt x="1289684" y="1275355"/>
                  <a:pt x="1275355" y="1289684"/>
                  <a:pt x="1257680" y="1289684"/>
                </a:cubicBezTo>
                <a:cubicBezTo>
                  <a:pt x="1240005" y="1289684"/>
                  <a:pt x="1225676" y="1275355"/>
                  <a:pt x="1225676" y="1257680"/>
                </a:cubicBezTo>
                <a:cubicBezTo>
                  <a:pt x="1225676" y="1240005"/>
                  <a:pt x="1240005" y="1225676"/>
                  <a:pt x="1257680" y="1225676"/>
                </a:cubicBezTo>
                <a:close/>
                <a:moveTo>
                  <a:pt x="1082584" y="1225676"/>
                </a:moveTo>
                <a:cubicBezTo>
                  <a:pt x="1100259" y="1225676"/>
                  <a:pt x="1114588" y="1240005"/>
                  <a:pt x="1114588" y="1257680"/>
                </a:cubicBezTo>
                <a:cubicBezTo>
                  <a:pt x="1114588" y="1275355"/>
                  <a:pt x="1100259" y="1289684"/>
                  <a:pt x="1082584" y="1289684"/>
                </a:cubicBezTo>
                <a:cubicBezTo>
                  <a:pt x="1064909" y="1289684"/>
                  <a:pt x="1050580" y="1275355"/>
                  <a:pt x="1050580" y="1257680"/>
                </a:cubicBezTo>
                <a:cubicBezTo>
                  <a:pt x="1050580" y="1240005"/>
                  <a:pt x="1064909" y="1225676"/>
                  <a:pt x="1082584" y="1225676"/>
                </a:cubicBezTo>
                <a:close/>
                <a:moveTo>
                  <a:pt x="907487" y="1225676"/>
                </a:moveTo>
                <a:cubicBezTo>
                  <a:pt x="925162" y="1225676"/>
                  <a:pt x="939491" y="1240005"/>
                  <a:pt x="939491" y="1257680"/>
                </a:cubicBezTo>
                <a:cubicBezTo>
                  <a:pt x="939491" y="1275355"/>
                  <a:pt x="925162" y="1289684"/>
                  <a:pt x="907487" y="1289684"/>
                </a:cubicBezTo>
                <a:cubicBezTo>
                  <a:pt x="889812" y="1289684"/>
                  <a:pt x="875483" y="1275355"/>
                  <a:pt x="875483" y="1257680"/>
                </a:cubicBezTo>
                <a:cubicBezTo>
                  <a:pt x="875483" y="1240005"/>
                  <a:pt x="889812" y="1225676"/>
                  <a:pt x="907487" y="1225676"/>
                </a:cubicBezTo>
                <a:close/>
                <a:moveTo>
                  <a:pt x="732390" y="1225676"/>
                </a:moveTo>
                <a:cubicBezTo>
                  <a:pt x="750065" y="1225676"/>
                  <a:pt x="764394" y="1240005"/>
                  <a:pt x="764394" y="1257680"/>
                </a:cubicBezTo>
                <a:cubicBezTo>
                  <a:pt x="764394" y="1275355"/>
                  <a:pt x="750065" y="1289684"/>
                  <a:pt x="732390" y="1289684"/>
                </a:cubicBezTo>
                <a:cubicBezTo>
                  <a:pt x="714715" y="1289684"/>
                  <a:pt x="700386" y="1275355"/>
                  <a:pt x="700386" y="1257680"/>
                </a:cubicBezTo>
                <a:cubicBezTo>
                  <a:pt x="700386" y="1240005"/>
                  <a:pt x="714715" y="1225676"/>
                  <a:pt x="732390" y="1225676"/>
                </a:cubicBezTo>
                <a:close/>
                <a:moveTo>
                  <a:pt x="557294" y="1225676"/>
                </a:moveTo>
                <a:cubicBezTo>
                  <a:pt x="574969" y="1225676"/>
                  <a:pt x="589298" y="1240005"/>
                  <a:pt x="589298" y="1257680"/>
                </a:cubicBezTo>
                <a:cubicBezTo>
                  <a:pt x="589298" y="1275355"/>
                  <a:pt x="574969" y="1289684"/>
                  <a:pt x="557294" y="1289684"/>
                </a:cubicBezTo>
                <a:cubicBezTo>
                  <a:pt x="539619" y="1289684"/>
                  <a:pt x="525290" y="1275355"/>
                  <a:pt x="525290" y="1257680"/>
                </a:cubicBezTo>
                <a:cubicBezTo>
                  <a:pt x="525290" y="1240005"/>
                  <a:pt x="539619" y="1225676"/>
                  <a:pt x="557294" y="1225676"/>
                </a:cubicBezTo>
                <a:close/>
                <a:moveTo>
                  <a:pt x="382197" y="1225676"/>
                </a:moveTo>
                <a:cubicBezTo>
                  <a:pt x="399872" y="1225676"/>
                  <a:pt x="414201" y="1240005"/>
                  <a:pt x="414201" y="1257680"/>
                </a:cubicBezTo>
                <a:cubicBezTo>
                  <a:pt x="414201" y="1275355"/>
                  <a:pt x="399872" y="1289684"/>
                  <a:pt x="382197" y="1289684"/>
                </a:cubicBezTo>
                <a:cubicBezTo>
                  <a:pt x="364522" y="1289684"/>
                  <a:pt x="350193" y="1275355"/>
                  <a:pt x="350193" y="1257680"/>
                </a:cubicBezTo>
                <a:cubicBezTo>
                  <a:pt x="350193" y="1240005"/>
                  <a:pt x="364522" y="1225676"/>
                  <a:pt x="382197" y="1225676"/>
                </a:cubicBezTo>
                <a:close/>
                <a:moveTo>
                  <a:pt x="207101" y="1225676"/>
                </a:moveTo>
                <a:cubicBezTo>
                  <a:pt x="224776" y="1225676"/>
                  <a:pt x="239105" y="1240005"/>
                  <a:pt x="239105" y="1257680"/>
                </a:cubicBezTo>
                <a:cubicBezTo>
                  <a:pt x="239105" y="1275355"/>
                  <a:pt x="224776" y="1289684"/>
                  <a:pt x="207101" y="1289684"/>
                </a:cubicBezTo>
                <a:cubicBezTo>
                  <a:pt x="189426" y="1289684"/>
                  <a:pt x="175097" y="1275355"/>
                  <a:pt x="175097" y="1257680"/>
                </a:cubicBezTo>
                <a:cubicBezTo>
                  <a:pt x="175097" y="1240005"/>
                  <a:pt x="189426" y="1225676"/>
                  <a:pt x="207101" y="1225676"/>
                </a:cubicBezTo>
                <a:close/>
                <a:moveTo>
                  <a:pt x="32004" y="1225676"/>
                </a:moveTo>
                <a:cubicBezTo>
                  <a:pt x="49679" y="1225676"/>
                  <a:pt x="64008" y="1240005"/>
                  <a:pt x="64008" y="1257680"/>
                </a:cubicBezTo>
                <a:cubicBezTo>
                  <a:pt x="64008" y="1275355"/>
                  <a:pt x="49679" y="1289684"/>
                  <a:pt x="32004" y="1289684"/>
                </a:cubicBezTo>
                <a:cubicBezTo>
                  <a:pt x="14329" y="1289684"/>
                  <a:pt x="0" y="1275355"/>
                  <a:pt x="0" y="1257680"/>
                </a:cubicBezTo>
                <a:cubicBezTo>
                  <a:pt x="0" y="1240005"/>
                  <a:pt x="14329" y="1225676"/>
                  <a:pt x="32004" y="1225676"/>
                </a:cubicBezTo>
                <a:close/>
                <a:moveTo>
                  <a:pt x="1607873" y="1050580"/>
                </a:moveTo>
                <a:cubicBezTo>
                  <a:pt x="1625548" y="1050580"/>
                  <a:pt x="1639877" y="1064909"/>
                  <a:pt x="1639877" y="1082584"/>
                </a:cubicBezTo>
                <a:cubicBezTo>
                  <a:pt x="1639877" y="1100259"/>
                  <a:pt x="1625548" y="1114588"/>
                  <a:pt x="1607873" y="1114588"/>
                </a:cubicBezTo>
                <a:cubicBezTo>
                  <a:pt x="1590198" y="1114588"/>
                  <a:pt x="1575869" y="1100259"/>
                  <a:pt x="1575869" y="1082584"/>
                </a:cubicBezTo>
                <a:cubicBezTo>
                  <a:pt x="1575869" y="1064909"/>
                  <a:pt x="1590198" y="1050580"/>
                  <a:pt x="1607873" y="1050580"/>
                </a:cubicBezTo>
                <a:close/>
                <a:moveTo>
                  <a:pt x="1432777" y="1050580"/>
                </a:moveTo>
                <a:cubicBezTo>
                  <a:pt x="1450452" y="1050580"/>
                  <a:pt x="1464781" y="1064909"/>
                  <a:pt x="1464781" y="1082584"/>
                </a:cubicBezTo>
                <a:cubicBezTo>
                  <a:pt x="1464781" y="1100259"/>
                  <a:pt x="1450452" y="1114588"/>
                  <a:pt x="1432777" y="1114588"/>
                </a:cubicBezTo>
                <a:cubicBezTo>
                  <a:pt x="1415102" y="1114588"/>
                  <a:pt x="1400773" y="1100259"/>
                  <a:pt x="1400773" y="1082584"/>
                </a:cubicBezTo>
                <a:cubicBezTo>
                  <a:pt x="1400773" y="1064909"/>
                  <a:pt x="1415102" y="1050580"/>
                  <a:pt x="1432777" y="1050580"/>
                </a:cubicBezTo>
                <a:close/>
                <a:moveTo>
                  <a:pt x="1257680" y="1050580"/>
                </a:moveTo>
                <a:cubicBezTo>
                  <a:pt x="1275355" y="1050580"/>
                  <a:pt x="1289684" y="1064909"/>
                  <a:pt x="1289684" y="1082584"/>
                </a:cubicBezTo>
                <a:cubicBezTo>
                  <a:pt x="1289684" y="1100259"/>
                  <a:pt x="1275355" y="1114588"/>
                  <a:pt x="1257680" y="1114588"/>
                </a:cubicBezTo>
                <a:cubicBezTo>
                  <a:pt x="1240005" y="1114588"/>
                  <a:pt x="1225676" y="1100259"/>
                  <a:pt x="1225676" y="1082584"/>
                </a:cubicBezTo>
                <a:cubicBezTo>
                  <a:pt x="1225676" y="1064909"/>
                  <a:pt x="1240005" y="1050580"/>
                  <a:pt x="1257680" y="1050580"/>
                </a:cubicBezTo>
                <a:close/>
                <a:moveTo>
                  <a:pt x="1082584" y="1050580"/>
                </a:moveTo>
                <a:cubicBezTo>
                  <a:pt x="1100259" y="1050580"/>
                  <a:pt x="1114588" y="1064909"/>
                  <a:pt x="1114588" y="1082584"/>
                </a:cubicBezTo>
                <a:cubicBezTo>
                  <a:pt x="1114588" y="1100259"/>
                  <a:pt x="1100259" y="1114588"/>
                  <a:pt x="1082584" y="1114588"/>
                </a:cubicBezTo>
                <a:cubicBezTo>
                  <a:pt x="1064909" y="1114588"/>
                  <a:pt x="1050580" y="1100259"/>
                  <a:pt x="1050580" y="1082584"/>
                </a:cubicBezTo>
                <a:cubicBezTo>
                  <a:pt x="1050580" y="1064909"/>
                  <a:pt x="1064909" y="1050580"/>
                  <a:pt x="1082584" y="1050580"/>
                </a:cubicBezTo>
                <a:close/>
                <a:moveTo>
                  <a:pt x="907487" y="1050580"/>
                </a:moveTo>
                <a:cubicBezTo>
                  <a:pt x="925162" y="1050580"/>
                  <a:pt x="939491" y="1064909"/>
                  <a:pt x="939491" y="1082584"/>
                </a:cubicBezTo>
                <a:cubicBezTo>
                  <a:pt x="939491" y="1100259"/>
                  <a:pt x="925162" y="1114588"/>
                  <a:pt x="907487" y="1114588"/>
                </a:cubicBezTo>
                <a:cubicBezTo>
                  <a:pt x="889812" y="1114588"/>
                  <a:pt x="875483" y="1100259"/>
                  <a:pt x="875483" y="1082584"/>
                </a:cubicBezTo>
                <a:cubicBezTo>
                  <a:pt x="875483" y="1064909"/>
                  <a:pt x="889812" y="1050580"/>
                  <a:pt x="907487" y="1050580"/>
                </a:cubicBezTo>
                <a:close/>
                <a:moveTo>
                  <a:pt x="732390" y="1050580"/>
                </a:moveTo>
                <a:cubicBezTo>
                  <a:pt x="750065" y="1050580"/>
                  <a:pt x="764394" y="1064909"/>
                  <a:pt x="764394" y="1082584"/>
                </a:cubicBezTo>
                <a:cubicBezTo>
                  <a:pt x="764394" y="1100259"/>
                  <a:pt x="750065" y="1114588"/>
                  <a:pt x="732390" y="1114588"/>
                </a:cubicBezTo>
                <a:cubicBezTo>
                  <a:pt x="714715" y="1114588"/>
                  <a:pt x="700386" y="1100259"/>
                  <a:pt x="700386" y="1082584"/>
                </a:cubicBezTo>
                <a:cubicBezTo>
                  <a:pt x="700386" y="1064909"/>
                  <a:pt x="714715" y="1050580"/>
                  <a:pt x="732390" y="1050580"/>
                </a:cubicBezTo>
                <a:close/>
                <a:moveTo>
                  <a:pt x="557294" y="1050580"/>
                </a:moveTo>
                <a:cubicBezTo>
                  <a:pt x="574969" y="1050580"/>
                  <a:pt x="589298" y="1064909"/>
                  <a:pt x="589298" y="1082584"/>
                </a:cubicBezTo>
                <a:cubicBezTo>
                  <a:pt x="589298" y="1100259"/>
                  <a:pt x="574969" y="1114588"/>
                  <a:pt x="557294" y="1114588"/>
                </a:cubicBezTo>
                <a:cubicBezTo>
                  <a:pt x="539619" y="1114588"/>
                  <a:pt x="525290" y="1100259"/>
                  <a:pt x="525290" y="1082584"/>
                </a:cubicBezTo>
                <a:cubicBezTo>
                  <a:pt x="525290" y="1064909"/>
                  <a:pt x="539619" y="1050580"/>
                  <a:pt x="557294" y="1050580"/>
                </a:cubicBezTo>
                <a:close/>
                <a:moveTo>
                  <a:pt x="382197" y="1050580"/>
                </a:moveTo>
                <a:cubicBezTo>
                  <a:pt x="399872" y="1050580"/>
                  <a:pt x="414201" y="1064909"/>
                  <a:pt x="414201" y="1082584"/>
                </a:cubicBezTo>
                <a:cubicBezTo>
                  <a:pt x="414201" y="1100259"/>
                  <a:pt x="399872" y="1114588"/>
                  <a:pt x="382197" y="1114588"/>
                </a:cubicBezTo>
                <a:cubicBezTo>
                  <a:pt x="364522" y="1114588"/>
                  <a:pt x="350193" y="1100259"/>
                  <a:pt x="350193" y="1082584"/>
                </a:cubicBezTo>
                <a:cubicBezTo>
                  <a:pt x="350193" y="1064909"/>
                  <a:pt x="364522" y="1050580"/>
                  <a:pt x="382197" y="1050580"/>
                </a:cubicBezTo>
                <a:close/>
                <a:moveTo>
                  <a:pt x="207101" y="1050580"/>
                </a:moveTo>
                <a:cubicBezTo>
                  <a:pt x="224776" y="1050580"/>
                  <a:pt x="239105" y="1064909"/>
                  <a:pt x="239105" y="1082584"/>
                </a:cubicBezTo>
                <a:cubicBezTo>
                  <a:pt x="239105" y="1100259"/>
                  <a:pt x="224776" y="1114588"/>
                  <a:pt x="207101" y="1114588"/>
                </a:cubicBezTo>
                <a:cubicBezTo>
                  <a:pt x="189426" y="1114588"/>
                  <a:pt x="175097" y="1100259"/>
                  <a:pt x="175097" y="1082584"/>
                </a:cubicBezTo>
                <a:cubicBezTo>
                  <a:pt x="175097" y="1064909"/>
                  <a:pt x="189426" y="1050580"/>
                  <a:pt x="207101" y="1050580"/>
                </a:cubicBezTo>
                <a:close/>
                <a:moveTo>
                  <a:pt x="32004" y="1050580"/>
                </a:moveTo>
                <a:cubicBezTo>
                  <a:pt x="49679" y="1050580"/>
                  <a:pt x="64008" y="1064909"/>
                  <a:pt x="64008" y="1082584"/>
                </a:cubicBezTo>
                <a:cubicBezTo>
                  <a:pt x="64008" y="1100259"/>
                  <a:pt x="49679" y="1114588"/>
                  <a:pt x="32004" y="1114588"/>
                </a:cubicBezTo>
                <a:cubicBezTo>
                  <a:pt x="14329" y="1114588"/>
                  <a:pt x="0" y="1100259"/>
                  <a:pt x="0" y="1082584"/>
                </a:cubicBezTo>
                <a:cubicBezTo>
                  <a:pt x="0" y="1064909"/>
                  <a:pt x="14329" y="1050580"/>
                  <a:pt x="32004" y="1050580"/>
                </a:cubicBezTo>
                <a:close/>
                <a:moveTo>
                  <a:pt x="1607873" y="875483"/>
                </a:moveTo>
                <a:cubicBezTo>
                  <a:pt x="1625548" y="875483"/>
                  <a:pt x="1639877" y="889812"/>
                  <a:pt x="1639877" y="907487"/>
                </a:cubicBezTo>
                <a:cubicBezTo>
                  <a:pt x="1639877" y="925162"/>
                  <a:pt x="1625548" y="939491"/>
                  <a:pt x="1607873" y="939491"/>
                </a:cubicBezTo>
                <a:cubicBezTo>
                  <a:pt x="1590198" y="939491"/>
                  <a:pt x="1575869" y="925162"/>
                  <a:pt x="1575869" y="907487"/>
                </a:cubicBezTo>
                <a:cubicBezTo>
                  <a:pt x="1575869" y="889812"/>
                  <a:pt x="1590198" y="875483"/>
                  <a:pt x="1607873" y="875483"/>
                </a:cubicBezTo>
                <a:close/>
                <a:moveTo>
                  <a:pt x="1432777" y="875483"/>
                </a:moveTo>
                <a:cubicBezTo>
                  <a:pt x="1450452" y="875483"/>
                  <a:pt x="1464781" y="889812"/>
                  <a:pt x="1464781" y="907487"/>
                </a:cubicBezTo>
                <a:cubicBezTo>
                  <a:pt x="1464781" y="925162"/>
                  <a:pt x="1450452" y="939491"/>
                  <a:pt x="1432777" y="939491"/>
                </a:cubicBezTo>
                <a:cubicBezTo>
                  <a:pt x="1415102" y="939491"/>
                  <a:pt x="1400773" y="925162"/>
                  <a:pt x="1400773" y="907487"/>
                </a:cubicBezTo>
                <a:cubicBezTo>
                  <a:pt x="1400773" y="889812"/>
                  <a:pt x="1415102" y="875483"/>
                  <a:pt x="1432777" y="875483"/>
                </a:cubicBezTo>
                <a:close/>
                <a:moveTo>
                  <a:pt x="1257680" y="875483"/>
                </a:moveTo>
                <a:cubicBezTo>
                  <a:pt x="1275355" y="875483"/>
                  <a:pt x="1289684" y="889812"/>
                  <a:pt x="1289684" y="907487"/>
                </a:cubicBezTo>
                <a:cubicBezTo>
                  <a:pt x="1289684" y="925162"/>
                  <a:pt x="1275355" y="939491"/>
                  <a:pt x="1257680" y="939491"/>
                </a:cubicBezTo>
                <a:cubicBezTo>
                  <a:pt x="1240005" y="939491"/>
                  <a:pt x="1225676" y="925162"/>
                  <a:pt x="1225676" y="907487"/>
                </a:cubicBezTo>
                <a:cubicBezTo>
                  <a:pt x="1225676" y="889812"/>
                  <a:pt x="1240005" y="875483"/>
                  <a:pt x="1257680" y="875483"/>
                </a:cubicBezTo>
                <a:close/>
                <a:moveTo>
                  <a:pt x="1082584" y="875483"/>
                </a:moveTo>
                <a:cubicBezTo>
                  <a:pt x="1100259" y="875483"/>
                  <a:pt x="1114588" y="889812"/>
                  <a:pt x="1114588" y="907487"/>
                </a:cubicBezTo>
                <a:cubicBezTo>
                  <a:pt x="1114588" y="925162"/>
                  <a:pt x="1100259" y="939491"/>
                  <a:pt x="1082584" y="939491"/>
                </a:cubicBezTo>
                <a:cubicBezTo>
                  <a:pt x="1064909" y="939491"/>
                  <a:pt x="1050580" y="925162"/>
                  <a:pt x="1050580" y="907487"/>
                </a:cubicBezTo>
                <a:cubicBezTo>
                  <a:pt x="1050580" y="889812"/>
                  <a:pt x="1064909" y="875483"/>
                  <a:pt x="1082584" y="875483"/>
                </a:cubicBezTo>
                <a:close/>
                <a:moveTo>
                  <a:pt x="907487" y="875483"/>
                </a:moveTo>
                <a:cubicBezTo>
                  <a:pt x="925162" y="875483"/>
                  <a:pt x="939491" y="889812"/>
                  <a:pt x="939491" y="907487"/>
                </a:cubicBezTo>
                <a:cubicBezTo>
                  <a:pt x="939491" y="925162"/>
                  <a:pt x="925162" y="939491"/>
                  <a:pt x="907487" y="939491"/>
                </a:cubicBezTo>
                <a:cubicBezTo>
                  <a:pt x="889812" y="939491"/>
                  <a:pt x="875483" y="925162"/>
                  <a:pt x="875483" y="907487"/>
                </a:cubicBezTo>
                <a:cubicBezTo>
                  <a:pt x="875483" y="889812"/>
                  <a:pt x="889812" y="875483"/>
                  <a:pt x="907487" y="875483"/>
                </a:cubicBezTo>
                <a:close/>
                <a:moveTo>
                  <a:pt x="732390" y="875483"/>
                </a:moveTo>
                <a:cubicBezTo>
                  <a:pt x="750065" y="875483"/>
                  <a:pt x="764394" y="889812"/>
                  <a:pt x="764394" y="907487"/>
                </a:cubicBezTo>
                <a:cubicBezTo>
                  <a:pt x="764394" y="925162"/>
                  <a:pt x="750065" y="939491"/>
                  <a:pt x="732390" y="939491"/>
                </a:cubicBezTo>
                <a:cubicBezTo>
                  <a:pt x="714715" y="939491"/>
                  <a:pt x="700386" y="925162"/>
                  <a:pt x="700386" y="907487"/>
                </a:cubicBezTo>
                <a:cubicBezTo>
                  <a:pt x="700386" y="889812"/>
                  <a:pt x="714715" y="875483"/>
                  <a:pt x="732390" y="875483"/>
                </a:cubicBezTo>
                <a:close/>
                <a:moveTo>
                  <a:pt x="557294" y="875483"/>
                </a:moveTo>
                <a:cubicBezTo>
                  <a:pt x="574969" y="875483"/>
                  <a:pt x="589298" y="889812"/>
                  <a:pt x="589298" y="907487"/>
                </a:cubicBezTo>
                <a:cubicBezTo>
                  <a:pt x="589298" y="925162"/>
                  <a:pt x="574969" y="939491"/>
                  <a:pt x="557294" y="939491"/>
                </a:cubicBezTo>
                <a:cubicBezTo>
                  <a:pt x="539619" y="939491"/>
                  <a:pt x="525290" y="925162"/>
                  <a:pt x="525290" y="907487"/>
                </a:cubicBezTo>
                <a:cubicBezTo>
                  <a:pt x="525290" y="889812"/>
                  <a:pt x="539619" y="875483"/>
                  <a:pt x="557294" y="875483"/>
                </a:cubicBezTo>
                <a:close/>
                <a:moveTo>
                  <a:pt x="382197" y="875483"/>
                </a:moveTo>
                <a:cubicBezTo>
                  <a:pt x="399872" y="875483"/>
                  <a:pt x="414201" y="889812"/>
                  <a:pt x="414201" y="907487"/>
                </a:cubicBezTo>
                <a:cubicBezTo>
                  <a:pt x="414201" y="925162"/>
                  <a:pt x="399872" y="939491"/>
                  <a:pt x="382197" y="939491"/>
                </a:cubicBezTo>
                <a:cubicBezTo>
                  <a:pt x="364522" y="939491"/>
                  <a:pt x="350193" y="925162"/>
                  <a:pt x="350193" y="907487"/>
                </a:cubicBezTo>
                <a:cubicBezTo>
                  <a:pt x="350193" y="889812"/>
                  <a:pt x="364522" y="875483"/>
                  <a:pt x="382197" y="875483"/>
                </a:cubicBezTo>
                <a:close/>
                <a:moveTo>
                  <a:pt x="207101" y="875483"/>
                </a:moveTo>
                <a:cubicBezTo>
                  <a:pt x="224776" y="875483"/>
                  <a:pt x="239105" y="889812"/>
                  <a:pt x="239105" y="907487"/>
                </a:cubicBezTo>
                <a:cubicBezTo>
                  <a:pt x="239105" y="925162"/>
                  <a:pt x="224776" y="939491"/>
                  <a:pt x="207101" y="939491"/>
                </a:cubicBezTo>
                <a:cubicBezTo>
                  <a:pt x="189426" y="939491"/>
                  <a:pt x="175097" y="925162"/>
                  <a:pt x="175097" y="907487"/>
                </a:cubicBezTo>
                <a:cubicBezTo>
                  <a:pt x="175097" y="889812"/>
                  <a:pt x="189426" y="875483"/>
                  <a:pt x="207101" y="875483"/>
                </a:cubicBezTo>
                <a:close/>
                <a:moveTo>
                  <a:pt x="32004" y="875483"/>
                </a:moveTo>
                <a:cubicBezTo>
                  <a:pt x="49679" y="875483"/>
                  <a:pt x="64008" y="889812"/>
                  <a:pt x="64008" y="907487"/>
                </a:cubicBezTo>
                <a:cubicBezTo>
                  <a:pt x="64008" y="925162"/>
                  <a:pt x="49679" y="939491"/>
                  <a:pt x="32004" y="939491"/>
                </a:cubicBezTo>
                <a:cubicBezTo>
                  <a:pt x="14329" y="939491"/>
                  <a:pt x="0" y="925162"/>
                  <a:pt x="0" y="907487"/>
                </a:cubicBezTo>
                <a:cubicBezTo>
                  <a:pt x="0" y="889812"/>
                  <a:pt x="14329" y="875483"/>
                  <a:pt x="32004" y="875483"/>
                </a:cubicBezTo>
                <a:close/>
                <a:moveTo>
                  <a:pt x="32004" y="700387"/>
                </a:moveTo>
                <a:cubicBezTo>
                  <a:pt x="49679" y="700387"/>
                  <a:pt x="64008" y="714716"/>
                  <a:pt x="64008" y="732391"/>
                </a:cubicBezTo>
                <a:cubicBezTo>
                  <a:pt x="64008" y="750066"/>
                  <a:pt x="49679" y="764395"/>
                  <a:pt x="32004" y="764395"/>
                </a:cubicBezTo>
                <a:cubicBezTo>
                  <a:pt x="14329" y="764395"/>
                  <a:pt x="0" y="750066"/>
                  <a:pt x="0" y="732391"/>
                </a:cubicBezTo>
                <a:cubicBezTo>
                  <a:pt x="0" y="714716"/>
                  <a:pt x="14329" y="700387"/>
                  <a:pt x="32004" y="700387"/>
                </a:cubicBezTo>
                <a:close/>
                <a:moveTo>
                  <a:pt x="207101" y="700387"/>
                </a:moveTo>
                <a:cubicBezTo>
                  <a:pt x="224776" y="700387"/>
                  <a:pt x="239105" y="714716"/>
                  <a:pt x="239105" y="732391"/>
                </a:cubicBezTo>
                <a:cubicBezTo>
                  <a:pt x="239105" y="750066"/>
                  <a:pt x="224776" y="764395"/>
                  <a:pt x="207101" y="764395"/>
                </a:cubicBezTo>
                <a:cubicBezTo>
                  <a:pt x="189426" y="764395"/>
                  <a:pt x="175097" y="750066"/>
                  <a:pt x="175097" y="732391"/>
                </a:cubicBezTo>
                <a:cubicBezTo>
                  <a:pt x="175097" y="714716"/>
                  <a:pt x="189426" y="700387"/>
                  <a:pt x="207101" y="700387"/>
                </a:cubicBezTo>
                <a:close/>
                <a:moveTo>
                  <a:pt x="382197" y="700387"/>
                </a:moveTo>
                <a:cubicBezTo>
                  <a:pt x="399872" y="700387"/>
                  <a:pt x="414201" y="714716"/>
                  <a:pt x="414201" y="732391"/>
                </a:cubicBezTo>
                <a:cubicBezTo>
                  <a:pt x="414201" y="750066"/>
                  <a:pt x="399872" y="764395"/>
                  <a:pt x="382197" y="764395"/>
                </a:cubicBezTo>
                <a:cubicBezTo>
                  <a:pt x="364522" y="764395"/>
                  <a:pt x="350193" y="750066"/>
                  <a:pt x="350193" y="732391"/>
                </a:cubicBezTo>
                <a:cubicBezTo>
                  <a:pt x="350193" y="714716"/>
                  <a:pt x="364522" y="700387"/>
                  <a:pt x="382197" y="700387"/>
                </a:cubicBezTo>
                <a:close/>
                <a:moveTo>
                  <a:pt x="557294" y="700387"/>
                </a:moveTo>
                <a:cubicBezTo>
                  <a:pt x="574969" y="700387"/>
                  <a:pt x="589298" y="714716"/>
                  <a:pt x="589298" y="732391"/>
                </a:cubicBezTo>
                <a:cubicBezTo>
                  <a:pt x="589298" y="750066"/>
                  <a:pt x="574969" y="764395"/>
                  <a:pt x="557294" y="764395"/>
                </a:cubicBezTo>
                <a:cubicBezTo>
                  <a:pt x="539619" y="764395"/>
                  <a:pt x="525290" y="750066"/>
                  <a:pt x="525290" y="732391"/>
                </a:cubicBezTo>
                <a:cubicBezTo>
                  <a:pt x="525290" y="714716"/>
                  <a:pt x="539619" y="700387"/>
                  <a:pt x="557294" y="700387"/>
                </a:cubicBezTo>
                <a:close/>
                <a:moveTo>
                  <a:pt x="732390" y="700387"/>
                </a:moveTo>
                <a:cubicBezTo>
                  <a:pt x="750065" y="700387"/>
                  <a:pt x="764394" y="714716"/>
                  <a:pt x="764394" y="732391"/>
                </a:cubicBezTo>
                <a:cubicBezTo>
                  <a:pt x="764394" y="750066"/>
                  <a:pt x="750065" y="764395"/>
                  <a:pt x="732390" y="764395"/>
                </a:cubicBezTo>
                <a:cubicBezTo>
                  <a:pt x="714715" y="764395"/>
                  <a:pt x="700386" y="750066"/>
                  <a:pt x="700386" y="732391"/>
                </a:cubicBezTo>
                <a:cubicBezTo>
                  <a:pt x="700386" y="714716"/>
                  <a:pt x="714715" y="700387"/>
                  <a:pt x="732390" y="700387"/>
                </a:cubicBezTo>
                <a:close/>
                <a:moveTo>
                  <a:pt x="907487" y="700387"/>
                </a:moveTo>
                <a:cubicBezTo>
                  <a:pt x="925162" y="700387"/>
                  <a:pt x="939491" y="714716"/>
                  <a:pt x="939491" y="732391"/>
                </a:cubicBezTo>
                <a:cubicBezTo>
                  <a:pt x="939491" y="750066"/>
                  <a:pt x="925162" y="764395"/>
                  <a:pt x="907487" y="764395"/>
                </a:cubicBezTo>
                <a:cubicBezTo>
                  <a:pt x="889812" y="764395"/>
                  <a:pt x="875483" y="750066"/>
                  <a:pt x="875483" y="732391"/>
                </a:cubicBezTo>
                <a:cubicBezTo>
                  <a:pt x="875483" y="714716"/>
                  <a:pt x="889812" y="700387"/>
                  <a:pt x="907487" y="700387"/>
                </a:cubicBezTo>
                <a:close/>
                <a:moveTo>
                  <a:pt x="1082584" y="700387"/>
                </a:moveTo>
                <a:cubicBezTo>
                  <a:pt x="1100259" y="700387"/>
                  <a:pt x="1114588" y="714716"/>
                  <a:pt x="1114588" y="732391"/>
                </a:cubicBezTo>
                <a:cubicBezTo>
                  <a:pt x="1114588" y="750066"/>
                  <a:pt x="1100259" y="764395"/>
                  <a:pt x="1082584" y="764395"/>
                </a:cubicBezTo>
                <a:cubicBezTo>
                  <a:pt x="1064909" y="764395"/>
                  <a:pt x="1050580" y="750066"/>
                  <a:pt x="1050580" y="732391"/>
                </a:cubicBezTo>
                <a:cubicBezTo>
                  <a:pt x="1050580" y="714716"/>
                  <a:pt x="1064909" y="700387"/>
                  <a:pt x="1082584" y="700387"/>
                </a:cubicBezTo>
                <a:close/>
                <a:moveTo>
                  <a:pt x="1257680" y="700387"/>
                </a:moveTo>
                <a:cubicBezTo>
                  <a:pt x="1275355" y="700387"/>
                  <a:pt x="1289684" y="714716"/>
                  <a:pt x="1289684" y="732391"/>
                </a:cubicBezTo>
                <a:cubicBezTo>
                  <a:pt x="1289684" y="750066"/>
                  <a:pt x="1275355" y="764395"/>
                  <a:pt x="1257680" y="764395"/>
                </a:cubicBezTo>
                <a:cubicBezTo>
                  <a:pt x="1240005" y="764395"/>
                  <a:pt x="1225676" y="750066"/>
                  <a:pt x="1225676" y="732391"/>
                </a:cubicBezTo>
                <a:cubicBezTo>
                  <a:pt x="1225676" y="714716"/>
                  <a:pt x="1240005" y="700387"/>
                  <a:pt x="1257680" y="700387"/>
                </a:cubicBezTo>
                <a:close/>
                <a:moveTo>
                  <a:pt x="1432777" y="700387"/>
                </a:moveTo>
                <a:cubicBezTo>
                  <a:pt x="1450452" y="700387"/>
                  <a:pt x="1464781" y="714716"/>
                  <a:pt x="1464781" y="732391"/>
                </a:cubicBezTo>
                <a:cubicBezTo>
                  <a:pt x="1464781" y="750066"/>
                  <a:pt x="1450452" y="764395"/>
                  <a:pt x="1432777" y="764395"/>
                </a:cubicBezTo>
                <a:cubicBezTo>
                  <a:pt x="1415102" y="764395"/>
                  <a:pt x="1400773" y="750066"/>
                  <a:pt x="1400773" y="732391"/>
                </a:cubicBezTo>
                <a:cubicBezTo>
                  <a:pt x="1400773" y="714716"/>
                  <a:pt x="1415102" y="700387"/>
                  <a:pt x="1432777" y="700387"/>
                </a:cubicBezTo>
                <a:close/>
                <a:moveTo>
                  <a:pt x="1607873" y="700387"/>
                </a:moveTo>
                <a:cubicBezTo>
                  <a:pt x="1625548" y="700387"/>
                  <a:pt x="1639877" y="714716"/>
                  <a:pt x="1639877" y="732391"/>
                </a:cubicBezTo>
                <a:cubicBezTo>
                  <a:pt x="1639877" y="750066"/>
                  <a:pt x="1625548" y="764395"/>
                  <a:pt x="1607873" y="764395"/>
                </a:cubicBezTo>
                <a:cubicBezTo>
                  <a:pt x="1590198" y="764395"/>
                  <a:pt x="1575869" y="750066"/>
                  <a:pt x="1575869" y="732391"/>
                </a:cubicBezTo>
                <a:cubicBezTo>
                  <a:pt x="1575869" y="714716"/>
                  <a:pt x="1590198" y="700387"/>
                  <a:pt x="1607873" y="700387"/>
                </a:cubicBezTo>
                <a:close/>
                <a:moveTo>
                  <a:pt x="32004" y="525292"/>
                </a:moveTo>
                <a:cubicBezTo>
                  <a:pt x="49679" y="525292"/>
                  <a:pt x="64008" y="539621"/>
                  <a:pt x="64008" y="557296"/>
                </a:cubicBezTo>
                <a:cubicBezTo>
                  <a:pt x="64008" y="574971"/>
                  <a:pt x="49679" y="589300"/>
                  <a:pt x="32004" y="589300"/>
                </a:cubicBezTo>
                <a:cubicBezTo>
                  <a:pt x="14329" y="589300"/>
                  <a:pt x="0" y="574971"/>
                  <a:pt x="0" y="557296"/>
                </a:cubicBezTo>
                <a:cubicBezTo>
                  <a:pt x="0" y="539621"/>
                  <a:pt x="14329" y="525292"/>
                  <a:pt x="32004" y="525292"/>
                </a:cubicBezTo>
                <a:close/>
                <a:moveTo>
                  <a:pt x="207101" y="525292"/>
                </a:moveTo>
                <a:cubicBezTo>
                  <a:pt x="224776" y="525292"/>
                  <a:pt x="239105" y="539621"/>
                  <a:pt x="239105" y="557296"/>
                </a:cubicBezTo>
                <a:cubicBezTo>
                  <a:pt x="239105" y="574971"/>
                  <a:pt x="224776" y="589300"/>
                  <a:pt x="207101" y="589300"/>
                </a:cubicBezTo>
                <a:cubicBezTo>
                  <a:pt x="189426" y="589300"/>
                  <a:pt x="175097" y="574971"/>
                  <a:pt x="175097" y="557296"/>
                </a:cubicBezTo>
                <a:cubicBezTo>
                  <a:pt x="175097" y="539621"/>
                  <a:pt x="189426" y="525292"/>
                  <a:pt x="207101" y="525292"/>
                </a:cubicBezTo>
                <a:close/>
                <a:moveTo>
                  <a:pt x="382197" y="525292"/>
                </a:moveTo>
                <a:cubicBezTo>
                  <a:pt x="399872" y="525292"/>
                  <a:pt x="414201" y="539621"/>
                  <a:pt x="414201" y="557296"/>
                </a:cubicBezTo>
                <a:cubicBezTo>
                  <a:pt x="414201" y="574971"/>
                  <a:pt x="399872" y="589300"/>
                  <a:pt x="382197" y="589300"/>
                </a:cubicBezTo>
                <a:cubicBezTo>
                  <a:pt x="364522" y="589300"/>
                  <a:pt x="350193" y="574971"/>
                  <a:pt x="350193" y="557296"/>
                </a:cubicBezTo>
                <a:cubicBezTo>
                  <a:pt x="350193" y="539621"/>
                  <a:pt x="364522" y="525292"/>
                  <a:pt x="382197" y="525292"/>
                </a:cubicBezTo>
                <a:close/>
                <a:moveTo>
                  <a:pt x="557294" y="525292"/>
                </a:moveTo>
                <a:cubicBezTo>
                  <a:pt x="574969" y="525292"/>
                  <a:pt x="589298" y="539621"/>
                  <a:pt x="589298" y="557296"/>
                </a:cubicBezTo>
                <a:cubicBezTo>
                  <a:pt x="589298" y="574971"/>
                  <a:pt x="574969" y="589300"/>
                  <a:pt x="557294" y="589300"/>
                </a:cubicBezTo>
                <a:cubicBezTo>
                  <a:pt x="539619" y="589300"/>
                  <a:pt x="525290" y="574971"/>
                  <a:pt x="525290" y="557296"/>
                </a:cubicBezTo>
                <a:cubicBezTo>
                  <a:pt x="525290" y="539621"/>
                  <a:pt x="539619" y="525292"/>
                  <a:pt x="557294" y="525292"/>
                </a:cubicBezTo>
                <a:close/>
                <a:moveTo>
                  <a:pt x="732390" y="525292"/>
                </a:moveTo>
                <a:cubicBezTo>
                  <a:pt x="750065" y="525292"/>
                  <a:pt x="764394" y="539621"/>
                  <a:pt x="764394" y="557296"/>
                </a:cubicBezTo>
                <a:cubicBezTo>
                  <a:pt x="764394" y="574971"/>
                  <a:pt x="750065" y="589300"/>
                  <a:pt x="732390" y="589300"/>
                </a:cubicBezTo>
                <a:cubicBezTo>
                  <a:pt x="714715" y="589300"/>
                  <a:pt x="700386" y="574971"/>
                  <a:pt x="700386" y="557296"/>
                </a:cubicBezTo>
                <a:cubicBezTo>
                  <a:pt x="700386" y="539621"/>
                  <a:pt x="714715" y="525292"/>
                  <a:pt x="732390" y="525292"/>
                </a:cubicBezTo>
                <a:close/>
                <a:moveTo>
                  <a:pt x="907487" y="525292"/>
                </a:moveTo>
                <a:cubicBezTo>
                  <a:pt x="925162" y="525292"/>
                  <a:pt x="939491" y="539621"/>
                  <a:pt x="939491" y="557296"/>
                </a:cubicBezTo>
                <a:cubicBezTo>
                  <a:pt x="939491" y="574971"/>
                  <a:pt x="925162" y="589300"/>
                  <a:pt x="907487" y="589300"/>
                </a:cubicBezTo>
                <a:cubicBezTo>
                  <a:pt x="889812" y="589300"/>
                  <a:pt x="875483" y="574971"/>
                  <a:pt x="875483" y="557296"/>
                </a:cubicBezTo>
                <a:cubicBezTo>
                  <a:pt x="875483" y="539621"/>
                  <a:pt x="889812" y="525292"/>
                  <a:pt x="907487" y="525292"/>
                </a:cubicBezTo>
                <a:close/>
                <a:moveTo>
                  <a:pt x="1082584" y="525292"/>
                </a:moveTo>
                <a:cubicBezTo>
                  <a:pt x="1100259" y="525292"/>
                  <a:pt x="1114588" y="539621"/>
                  <a:pt x="1114588" y="557296"/>
                </a:cubicBezTo>
                <a:cubicBezTo>
                  <a:pt x="1114588" y="574971"/>
                  <a:pt x="1100259" y="589300"/>
                  <a:pt x="1082584" y="589300"/>
                </a:cubicBezTo>
                <a:cubicBezTo>
                  <a:pt x="1064909" y="589300"/>
                  <a:pt x="1050580" y="574971"/>
                  <a:pt x="1050580" y="557296"/>
                </a:cubicBezTo>
                <a:cubicBezTo>
                  <a:pt x="1050580" y="539621"/>
                  <a:pt x="1064909" y="525292"/>
                  <a:pt x="1082584" y="525292"/>
                </a:cubicBezTo>
                <a:close/>
                <a:moveTo>
                  <a:pt x="1257680" y="525292"/>
                </a:moveTo>
                <a:cubicBezTo>
                  <a:pt x="1275355" y="525292"/>
                  <a:pt x="1289684" y="539621"/>
                  <a:pt x="1289684" y="557296"/>
                </a:cubicBezTo>
                <a:cubicBezTo>
                  <a:pt x="1289684" y="574971"/>
                  <a:pt x="1275355" y="589300"/>
                  <a:pt x="1257680" y="589300"/>
                </a:cubicBezTo>
                <a:cubicBezTo>
                  <a:pt x="1240005" y="589300"/>
                  <a:pt x="1225676" y="574971"/>
                  <a:pt x="1225676" y="557296"/>
                </a:cubicBezTo>
                <a:cubicBezTo>
                  <a:pt x="1225676" y="539621"/>
                  <a:pt x="1240005" y="525292"/>
                  <a:pt x="1257680" y="525292"/>
                </a:cubicBezTo>
                <a:close/>
                <a:moveTo>
                  <a:pt x="1432777" y="525291"/>
                </a:moveTo>
                <a:cubicBezTo>
                  <a:pt x="1450452" y="525291"/>
                  <a:pt x="1464781" y="539620"/>
                  <a:pt x="1464781" y="557295"/>
                </a:cubicBezTo>
                <a:cubicBezTo>
                  <a:pt x="1464781" y="574970"/>
                  <a:pt x="1450452" y="589299"/>
                  <a:pt x="1432777" y="589299"/>
                </a:cubicBezTo>
                <a:cubicBezTo>
                  <a:pt x="1415102" y="589299"/>
                  <a:pt x="1400773" y="574970"/>
                  <a:pt x="1400773" y="557295"/>
                </a:cubicBezTo>
                <a:cubicBezTo>
                  <a:pt x="1400773" y="539620"/>
                  <a:pt x="1415102" y="525291"/>
                  <a:pt x="1432777" y="525291"/>
                </a:cubicBezTo>
                <a:close/>
                <a:moveTo>
                  <a:pt x="1607873" y="525291"/>
                </a:moveTo>
                <a:cubicBezTo>
                  <a:pt x="1625548" y="525291"/>
                  <a:pt x="1639877" y="539620"/>
                  <a:pt x="1639877" y="557295"/>
                </a:cubicBezTo>
                <a:cubicBezTo>
                  <a:pt x="1639877" y="574970"/>
                  <a:pt x="1625548" y="589299"/>
                  <a:pt x="1607873" y="589299"/>
                </a:cubicBezTo>
                <a:cubicBezTo>
                  <a:pt x="1590198" y="589299"/>
                  <a:pt x="1575869" y="574970"/>
                  <a:pt x="1575869" y="557295"/>
                </a:cubicBezTo>
                <a:cubicBezTo>
                  <a:pt x="1575869" y="539620"/>
                  <a:pt x="1590198" y="525291"/>
                  <a:pt x="1607873" y="525291"/>
                </a:cubicBezTo>
                <a:close/>
                <a:moveTo>
                  <a:pt x="32004" y="350195"/>
                </a:moveTo>
                <a:cubicBezTo>
                  <a:pt x="49679" y="350195"/>
                  <a:pt x="64008" y="364524"/>
                  <a:pt x="64008" y="382199"/>
                </a:cubicBezTo>
                <a:cubicBezTo>
                  <a:pt x="64008" y="399874"/>
                  <a:pt x="49679" y="414203"/>
                  <a:pt x="32004" y="414203"/>
                </a:cubicBezTo>
                <a:cubicBezTo>
                  <a:pt x="14329" y="414203"/>
                  <a:pt x="0" y="399874"/>
                  <a:pt x="0" y="382199"/>
                </a:cubicBezTo>
                <a:cubicBezTo>
                  <a:pt x="0" y="364524"/>
                  <a:pt x="14329" y="350195"/>
                  <a:pt x="32004" y="350195"/>
                </a:cubicBezTo>
                <a:close/>
                <a:moveTo>
                  <a:pt x="207101" y="350195"/>
                </a:moveTo>
                <a:cubicBezTo>
                  <a:pt x="224776" y="350195"/>
                  <a:pt x="239105" y="364524"/>
                  <a:pt x="239105" y="382199"/>
                </a:cubicBezTo>
                <a:cubicBezTo>
                  <a:pt x="239105" y="399874"/>
                  <a:pt x="224776" y="414203"/>
                  <a:pt x="207101" y="414203"/>
                </a:cubicBezTo>
                <a:cubicBezTo>
                  <a:pt x="189426" y="414203"/>
                  <a:pt x="175097" y="399874"/>
                  <a:pt x="175097" y="382199"/>
                </a:cubicBezTo>
                <a:cubicBezTo>
                  <a:pt x="175097" y="364524"/>
                  <a:pt x="189426" y="350195"/>
                  <a:pt x="207101" y="350195"/>
                </a:cubicBezTo>
                <a:close/>
                <a:moveTo>
                  <a:pt x="382197" y="350195"/>
                </a:moveTo>
                <a:cubicBezTo>
                  <a:pt x="399872" y="350195"/>
                  <a:pt x="414201" y="364524"/>
                  <a:pt x="414201" y="382199"/>
                </a:cubicBezTo>
                <a:cubicBezTo>
                  <a:pt x="414201" y="399874"/>
                  <a:pt x="399872" y="414203"/>
                  <a:pt x="382197" y="414203"/>
                </a:cubicBezTo>
                <a:cubicBezTo>
                  <a:pt x="364522" y="414203"/>
                  <a:pt x="350193" y="399874"/>
                  <a:pt x="350193" y="382199"/>
                </a:cubicBezTo>
                <a:cubicBezTo>
                  <a:pt x="350193" y="364524"/>
                  <a:pt x="364522" y="350195"/>
                  <a:pt x="382197" y="350195"/>
                </a:cubicBezTo>
                <a:close/>
                <a:moveTo>
                  <a:pt x="557294" y="350195"/>
                </a:moveTo>
                <a:cubicBezTo>
                  <a:pt x="574969" y="350195"/>
                  <a:pt x="589298" y="364524"/>
                  <a:pt x="589298" y="382199"/>
                </a:cubicBezTo>
                <a:cubicBezTo>
                  <a:pt x="589298" y="399874"/>
                  <a:pt x="574969" y="414203"/>
                  <a:pt x="557294" y="414203"/>
                </a:cubicBezTo>
                <a:cubicBezTo>
                  <a:pt x="539619" y="414203"/>
                  <a:pt x="525290" y="399874"/>
                  <a:pt x="525290" y="382199"/>
                </a:cubicBezTo>
                <a:cubicBezTo>
                  <a:pt x="525290" y="364524"/>
                  <a:pt x="539619" y="350195"/>
                  <a:pt x="557294" y="350195"/>
                </a:cubicBezTo>
                <a:close/>
                <a:moveTo>
                  <a:pt x="732390" y="350195"/>
                </a:moveTo>
                <a:cubicBezTo>
                  <a:pt x="750065" y="350195"/>
                  <a:pt x="764394" y="364524"/>
                  <a:pt x="764394" y="382199"/>
                </a:cubicBezTo>
                <a:cubicBezTo>
                  <a:pt x="764394" y="399874"/>
                  <a:pt x="750065" y="414203"/>
                  <a:pt x="732390" y="414203"/>
                </a:cubicBezTo>
                <a:cubicBezTo>
                  <a:pt x="714715" y="414203"/>
                  <a:pt x="700386" y="399874"/>
                  <a:pt x="700386" y="382199"/>
                </a:cubicBezTo>
                <a:cubicBezTo>
                  <a:pt x="700386" y="364524"/>
                  <a:pt x="714715" y="350195"/>
                  <a:pt x="732390" y="350195"/>
                </a:cubicBezTo>
                <a:close/>
                <a:moveTo>
                  <a:pt x="907487" y="350195"/>
                </a:moveTo>
                <a:cubicBezTo>
                  <a:pt x="925162" y="350195"/>
                  <a:pt x="939491" y="364524"/>
                  <a:pt x="939491" y="382199"/>
                </a:cubicBezTo>
                <a:cubicBezTo>
                  <a:pt x="939491" y="399874"/>
                  <a:pt x="925162" y="414203"/>
                  <a:pt x="907487" y="414203"/>
                </a:cubicBezTo>
                <a:cubicBezTo>
                  <a:pt x="889812" y="414203"/>
                  <a:pt x="875483" y="399874"/>
                  <a:pt x="875483" y="382199"/>
                </a:cubicBezTo>
                <a:cubicBezTo>
                  <a:pt x="875483" y="364524"/>
                  <a:pt x="889812" y="350195"/>
                  <a:pt x="907487" y="350195"/>
                </a:cubicBezTo>
                <a:close/>
                <a:moveTo>
                  <a:pt x="1082584" y="350195"/>
                </a:moveTo>
                <a:cubicBezTo>
                  <a:pt x="1100259" y="350195"/>
                  <a:pt x="1114588" y="364524"/>
                  <a:pt x="1114588" y="382199"/>
                </a:cubicBezTo>
                <a:cubicBezTo>
                  <a:pt x="1114588" y="399874"/>
                  <a:pt x="1100259" y="414203"/>
                  <a:pt x="1082584" y="414203"/>
                </a:cubicBezTo>
                <a:cubicBezTo>
                  <a:pt x="1064909" y="414203"/>
                  <a:pt x="1050580" y="399874"/>
                  <a:pt x="1050580" y="382199"/>
                </a:cubicBezTo>
                <a:cubicBezTo>
                  <a:pt x="1050580" y="364524"/>
                  <a:pt x="1064909" y="350195"/>
                  <a:pt x="1082584" y="350195"/>
                </a:cubicBezTo>
                <a:close/>
                <a:moveTo>
                  <a:pt x="1257680" y="350195"/>
                </a:moveTo>
                <a:cubicBezTo>
                  <a:pt x="1275355" y="350195"/>
                  <a:pt x="1289684" y="364524"/>
                  <a:pt x="1289684" y="382199"/>
                </a:cubicBezTo>
                <a:cubicBezTo>
                  <a:pt x="1289684" y="399874"/>
                  <a:pt x="1275355" y="414203"/>
                  <a:pt x="1257680" y="414203"/>
                </a:cubicBezTo>
                <a:cubicBezTo>
                  <a:pt x="1240005" y="414203"/>
                  <a:pt x="1225676" y="399874"/>
                  <a:pt x="1225676" y="382199"/>
                </a:cubicBezTo>
                <a:cubicBezTo>
                  <a:pt x="1225676" y="364524"/>
                  <a:pt x="1240005" y="350195"/>
                  <a:pt x="1257680" y="350195"/>
                </a:cubicBezTo>
                <a:close/>
                <a:moveTo>
                  <a:pt x="1432777" y="350195"/>
                </a:moveTo>
                <a:cubicBezTo>
                  <a:pt x="1450452" y="350195"/>
                  <a:pt x="1464781" y="364524"/>
                  <a:pt x="1464781" y="382199"/>
                </a:cubicBezTo>
                <a:cubicBezTo>
                  <a:pt x="1464781" y="399874"/>
                  <a:pt x="1450452" y="414203"/>
                  <a:pt x="1432777" y="414203"/>
                </a:cubicBezTo>
                <a:cubicBezTo>
                  <a:pt x="1415102" y="414203"/>
                  <a:pt x="1400773" y="399874"/>
                  <a:pt x="1400773" y="382199"/>
                </a:cubicBezTo>
                <a:cubicBezTo>
                  <a:pt x="1400773" y="364524"/>
                  <a:pt x="1415102" y="350195"/>
                  <a:pt x="1432777" y="350195"/>
                </a:cubicBezTo>
                <a:close/>
                <a:moveTo>
                  <a:pt x="1607873" y="350195"/>
                </a:moveTo>
                <a:cubicBezTo>
                  <a:pt x="1625548" y="350195"/>
                  <a:pt x="1639877" y="364524"/>
                  <a:pt x="1639877" y="382199"/>
                </a:cubicBezTo>
                <a:cubicBezTo>
                  <a:pt x="1639877" y="399874"/>
                  <a:pt x="1625548" y="414203"/>
                  <a:pt x="1607873" y="414203"/>
                </a:cubicBezTo>
                <a:cubicBezTo>
                  <a:pt x="1590198" y="414203"/>
                  <a:pt x="1575869" y="399874"/>
                  <a:pt x="1575869" y="382199"/>
                </a:cubicBezTo>
                <a:cubicBezTo>
                  <a:pt x="1575869" y="364524"/>
                  <a:pt x="1590198" y="350195"/>
                  <a:pt x="1607873" y="350195"/>
                </a:cubicBezTo>
                <a:close/>
                <a:moveTo>
                  <a:pt x="1607873" y="175097"/>
                </a:moveTo>
                <a:cubicBezTo>
                  <a:pt x="1625548" y="175097"/>
                  <a:pt x="1639877" y="189426"/>
                  <a:pt x="1639877" y="207101"/>
                </a:cubicBezTo>
                <a:cubicBezTo>
                  <a:pt x="1639877" y="224776"/>
                  <a:pt x="1625548" y="239105"/>
                  <a:pt x="1607873" y="239105"/>
                </a:cubicBezTo>
                <a:cubicBezTo>
                  <a:pt x="1590198" y="239105"/>
                  <a:pt x="1575869" y="224776"/>
                  <a:pt x="1575869" y="207101"/>
                </a:cubicBezTo>
                <a:cubicBezTo>
                  <a:pt x="1575869" y="189426"/>
                  <a:pt x="1590198" y="175097"/>
                  <a:pt x="1607873" y="175097"/>
                </a:cubicBezTo>
                <a:close/>
                <a:moveTo>
                  <a:pt x="1432777" y="175097"/>
                </a:moveTo>
                <a:cubicBezTo>
                  <a:pt x="1450452" y="175097"/>
                  <a:pt x="1464781" y="189426"/>
                  <a:pt x="1464781" y="207101"/>
                </a:cubicBezTo>
                <a:cubicBezTo>
                  <a:pt x="1464781" y="224776"/>
                  <a:pt x="1450452" y="239105"/>
                  <a:pt x="1432777" y="239105"/>
                </a:cubicBezTo>
                <a:cubicBezTo>
                  <a:pt x="1415102" y="239105"/>
                  <a:pt x="1400773" y="224776"/>
                  <a:pt x="1400773" y="207101"/>
                </a:cubicBezTo>
                <a:cubicBezTo>
                  <a:pt x="1400773" y="189426"/>
                  <a:pt x="1415102" y="175097"/>
                  <a:pt x="1432777" y="175097"/>
                </a:cubicBezTo>
                <a:close/>
                <a:moveTo>
                  <a:pt x="1257680" y="175097"/>
                </a:moveTo>
                <a:cubicBezTo>
                  <a:pt x="1275355" y="175097"/>
                  <a:pt x="1289684" y="189426"/>
                  <a:pt x="1289684" y="207101"/>
                </a:cubicBezTo>
                <a:cubicBezTo>
                  <a:pt x="1289684" y="224776"/>
                  <a:pt x="1275355" y="239105"/>
                  <a:pt x="1257680" y="239105"/>
                </a:cubicBezTo>
                <a:cubicBezTo>
                  <a:pt x="1240005" y="239105"/>
                  <a:pt x="1225676" y="224776"/>
                  <a:pt x="1225676" y="207101"/>
                </a:cubicBezTo>
                <a:cubicBezTo>
                  <a:pt x="1225676" y="189426"/>
                  <a:pt x="1240005" y="175097"/>
                  <a:pt x="1257680" y="175097"/>
                </a:cubicBezTo>
                <a:close/>
                <a:moveTo>
                  <a:pt x="1082584" y="175097"/>
                </a:moveTo>
                <a:cubicBezTo>
                  <a:pt x="1100259" y="175097"/>
                  <a:pt x="1114588" y="189426"/>
                  <a:pt x="1114588" y="207101"/>
                </a:cubicBezTo>
                <a:cubicBezTo>
                  <a:pt x="1114588" y="224776"/>
                  <a:pt x="1100259" y="239105"/>
                  <a:pt x="1082584" y="239105"/>
                </a:cubicBezTo>
                <a:cubicBezTo>
                  <a:pt x="1064909" y="239105"/>
                  <a:pt x="1050580" y="224776"/>
                  <a:pt x="1050580" y="207101"/>
                </a:cubicBezTo>
                <a:cubicBezTo>
                  <a:pt x="1050580" y="189426"/>
                  <a:pt x="1064909" y="175097"/>
                  <a:pt x="1082584" y="175097"/>
                </a:cubicBezTo>
                <a:close/>
                <a:moveTo>
                  <a:pt x="907487" y="175097"/>
                </a:moveTo>
                <a:cubicBezTo>
                  <a:pt x="925162" y="175097"/>
                  <a:pt x="939491" y="189426"/>
                  <a:pt x="939491" y="207101"/>
                </a:cubicBezTo>
                <a:cubicBezTo>
                  <a:pt x="939491" y="224776"/>
                  <a:pt x="925162" y="239105"/>
                  <a:pt x="907487" y="239105"/>
                </a:cubicBezTo>
                <a:cubicBezTo>
                  <a:pt x="889812" y="239105"/>
                  <a:pt x="875483" y="224776"/>
                  <a:pt x="875483" y="207101"/>
                </a:cubicBezTo>
                <a:cubicBezTo>
                  <a:pt x="875483" y="189426"/>
                  <a:pt x="889812" y="175097"/>
                  <a:pt x="907487" y="175097"/>
                </a:cubicBezTo>
                <a:close/>
                <a:moveTo>
                  <a:pt x="732390" y="175097"/>
                </a:moveTo>
                <a:cubicBezTo>
                  <a:pt x="750065" y="175097"/>
                  <a:pt x="764394" y="189426"/>
                  <a:pt x="764394" y="207101"/>
                </a:cubicBezTo>
                <a:cubicBezTo>
                  <a:pt x="764394" y="224776"/>
                  <a:pt x="750065" y="239105"/>
                  <a:pt x="732390" y="239105"/>
                </a:cubicBezTo>
                <a:cubicBezTo>
                  <a:pt x="714715" y="239105"/>
                  <a:pt x="700386" y="224776"/>
                  <a:pt x="700386" y="207101"/>
                </a:cubicBezTo>
                <a:cubicBezTo>
                  <a:pt x="700386" y="189426"/>
                  <a:pt x="714715" y="175097"/>
                  <a:pt x="732390" y="175097"/>
                </a:cubicBezTo>
                <a:close/>
                <a:moveTo>
                  <a:pt x="557294" y="175097"/>
                </a:moveTo>
                <a:cubicBezTo>
                  <a:pt x="574969" y="175097"/>
                  <a:pt x="589298" y="189426"/>
                  <a:pt x="589298" y="207101"/>
                </a:cubicBezTo>
                <a:cubicBezTo>
                  <a:pt x="589298" y="224776"/>
                  <a:pt x="574969" y="239105"/>
                  <a:pt x="557294" y="239105"/>
                </a:cubicBezTo>
                <a:cubicBezTo>
                  <a:pt x="539619" y="239105"/>
                  <a:pt x="525290" y="224776"/>
                  <a:pt x="525290" y="207101"/>
                </a:cubicBezTo>
                <a:cubicBezTo>
                  <a:pt x="525290" y="189426"/>
                  <a:pt x="539619" y="175097"/>
                  <a:pt x="557294" y="175097"/>
                </a:cubicBezTo>
                <a:close/>
                <a:moveTo>
                  <a:pt x="382197" y="175097"/>
                </a:moveTo>
                <a:cubicBezTo>
                  <a:pt x="399872" y="175097"/>
                  <a:pt x="414201" y="189426"/>
                  <a:pt x="414201" y="207101"/>
                </a:cubicBezTo>
                <a:cubicBezTo>
                  <a:pt x="414201" y="224776"/>
                  <a:pt x="399872" y="239105"/>
                  <a:pt x="382197" y="239105"/>
                </a:cubicBezTo>
                <a:cubicBezTo>
                  <a:pt x="364522" y="239105"/>
                  <a:pt x="350193" y="224776"/>
                  <a:pt x="350193" y="207101"/>
                </a:cubicBezTo>
                <a:cubicBezTo>
                  <a:pt x="350193" y="189426"/>
                  <a:pt x="364522" y="175097"/>
                  <a:pt x="382197" y="175097"/>
                </a:cubicBezTo>
                <a:close/>
                <a:moveTo>
                  <a:pt x="207101" y="175097"/>
                </a:moveTo>
                <a:cubicBezTo>
                  <a:pt x="224776" y="175097"/>
                  <a:pt x="239105" y="189426"/>
                  <a:pt x="239105" y="207101"/>
                </a:cubicBezTo>
                <a:cubicBezTo>
                  <a:pt x="239105" y="224776"/>
                  <a:pt x="224776" y="239105"/>
                  <a:pt x="207101" y="239105"/>
                </a:cubicBezTo>
                <a:cubicBezTo>
                  <a:pt x="189426" y="239105"/>
                  <a:pt x="175097" y="224776"/>
                  <a:pt x="175097" y="207101"/>
                </a:cubicBezTo>
                <a:cubicBezTo>
                  <a:pt x="175097" y="189426"/>
                  <a:pt x="189426" y="175097"/>
                  <a:pt x="207101" y="175097"/>
                </a:cubicBezTo>
                <a:close/>
                <a:moveTo>
                  <a:pt x="32004" y="175097"/>
                </a:moveTo>
                <a:cubicBezTo>
                  <a:pt x="49679" y="175097"/>
                  <a:pt x="64008" y="189426"/>
                  <a:pt x="64008" y="207101"/>
                </a:cubicBezTo>
                <a:cubicBezTo>
                  <a:pt x="64008" y="224776"/>
                  <a:pt x="49679" y="239105"/>
                  <a:pt x="32004" y="239105"/>
                </a:cubicBezTo>
                <a:cubicBezTo>
                  <a:pt x="14329" y="239105"/>
                  <a:pt x="0" y="224776"/>
                  <a:pt x="0" y="207101"/>
                </a:cubicBezTo>
                <a:cubicBezTo>
                  <a:pt x="0" y="189426"/>
                  <a:pt x="14329" y="175097"/>
                  <a:pt x="32004" y="175097"/>
                </a:cubicBezTo>
                <a:close/>
                <a:moveTo>
                  <a:pt x="1607873" y="0"/>
                </a:moveTo>
                <a:cubicBezTo>
                  <a:pt x="1625548" y="0"/>
                  <a:pt x="1639877" y="14329"/>
                  <a:pt x="1639877" y="32004"/>
                </a:cubicBezTo>
                <a:cubicBezTo>
                  <a:pt x="1639877" y="49679"/>
                  <a:pt x="1625548" y="64008"/>
                  <a:pt x="1607873" y="64008"/>
                </a:cubicBezTo>
                <a:cubicBezTo>
                  <a:pt x="1590198" y="64008"/>
                  <a:pt x="1575869" y="49679"/>
                  <a:pt x="1575869" y="32004"/>
                </a:cubicBezTo>
                <a:cubicBezTo>
                  <a:pt x="1575869" y="14329"/>
                  <a:pt x="1590198" y="0"/>
                  <a:pt x="1607873" y="0"/>
                </a:cubicBezTo>
                <a:close/>
                <a:moveTo>
                  <a:pt x="1432777" y="0"/>
                </a:moveTo>
                <a:cubicBezTo>
                  <a:pt x="1450452" y="0"/>
                  <a:pt x="1464781" y="14329"/>
                  <a:pt x="1464781" y="32004"/>
                </a:cubicBezTo>
                <a:cubicBezTo>
                  <a:pt x="1464781" y="49679"/>
                  <a:pt x="1450452" y="64008"/>
                  <a:pt x="1432777" y="64008"/>
                </a:cubicBezTo>
                <a:cubicBezTo>
                  <a:pt x="1415102" y="64008"/>
                  <a:pt x="1400773" y="49679"/>
                  <a:pt x="1400773" y="32004"/>
                </a:cubicBezTo>
                <a:cubicBezTo>
                  <a:pt x="1400773" y="14329"/>
                  <a:pt x="1415102" y="0"/>
                  <a:pt x="1432777" y="0"/>
                </a:cubicBezTo>
                <a:close/>
                <a:moveTo>
                  <a:pt x="1257680" y="0"/>
                </a:moveTo>
                <a:cubicBezTo>
                  <a:pt x="1275355" y="0"/>
                  <a:pt x="1289684" y="14329"/>
                  <a:pt x="1289684" y="32004"/>
                </a:cubicBezTo>
                <a:cubicBezTo>
                  <a:pt x="1289684" y="49679"/>
                  <a:pt x="1275355" y="64008"/>
                  <a:pt x="1257680" y="64008"/>
                </a:cubicBezTo>
                <a:cubicBezTo>
                  <a:pt x="1240005" y="64008"/>
                  <a:pt x="1225676" y="49679"/>
                  <a:pt x="1225676" y="32004"/>
                </a:cubicBezTo>
                <a:cubicBezTo>
                  <a:pt x="1225676" y="14329"/>
                  <a:pt x="1240005" y="0"/>
                  <a:pt x="1257680" y="0"/>
                </a:cubicBezTo>
                <a:close/>
                <a:moveTo>
                  <a:pt x="1082584" y="0"/>
                </a:moveTo>
                <a:cubicBezTo>
                  <a:pt x="1100259" y="0"/>
                  <a:pt x="1114588" y="14329"/>
                  <a:pt x="1114588" y="32004"/>
                </a:cubicBezTo>
                <a:cubicBezTo>
                  <a:pt x="1114588" y="49679"/>
                  <a:pt x="1100259" y="64008"/>
                  <a:pt x="1082584" y="64008"/>
                </a:cubicBezTo>
                <a:cubicBezTo>
                  <a:pt x="1064909" y="64008"/>
                  <a:pt x="1050580" y="49679"/>
                  <a:pt x="1050580" y="32004"/>
                </a:cubicBezTo>
                <a:cubicBezTo>
                  <a:pt x="1050580" y="14329"/>
                  <a:pt x="1064909" y="0"/>
                  <a:pt x="1082584" y="0"/>
                </a:cubicBezTo>
                <a:close/>
                <a:moveTo>
                  <a:pt x="907487" y="0"/>
                </a:moveTo>
                <a:cubicBezTo>
                  <a:pt x="925162" y="0"/>
                  <a:pt x="939491" y="14329"/>
                  <a:pt x="939491" y="32004"/>
                </a:cubicBezTo>
                <a:cubicBezTo>
                  <a:pt x="939491" y="49679"/>
                  <a:pt x="925162" y="64008"/>
                  <a:pt x="907487" y="64008"/>
                </a:cubicBezTo>
                <a:cubicBezTo>
                  <a:pt x="889812" y="64008"/>
                  <a:pt x="875483" y="49679"/>
                  <a:pt x="875483" y="32004"/>
                </a:cubicBezTo>
                <a:cubicBezTo>
                  <a:pt x="875483" y="14329"/>
                  <a:pt x="889812" y="0"/>
                  <a:pt x="907487" y="0"/>
                </a:cubicBezTo>
                <a:close/>
                <a:moveTo>
                  <a:pt x="732390" y="0"/>
                </a:moveTo>
                <a:cubicBezTo>
                  <a:pt x="750065" y="0"/>
                  <a:pt x="764394" y="14329"/>
                  <a:pt x="764394" y="32004"/>
                </a:cubicBezTo>
                <a:cubicBezTo>
                  <a:pt x="764394" y="49679"/>
                  <a:pt x="750065" y="64008"/>
                  <a:pt x="732390" y="64008"/>
                </a:cubicBezTo>
                <a:cubicBezTo>
                  <a:pt x="714715" y="64008"/>
                  <a:pt x="700386" y="49679"/>
                  <a:pt x="700386" y="32004"/>
                </a:cubicBezTo>
                <a:cubicBezTo>
                  <a:pt x="700386" y="14329"/>
                  <a:pt x="714715" y="0"/>
                  <a:pt x="732390" y="0"/>
                </a:cubicBezTo>
                <a:close/>
                <a:moveTo>
                  <a:pt x="557294" y="0"/>
                </a:moveTo>
                <a:cubicBezTo>
                  <a:pt x="574969" y="0"/>
                  <a:pt x="589298" y="14329"/>
                  <a:pt x="589298" y="32004"/>
                </a:cubicBezTo>
                <a:cubicBezTo>
                  <a:pt x="589298" y="49679"/>
                  <a:pt x="574969" y="64008"/>
                  <a:pt x="557294" y="64008"/>
                </a:cubicBezTo>
                <a:cubicBezTo>
                  <a:pt x="539619" y="64008"/>
                  <a:pt x="525290" y="49679"/>
                  <a:pt x="525290" y="32004"/>
                </a:cubicBezTo>
                <a:cubicBezTo>
                  <a:pt x="525290" y="14329"/>
                  <a:pt x="539619" y="0"/>
                  <a:pt x="557294" y="0"/>
                </a:cubicBezTo>
                <a:close/>
                <a:moveTo>
                  <a:pt x="382197" y="0"/>
                </a:moveTo>
                <a:cubicBezTo>
                  <a:pt x="399872" y="0"/>
                  <a:pt x="414201" y="14329"/>
                  <a:pt x="414201" y="32004"/>
                </a:cubicBezTo>
                <a:cubicBezTo>
                  <a:pt x="414201" y="49679"/>
                  <a:pt x="399872" y="64008"/>
                  <a:pt x="382197" y="64008"/>
                </a:cubicBezTo>
                <a:cubicBezTo>
                  <a:pt x="364522" y="64008"/>
                  <a:pt x="350193" y="49679"/>
                  <a:pt x="350193" y="32004"/>
                </a:cubicBezTo>
                <a:cubicBezTo>
                  <a:pt x="350193" y="14329"/>
                  <a:pt x="364522" y="0"/>
                  <a:pt x="382197" y="0"/>
                </a:cubicBezTo>
                <a:close/>
                <a:moveTo>
                  <a:pt x="207101" y="0"/>
                </a:moveTo>
                <a:cubicBezTo>
                  <a:pt x="224776" y="0"/>
                  <a:pt x="239105" y="14329"/>
                  <a:pt x="239105" y="32004"/>
                </a:cubicBezTo>
                <a:cubicBezTo>
                  <a:pt x="239105" y="49679"/>
                  <a:pt x="224776" y="64008"/>
                  <a:pt x="207101" y="64008"/>
                </a:cubicBezTo>
                <a:cubicBezTo>
                  <a:pt x="189426" y="64008"/>
                  <a:pt x="175097" y="49679"/>
                  <a:pt x="175097" y="32004"/>
                </a:cubicBezTo>
                <a:cubicBezTo>
                  <a:pt x="175097" y="14329"/>
                  <a:pt x="189426" y="0"/>
                  <a:pt x="207101" y="0"/>
                </a:cubicBezTo>
                <a:close/>
                <a:moveTo>
                  <a:pt x="32004" y="0"/>
                </a:moveTo>
                <a:cubicBezTo>
                  <a:pt x="49679" y="0"/>
                  <a:pt x="64008" y="14329"/>
                  <a:pt x="64008" y="32004"/>
                </a:cubicBezTo>
                <a:cubicBezTo>
                  <a:pt x="64008" y="49679"/>
                  <a:pt x="49679" y="64008"/>
                  <a:pt x="32004" y="64008"/>
                </a:cubicBezTo>
                <a:cubicBezTo>
                  <a:pt x="14329" y="64008"/>
                  <a:pt x="0" y="49679"/>
                  <a:pt x="0" y="32004"/>
                </a:cubicBezTo>
                <a:cubicBezTo>
                  <a:pt x="0" y="14329"/>
                  <a:pt x="14329" y="0"/>
                  <a:pt x="32004" y="0"/>
                </a:cubicBezTo>
                <a:close/>
              </a:path>
            </a:pathLst>
          </a:custGeom>
          <a:solidFill>
            <a:schemeClr val="accent1"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8" name="Picture Placeholder 17">
            <a:extLst>
              <a:ext uri="{FF2B5EF4-FFF2-40B4-BE49-F238E27FC236}">
                <a16:creationId xmlns:a16="http://schemas.microsoft.com/office/drawing/2014/main" id="{73F5D530-FF23-48F5-84FA-763E3C80C8B2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5558790" y="688800"/>
            <a:ext cx="6633211" cy="5480401"/>
          </a:xfrm>
          <a:custGeom>
            <a:avLst/>
            <a:gdLst>
              <a:gd name="connsiteX0" fmla="*/ 2471586 w 6633211"/>
              <a:gd name="connsiteY0" fmla="*/ 543588 h 5480401"/>
              <a:gd name="connsiteX1" fmla="*/ 5193654 w 6633211"/>
              <a:gd name="connsiteY1" fmla="*/ 543588 h 5480401"/>
              <a:gd name="connsiteX2" fmla="*/ 5533085 w 6633211"/>
              <a:gd name="connsiteY2" fmla="*/ 731479 h 5480401"/>
              <a:gd name="connsiteX3" fmla="*/ 5553968 w 6633211"/>
              <a:gd name="connsiteY3" fmla="*/ 1118862 h 5480401"/>
              <a:gd name="connsiteX4" fmla="*/ 3575130 w 6633211"/>
              <a:gd name="connsiteY4" fmla="*/ 5196962 h 5480401"/>
              <a:gd name="connsiteX5" fmla="*/ 3122537 w 6633211"/>
              <a:gd name="connsiteY5" fmla="*/ 5480401 h 5480401"/>
              <a:gd name="connsiteX6" fmla="*/ 400469 w 6633211"/>
              <a:gd name="connsiteY6" fmla="*/ 5480401 h 5480401"/>
              <a:gd name="connsiteX7" fmla="*/ 61038 w 6633211"/>
              <a:gd name="connsiteY7" fmla="*/ 5292500 h 5480401"/>
              <a:gd name="connsiteX8" fmla="*/ 40156 w 6633211"/>
              <a:gd name="connsiteY8" fmla="*/ 4905127 h 5480401"/>
              <a:gd name="connsiteX9" fmla="*/ 2018992 w 6633211"/>
              <a:gd name="connsiteY9" fmla="*/ 827039 h 5480401"/>
              <a:gd name="connsiteX10" fmla="*/ 2471586 w 6633211"/>
              <a:gd name="connsiteY10" fmla="*/ 543588 h 5480401"/>
              <a:gd name="connsiteX11" fmla="*/ 5070417 w 6633211"/>
              <a:gd name="connsiteY11" fmla="*/ 0 h 5480401"/>
              <a:gd name="connsiteX12" fmla="*/ 6633211 w 6633211"/>
              <a:gd name="connsiteY12" fmla="*/ 0 h 5480401"/>
              <a:gd name="connsiteX13" fmla="*/ 6633211 w 6633211"/>
              <a:gd name="connsiteY13" fmla="*/ 5060433 h 5480401"/>
              <a:gd name="connsiteX14" fmla="*/ 3747178 w 6633211"/>
              <a:gd name="connsiteY14" fmla="*/ 5060433 h 5480401"/>
              <a:gd name="connsiteX15" fmla="*/ 3796457 w 6633211"/>
              <a:gd name="connsiteY15" fmla="*/ 4958876 h 5480401"/>
              <a:gd name="connsiteX16" fmla="*/ 5691999 w 6633211"/>
              <a:gd name="connsiteY16" fmla="*/ 1052445 h 5480401"/>
              <a:gd name="connsiteX17" fmla="*/ 5670071 w 6633211"/>
              <a:gd name="connsiteY17" fmla="*/ 645662 h 5480401"/>
              <a:gd name="connsiteX18" fmla="*/ 5313641 w 6633211"/>
              <a:gd name="connsiteY18" fmla="*/ 448361 h 5480401"/>
              <a:gd name="connsiteX19" fmla="*/ 4528423 w 6633211"/>
              <a:gd name="connsiteY19" fmla="*/ 448361 h 5480401"/>
              <a:gd name="connsiteX20" fmla="*/ 4565426 w 6633211"/>
              <a:gd name="connsiteY20" fmla="*/ 372107 h 5480401"/>
              <a:gd name="connsiteX21" fmla="*/ 4604356 w 6633211"/>
              <a:gd name="connsiteY21" fmla="*/ 291883 h 5480401"/>
              <a:gd name="connsiteX22" fmla="*/ 5070417 w 6633211"/>
              <a:gd name="connsiteY22" fmla="*/ 0 h 54804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6633211" h="5480401">
                <a:moveTo>
                  <a:pt x="2471586" y="543588"/>
                </a:moveTo>
                <a:lnTo>
                  <a:pt x="5193654" y="543588"/>
                </a:lnTo>
                <a:cubicBezTo>
                  <a:pt x="5331603" y="543588"/>
                  <a:pt x="5459868" y="614569"/>
                  <a:pt x="5533085" y="731479"/>
                </a:cubicBezTo>
                <a:cubicBezTo>
                  <a:pt x="5606305" y="848390"/>
                  <a:pt x="5614169" y="994760"/>
                  <a:pt x="5553968" y="1118862"/>
                </a:cubicBezTo>
                <a:cubicBezTo>
                  <a:pt x="5039092" y="2179986"/>
                  <a:pt x="3957525" y="4408879"/>
                  <a:pt x="3575130" y="5196962"/>
                </a:cubicBezTo>
                <a:cubicBezTo>
                  <a:pt x="3491027" y="5370323"/>
                  <a:pt x="3315271" y="5480401"/>
                  <a:pt x="3122537" y="5480401"/>
                </a:cubicBezTo>
                <a:lnTo>
                  <a:pt x="400469" y="5480401"/>
                </a:lnTo>
                <a:cubicBezTo>
                  <a:pt x="262519" y="5480401"/>
                  <a:pt x="134256" y="5409406"/>
                  <a:pt x="61038" y="5292500"/>
                </a:cubicBezTo>
                <a:cubicBezTo>
                  <a:pt x="-12130" y="5175590"/>
                  <a:pt x="-20046" y="5029230"/>
                  <a:pt x="40156" y="4905127"/>
                </a:cubicBezTo>
                <a:cubicBezTo>
                  <a:pt x="555082" y="3844004"/>
                  <a:pt x="1636599" y="1615111"/>
                  <a:pt x="2018992" y="827039"/>
                </a:cubicBezTo>
                <a:cubicBezTo>
                  <a:pt x="2103096" y="653677"/>
                  <a:pt x="2278905" y="543588"/>
                  <a:pt x="2471586" y="543588"/>
                </a:cubicBezTo>
                <a:close/>
                <a:moveTo>
                  <a:pt x="5070417" y="0"/>
                </a:moveTo>
                <a:lnTo>
                  <a:pt x="6633211" y="0"/>
                </a:lnTo>
                <a:lnTo>
                  <a:pt x="6633211" y="5060433"/>
                </a:lnTo>
                <a:lnTo>
                  <a:pt x="3747178" y="5060433"/>
                </a:lnTo>
                <a:lnTo>
                  <a:pt x="3796457" y="4958876"/>
                </a:lnTo>
                <a:cubicBezTo>
                  <a:pt x="4290240" y="3941258"/>
                  <a:pt x="5218922" y="2027427"/>
                  <a:pt x="5691999" y="1052445"/>
                </a:cubicBezTo>
                <a:cubicBezTo>
                  <a:pt x="5755215" y="922127"/>
                  <a:pt x="5746957" y="768427"/>
                  <a:pt x="5670071" y="645662"/>
                </a:cubicBezTo>
                <a:cubicBezTo>
                  <a:pt x="5593186" y="522895"/>
                  <a:pt x="5458499" y="448361"/>
                  <a:pt x="5313641" y="448361"/>
                </a:cubicBezTo>
                <a:lnTo>
                  <a:pt x="4528423" y="448361"/>
                </a:lnTo>
                <a:lnTo>
                  <a:pt x="4565426" y="372107"/>
                </a:lnTo>
                <a:cubicBezTo>
                  <a:pt x="4579076" y="343977"/>
                  <a:pt x="4592067" y="317208"/>
                  <a:pt x="4604356" y="291883"/>
                </a:cubicBezTo>
                <a:cubicBezTo>
                  <a:pt x="4690991" y="113353"/>
                  <a:pt x="4871949" y="0"/>
                  <a:pt x="5070417" y="0"/>
                </a:cubicBezTo>
                <a:close/>
              </a:path>
            </a:pathLst>
          </a:custGeom>
          <a:pattFill prst="pct5">
            <a:fgClr>
              <a:srgbClr val="E5F3EF"/>
            </a:fgClr>
            <a:bgClr>
              <a:schemeClr val="bg1"/>
            </a:bgClr>
          </a:pattFill>
          <a:effectLst>
            <a:outerShdw blurRad="635000" dist="38100" dir="8100000" algn="ctr" rotWithShape="0">
              <a:srgbClr val="000000">
                <a:alpha val="40000"/>
              </a:srgbClr>
            </a:outerShdw>
          </a:effectLst>
        </p:spPr>
        <p:txBody>
          <a:bodyPr wrap="square" anchor="ctr">
            <a:noAutofit/>
          </a:bodyPr>
          <a:lstStyle>
            <a:lvl1pPr algn="ctr">
              <a:defRPr/>
            </a:lvl1pPr>
          </a:lstStyle>
          <a:p>
            <a:endParaRPr lang="en-US"/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1BF921A5-8554-477C-B79E-34926CFBF9B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5026" y="669795"/>
            <a:ext cx="6701152" cy="1231106"/>
          </a:xfrm>
        </p:spPr>
        <p:txBody>
          <a:bodyPr lIns="0" tIns="0" rIns="0" bIns="0" anchor="b" anchorCtr="0">
            <a:normAutofit/>
          </a:bodyPr>
          <a:lstStyle>
            <a:lvl1pPr>
              <a:lnSpc>
                <a:spcPct val="100000"/>
              </a:lnSpc>
              <a:defRPr sz="4000">
                <a:solidFill>
                  <a:schemeClr val="accent1"/>
                </a:solidFill>
              </a:defRPr>
            </a:lvl1pPr>
          </a:lstStyle>
          <a:p>
            <a:r>
              <a:rPr lang="en-US"/>
              <a:t>Latar Belakang Penelitian</a:t>
            </a:r>
          </a:p>
        </p:txBody>
      </p:sp>
      <p:sp>
        <p:nvSpPr>
          <p:cNvPr id="14" name="Text Placeholder 17">
            <a:extLst>
              <a:ext uri="{FF2B5EF4-FFF2-40B4-BE49-F238E27FC236}">
                <a16:creationId xmlns:a16="http://schemas.microsoft.com/office/drawing/2014/main" id="{92B5F246-1882-4717-8D34-9847116074E8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838200" y="1976757"/>
            <a:ext cx="6697630" cy="332399"/>
          </a:xfrm>
        </p:spPr>
        <p:txBody>
          <a:bodyPr lIns="0" tIns="0" rIns="0" bIns="0">
            <a:normAutofit/>
          </a:bodyPr>
          <a:lstStyle>
            <a:lvl1pPr>
              <a:defRPr sz="2400"/>
            </a:lvl1pPr>
          </a:lstStyle>
          <a:p>
            <a:pPr lvl="0"/>
            <a:r>
              <a:rPr lang="en-US"/>
              <a:t>Alasan Pengambilan Judul Skripsi</a:t>
            </a:r>
          </a:p>
        </p:txBody>
      </p:sp>
      <p:sp>
        <p:nvSpPr>
          <p:cNvPr id="15" name="Text Placeholder 17">
            <a:extLst>
              <a:ext uri="{FF2B5EF4-FFF2-40B4-BE49-F238E27FC236}">
                <a16:creationId xmlns:a16="http://schemas.microsoft.com/office/drawing/2014/main" id="{395E6FC5-D2A0-4164-8661-9709E23A60BC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838200" y="2556676"/>
            <a:ext cx="4720589" cy="3310586"/>
          </a:xfrm>
        </p:spPr>
        <p:txBody>
          <a:bodyPr lIns="0" tIns="0" rIns="0" bIns="0">
            <a:normAutofit/>
          </a:bodyPr>
          <a:lstStyle>
            <a:lvl1pPr>
              <a:lnSpc>
                <a:spcPct val="130000"/>
              </a:lnSpc>
              <a:defRPr sz="2400"/>
            </a:lvl1pPr>
          </a:lstStyle>
          <a:p>
            <a:pPr lvl="0"/>
            <a:r>
              <a:rPr lang="en-US"/>
              <a:t>Klik untuk menambahkan deskripsi penjelasan dari bagian ini. Slide ini bisa digunakan untuk menjelaskan suatu bagian seperti latar belakang, hipotesa, tujuan penelitian, manfaat penelitian, tempat dan waktu penelitian atau apapun. </a:t>
            </a:r>
          </a:p>
        </p:txBody>
      </p:sp>
    </p:spTree>
    <p:extLst>
      <p:ext uri="{BB962C8B-B14F-4D97-AF65-F5344CB8AC3E}">
        <p14:creationId xmlns:p14="http://schemas.microsoft.com/office/powerpoint/2010/main" val="3362383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decel="10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3" grpId="0"/>
      <p:bldP spid="14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4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5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ambar Besar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2" descr="A white stripe pattern made up of concrete facade ribs">
            <a:extLst>
              <a:ext uri="{FF2B5EF4-FFF2-40B4-BE49-F238E27FC236}">
                <a16:creationId xmlns:a16="http://schemas.microsoft.com/office/drawing/2014/main" id="{DF498201-6B64-4A65-8F5C-C0EE73C1A400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2" cstate="screen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5400000">
            <a:off x="2658781" y="-2675220"/>
            <a:ext cx="6858001" cy="12208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Rectangle 25">
            <a:extLst>
              <a:ext uri="{FF2B5EF4-FFF2-40B4-BE49-F238E27FC236}">
                <a16:creationId xmlns:a16="http://schemas.microsoft.com/office/drawing/2014/main" id="{422E2D4B-C687-475A-AE80-B8A368170A07}"/>
              </a:ext>
            </a:extLst>
          </p:cNvPr>
          <p:cNvSpPr/>
          <p:nvPr userDrawn="1"/>
        </p:nvSpPr>
        <p:spPr>
          <a:xfrm>
            <a:off x="-16439" y="-1"/>
            <a:ext cx="12208439" cy="6858001"/>
          </a:xfrm>
          <a:prstGeom prst="rect">
            <a:avLst/>
          </a:prstGeom>
          <a:solidFill>
            <a:schemeClr val="accent2">
              <a:alpha val="8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01CFF667-69F9-438E-8316-21680B974FFB}"/>
              </a:ext>
            </a:extLst>
          </p:cNvPr>
          <p:cNvGrpSpPr/>
          <p:nvPr userDrawn="1"/>
        </p:nvGrpSpPr>
        <p:grpSpPr>
          <a:xfrm>
            <a:off x="4054664" y="-332749"/>
            <a:ext cx="8424756" cy="7510794"/>
            <a:chOff x="4054664" y="-332749"/>
            <a:chExt cx="8424756" cy="7510794"/>
          </a:xfrm>
        </p:grpSpPr>
        <p:sp>
          <p:nvSpPr>
            <p:cNvPr id="32" name="Freeform: Shape 31">
              <a:extLst>
                <a:ext uri="{FF2B5EF4-FFF2-40B4-BE49-F238E27FC236}">
                  <a16:creationId xmlns:a16="http://schemas.microsoft.com/office/drawing/2014/main" id="{DE3FE4E2-DA1F-4212-8A09-29253314592D}"/>
                </a:ext>
              </a:extLst>
            </p:cNvPr>
            <p:cNvSpPr/>
            <p:nvPr userDrawn="1"/>
          </p:nvSpPr>
          <p:spPr>
            <a:xfrm rot="10518898" flipH="1" flipV="1">
              <a:off x="4353488" y="-332749"/>
              <a:ext cx="8125932" cy="7510794"/>
            </a:xfrm>
            <a:custGeom>
              <a:avLst/>
              <a:gdLst>
                <a:gd name="connsiteX0" fmla="*/ 35207 w 8125932"/>
                <a:gd name="connsiteY0" fmla="*/ 0 h 7510794"/>
                <a:gd name="connsiteX1" fmla="*/ 8125932 w 8125932"/>
                <a:gd name="connsiteY1" fmla="*/ 663051 h 7510794"/>
                <a:gd name="connsiteX2" fmla="*/ 7564745 w 8125932"/>
                <a:gd name="connsiteY2" fmla="*/ 7510794 h 7510794"/>
                <a:gd name="connsiteX3" fmla="*/ 3295413 w 8125932"/>
                <a:gd name="connsiteY3" fmla="*/ 7160914 h 7510794"/>
                <a:gd name="connsiteX4" fmla="*/ 3239358 w 8125932"/>
                <a:gd name="connsiteY4" fmla="*/ 7045398 h 7510794"/>
                <a:gd name="connsiteX5" fmla="*/ 68009 w 8125932"/>
                <a:gd name="connsiteY5" fmla="*/ 509688 h 7510794"/>
                <a:gd name="connsiteX6" fmla="*/ 31226 w 8125932"/>
                <a:gd name="connsiteY6" fmla="*/ 10322 h 75107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25932" h="7510794">
                  <a:moveTo>
                    <a:pt x="35207" y="0"/>
                  </a:moveTo>
                  <a:lnTo>
                    <a:pt x="8125932" y="663051"/>
                  </a:lnTo>
                  <a:lnTo>
                    <a:pt x="7564745" y="7510794"/>
                  </a:lnTo>
                  <a:lnTo>
                    <a:pt x="3295413" y="7160914"/>
                  </a:lnTo>
                  <a:lnTo>
                    <a:pt x="3239358" y="7045398"/>
                  </a:lnTo>
                  <a:cubicBezTo>
                    <a:pt x="2459125" y="5437495"/>
                    <a:pt x="863425" y="2148942"/>
                    <a:pt x="68009" y="509688"/>
                  </a:cubicBezTo>
                  <a:cubicBezTo>
                    <a:pt x="-8450" y="352117"/>
                    <a:pt x="-20045" y="173353"/>
                    <a:pt x="31226" y="10322"/>
                  </a:cubicBezTo>
                  <a:close/>
                </a:path>
              </a:pathLst>
            </a:custGeom>
            <a:solidFill>
              <a:schemeClr val="accent1"/>
            </a:solidFill>
            <a:ln w="6350" cap="flat">
              <a:noFill/>
              <a:prstDash val="solid"/>
              <a:round/>
            </a:ln>
            <a:effectLst>
              <a:outerShdw blurRad="635000" dist="38100" dir="8100000" algn="ctr" rotWithShape="0">
                <a:srgbClr val="000000">
                  <a:alpha val="40000"/>
                </a:srgbClr>
              </a:outerShdw>
            </a:effectLst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33" name="Freeform: Shape 32">
              <a:extLst>
                <a:ext uri="{FF2B5EF4-FFF2-40B4-BE49-F238E27FC236}">
                  <a16:creationId xmlns:a16="http://schemas.microsoft.com/office/drawing/2014/main" id="{81D31180-829A-4E4C-84E6-A0EC1CD40DBD}"/>
                </a:ext>
              </a:extLst>
            </p:cNvPr>
            <p:cNvSpPr/>
            <p:nvPr userDrawn="1"/>
          </p:nvSpPr>
          <p:spPr>
            <a:xfrm>
              <a:off x="4054664" y="0"/>
              <a:ext cx="8137337" cy="6858000"/>
            </a:xfrm>
            <a:custGeom>
              <a:avLst/>
              <a:gdLst>
                <a:gd name="connsiteX0" fmla="*/ 6765765 w 8137337"/>
                <a:gd name="connsiteY0" fmla="*/ 6635856 h 6858000"/>
                <a:gd name="connsiteX1" fmla="*/ 7171457 w 8137337"/>
                <a:gd name="connsiteY1" fmla="*/ 6731648 h 6858000"/>
                <a:gd name="connsiteX2" fmla="*/ 7341837 w 8137337"/>
                <a:gd name="connsiteY2" fmla="*/ 6840938 h 6858000"/>
                <a:gd name="connsiteX3" fmla="*/ 7361040 w 8137337"/>
                <a:gd name="connsiteY3" fmla="*/ 6857561 h 6858000"/>
                <a:gd name="connsiteX4" fmla="*/ 6170490 w 8137337"/>
                <a:gd name="connsiteY4" fmla="*/ 6857698 h 6858000"/>
                <a:gd name="connsiteX5" fmla="*/ 6189693 w 8137337"/>
                <a:gd name="connsiteY5" fmla="*/ 6841267 h 6858000"/>
                <a:gd name="connsiteX6" fmla="*/ 6360073 w 8137337"/>
                <a:gd name="connsiteY6" fmla="*/ 6731648 h 6858000"/>
                <a:gd name="connsiteX7" fmla="*/ 6765765 w 8137337"/>
                <a:gd name="connsiteY7" fmla="*/ 6635856 h 6858000"/>
                <a:gd name="connsiteX8" fmla="*/ 4022565 w 8137337"/>
                <a:gd name="connsiteY8" fmla="*/ 6635856 h 6858000"/>
                <a:gd name="connsiteX9" fmla="*/ 4428257 w 8137337"/>
                <a:gd name="connsiteY9" fmla="*/ 6731648 h 6858000"/>
                <a:gd name="connsiteX10" fmla="*/ 4598637 w 8137337"/>
                <a:gd name="connsiteY10" fmla="*/ 6840938 h 6858000"/>
                <a:gd name="connsiteX11" fmla="*/ 4617840 w 8137337"/>
                <a:gd name="connsiteY11" fmla="*/ 6857561 h 6858000"/>
                <a:gd name="connsiteX12" fmla="*/ 3853485 w 8137337"/>
                <a:gd name="connsiteY12" fmla="*/ 6857649 h 6858000"/>
                <a:gd name="connsiteX13" fmla="*/ 3788389 w 8137337"/>
                <a:gd name="connsiteY13" fmla="*/ 6747449 h 6858000"/>
                <a:gd name="connsiteX14" fmla="*/ 3748345 w 8137337"/>
                <a:gd name="connsiteY14" fmla="*/ 6679656 h 6858000"/>
                <a:gd name="connsiteX15" fmla="*/ 3815234 w 8137337"/>
                <a:gd name="connsiteY15" fmla="*/ 6659804 h 6858000"/>
                <a:gd name="connsiteX16" fmla="*/ 4022565 w 8137337"/>
                <a:gd name="connsiteY16" fmla="*/ 6635856 h 6858000"/>
                <a:gd name="connsiteX17" fmla="*/ 6765765 w 8137337"/>
                <a:gd name="connsiteY17" fmla="*/ 5949686 h 6858000"/>
                <a:gd name="connsiteX18" fmla="*/ 6612420 w 8137337"/>
                <a:gd name="connsiteY18" fmla="*/ 6010626 h 6858000"/>
                <a:gd name="connsiteX19" fmla="*/ 6551796 w 8137337"/>
                <a:gd name="connsiteY19" fmla="*/ 6113002 h 6858000"/>
                <a:gd name="connsiteX20" fmla="*/ 6570970 w 8137337"/>
                <a:gd name="connsiteY20" fmla="*/ 6153300 h 6858000"/>
                <a:gd name="connsiteX21" fmla="*/ 6590117 w 8137337"/>
                <a:gd name="connsiteY21" fmla="*/ 6183255 h 6858000"/>
                <a:gd name="connsiteX22" fmla="*/ 6629949 w 8137337"/>
                <a:gd name="connsiteY22" fmla="*/ 6179113 h 6858000"/>
                <a:gd name="connsiteX23" fmla="*/ 6765765 w 8137337"/>
                <a:gd name="connsiteY23" fmla="*/ 6174944 h 6858000"/>
                <a:gd name="connsiteX24" fmla="*/ 6901608 w 8137337"/>
                <a:gd name="connsiteY24" fmla="*/ 6179113 h 6858000"/>
                <a:gd name="connsiteX25" fmla="*/ 6941413 w 8137337"/>
                <a:gd name="connsiteY25" fmla="*/ 6183255 h 6858000"/>
                <a:gd name="connsiteX26" fmla="*/ 6960587 w 8137337"/>
                <a:gd name="connsiteY26" fmla="*/ 6153300 h 6858000"/>
                <a:gd name="connsiteX27" fmla="*/ 6979734 w 8137337"/>
                <a:gd name="connsiteY27" fmla="*/ 6113002 h 6858000"/>
                <a:gd name="connsiteX28" fmla="*/ 6919110 w 8137337"/>
                <a:gd name="connsiteY28" fmla="*/ 6010626 h 6858000"/>
                <a:gd name="connsiteX29" fmla="*/ 6765765 w 8137337"/>
                <a:gd name="connsiteY29" fmla="*/ 5949686 h 6858000"/>
                <a:gd name="connsiteX30" fmla="*/ 4022565 w 8137337"/>
                <a:gd name="connsiteY30" fmla="*/ 5949686 h 6858000"/>
                <a:gd name="connsiteX31" fmla="*/ 3869220 w 8137337"/>
                <a:gd name="connsiteY31" fmla="*/ 6010626 h 6858000"/>
                <a:gd name="connsiteX32" fmla="*/ 3808596 w 8137337"/>
                <a:gd name="connsiteY32" fmla="*/ 6113002 h 6858000"/>
                <a:gd name="connsiteX33" fmla="*/ 3827770 w 8137337"/>
                <a:gd name="connsiteY33" fmla="*/ 6153300 h 6858000"/>
                <a:gd name="connsiteX34" fmla="*/ 3846917 w 8137337"/>
                <a:gd name="connsiteY34" fmla="*/ 6183255 h 6858000"/>
                <a:gd name="connsiteX35" fmla="*/ 3886749 w 8137337"/>
                <a:gd name="connsiteY35" fmla="*/ 6179113 h 6858000"/>
                <a:gd name="connsiteX36" fmla="*/ 4022565 w 8137337"/>
                <a:gd name="connsiteY36" fmla="*/ 6174944 h 6858000"/>
                <a:gd name="connsiteX37" fmla="*/ 4158408 w 8137337"/>
                <a:gd name="connsiteY37" fmla="*/ 6179113 h 6858000"/>
                <a:gd name="connsiteX38" fmla="*/ 4198213 w 8137337"/>
                <a:gd name="connsiteY38" fmla="*/ 6183255 h 6858000"/>
                <a:gd name="connsiteX39" fmla="*/ 4217387 w 8137337"/>
                <a:gd name="connsiteY39" fmla="*/ 6153300 h 6858000"/>
                <a:gd name="connsiteX40" fmla="*/ 4236534 w 8137337"/>
                <a:gd name="connsiteY40" fmla="*/ 6113002 h 6858000"/>
                <a:gd name="connsiteX41" fmla="*/ 4175910 w 8137337"/>
                <a:gd name="connsiteY41" fmla="*/ 6010626 h 6858000"/>
                <a:gd name="connsiteX42" fmla="*/ 4022565 w 8137337"/>
                <a:gd name="connsiteY42" fmla="*/ 5949686 h 6858000"/>
                <a:gd name="connsiteX43" fmla="*/ 6827487 w 8137337"/>
                <a:gd name="connsiteY43" fmla="*/ 5496193 h 6858000"/>
                <a:gd name="connsiteX44" fmla="*/ 6337030 w 8137337"/>
                <a:gd name="connsiteY44" fmla="*/ 5645506 h 6858000"/>
                <a:gd name="connsiteX45" fmla="*/ 6228098 w 8137337"/>
                <a:gd name="connsiteY45" fmla="*/ 5762805 h 6858000"/>
                <a:gd name="connsiteX46" fmla="*/ 6259644 w 8137337"/>
                <a:gd name="connsiteY46" fmla="*/ 5794928 h 6858000"/>
                <a:gd name="connsiteX47" fmla="*/ 6337826 w 8137337"/>
                <a:gd name="connsiteY47" fmla="*/ 5864057 h 6858000"/>
                <a:gd name="connsiteX48" fmla="*/ 6388053 w 8137337"/>
                <a:gd name="connsiteY48" fmla="*/ 5908606 h 6858000"/>
                <a:gd name="connsiteX49" fmla="*/ 6445661 w 8137337"/>
                <a:gd name="connsiteY49" fmla="*/ 5855361 h 6858000"/>
                <a:gd name="connsiteX50" fmla="*/ 6445633 w 8137337"/>
                <a:gd name="connsiteY50" fmla="*/ 5855361 h 6858000"/>
                <a:gd name="connsiteX51" fmla="*/ 6540822 w 8137337"/>
                <a:gd name="connsiteY51" fmla="*/ 5778853 h 6858000"/>
                <a:gd name="connsiteX52" fmla="*/ 6908192 w 8137337"/>
                <a:gd name="connsiteY52" fmla="*/ 5742067 h 6858000"/>
                <a:gd name="connsiteX53" fmla="*/ 7085897 w 8137337"/>
                <a:gd name="connsiteY53" fmla="*/ 5855361 h 6858000"/>
                <a:gd name="connsiteX54" fmla="*/ 7142736 w 8137337"/>
                <a:gd name="connsiteY54" fmla="*/ 5908853 h 6858000"/>
                <a:gd name="connsiteX55" fmla="*/ 7190192 w 8137337"/>
                <a:gd name="connsiteY55" fmla="*/ 5866800 h 6858000"/>
                <a:gd name="connsiteX56" fmla="*/ 7269142 w 8137337"/>
                <a:gd name="connsiteY56" fmla="*/ 5797232 h 6858000"/>
                <a:gd name="connsiteX57" fmla="*/ 7303432 w 8137337"/>
                <a:gd name="connsiteY57" fmla="*/ 5762613 h 6858000"/>
                <a:gd name="connsiteX58" fmla="*/ 7194500 w 8137337"/>
                <a:gd name="connsiteY58" fmla="*/ 5645506 h 6858000"/>
                <a:gd name="connsiteX59" fmla="*/ 6827487 w 8137337"/>
                <a:gd name="connsiteY59" fmla="*/ 5496193 h 6858000"/>
                <a:gd name="connsiteX60" fmla="*/ 4084287 w 8137337"/>
                <a:gd name="connsiteY60" fmla="*/ 5496193 h 6858000"/>
                <a:gd name="connsiteX61" fmla="*/ 3593830 w 8137337"/>
                <a:gd name="connsiteY61" fmla="*/ 5645506 h 6858000"/>
                <a:gd name="connsiteX62" fmla="*/ 3484898 w 8137337"/>
                <a:gd name="connsiteY62" fmla="*/ 5762805 h 6858000"/>
                <a:gd name="connsiteX63" fmla="*/ 3516444 w 8137337"/>
                <a:gd name="connsiteY63" fmla="*/ 5794928 h 6858000"/>
                <a:gd name="connsiteX64" fmla="*/ 3594626 w 8137337"/>
                <a:gd name="connsiteY64" fmla="*/ 5864057 h 6858000"/>
                <a:gd name="connsiteX65" fmla="*/ 3644853 w 8137337"/>
                <a:gd name="connsiteY65" fmla="*/ 5908606 h 6858000"/>
                <a:gd name="connsiteX66" fmla="*/ 3702461 w 8137337"/>
                <a:gd name="connsiteY66" fmla="*/ 5855361 h 6858000"/>
                <a:gd name="connsiteX67" fmla="*/ 3702433 w 8137337"/>
                <a:gd name="connsiteY67" fmla="*/ 5855361 h 6858000"/>
                <a:gd name="connsiteX68" fmla="*/ 3797622 w 8137337"/>
                <a:gd name="connsiteY68" fmla="*/ 5778853 h 6858000"/>
                <a:gd name="connsiteX69" fmla="*/ 4164992 w 8137337"/>
                <a:gd name="connsiteY69" fmla="*/ 5742067 h 6858000"/>
                <a:gd name="connsiteX70" fmla="*/ 4342697 w 8137337"/>
                <a:gd name="connsiteY70" fmla="*/ 5855361 h 6858000"/>
                <a:gd name="connsiteX71" fmla="*/ 4399536 w 8137337"/>
                <a:gd name="connsiteY71" fmla="*/ 5908853 h 6858000"/>
                <a:gd name="connsiteX72" fmla="*/ 4446992 w 8137337"/>
                <a:gd name="connsiteY72" fmla="*/ 5866800 h 6858000"/>
                <a:gd name="connsiteX73" fmla="*/ 4525942 w 8137337"/>
                <a:gd name="connsiteY73" fmla="*/ 5797232 h 6858000"/>
                <a:gd name="connsiteX74" fmla="*/ 4560232 w 8137337"/>
                <a:gd name="connsiteY74" fmla="*/ 5762613 h 6858000"/>
                <a:gd name="connsiteX75" fmla="*/ 4451300 w 8137337"/>
                <a:gd name="connsiteY75" fmla="*/ 5645506 h 6858000"/>
                <a:gd name="connsiteX76" fmla="*/ 4084287 w 8137337"/>
                <a:gd name="connsiteY76" fmla="*/ 5496193 h 6858000"/>
                <a:gd name="connsiteX77" fmla="*/ 3044710 w 8137337"/>
                <a:gd name="connsiteY77" fmla="*/ 5488434 h 6858000"/>
                <a:gd name="connsiteX78" fmla="*/ 3112207 w 8137337"/>
                <a:gd name="connsiteY78" fmla="*/ 5489144 h 6858000"/>
                <a:gd name="connsiteX79" fmla="*/ 3091907 w 8137337"/>
                <a:gd name="connsiteY79" fmla="*/ 5518139 h 6858000"/>
                <a:gd name="connsiteX80" fmla="*/ 3078867 w 8137337"/>
                <a:gd name="connsiteY80" fmla="*/ 5540041 h 6858000"/>
                <a:gd name="connsiteX81" fmla="*/ 3077947 w 8137337"/>
                <a:gd name="connsiteY81" fmla="*/ 5544703 h 6858000"/>
                <a:gd name="connsiteX82" fmla="*/ 5394165 w 8137337"/>
                <a:gd name="connsiteY82" fmla="*/ 5486400 h 6858000"/>
                <a:gd name="connsiteX83" fmla="*/ 5422968 w 8137337"/>
                <a:gd name="connsiteY83" fmla="*/ 5486400 h 6858000"/>
                <a:gd name="connsiteX84" fmla="*/ 5511684 w 8137337"/>
                <a:gd name="connsiteY84" fmla="*/ 5492079 h 6858000"/>
                <a:gd name="connsiteX85" fmla="*/ 5575161 w 8137337"/>
                <a:gd name="connsiteY85" fmla="*/ 5491996 h 6858000"/>
                <a:gd name="connsiteX86" fmla="*/ 5717067 w 8137337"/>
                <a:gd name="connsiteY86" fmla="*/ 5487689 h 6858000"/>
                <a:gd name="connsiteX87" fmla="*/ 5855407 w 8137337"/>
                <a:gd name="connsiteY87" fmla="*/ 5489144 h 6858000"/>
                <a:gd name="connsiteX88" fmla="*/ 5835107 w 8137337"/>
                <a:gd name="connsiteY88" fmla="*/ 5518139 h 6858000"/>
                <a:gd name="connsiteX89" fmla="*/ 5819827 w 8137337"/>
                <a:gd name="connsiteY89" fmla="*/ 5551387 h 6858000"/>
                <a:gd name="connsiteX90" fmla="*/ 5874225 w 8137337"/>
                <a:gd name="connsiteY90" fmla="*/ 5573881 h 6858000"/>
                <a:gd name="connsiteX91" fmla="*/ 5974928 w 8137337"/>
                <a:gd name="connsiteY91" fmla="*/ 5615962 h 6858000"/>
                <a:gd name="connsiteX92" fmla="*/ 6026281 w 8137337"/>
                <a:gd name="connsiteY92" fmla="*/ 5639827 h 6858000"/>
                <a:gd name="connsiteX93" fmla="*/ 6040765 w 8137337"/>
                <a:gd name="connsiteY93" fmla="*/ 5622628 h 6858000"/>
                <a:gd name="connsiteX94" fmla="*/ 6153126 w 8137337"/>
                <a:gd name="connsiteY94" fmla="*/ 5501186 h 6858000"/>
                <a:gd name="connsiteX95" fmla="*/ 6172493 w 8137337"/>
                <a:gd name="connsiteY95" fmla="*/ 5486400 h 6858000"/>
                <a:gd name="connsiteX96" fmla="*/ 7359860 w 8137337"/>
                <a:gd name="connsiteY96" fmla="*/ 5486400 h 6858000"/>
                <a:gd name="connsiteX97" fmla="*/ 7383671 w 8137337"/>
                <a:gd name="connsiteY97" fmla="*/ 5505904 h 6858000"/>
                <a:gd name="connsiteX98" fmla="*/ 7447341 w 8137337"/>
                <a:gd name="connsiteY98" fmla="*/ 5572701 h 6858000"/>
                <a:gd name="connsiteX99" fmla="*/ 7556876 w 8137337"/>
                <a:gd name="connsiteY99" fmla="*/ 5615797 h 6858000"/>
                <a:gd name="connsiteX100" fmla="*/ 7657277 w 8137337"/>
                <a:gd name="connsiteY100" fmla="*/ 5573881 h 6858000"/>
                <a:gd name="connsiteX101" fmla="*/ 7711675 w 8137337"/>
                <a:gd name="connsiteY101" fmla="*/ 5551387 h 6858000"/>
                <a:gd name="connsiteX102" fmla="*/ 7696395 w 8137337"/>
                <a:gd name="connsiteY102" fmla="*/ 5518139 h 6858000"/>
                <a:gd name="connsiteX103" fmla="*/ 7676096 w 8137337"/>
                <a:gd name="connsiteY103" fmla="*/ 5489144 h 6858000"/>
                <a:gd name="connsiteX104" fmla="*/ 7814435 w 8137337"/>
                <a:gd name="connsiteY104" fmla="*/ 5487662 h 6858000"/>
                <a:gd name="connsiteX105" fmla="*/ 7956341 w 8137337"/>
                <a:gd name="connsiteY105" fmla="*/ 5491996 h 6858000"/>
                <a:gd name="connsiteX106" fmla="*/ 8019819 w 8137337"/>
                <a:gd name="connsiteY106" fmla="*/ 5492079 h 6858000"/>
                <a:gd name="connsiteX107" fmla="*/ 8108534 w 8137337"/>
                <a:gd name="connsiteY107" fmla="*/ 5486400 h 6858000"/>
                <a:gd name="connsiteX108" fmla="*/ 8137337 w 8137337"/>
                <a:gd name="connsiteY108" fmla="*/ 5486400 h 6858000"/>
                <a:gd name="connsiteX109" fmla="*/ 8137337 w 8137337"/>
                <a:gd name="connsiteY109" fmla="*/ 5722316 h 6858000"/>
                <a:gd name="connsiteX110" fmla="*/ 8094461 w 8137337"/>
                <a:gd name="connsiteY110" fmla="*/ 5722316 h 6858000"/>
                <a:gd name="connsiteX111" fmla="*/ 7989946 w 8137337"/>
                <a:gd name="connsiteY111" fmla="*/ 5730435 h 6858000"/>
                <a:gd name="connsiteX112" fmla="*/ 7333443 w 8137337"/>
                <a:gd name="connsiteY112" fmla="*/ 6054188 h 6858000"/>
                <a:gd name="connsiteX113" fmla="*/ 7189534 w 8137337"/>
                <a:gd name="connsiteY113" fmla="*/ 6233867 h 6858000"/>
                <a:gd name="connsiteX114" fmla="*/ 7246209 w 8137337"/>
                <a:gd name="connsiteY114" fmla="*/ 6259654 h 6858000"/>
                <a:gd name="connsiteX115" fmla="*/ 7349518 w 8137337"/>
                <a:gd name="connsiteY115" fmla="*/ 6303023 h 6858000"/>
                <a:gd name="connsiteX116" fmla="*/ 7397799 w 8137337"/>
                <a:gd name="connsiteY116" fmla="*/ 6325655 h 6858000"/>
                <a:gd name="connsiteX117" fmla="*/ 7410472 w 8137337"/>
                <a:gd name="connsiteY117" fmla="*/ 6310649 h 6858000"/>
                <a:gd name="connsiteX118" fmla="*/ 7547083 w 8137337"/>
                <a:gd name="connsiteY118" fmla="*/ 6168113 h 6858000"/>
                <a:gd name="connsiteX119" fmla="*/ 8063244 w 8137337"/>
                <a:gd name="connsiteY119" fmla="*/ 5953129 h 6858000"/>
                <a:gd name="connsiteX120" fmla="*/ 8133195 w 8137337"/>
                <a:gd name="connsiteY120" fmla="*/ 5947313 h 6858000"/>
                <a:gd name="connsiteX121" fmla="*/ 8137310 w 8137337"/>
                <a:gd name="connsiteY121" fmla="*/ 6061375 h 6858000"/>
                <a:gd name="connsiteX122" fmla="*/ 8137310 w 8137337"/>
                <a:gd name="connsiteY122" fmla="*/ 6175465 h 6858000"/>
                <a:gd name="connsiteX123" fmla="*/ 8075588 w 8137337"/>
                <a:gd name="connsiteY123" fmla="*/ 6181802 h 6858000"/>
                <a:gd name="connsiteX124" fmla="*/ 7708575 w 8137337"/>
                <a:gd name="connsiteY124" fmla="*/ 6331306 h 6858000"/>
                <a:gd name="connsiteX125" fmla="*/ 7599643 w 8137337"/>
                <a:gd name="connsiteY125" fmla="*/ 6448413 h 6858000"/>
                <a:gd name="connsiteX126" fmla="*/ 7633933 w 8137337"/>
                <a:gd name="connsiteY126" fmla="*/ 6483032 h 6858000"/>
                <a:gd name="connsiteX127" fmla="*/ 7712882 w 8137337"/>
                <a:gd name="connsiteY127" fmla="*/ 6552600 h 6858000"/>
                <a:gd name="connsiteX128" fmla="*/ 7761327 w 8137337"/>
                <a:gd name="connsiteY128" fmla="*/ 6594653 h 6858000"/>
                <a:gd name="connsiteX129" fmla="*/ 7806288 w 8137337"/>
                <a:gd name="connsiteY129" fmla="*/ 6550872 h 6858000"/>
                <a:gd name="connsiteX130" fmla="*/ 8103020 w 8137337"/>
                <a:gd name="connsiteY130" fmla="*/ 6405619 h 6858000"/>
                <a:gd name="connsiteX131" fmla="*/ 8137310 w 8137337"/>
                <a:gd name="connsiteY131" fmla="*/ 6402081 h 6858000"/>
                <a:gd name="connsiteX132" fmla="*/ 8137310 w 8137337"/>
                <a:gd name="connsiteY132" fmla="*/ 6631878 h 6858000"/>
                <a:gd name="connsiteX133" fmla="*/ 8103953 w 8137337"/>
                <a:gd name="connsiteY133" fmla="*/ 6637749 h 6858000"/>
                <a:gd name="connsiteX134" fmla="*/ 7939910 w 8137337"/>
                <a:gd name="connsiteY134" fmla="*/ 6755295 h 6858000"/>
                <a:gd name="connsiteX135" fmla="*/ 7937056 w 8137337"/>
                <a:gd name="connsiteY135" fmla="*/ 6830568 h 6858000"/>
                <a:gd name="connsiteX136" fmla="*/ 7950772 w 8137337"/>
                <a:gd name="connsiteY136" fmla="*/ 6855147 h 6858000"/>
                <a:gd name="connsiteX137" fmla="*/ 7811994 w 8137337"/>
                <a:gd name="connsiteY137" fmla="*/ 6858000 h 6858000"/>
                <a:gd name="connsiteX138" fmla="*/ 7673215 w 8137337"/>
                <a:gd name="connsiteY138" fmla="*/ 6858000 h 6858000"/>
                <a:gd name="connsiteX139" fmla="*/ 7651517 w 8137337"/>
                <a:gd name="connsiteY139" fmla="*/ 6829251 h 6858000"/>
                <a:gd name="connsiteX140" fmla="*/ 7451510 w 8137337"/>
                <a:gd name="connsiteY140" fmla="*/ 6636487 h 6858000"/>
                <a:gd name="connsiteX141" fmla="*/ 6965964 w 8137337"/>
                <a:gd name="connsiteY141" fmla="*/ 6423916 h 6858000"/>
                <a:gd name="connsiteX142" fmla="*/ 6640346 w 8137337"/>
                <a:gd name="connsiteY142" fmla="*/ 6413300 h 6858000"/>
                <a:gd name="connsiteX143" fmla="*/ 5961952 w 8137337"/>
                <a:gd name="connsiteY143" fmla="*/ 6740043 h 6858000"/>
                <a:gd name="connsiteX144" fmla="*/ 5879903 w 8137337"/>
                <a:gd name="connsiteY144" fmla="*/ 6829224 h 6858000"/>
                <a:gd name="connsiteX145" fmla="*/ 5858204 w 8137337"/>
                <a:gd name="connsiteY145" fmla="*/ 6858000 h 6858000"/>
                <a:gd name="connsiteX146" fmla="*/ 5719426 w 8137337"/>
                <a:gd name="connsiteY146" fmla="*/ 6858000 h 6858000"/>
                <a:gd name="connsiteX147" fmla="*/ 5580648 w 8137337"/>
                <a:gd name="connsiteY147" fmla="*/ 6855147 h 6858000"/>
                <a:gd name="connsiteX148" fmla="*/ 5580702 w 8137337"/>
                <a:gd name="connsiteY148" fmla="*/ 6855147 h 6858000"/>
                <a:gd name="connsiteX149" fmla="*/ 5594418 w 8137337"/>
                <a:gd name="connsiteY149" fmla="*/ 6830568 h 6858000"/>
                <a:gd name="connsiteX150" fmla="*/ 5591566 w 8137337"/>
                <a:gd name="connsiteY150" fmla="*/ 6755295 h 6858000"/>
                <a:gd name="connsiteX151" fmla="*/ 5427550 w 8137337"/>
                <a:gd name="connsiteY151" fmla="*/ 6637776 h 6858000"/>
                <a:gd name="connsiteX152" fmla="*/ 5394165 w 8137337"/>
                <a:gd name="connsiteY152" fmla="*/ 6631878 h 6858000"/>
                <a:gd name="connsiteX153" fmla="*/ 5394165 w 8137337"/>
                <a:gd name="connsiteY153" fmla="*/ 6402081 h 6858000"/>
                <a:gd name="connsiteX154" fmla="*/ 5428455 w 8137337"/>
                <a:gd name="connsiteY154" fmla="*/ 6405646 h 6858000"/>
                <a:gd name="connsiteX155" fmla="*/ 5725187 w 8137337"/>
                <a:gd name="connsiteY155" fmla="*/ 6550872 h 6858000"/>
                <a:gd name="connsiteX156" fmla="*/ 5770148 w 8137337"/>
                <a:gd name="connsiteY156" fmla="*/ 6594653 h 6858000"/>
                <a:gd name="connsiteX157" fmla="*/ 5818592 w 8137337"/>
                <a:gd name="connsiteY157" fmla="*/ 6552600 h 6858000"/>
                <a:gd name="connsiteX158" fmla="*/ 5897542 w 8137337"/>
                <a:gd name="connsiteY158" fmla="*/ 6483032 h 6858000"/>
                <a:gd name="connsiteX159" fmla="*/ 5931832 w 8137337"/>
                <a:gd name="connsiteY159" fmla="*/ 6448413 h 6858000"/>
                <a:gd name="connsiteX160" fmla="*/ 5822900 w 8137337"/>
                <a:gd name="connsiteY160" fmla="*/ 6331306 h 6858000"/>
                <a:gd name="connsiteX161" fmla="*/ 5455887 w 8137337"/>
                <a:gd name="connsiteY161" fmla="*/ 6181802 h 6858000"/>
                <a:gd name="connsiteX162" fmla="*/ 5394165 w 8137337"/>
                <a:gd name="connsiteY162" fmla="*/ 6175465 h 6858000"/>
                <a:gd name="connsiteX163" fmla="*/ 5394165 w 8137337"/>
                <a:gd name="connsiteY163" fmla="*/ 6061375 h 6858000"/>
                <a:gd name="connsiteX164" fmla="*/ 5398280 w 8137337"/>
                <a:gd name="connsiteY164" fmla="*/ 5947313 h 6858000"/>
                <a:gd name="connsiteX165" fmla="*/ 5585695 w 8137337"/>
                <a:gd name="connsiteY165" fmla="*/ 5969999 h 6858000"/>
                <a:gd name="connsiteX166" fmla="*/ 6082352 w 8137337"/>
                <a:gd name="connsiteY166" fmla="*/ 6266127 h 6858000"/>
                <a:gd name="connsiteX167" fmla="*/ 6127943 w 8137337"/>
                <a:gd name="connsiteY167" fmla="*/ 6318440 h 6858000"/>
                <a:gd name="connsiteX168" fmla="*/ 6182863 w 8137337"/>
                <a:gd name="connsiteY168" fmla="*/ 6302585 h 6858000"/>
                <a:gd name="connsiteX169" fmla="*/ 6285266 w 8137337"/>
                <a:gd name="connsiteY169" fmla="*/ 6259654 h 6858000"/>
                <a:gd name="connsiteX170" fmla="*/ 6341940 w 8137337"/>
                <a:gd name="connsiteY170" fmla="*/ 6233867 h 6858000"/>
                <a:gd name="connsiteX171" fmla="*/ 6198032 w 8137337"/>
                <a:gd name="connsiteY171" fmla="*/ 6054133 h 6858000"/>
                <a:gd name="connsiteX172" fmla="*/ 5464116 w 8137337"/>
                <a:gd name="connsiteY172" fmla="*/ 5723961 h 6858000"/>
                <a:gd name="connsiteX173" fmla="*/ 5394165 w 8137337"/>
                <a:gd name="connsiteY173" fmla="*/ 5720669 h 6858000"/>
                <a:gd name="connsiteX174" fmla="*/ 3429293 w 8137337"/>
                <a:gd name="connsiteY174" fmla="*/ 5486400 h 6858000"/>
                <a:gd name="connsiteX175" fmla="*/ 4616660 w 8137337"/>
                <a:gd name="connsiteY175" fmla="*/ 5486400 h 6858000"/>
                <a:gd name="connsiteX176" fmla="*/ 4640471 w 8137337"/>
                <a:gd name="connsiteY176" fmla="*/ 5505904 h 6858000"/>
                <a:gd name="connsiteX177" fmla="*/ 4704141 w 8137337"/>
                <a:gd name="connsiteY177" fmla="*/ 5572701 h 6858000"/>
                <a:gd name="connsiteX178" fmla="*/ 4813676 w 8137337"/>
                <a:gd name="connsiteY178" fmla="*/ 5615797 h 6858000"/>
                <a:gd name="connsiteX179" fmla="*/ 4914077 w 8137337"/>
                <a:gd name="connsiteY179" fmla="*/ 5573881 h 6858000"/>
                <a:gd name="connsiteX180" fmla="*/ 4968475 w 8137337"/>
                <a:gd name="connsiteY180" fmla="*/ 5551387 h 6858000"/>
                <a:gd name="connsiteX181" fmla="*/ 4953195 w 8137337"/>
                <a:gd name="connsiteY181" fmla="*/ 5518139 h 6858000"/>
                <a:gd name="connsiteX182" fmla="*/ 4932896 w 8137337"/>
                <a:gd name="connsiteY182" fmla="*/ 5489144 h 6858000"/>
                <a:gd name="connsiteX183" fmla="*/ 5071235 w 8137337"/>
                <a:gd name="connsiteY183" fmla="*/ 5487662 h 6858000"/>
                <a:gd name="connsiteX184" fmla="*/ 5213141 w 8137337"/>
                <a:gd name="connsiteY184" fmla="*/ 5491996 h 6858000"/>
                <a:gd name="connsiteX185" fmla="*/ 5276619 w 8137337"/>
                <a:gd name="connsiteY185" fmla="*/ 5492079 h 6858000"/>
                <a:gd name="connsiteX186" fmla="*/ 5365334 w 8137337"/>
                <a:gd name="connsiteY186" fmla="*/ 5486400 h 6858000"/>
                <a:gd name="connsiteX187" fmla="*/ 5394137 w 8137337"/>
                <a:gd name="connsiteY187" fmla="*/ 5486400 h 6858000"/>
                <a:gd name="connsiteX188" fmla="*/ 5394137 w 8137337"/>
                <a:gd name="connsiteY188" fmla="*/ 5722316 h 6858000"/>
                <a:gd name="connsiteX189" fmla="*/ 5351261 w 8137337"/>
                <a:gd name="connsiteY189" fmla="*/ 5722316 h 6858000"/>
                <a:gd name="connsiteX190" fmla="*/ 5246746 w 8137337"/>
                <a:gd name="connsiteY190" fmla="*/ 5730435 h 6858000"/>
                <a:gd name="connsiteX191" fmla="*/ 4590243 w 8137337"/>
                <a:gd name="connsiteY191" fmla="*/ 6054188 h 6858000"/>
                <a:gd name="connsiteX192" fmla="*/ 4446334 w 8137337"/>
                <a:gd name="connsiteY192" fmla="*/ 6233867 h 6858000"/>
                <a:gd name="connsiteX193" fmla="*/ 4503009 w 8137337"/>
                <a:gd name="connsiteY193" fmla="*/ 6259654 h 6858000"/>
                <a:gd name="connsiteX194" fmla="*/ 4606318 w 8137337"/>
                <a:gd name="connsiteY194" fmla="*/ 6303023 h 6858000"/>
                <a:gd name="connsiteX195" fmla="*/ 4654599 w 8137337"/>
                <a:gd name="connsiteY195" fmla="*/ 6325655 h 6858000"/>
                <a:gd name="connsiteX196" fmla="*/ 4667272 w 8137337"/>
                <a:gd name="connsiteY196" fmla="*/ 6310649 h 6858000"/>
                <a:gd name="connsiteX197" fmla="*/ 4803883 w 8137337"/>
                <a:gd name="connsiteY197" fmla="*/ 6168113 h 6858000"/>
                <a:gd name="connsiteX198" fmla="*/ 5320044 w 8137337"/>
                <a:gd name="connsiteY198" fmla="*/ 5953129 h 6858000"/>
                <a:gd name="connsiteX199" fmla="*/ 5389995 w 8137337"/>
                <a:gd name="connsiteY199" fmla="*/ 5947313 h 6858000"/>
                <a:gd name="connsiteX200" fmla="*/ 5394110 w 8137337"/>
                <a:gd name="connsiteY200" fmla="*/ 6061375 h 6858000"/>
                <a:gd name="connsiteX201" fmla="*/ 5394110 w 8137337"/>
                <a:gd name="connsiteY201" fmla="*/ 6175465 h 6858000"/>
                <a:gd name="connsiteX202" fmla="*/ 5332388 w 8137337"/>
                <a:gd name="connsiteY202" fmla="*/ 6181802 h 6858000"/>
                <a:gd name="connsiteX203" fmla="*/ 4965375 w 8137337"/>
                <a:gd name="connsiteY203" fmla="*/ 6331306 h 6858000"/>
                <a:gd name="connsiteX204" fmla="*/ 4856443 w 8137337"/>
                <a:gd name="connsiteY204" fmla="*/ 6448413 h 6858000"/>
                <a:gd name="connsiteX205" fmla="*/ 4890733 w 8137337"/>
                <a:gd name="connsiteY205" fmla="*/ 6483032 h 6858000"/>
                <a:gd name="connsiteX206" fmla="*/ 4969682 w 8137337"/>
                <a:gd name="connsiteY206" fmla="*/ 6552600 h 6858000"/>
                <a:gd name="connsiteX207" fmla="*/ 5018127 w 8137337"/>
                <a:gd name="connsiteY207" fmla="*/ 6594653 h 6858000"/>
                <a:gd name="connsiteX208" fmla="*/ 5063088 w 8137337"/>
                <a:gd name="connsiteY208" fmla="*/ 6550872 h 6858000"/>
                <a:gd name="connsiteX209" fmla="*/ 5359820 w 8137337"/>
                <a:gd name="connsiteY209" fmla="*/ 6405619 h 6858000"/>
                <a:gd name="connsiteX210" fmla="*/ 5394110 w 8137337"/>
                <a:gd name="connsiteY210" fmla="*/ 6402081 h 6858000"/>
                <a:gd name="connsiteX211" fmla="*/ 5394110 w 8137337"/>
                <a:gd name="connsiteY211" fmla="*/ 6631878 h 6858000"/>
                <a:gd name="connsiteX212" fmla="*/ 5360753 w 8137337"/>
                <a:gd name="connsiteY212" fmla="*/ 6637749 h 6858000"/>
                <a:gd name="connsiteX213" fmla="*/ 5196710 w 8137337"/>
                <a:gd name="connsiteY213" fmla="*/ 6755295 h 6858000"/>
                <a:gd name="connsiteX214" fmla="*/ 5193856 w 8137337"/>
                <a:gd name="connsiteY214" fmla="*/ 6830568 h 6858000"/>
                <a:gd name="connsiteX215" fmla="*/ 5207572 w 8137337"/>
                <a:gd name="connsiteY215" fmla="*/ 6855147 h 6858000"/>
                <a:gd name="connsiteX216" fmla="*/ 5068794 w 8137337"/>
                <a:gd name="connsiteY216" fmla="*/ 6858000 h 6858000"/>
                <a:gd name="connsiteX217" fmla="*/ 4930015 w 8137337"/>
                <a:gd name="connsiteY217" fmla="*/ 6858000 h 6858000"/>
                <a:gd name="connsiteX218" fmla="*/ 4908317 w 8137337"/>
                <a:gd name="connsiteY218" fmla="*/ 6829251 h 6858000"/>
                <a:gd name="connsiteX219" fmla="*/ 4708310 w 8137337"/>
                <a:gd name="connsiteY219" fmla="*/ 6636487 h 6858000"/>
                <a:gd name="connsiteX220" fmla="*/ 4222764 w 8137337"/>
                <a:gd name="connsiteY220" fmla="*/ 6423916 h 6858000"/>
                <a:gd name="connsiteX221" fmla="*/ 3897146 w 8137337"/>
                <a:gd name="connsiteY221" fmla="*/ 6413300 h 6858000"/>
                <a:gd name="connsiteX222" fmla="*/ 3707800 w 8137337"/>
                <a:gd name="connsiteY222" fmla="*/ 6451014 h 6858000"/>
                <a:gd name="connsiteX223" fmla="*/ 3628870 w 8137337"/>
                <a:gd name="connsiteY223" fmla="*/ 6477393 h 6858000"/>
                <a:gd name="connsiteX224" fmla="*/ 3607287 w 8137337"/>
                <a:gd name="connsiteY224" fmla="*/ 6440853 h 6858000"/>
                <a:gd name="connsiteX225" fmla="*/ 3509247 w 8137337"/>
                <a:gd name="connsiteY225" fmla="*/ 6274877 h 6858000"/>
                <a:gd name="connsiteX226" fmla="*/ 3508265 w 8137337"/>
                <a:gd name="connsiteY226" fmla="*/ 6273215 h 6858000"/>
                <a:gd name="connsiteX227" fmla="*/ 3542066 w 8137337"/>
                <a:gd name="connsiteY227" fmla="*/ 6259654 h 6858000"/>
                <a:gd name="connsiteX228" fmla="*/ 3598740 w 8137337"/>
                <a:gd name="connsiteY228" fmla="*/ 6233867 h 6858000"/>
                <a:gd name="connsiteX229" fmla="*/ 3454832 w 8137337"/>
                <a:gd name="connsiteY229" fmla="*/ 6054133 h 6858000"/>
                <a:gd name="connsiteX230" fmla="*/ 3377453 w 8137337"/>
                <a:gd name="connsiteY230" fmla="*/ 5983511 h 6858000"/>
                <a:gd name="connsiteX231" fmla="*/ 3304423 w 8137337"/>
                <a:gd name="connsiteY231" fmla="*/ 5928118 h 6858000"/>
                <a:gd name="connsiteX232" fmla="*/ 3189312 w 8137337"/>
                <a:gd name="connsiteY232" fmla="*/ 5733241 h 6858000"/>
                <a:gd name="connsiteX233" fmla="*/ 3083884 w 8137337"/>
                <a:gd name="connsiteY233" fmla="*/ 5554754 h 6858000"/>
                <a:gd name="connsiteX234" fmla="*/ 3094682 w 8137337"/>
                <a:gd name="connsiteY234" fmla="*/ 5559764 h 6858000"/>
                <a:gd name="connsiteX235" fmla="*/ 3131025 w 8137337"/>
                <a:gd name="connsiteY235" fmla="*/ 5573881 h 6858000"/>
                <a:gd name="connsiteX236" fmla="*/ 3231728 w 8137337"/>
                <a:gd name="connsiteY236" fmla="*/ 5615962 h 6858000"/>
                <a:gd name="connsiteX237" fmla="*/ 3283081 w 8137337"/>
                <a:gd name="connsiteY237" fmla="*/ 5639827 h 6858000"/>
                <a:gd name="connsiteX238" fmla="*/ 3297565 w 8137337"/>
                <a:gd name="connsiteY238" fmla="*/ 5622628 h 6858000"/>
                <a:gd name="connsiteX239" fmla="*/ 3409926 w 8137337"/>
                <a:gd name="connsiteY239" fmla="*/ 5501186 h 6858000"/>
                <a:gd name="connsiteX240" fmla="*/ 6765765 w 8137337"/>
                <a:gd name="connsiteY240" fmla="*/ 5264256 h 6858000"/>
                <a:gd name="connsiteX241" fmla="*/ 7171457 w 8137337"/>
                <a:gd name="connsiteY241" fmla="*/ 5360048 h 6858000"/>
                <a:gd name="connsiteX242" fmla="*/ 7341837 w 8137337"/>
                <a:gd name="connsiteY242" fmla="*/ 5469338 h 6858000"/>
                <a:gd name="connsiteX243" fmla="*/ 7361040 w 8137337"/>
                <a:gd name="connsiteY243" fmla="*/ 5485961 h 6858000"/>
                <a:gd name="connsiteX244" fmla="*/ 6170490 w 8137337"/>
                <a:gd name="connsiteY244" fmla="*/ 5486098 h 6858000"/>
                <a:gd name="connsiteX245" fmla="*/ 6189693 w 8137337"/>
                <a:gd name="connsiteY245" fmla="*/ 5469667 h 6858000"/>
                <a:gd name="connsiteX246" fmla="*/ 6360073 w 8137337"/>
                <a:gd name="connsiteY246" fmla="*/ 5360048 h 6858000"/>
                <a:gd name="connsiteX247" fmla="*/ 6765765 w 8137337"/>
                <a:gd name="connsiteY247" fmla="*/ 5264256 h 6858000"/>
                <a:gd name="connsiteX248" fmla="*/ 4022565 w 8137337"/>
                <a:gd name="connsiteY248" fmla="*/ 5264256 h 6858000"/>
                <a:gd name="connsiteX249" fmla="*/ 4428257 w 8137337"/>
                <a:gd name="connsiteY249" fmla="*/ 5360048 h 6858000"/>
                <a:gd name="connsiteX250" fmla="*/ 4598637 w 8137337"/>
                <a:gd name="connsiteY250" fmla="*/ 5469338 h 6858000"/>
                <a:gd name="connsiteX251" fmla="*/ 4617840 w 8137337"/>
                <a:gd name="connsiteY251" fmla="*/ 5485961 h 6858000"/>
                <a:gd name="connsiteX252" fmla="*/ 3427290 w 8137337"/>
                <a:gd name="connsiteY252" fmla="*/ 5486098 h 6858000"/>
                <a:gd name="connsiteX253" fmla="*/ 3446493 w 8137337"/>
                <a:gd name="connsiteY253" fmla="*/ 5469667 h 6858000"/>
                <a:gd name="connsiteX254" fmla="*/ 3616873 w 8137337"/>
                <a:gd name="connsiteY254" fmla="*/ 5360048 h 6858000"/>
                <a:gd name="connsiteX255" fmla="*/ 4022565 w 8137337"/>
                <a:gd name="connsiteY255" fmla="*/ 5264256 h 6858000"/>
                <a:gd name="connsiteX256" fmla="*/ 6765765 w 8137337"/>
                <a:gd name="connsiteY256" fmla="*/ 4578086 h 6858000"/>
                <a:gd name="connsiteX257" fmla="*/ 6612420 w 8137337"/>
                <a:gd name="connsiteY257" fmla="*/ 4639026 h 6858000"/>
                <a:gd name="connsiteX258" fmla="*/ 6551796 w 8137337"/>
                <a:gd name="connsiteY258" fmla="*/ 4741402 h 6858000"/>
                <a:gd name="connsiteX259" fmla="*/ 6570970 w 8137337"/>
                <a:gd name="connsiteY259" fmla="*/ 4781700 h 6858000"/>
                <a:gd name="connsiteX260" fmla="*/ 6590117 w 8137337"/>
                <a:gd name="connsiteY260" fmla="*/ 4811655 h 6858000"/>
                <a:gd name="connsiteX261" fmla="*/ 6629949 w 8137337"/>
                <a:gd name="connsiteY261" fmla="*/ 4807513 h 6858000"/>
                <a:gd name="connsiteX262" fmla="*/ 6765765 w 8137337"/>
                <a:gd name="connsiteY262" fmla="*/ 4803344 h 6858000"/>
                <a:gd name="connsiteX263" fmla="*/ 6901608 w 8137337"/>
                <a:gd name="connsiteY263" fmla="*/ 4807513 h 6858000"/>
                <a:gd name="connsiteX264" fmla="*/ 6941413 w 8137337"/>
                <a:gd name="connsiteY264" fmla="*/ 4811655 h 6858000"/>
                <a:gd name="connsiteX265" fmla="*/ 6960587 w 8137337"/>
                <a:gd name="connsiteY265" fmla="*/ 4781700 h 6858000"/>
                <a:gd name="connsiteX266" fmla="*/ 6979734 w 8137337"/>
                <a:gd name="connsiteY266" fmla="*/ 4741402 h 6858000"/>
                <a:gd name="connsiteX267" fmla="*/ 6919110 w 8137337"/>
                <a:gd name="connsiteY267" fmla="*/ 4639026 h 6858000"/>
                <a:gd name="connsiteX268" fmla="*/ 6765765 w 8137337"/>
                <a:gd name="connsiteY268" fmla="*/ 4578086 h 6858000"/>
                <a:gd name="connsiteX269" fmla="*/ 4022565 w 8137337"/>
                <a:gd name="connsiteY269" fmla="*/ 4578086 h 6858000"/>
                <a:gd name="connsiteX270" fmla="*/ 3869220 w 8137337"/>
                <a:gd name="connsiteY270" fmla="*/ 4639026 h 6858000"/>
                <a:gd name="connsiteX271" fmla="*/ 3808596 w 8137337"/>
                <a:gd name="connsiteY271" fmla="*/ 4741402 h 6858000"/>
                <a:gd name="connsiteX272" fmla="*/ 3827770 w 8137337"/>
                <a:gd name="connsiteY272" fmla="*/ 4781700 h 6858000"/>
                <a:gd name="connsiteX273" fmla="*/ 3846917 w 8137337"/>
                <a:gd name="connsiteY273" fmla="*/ 4811655 h 6858000"/>
                <a:gd name="connsiteX274" fmla="*/ 3886749 w 8137337"/>
                <a:gd name="connsiteY274" fmla="*/ 4807513 h 6858000"/>
                <a:gd name="connsiteX275" fmla="*/ 4022565 w 8137337"/>
                <a:gd name="connsiteY275" fmla="*/ 4803344 h 6858000"/>
                <a:gd name="connsiteX276" fmla="*/ 4158408 w 8137337"/>
                <a:gd name="connsiteY276" fmla="*/ 4807513 h 6858000"/>
                <a:gd name="connsiteX277" fmla="*/ 4198213 w 8137337"/>
                <a:gd name="connsiteY277" fmla="*/ 4811655 h 6858000"/>
                <a:gd name="connsiteX278" fmla="*/ 4217387 w 8137337"/>
                <a:gd name="connsiteY278" fmla="*/ 4781700 h 6858000"/>
                <a:gd name="connsiteX279" fmla="*/ 4236534 w 8137337"/>
                <a:gd name="connsiteY279" fmla="*/ 4741402 h 6858000"/>
                <a:gd name="connsiteX280" fmla="*/ 4175910 w 8137337"/>
                <a:gd name="connsiteY280" fmla="*/ 4639026 h 6858000"/>
                <a:gd name="connsiteX281" fmla="*/ 4022565 w 8137337"/>
                <a:gd name="connsiteY281" fmla="*/ 4578086 h 6858000"/>
                <a:gd name="connsiteX282" fmla="*/ 2646795 w 8137337"/>
                <a:gd name="connsiteY282" fmla="*/ 4575713 h 6858000"/>
                <a:gd name="connsiteX283" fmla="*/ 2650910 w 8137337"/>
                <a:gd name="connsiteY283" fmla="*/ 4689775 h 6858000"/>
                <a:gd name="connsiteX284" fmla="*/ 2650910 w 8137337"/>
                <a:gd name="connsiteY284" fmla="*/ 4803865 h 6858000"/>
                <a:gd name="connsiteX285" fmla="*/ 2640955 w 8137337"/>
                <a:gd name="connsiteY285" fmla="*/ 4804887 h 6858000"/>
                <a:gd name="connsiteX286" fmla="*/ 2514943 w 8137337"/>
                <a:gd name="connsiteY286" fmla="*/ 4591552 h 6858000"/>
                <a:gd name="connsiteX287" fmla="*/ 2576844 w 8137337"/>
                <a:gd name="connsiteY287" fmla="*/ 4581529 h 6858000"/>
                <a:gd name="connsiteX288" fmla="*/ 2646795 w 8137337"/>
                <a:gd name="connsiteY288" fmla="*/ 4575713 h 6858000"/>
                <a:gd name="connsiteX289" fmla="*/ 6827487 w 8137337"/>
                <a:gd name="connsiteY289" fmla="*/ 4124593 h 6858000"/>
                <a:gd name="connsiteX290" fmla="*/ 6337030 w 8137337"/>
                <a:gd name="connsiteY290" fmla="*/ 4273906 h 6858000"/>
                <a:gd name="connsiteX291" fmla="*/ 6228098 w 8137337"/>
                <a:gd name="connsiteY291" fmla="*/ 4391205 h 6858000"/>
                <a:gd name="connsiteX292" fmla="*/ 6259644 w 8137337"/>
                <a:gd name="connsiteY292" fmla="*/ 4423328 h 6858000"/>
                <a:gd name="connsiteX293" fmla="*/ 6337826 w 8137337"/>
                <a:gd name="connsiteY293" fmla="*/ 4492457 h 6858000"/>
                <a:gd name="connsiteX294" fmla="*/ 6388053 w 8137337"/>
                <a:gd name="connsiteY294" fmla="*/ 4537006 h 6858000"/>
                <a:gd name="connsiteX295" fmla="*/ 6445661 w 8137337"/>
                <a:gd name="connsiteY295" fmla="*/ 4483761 h 6858000"/>
                <a:gd name="connsiteX296" fmla="*/ 6445633 w 8137337"/>
                <a:gd name="connsiteY296" fmla="*/ 4483761 h 6858000"/>
                <a:gd name="connsiteX297" fmla="*/ 6540822 w 8137337"/>
                <a:gd name="connsiteY297" fmla="*/ 4407253 h 6858000"/>
                <a:gd name="connsiteX298" fmla="*/ 6908192 w 8137337"/>
                <a:gd name="connsiteY298" fmla="*/ 4370467 h 6858000"/>
                <a:gd name="connsiteX299" fmla="*/ 7085897 w 8137337"/>
                <a:gd name="connsiteY299" fmla="*/ 4483761 h 6858000"/>
                <a:gd name="connsiteX300" fmla="*/ 7142736 w 8137337"/>
                <a:gd name="connsiteY300" fmla="*/ 4537253 h 6858000"/>
                <a:gd name="connsiteX301" fmla="*/ 7190192 w 8137337"/>
                <a:gd name="connsiteY301" fmla="*/ 4495200 h 6858000"/>
                <a:gd name="connsiteX302" fmla="*/ 7269142 w 8137337"/>
                <a:gd name="connsiteY302" fmla="*/ 4425632 h 6858000"/>
                <a:gd name="connsiteX303" fmla="*/ 7303432 w 8137337"/>
                <a:gd name="connsiteY303" fmla="*/ 4391013 h 6858000"/>
                <a:gd name="connsiteX304" fmla="*/ 7194500 w 8137337"/>
                <a:gd name="connsiteY304" fmla="*/ 4273906 h 6858000"/>
                <a:gd name="connsiteX305" fmla="*/ 6827487 w 8137337"/>
                <a:gd name="connsiteY305" fmla="*/ 4124593 h 6858000"/>
                <a:gd name="connsiteX306" fmla="*/ 4084287 w 8137337"/>
                <a:gd name="connsiteY306" fmla="*/ 4124593 h 6858000"/>
                <a:gd name="connsiteX307" fmla="*/ 3593830 w 8137337"/>
                <a:gd name="connsiteY307" fmla="*/ 4273906 h 6858000"/>
                <a:gd name="connsiteX308" fmla="*/ 3484898 w 8137337"/>
                <a:gd name="connsiteY308" fmla="*/ 4391205 h 6858000"/>
                <a:gd name="connsiteX309" fmla="*/ 3516444 w 8137337"/>
                <a:gd name="connsiteY309" fmla="*/ 4423328 h 6858000"/>
                <a:gd name="connsiteX310" fmla="*/ 3594626 w 8137337"/>
                <a:gd name="connsiteY310" fmla="*/ 4492457 h 6858000"/>
                <a:gd name="connsiteX311" fmla="*/ 3644853 w 8137337"/>
                <a:gd name="connsiteY311" fmla="*/ 4537006 h 6858000"/>
                <a:gd name="connsiteX312" fmla="*/ 3702461 w 8137337"/>
                <a:gd name="connsiteY312" fmla="*/ 4483761 h 6858000"/>
                <a:gd name="connsiteX313" fmla="*/ 3702433 w 8137337"/>
                <a:gd name="connsiteY313" fmla="*/ 4483761 h 6858000"/>
                <a:gd name="connsiteX314" fmla="*/ 3797622 w 8137337"/>
                <a:gd name="connsiteY314" fmla="*/ 4407253 h 6858000"/>
                <a:gd name="connsiteX315" fmla="*/ 4164992 w 8137337"/>
                <a:gd name="connsiteY315" fmla="*/ 4370467 h 6858000"/>
                <a:gd name="connsiteX316" fmla="*/ 4342697 w 8137337"/>
                <a:gd name="connsiteY316" fmla="*/ 4483761 h 6858000"/>
                <a:gd name="connsiteX317" fmla="*/ 4399536 w 8137337"/>
                <a:gd name="connsiteY317" fmla="*/ 4537253 h 6858000"/>
                <a:gd name="connsiteX318" fmla="*/ 4446992 w 8137337"/>
                <a:gd name="connsiteY318" fmla="*/ 4495200 h 6858000"/>
                <a:gd name="connsiteX319" fmla="*/ 4525942 w 8137337"/>
                <a:gd name="connsiteY319" fmla="*/ 4425632 h 6858000"/>
                <a:gd name="connsiteX320" fmla="*/ 4560232 w 8137337"/>
                <a:gd name="connsiteY320" fmla="*/ 4391013 h 6858000"/>
                <a:gd name="connsiteX321" fmla="*/ 4451300 w 8137337"/>
                <a:gd name="connsiteY321" fmla="*/ 4273906 h 6858000"/>
                <a:gd name="connsiteX322" fmla="*/ 4084287 w 8137337"/>
                <a:gd name="connsiteY322" fmla="*/ 4124593 h 6858000"/>
                <a:gd name="connsiteX323" fmla="*/ 5394165 w 8137337"/>
                <a:gd name="connsiteY323" fmla="*/ 4114800 h 6858000"/>
                <a:gd name="connsiteX324" fmla="*/ 5422968 w 8137337"/>
                <a:gd name="connsiteY324" fmla="*/ 4114800 h 6858000"/>
                <a:gd name="connsiteX325" fmla="*/ 5511684 w 8137337"/>
                <a:gd name="connsiteY325" fmla="*/ 4120479 h 6858000"/>
                <a:gd name="connsiteX326" fmla="*/ 5575161 w 8137337"/>
                <a:gd name="connsiteY326" fmla="*/ 4120396 h 6858000"/>
                <a:gd name="connsiteX327" fmla="*/ 5717067 w 8137337"/>
                <a:gd name="connsiteY327" fmla="*/ 4116089 h 6858000"/>
                <a:gd name="connsiteX328" fmla="*/ 5855407 w 8137337"/>
                <a:gd name="connsiteY328" fmla="*/ 4117543 h 6858000"/>
                <a:gd name="connsiteX329" fmla="*/ 5835107 w 8137337"/>
                <a:gd name="connsiteY329" fmla="*/ 4146539 h 6858000"/>
                <a:gd name="connsiteX330" fmla="*/ 5819827 w 8137337"/>
                <a:gd name="connsiteY330" fmla="*/ 4179787 h 6858000"/>
                <a:gd name="connsiteX331" fmla="*/ 5874225 w 8137337"/>
                <a:gd name="connsiteY331" fmla="*/ 4202281 h 6858000"/>
                <a:gd name="connsiteX332" fmla="*/ 5974928 w 8137337"/>
                <a:gd name="connsiteY332" fmla="*/ 4244362 h 6858000"/>
                <a:gd name="connsiteX333" fmla="*/ 6026281 w 8137337"/>
                <a:gd name="connsiteY333" fmla="*/ 4268227 h 6858000"/>
                <a:gd name="connsiteX334" fmla="*/ 6040765 w 8137337"/>
                <a:gd name="connsiteY334" fmla="*/ 4251028 h 6858000"/>
                <a:gd name="connsiteX335" fmla="*/ 6153126 w 8137337"/>
                <a:gd name="connsiteY335" fmla="*/ 4129586 h 6858000"/>
                <a:gd name="connsiteX336" fmla="*/ 6172493 w 8137337"/>
                <a:gd name="connsiteY336" fmla="*/ 4114800 h 6858000"/>
                <a:gd name="connsiteX337" fmla="*/ 7359860 w 8137337"/>
                <a:gd name="connsiteY337" fmla="*/ 4114800 h 6858000"/>
                <a:gd name="connsiteX338" fmla="*/ 7383671 w 8137337"/>
                <a:gd name="connsiteY338" fmla="*/ 4134304 h 6858000"/>
                <a:gd name="connsiteX339" fmla="*/ 7447341 w 8137337"/>
                <a:gd name="connsiteY339" fmla="*/ 4201101 h 6858000"/>
                <a:gd name="connsiteX340" fmla="*/ 7556876 w 8137337"/>
                <a:gd name="connsiteY340" fmla="*/ 4244197 h 6858000"/>
                <a:gd name="connsiteX341" fmla="*/ 7657277 w 8137337"/>
                <a:gd name="connsiteY341" fmla="*/ 4202281 h 6858000"/>
                <a:gd name="connsiteX342" fmla="*/ 7711675 w 8137337"/>
                <a:gd name="connsiteY342" fmla="*/ 4179787 h 6858000"/>
                <a:gd name="connsiteX343" fmla="*/ 7696395 w 8137337"/>
                <a:gd name="connsiteY343" fmla="*/ 4146539 h 6858000"/>
                <a:gd name="connsiteX344" fmla="*/ 7676096 w 8137337"/>
                <a:gd name="connsiteY344" fmla="*/ 4117543 h 6858000"/>
                <a:gd name="connsiteX345" fmla="*/ 7814435 w 8137337"/>
                <a:gd name="connsiteY345" fmla="*/ 4116062 h 6858000"/>
                <a:gd name="connsiteX346" fmla="*/ 7956341 w 8137337"/>
                <a:gd name="connsiteY346" fmla="*/ 4120396 h 6858000"/>
                <a:gd name="connsiteX347" fmla="*/ 8019819 w 8137337"/>
                <a:gd name="connsiteY347" fmla="*/ 4120479 h 6858000"/>
                <a:gd name="connsiteX348" fmla="*/ 8108534 w 8137337"/>
                <a:gd name="connsiteY348" fmla="*/ 4114800 h 6858000"/>
                <a:gd name="connsiteX349" fmla="*/ 8137337 w 8137337"/>
                <a:gd name="connsiteY349" fmla="*/ 4114800 h 6858000"/>
                <a:gd name="connsiteX350" fmla="*/ 8137337 w 8137337"/>
                <a:gd name="connsiteY350" fmla="*/ 4350716 h 6858000"/>
                <a:gd name="connsiteX351" fmla="*/ 8094461 w 8137337"/>
                <a:gd name="connsiteY351" fmla="*/ 4350716 h 6858000"/>
                <a:gd name="connsiteX352" fmla="*/ 7989946 w 8137337"/>
                <a:gd name="connsiteY352" fmla="*/ 4358835 h 6858000"/>
                <a:gd name="connsiteX353" fmla="*/ 7333443 w 8137337"/>
                <a:gd name="connsiteY353" fmla="*/ 4682588 h 6858000"/>
                <a:gd name="connsiteX354" fmla="*/ 7189534 w 8137337"/>
                <a:gd name="connsiteY354" fmla="*/ 4862267 h 6858000"/>
                <a:gd name="connsiteX355" fmla="*/ 7246209 w 8137337"/>
                <a:gd name="connsiteY355" fmla="*/ 4888054 h 6858000"/>
                <a:gd name="connsiteX356" fmla="*/ 7349518 w 8137337"/>
                <a:gd name="connsiteY356" fmla="*/ 4931423 h 6858000"/>
                <a:gd name="connsiteX357" fmla="*/ 7397799 w 8137337"/>
                <a:gd name="connsiteY357" fmla="*/ 4954055 h 6858000"/>
                <a:gd name="connsiteX358" fmla="*/ 7410472 w 8137337"/>
                <a:gd name="connsiteY358" fmla="*/ 4939049 h 6858000"/>
                <a:gd name="connsiteX359" fmla="*/ 7547083 w 8137337"/>
                <a:gd name="connsiteY359" fmla="*/ 4796513 h 6858000"/>
                <a:gd name="connsiteX360" fmla="*/ 8063244 w 8137337"/>
                <a:gd name="connsiteY360" fmla="*/ 4581529 h 6858000"/>
                <a:gd name="connsiteX361" fmla="*/ 8133195 w 8137337"/>
                <a:gd name="connsiteY361" fmla="*/ 4575713 h 6858000"/>
                <a:gd name="connsiteX362" fmla="*/ 8137310 w 8137337"/>
                <a:gd name="connsiteY362" fmla="*/ 4689775 h 6858000"/>
                <a:gd name="connsiteX363" fmla="*/ 8137310 w 8137337"/>
                <a:gd name="connsiteY363" fmla="*/ 4803865 h 6858000"/>
                <a:gd name="connsiteX364" fmla="*/ 8075588 w 8137337"/>
                <a:gd name="connsiteY364" fmla="*/ 4810202 h 6858000"/>
                <a:gd name="connsiteX365" fmla="*/ 7708575 w 8137337"/>
                <a:gd name="connsiteY365" fmla="*/ 4959706 h 6858000"/>
                <a:gd name="connsiteX366" fmla="*/ 7599643 w 8137337"/>
                <a:gd name="connsiteY366" fmla="*/ 5076813 h 6858000"/>
                <a:gd name="connsiteX367" fmla="*/ 7633933 w 8137337"/>
                <a:gd name="connsiteY367" fmla="*/ 5111432 h 6858000"/>
                <a:gd name="connsiteX368" fmla="*/ 7712882 w 8137337"/>
                <a:gd name="connsiteY368" fmla="*/ 5181000 h 6858000"/>
                <a:gd name="connsiteX369" fmla="*/ 7761327 w 8137337"/>
                <a:gd name="connsiteY369" fmla="*/ 5223053 h 6858000"/>
                <a:gd name="connsiteX370" fmla="*/ 7806288 w 8137337"/>
                <a:gd name="connsiteY370" fmla="*/ 5179272 h 6858000"/>
                <a:gd name="connsiteX371" fmla="*/ 8103020 w 8137337"/>
                <a:gd name="connsiteY371" fmla="*/ 5034019 h 6858000"/>
                <a:gd name="connsiteX372" fmla="*/ 8137310 w 8137337"/>
                <a:gd name="connsiteY372" fmla="*/ 5030481 h 6858000"/>
                <a:gd name="connsiteX373" fmla="*/ 8137310 w 8137337"/>
                <a:gd name="connsiteY373" fmla="*/ 5260278 h 6858000"/>
                <a:gd name="connsiteX374" fmla="*/ 8103953 w 8137337"/>
                <a:gd name="connsiteY374" fmla="*/ 5266149 h 6858000"/>
                <a:gd name="connsiteX375" fmla="*/ 7939910 w 8137337"/>
                <a:gd name="connsiteY375" fmla="*/ 5383695 h 6858000"/>
                <a:gd name="connsiteX376" fmla="*/ 7937056 w 8137337"/>
                <a:gd name="connsiteY376" fmla="*/ 5458968 h 6858000"/>
                <a:gd name="connsiteX377" fmla="*/ 7950772 w 8137337"/>
                <a:gd name="connsiteY377" fmla="*/ 5483547 h 6858000"/>
                <a:gd name="connsiteX378" fmla="*/ 7811994 w 8137337"/>
                <a:gd name="connsiteY378" fmla="*/ 5486400 h 6858000"/>
                <a:gd name="connsiteX379" fmla="*/ 7673215 w 8137337"/>
                <a:gd name="connsiteY379" fmla="*/ 5486400 h 6858000"/>
                <a:gd name="connsiteX380" fmla="*/ 7651517 w 8137337"/>
                <a:gd name="connsiteY380" fmla="*/ 5457651 h 6858000"/>
                <a:gd name="connsiteX381" fmla="*/ 7451510 w 8137337"/>
                <a:gd name="connsiteY381" fmla="*/ 5264887 h 6858000"/>
                <a:gd name="connsiteX382" fmla="*/ 6965964 w 8137337"/>
                <a:gd name="connsiteY382" fmla="*/ 5052316 h 6858000"/>
                <a:gd name="connsiteX383" fmla="*/ 6640346 w 8137337"/>
                <a:gd name="connsiteY383" fmla="*/ 5041700 h 6858000"/>
                <a:gd name="connsiteX384" fmla="*/ 5961952 w 8137337"/>
                <a:gd name="connsiteY384" fmla="*/ 5368443 h 6858000"/>
                <a:gd name="connsiteX385" fmla="*/ 5879903 w 8137337"/>
                <a:gd name="connsiteY385" fmla="*/ 5457624 h 6858000"/>
                <a:gd name="connsiteX386" fmla="*/ 5858204 w 8137337"/>
                <a:gd name="connsiteY386" fmla="*/ 5486400 h 6858000"/>
                <a:gd name="connsiteX387" fmla="*/ 5719426 w 8137337"/>
                <a:gd name="connsiteY387" fmla="*/ 5486400 h 6858000"/>
                <a:gd name="connsiteX388" fmla="*/ 5580648 w 8137337"/>
                <a:gd name="connsiteY388" fmla="*/ 5483547 h 6858000"/>
                <a:gd name="connsiteX389" fmla="*/ 5580702 w 8137337"/>
                <a:gd name="connsiteY389" fmla="*/ 5483547 h 6858000"/>
                <a:gd name="connsiteX390" fmla="*/ 5594418 w 8137337"/>
                <a:gd name="connsiteY390" fmla="*/ 5458968 h 6858000"/>
                <a:gd name="connsiteX391" fmla="*/ 5591566 w 8137337"/>
                <a:gd name="connsiteY391" fmla="*/ 5383695 h 6858000"/>
                <a:gd name="connsiteX392" fmla="*/ 5427550 w 8137337"/>
                <a:gd name="connsiteY392" fmla="*/ 5266176 h 6858000"/>
                <a:gd name="connsiteX393" fmla="*/ 5394165 w 8137337"/>
                <a:gd name="connsiteY393" fmla="*/ 5260278 h 6858000"/>
                <a:gd name="connsiteX394" fmla="*/ 5394165 w 8137337"/>
                <a:gd name="connsiteY394" fmla="*/ 5030481 h 6858000"/>
                <a:gd name="connsiteX395" fmla="*/ 5428455 w 8137337"/>
                <a:gd name="connsiteY395" fmla="*/ 5034046 h 6858000"/>
                <a:gd name="connsiteX396" fmla="*/ 5725187 w 8137337"/>
                <a:gd name="connsiteY396" fmla="*/ 5179272 h 6858000"/>
                <a:gd name="connsiteX397" fmla="*/ 5770148 w 8137337"/>
                <a:gd name="connsiteY397" fmla="*/ 5223053 h 6858000"/>
                <a:gd name="connsiteX398" fmla="*/ 5818592 w 8137337"/>
                <a:gd name="connsiteY398" fmla="*/ 5181000 h 6858000"/>
                <a:gd name="connsiteX399" fmla="*/ 5897542 w 8137337"/>
                <a:gd name="connsiteY399" fmla="*/ 5111432 h 6858000"/>
                <a:gd name="connsiteX400" fmla="*/ 5931832 w 8137337"/>
                <a:gd name="connsiteY400" fmla="*/ 5076813 h 6858000"/>
                <a:gd name="connsiteX401" fmla="*/ 5822900 w 8137337"/>
                <a:gd name="connsiteY401" fmla="*/ 4959706 h 6858000"/>
                <a:gd name="connsiteX402" fmla="*/ 5455887 w 8137337"/>
                <a:gd name="connsiteY402" fmla="*/ 4810202 h 6858000"/>
                <a:gd name="connsiteX403" fmla="*/ 5394165 w 8137337"/>
                <a:gd name="connsiteY403" fmla="*/ 4803865 h 6858000"/>
                <a:gd name="connsiteX404" fmla="*/ 5394165 w 8137337"/>
                <a:gd name="connsiteY404" fmla="*/ 4689775 h 6858000"/>
                <a:gd name="connsiteX405" fmla="*/ 5398280 w 8137337"/>
                <a:gd name="connsiteY405" fmla="*/ 4575713 h 6858000"/>
                <a:gd name="connsiteX406" fmla="*/ 5585695 w 8137337"/>
                <a:gd name="connsiteY406" fmla="*/ 4598399 h 6858000"/>
                <a:gd name="connsiteX407" fmla="*/ 6082352 w 8137337"/>
                <a:gd name="connsiteY407" fmla="*/ 4894527 h 6858000"/>
                <a:gd name="connsiteX408" fmla="*/ 6127943 w 8137337"/>
                <a:gd name="connsiteY408" fmla="*/ 4946840 h 6858000"/>
                <a:gd name="connsiteX409" fmla="*/ 6182863 w 8137337"/>
                <a:gd name="connsiteY409" fmla="*/ 4930985 h 6858000"/>
                <a:gd name="connsiteX410" fmla="*/ 6285266 w 8137337"/>
                <a:gd name="connsiteY410" fmla="*/ 4888054 h 6858000"/>
                <a:gd name="connsiteX411" fmla="*/ 6341940 w 8137337"/>
                <a:gd name="connsiteY411" fmla="*/ 4862267 h 6858000"/>
                <a:gd name="connsiteX412" fmla="*/ 6198032 w 8137337"/>
                <a:gd name="connsiteY412" fmla="*/ 4682533 h 6858000"/>
                <a:gd name="connsiteX413" fmla="*/ 5464116 w 8137337"/>
                <a:gd name="connsiteY413" fmla="*/ 4352361 h 6858000"/>
                <a:gd name="connsiteX414" fmla="*/ 5394165 w 8137337"/>
                <a:gd name="connsiteY414" fmla="*/ 4349069 h 6858000"/>
                <a:gd name="connsiteX415" fmla="*/ 2650965 w 8137337"/>
                <a:gd name="connsiteY415" fmla="*/ 4114800 h 6858000"/>
                <a:gd name="connsiteX416" fmla="*/ 2679769 w 8137337"/>
                <a:gd name="connsiteY416" fmla="*/ 4114800 h 6858000"/>
                <a:gd name="connsiteX417" fmla="*/ 2768484 w 8137337"/>
                <a:gd name="connsiteY417" fmla="*/ 4120479 h 6858000"/>
                <a:gd name="connsiteX418" fmla="*/ 2831961 w 8137337"/>
                <a:gd name="connsiteY418" fmla="*/ 4120396 h 6858000"/>
                <a:gd name="connsiteX419" fmla="*/ 2973867 w 8137337"/>
                <a:gd name="connsiteY419" fmla="*/ 4116089 h 6858000"/>
                <a:gd name="connsiteX420" fmla="*/ 3112207 w 8137337"/>
                <a:gd name="connsiteY420" fmla="*/ 4117543 h 6858000"/>
                <a:gd name="connsiteX421" fmla="*/ 3091907 w 8137337"/>
                <a:gd name="connsiteY421" fmla="*/ 4146539 h 6858000"/>
                <a:gd name="connsiteX422" fmla="*/ 3076627 w 8137337"/>
                <a:gd name="connsiteY422" fmla="*/ 4179787 h 6858000"/>
                <a:gd name="connsiteX423" fmla="*/ 3131025 w 8137337"/>
                <a:gd name="connsiteY423" fmla="*/ 4202281 h 6858000"/>
                <a:gd name="connsiteX424" fmla="*/ 3231728 w 8137337"/>
                <a:gd name="connsiteY424" fmla="*/ 4244362 h 6858000"/>
                <a:gd name="connsiteX425" fmla="*/ 3283081 w 8137337"/>
                <a:gd name="connsiteY425" fmla="*/ 4268227 h 6858000"/>
                <a:gd name="connsiteX426" fmla="*/ 3297565 w 8137337"/>
                <a:gd name="connsiteY426" fmla="*/ 4251028 h 6858000"/>
                <a:gd name="connsiteX427" fmla="*/ 3409926 w 8137337"/>
                <a:gd name="connsiteY427" fmla="*/ 4129586 h 6858000"/>
                <a:gd name="connsiteX428" fmla="*/ 3429293 w 8137337"/>
                <a:gd name="connsiteY428" fmla="*/ 4114800 h 6858000"/>
                <a:gd name="connsiteX429" fmla="*/ 4616660 w 8137337"/>
                <a:gd name="connsiteY429" fmla="*/ 4114800 h 6858000"/>
                <a:gd name="connsiteX430" fmla="*/ 4640471 w 8137337"/>
                <a:gd name="connsiteY430" fmla="*/ 4134304 h 6858000"/>
                <a:gd name="connsiteX431" fmla="*/ 4704141 w 8137337"/>
                <a:gd name="connsiteY431" fmla="*/ 4201101 h 6858000"/>
                <a:gd name="connsiteX432" fmla="*/ 4813676 w 8137337"/>
                <a:gd name="connsiteY432" fmla="*/ 4244197 h 6858000"/>
                <a:gd name="connsiteX433" fmla="*/ 4914077 w 8137337"/>
                <a:gd name="connsiteY433" fmla="*/ 4202281 h 6858000"/>
                <a:gd name="connsiteX434" fmla="*/ 4968475 w 8137337"/>
                <a:gd name="connsiteY434" fmla="*/ 4179787 h 6858000"/>
                <a:gd name="connsiteX435" fmla="*/ 4953195 w 8137337"/>
                <a:gd name="connsiteY435" fmla="*/ 4146539 h 6858000"/>
                <a:gd name="connsiteX436" fmla="*/ 4932896 w 8137337"/>
                <a:gd name="connsiteY436" fmla="*/ 4117543 h 6858000"/>
                <a:gd name="connsiteX437" fmla="*/ 5071235 w 8137337"/>
                <a:gd name="connsiteY437" fmla="*/ 4116062 h 6858000"/>
                <a:gd name="connsiteX438" fmla="*/ 5213141 w 8137337"/>
                <a:gd name="connsiteY438" fmla="*/ 4120396 h 6858000"/>
                <a:gd name="connsiteX439" fmla="*/ 5276619 w 8137337"/>
                <a:gd name="connsiteY439" fmla="*/ 4120479 h 6858000"/>
                <a:gd name="connsiteX440" fmla="*/ 5365334 w 8137337"/>
                <a:gd name="connsiteY440" fmla="*/ 4114800 h 6858000"/>
                <a:gd name="connsiteX441" fmla="*/ 5394137 w 8137337"/>
                <a:gd name="connsiteY441" fmla="*/ 4114800 h 6858000"/>
                <a:gd name="connsiteX442" fmla="*/ 5394137 w 8137337"/>
                <a:gd name="connsiteY442" fmla="*/ 4350716 h 6858000"/>
                <a:gd name="connsiteX443" fmla="*/ 5351261 w 8137337"/>
                <a:gd name="connsiteY443" fmla="*/ 4350716 h 6858000"/>
                <a:gd name="connsiteX444" fmla="*/ 5246746 w 8137337"/>
                <a:gd name="connsiteY444" fmla="*/ 4358835 h 6858000"/>
                <a:gd name="connsiteX445" fmla="*/ 4590243 w 8137337"/>
                <a:gd name="connsiteY445" fmla="*/ 4682588 h 6858000"/>
                <a:gd name="connsiteX446" fmla="*/ 4446334 w 8137337"/>
                <a:gd name="connsiteY446" fmla="*/ 4862267 h 6858000"/>
                <a:gd name="connsiteX447" fmla="*/ 4503009 w 8137337"/>
                <a:gd name="connsiteY447" fmla="*/ 4888054 h 6858000"/>
                <a:gd name="connsiteX448" fmla="*/ 4606318 w 8137337"/>
                <a:gd name="connsiteY448" fmla="*/ 4931423 h 6858000"/>
                <a:gd name="connsiteX449" fmla="*/ 4654599 w 8137337"/>
                <a:gd name="connsiteY449" fmla="*/ 4954055 h 6858000"/>
                <a:gd name="connsiteX450" fmla="*/ 4667272 w 8137337"/>
                <a:gd name="connsiteY450" fmla="*/ 4939049 h 6858000"/>
                <a:gd name="connsiteX451" fmla="*/ 4803883 w 8137337"/>
                <a:gd name="connsiteY451" fmla="*/ 4796513 h 6858000"/>
                <a:gd name="connsiteX452" fmla="*/ 5320044 w 8137337"/>
                <a:gd name="connsiteY452" fmla="*/ 4581529 h 6858000"/>
                <a:gd name="connsiteX453" fmla="*/ 5389995 w 8137337"/>
                <a:gd name="connsiteY453" fmla="*/ 4575713 h 6858000"/>
                <a:gd name="connsiteX454" fmla="*/ 5394110 w 8137337"/>
                <a:gd name="connsiteY454" fmla="*/ 4689775 h 6858000"/>
                <a:gd name="connsiteX455" fmla="*/ 5394110 w 8137337"/>
                <a:gd name="connsiteY455" fmla="*/ 4803865 h 6858000"/>
                <a:gd name="connsiteX456" fmla="*/ 5332388 w 8137337"/>
                <a:gd name="connsiteY456" fmla="*/ 4810202 h 6858000"/>
                <a:gd name="connsiteX457" fmla="*/ 4965375 w 8137337"/>
                <a:gd name="connsiteY457" fmla="*/ 4959706 h 6858000"/>
                <a:gd name="connsiteX458" fmla="*/ 4856443 w 8137337"/>
                <a:gd name="connsiteY458" fmla="*/ 5076813 h 6858000"/>
                <a:gd name="connsiteX459" fmla="*/ 4890733 w 8137337"/>
                <a:gd name="connsiteY459" fmla="*/ 5111432 h 6858000"/>
                <a:gd name="connsiteX460" fmla="*/ 4969682 w 8137337"/>
                <a:gd name="connsiteY460" fmla="*/ 5181000 h 6858000"/>
                <a:gd name="connsiteX461" fmla="*/ 5018127 w 8137337"/>
                <a:gd name="connsiteY461" fmla="*/ 5223053 h 6858000"/>
                <a:gd name="connsiteX462" fmla="*/ 5063088 w 8137337"/>
                <a:gd name="connsiteY462" fmla="*/ 5179272 h 6858000"/>
                <a:gd name="connsiteX463" fmla="*/ 5359820 w 8137337"/>
                <a:gd name="connsiteY463" fmla="*/ 5034019 h 6858000"/>
                <a:gd name="connsiteX464" fmla="*/ 5394110 w 8137337"/>
                <a:gd name="connsiteY464" fmla="*/ 5030481 h 6858000"/>
                <a:gd name="connsiteX465" fmla="*/ 5394110 w 8137337"/>
                <a:gd name="connsiteY465" fmla="*/ 5260278 h 6858000"/>
                <a:gd name="connsiteX466" fmla="*/ 5360753 w 8137337"/>
                <a:gd name="connsiteY466" fmla="*/ 5266149 h 6858000"/>
                <a:gd name="connsiteX467" fmla="*/ 5196710 w 8137337"/>
                <a:gd name="connsiteY467" fmla="*/ 5383695 h 6858000"/>
                <a:gd name="connsiteX468" fmla="*/ 5193856 w 8137337"/>
                <a:gd name="connsiteY468" fmla="*/ 5458968 h 6858000"/>
                <a:gd name="connsiteX469" fmla="*/ 5207572 w 8137337"/>
                <a:gd name="connsiteY469" fmla="*/ 5483547 h 6858000"/>
                <a:gd name="connsiteX470" fmla="*/ 5068794 w 8137337"/>
                <a:gd name="connsiteY470" fmla="*/ 5486400 h 6858000"/>
                <a:gd name="connsiteX471" fmla="*/ 4930015 w 8137337"/>
                <a:gd name="connsiteY471" fmla="*/ 5486400 h 6858000"/>
                <a:gd name="connsiteX472" fmla="*/ 4908317 w 8137337"/>
                <a:gd name="connsiteY472" fmla="*/ 5457651 h 6858000"/>
                <a:gd name="connsiteX473" fmla="*/ 4708310 w 8137337"/>
                <a:gd name="connsiteY473" fmla="*/ 5264887 h 6858000"/>
                <a:gd name="connsiteX474" fmla="*/ 4222764 w 8137337"/>
                <a:gd name="connsiteY474" fmla="*/ 5052316 h 6858000"/>
                <a:gd name="connsiteX475" fmla="*/ 3897146 w 8137337"/>
                <a:gd name="connsiteY475" fmla="*/ 5041700 h 6858000"/>
                <a:gd name="connsiteX476" fmla="*/ 3218752 w 8137337"/>
                <a:gd name="connsiteY476" fmla="*/ 5368443 h 6858000"/>
                <a:gd name="connsiteX477" fmla="*/ 3136703 w 8137337"/>
                <a:gd name="connsiteY477" fmla="*/ 5457624 h 6858000"/>
                <a:gd name="connsiteX478" fmla="*/ 3115004 w 8137337"/>
                <a:gd name="connsiteY478" fmla="*/ 5486400 h 6858000"/>
                <a:gd name="connsiteX479" fmla="*/ 3043509 w 8137337"/>
                <a:gd name="connsiteY479" fmla="*/ 5486400 h 6858000"/>
                <a:gd name="connsiteX480" fmla="*/ 2957956 w 8137337"/>
                <a:gd name="connsiteY480" fmla="*/ 5341562 h 6858000"/>
                <a:gd name="connsiteX481" fmla="*/ 2789760 w 8137337"/>
                <a:gd name="connsiteY481" fmla="*/ 5056810 h 6858000"/>
                <a:gd name="connsiteX482" fmla="*/ 2848496 w 8137337"/>
                <a:gd name="connsiteY482" fmla="*/ 5078895 h 6858000"/>
                <a:gd name="connsiteX483" fmla="*/ 2981987 w 8137337"/>
                <a:gd name="connsiteY483" fmla="*/ 5179272 h 6858000"/>
                <a:gd name="connsiteX484" fmla="*/ 3026948 w 8137337"/>
                <a:gd name="connsiteY484" fmla="*/ 5223053 h 6858000"/>
                <a:gd name="connsiteX485" fmla="*/ 3075392 w 8137337"/>
                <a:gd name="connsiteY485" fmla="*/ 5181000 h 6858000"/>
                <a:gd name="connsiteX486" fmla="*/ 3154342 w 8137337"/>
                <a:gd name="connsiteY486" fmla="*/ 5111432 h 6858000"/>
                <a:gd name="connsiteX487" fmla="*/ 3188632 w 8137337"/>
                <a:gd name="connsiteY487" fmla="*/ 5076813 h 6858000"/>
                <a:gd name="connsiteX488" fmla="*/ 3079700 w 8137337"/>
                <a:gd name="connsiteY488" fmla="*/ 4959706 h 6858000"/>
                <a:gd name="connsiteX489" fmla="*/ 2712687 w 8137337"/>
                <a:gd name="connsiteY489" fmla="*/ 4810202 h 6858000"/>
                <a:gd name="connsiteX490" fmla="*/ 2650965 w 8137337"/>
                <a:gd name="connsiteY490" fmla="*/ 4803865 h 6858000"/>
                <a:gd name="connsiteX491" fmla="*/ 2650965 w 8137337"/>
                <a:gd name="connsiteY491" fmla="*/ 4689775 h 6858000"/>
                <a:gd name="connsiteX492" fmla="*/ 2655080 w 8137337"/>
                <a:gd name="connsiteY492" fmla="*/ 4575713 h 6858000"/>
                <a:gd name="connsiteX493" fmla="*/ 2842495 w 8137337"/>
                <a:gd name="connsiteY493" fmla="*/ 4598399 h 6858000"/>
                <a:gd name="connsiteX494" fmla="*/ 3339152 w 8137337"/>
                <a:gd name="connsiteY494" fmla="*/ 4894527 h 6858000"/>
                <a:gd name="connsiteX495" fmla="*/ 3384743 w 8137337"/>
                <a:gd name="connsiteY495" fmla="*/ 4946840 h 6858000"/>
                <a:gd name="connsiteX496" fmla="*/ 3439663 w 8137337"/>
                <a:gd name="connsiteY496" fmla="*/ 4930985 h 6858000"/>
                <a:gd name="connsiteX497" fmla="*/ 3542066 w 8137337"/>
                <a:gd name="connsiteY497" fmla="*/ 4888054 h 6858000"/>
                <a:gd name="connsiteX498" fmla="*/ 3598740 w 8137337"/>
                <a:gd name="connsiteY498" fmla="*/ 4862267 h 6858000"/>
                <a:gd name="connsiteX499" fmla="*/ 3454832 w 8137337"/>
                <a:gd name="connsiteY499" fmla="*/ 4682533 h 6858000"/>
                <a:gd name="connsiteX500" fmla="*/ 2720917 w 8137337"/>
                <a:gd name="connsiteY500" fmla="*/ 4352361 h 6858000"/>
                <a:gd name="connsiteX501" fmla="*/ 2650965 w 8137337"/>
                <a:gd name="connsiteY501" fmla="*/ 4349069 h 6858000"/>
                <a:gd name="connsiteX502" fmla="*/ 2622134 w 8137337"/>
                <a:gd name="connsiteY502" fmla="*/ 4114800 h 6858000"/>
                <a:gd name="connsiteX503" fmla="*/ 2650938 w 8137337"/>
                <a:gd name="connsiteY503" fmla="*/ 4114800 h 6858000"/>
                <a:gd name="connsiteX504" fmla="*/ 2650938 w 8137337"/>
                <a:gd name="connsiteY504" fmla="*/ 4350716 h 6858000"/>
                <a:gd name="connsiteX505" fmla="*/ 2608062 w 8137337"/>
                <a:gd name="connsiteY505" fmla="*/ 4350716 h 6858000"/>
                <a:gd name="connsiteX506" fmla="*/ 2503546 w 8137337"/>
                <a:gd name="connsiteY506" fmla="*/ 4358835 h 6858000"/>
                <a:gd name="connsiteX507" fmla="*/ 2391694 w 8137337"/>
                <a:gd name="connsiteY507" fmla="*/ 4382894 h 6858000"/>
                <a:gd name="connsiteX508" fmla="*/ 2234674 w 8137337"/>
                <a:gd name="connsiteY508" fmla="*/ 4117062 h 6858000"/>
                <a:gd name="connsiteX509" fmla="*/ 2328036 w 8137337"/>
                <a:gd name="connsiteY509" fmla="*/ 4116062 h 6858000"/>
                <a:gd name="connsiteX510" fmla="*/ 2469942 w 8137337"/>
                <a:gd name="connsiteY510" fmla="*/ 4120396 h 6858000"/>
                <a:gd name="connsiteX511" fmla="*/ 2533419 w 8137337"/>
                <a:gd name="connsiteY511" fmla="*/ 4120479 h 6858000"/>
                <a:gd name="connsiteX512" fmla="*/ 2622134 w 8137337"/>
                <a:gd name="connsiteY512" fmla="*/ 4114800 h 6858000"/>
                <a:gd name="connsiteX513" fmla="*/ 6765765 w 8137337"/>
                <a:gd name="connsiteY513" fmla="*/ 3892656 h 6858000"/>
                <a:gd name="connsiteX514" fmla="*/ 7171457 w 8137337"/>
                <a:gd name="connsiteY514" fmla="*/ 3988448 h 6858000"/>
                <a:gd name="connsiteX515" fmla="*/ 7341837 w 8137337"/>
                <a:gd name="connsiteY515" fmla="*/ 4097738 h 6858000"/>
                <a:gd name="connsiteX516" fmla="*/ 7361040 w 8137337"/>
                <a:gd name="connsiteY516" fmla="*/ 4114361 h 6858000"/>
                <a:gd name="connsiteX517" fmla="*/ 6170490 w 8137337"/>
                <a:gd name="connsiteY517" fmla="*/ 4114498 h 6858000"/>
                <a:gd name="connsiteX518" fmla="*/ 6189693 w 8137337"/>
                <a:gd name="connsiteY518" fmla="*/ 4098067 h 6858000"/>
                <a:gd name="connsiteX519" fmla="*/ 6360073 w 8137337"/>
                <a:gd name="connsiteY519" fmla="*/ 3988448 h 6858000"/>
                <a:gd name="connsiteX520" fmla="*/ 6765765 w 8137337"/>
                <a:gd name="connsiteY520" fmla="*/ 3892656 h 6858000"/>
                <a:gd name="connsiteX521" fmla="*/ 4022565 w 8137337"/>
                <a:gd name="connsiteY521" fmla="*/ 3892656 h 6858000"/>
                <a:gd name="connsiteX522" fmla="*/ 4428257 w 8137337"/>
                <a:gd name="connsiteY522" fmla="*/ 3988448 h 6858000"/>
                <a:gd name="connsiteX523" fmla="*/ 4598637 w 8137337"/>
                <a:gd name="connsiteY523" fmla="*/ 4097738 h 6858000"/>
                <a:gd name="connsiteX524" fmla="*/ 4617840 w 8137337"/>
                <a:gd name="connsiteY524" fmla="*/ 4114361 h 6858000"/>
                <a:gd name="connsiteX525" fmla="*/ 3427290 w 8137337"/>
                <a:gd name="connsiteY525" fmla="*/ 4114498 h 6858000"/>
                <a:gd name="connsiteX526" fmla="*/ 3446493 w 8137337"/>
                <a:gd name="connsiteY526" fmla="*/ 4098067 h 6858000"/>
                <a:gd name="connsiteX527" fmla="*/ 3616873 w 8137337"/>
                <a:gd name="connsiteY527" fmla="*/ 3988448 h 6858000"/>
                <a:gd name="connsiteX528" fmla="*/ 4022565 w 8137337"/>
                <a:gd name="connsiteY528" fmla="*/ 3892656 h 6858000"/>
                <a:gd name="connsiteX529" fmla="*/ 6765765 w 8137337"/>
                <a:gd name="connsiteY529" fmla="*/ 3206486 h 6858000"/>
                <a:gd name="connsiteX530" fmla="*/ 6612420 w 8137337"/>
                <a:gd name="connsiteY530" fmla="*/ 3267426 h 6858000"/>
                <a:gd name="connsiteX531" fmla="*/ 6551796 w 8137337"/>
                <a:gd name="connsiteY531" fmla="*/ 3369802 h 6858000"/>
                <a:gd name="connsiteX532" fmla="*/ 6570970 w 8137337"/>
                <a:gd name="connsiteY532" fmla="*/ 3410099 h 6858000"/>
                <a:gd name="connsiteX533" fmla="*/ 6590117 w 8137337"/>
                <a:gd name="connsiteY533" fmla="*/ 3440055 h 6858000"/>
                <a:gd name="connsiteX534" fmla="*/ 6629949 w 8137337"/>
                <a:gd name="connsiteY534" fmla="*/ 3435913 h 6858000"/>
                <a:gd name="connsiteX535" fmla="*/ 6765765 w 8137337"/>
                <a:gd name="connsiteY535" fmla="*/ 3431743 h 6858000"/>
                <a:gd name="connsiteX536" fmla="*/ 6901608 w 8137337"/>
                <a:gd name="connsiteY536" fmla="*/ 3435913 h 6858000"/>
                <a:gd name="connsiteX537" fmla="*/ 6941413 w 8137337"/>
                <a:gd name="connsiteY537" fmla="*/ 3440055 h 6858000"/>
                <a:gd name="connsiteX538" fmla="*/ 6960587 w 8137337"/>
                <a:gd name="connsiteY538" fmla="*/ 3410099 h 6858000"/>
                <a:gd name="connsiteX539" fmla="*/ 6979734 w 8137337"/>
                <a:gd name="connsiteY539" fmla="*/ 3369802 h 6858000"/>
                <a:gd name="connsiteX540" fmla="*/ 6919110 w 8137337"/>
                <a:gd name="connsiteY540" fmla="*/ 3267426 h 6858000"/>
                <a:gd name="connsiteX541" fmla="*/ 6765765 w 8137337"/>
                <a:gd name="connsiteY541" fmla="*/ 3206486 h 6858000"/>
                <a:gd name="connsiteX542" fmla="*/ 4022565 w 8137337"/>
                <a:gd name="connsiteY542" fmla="*/ 3206486 h 6858000"/>
                <a:gd name="connsiteX543" fmla="*/ 3869220 w 8137337"/>
                <a:gd name="connsiteY543" fmla="*/ 3267426 h 6858000"/>
                <a:gd name="connsiteX544" fmla="*/ 3808596 w 8137337"/>
                <a:gd name="connsiteY544" fmla="*/ 3369802 h 6858000"/>
                <a:gd name="connsiteX545" fmla="*/ 3827770 w 8137337"/>
                <a:gd name="connsiteY545" fmla="*/ 3410099 h 6858000"/>
                <a:gd name="connsiteX546" fmla="*/ 3846917 w 8137337"/>
                <a:gd name="connsiteY546" fmla="*/ 3440055 h 6858000"/>
                <a:gd name="connsiteX547" fmla="*/ 3886749 w 8137337"/>
                <a:gd name="connsiteY547" fmla="*/ 3435913 h 6858000"/>
                <a:gd name="connsiteX548" fmla="*/ 4022565 w 8137337"/>
                <a:gd name="connsiteY548" fmla="*/ 3431743 h 6858000"/>
                <a:gd name="connsiteX549" fmla="*/ 4158408 w 8137337"/>
                <a:gd name="connsiteY549" fmla="*/ 3435913 h 6858000"/>
                <a:gd name="connsiteX550" fmla="*/ 4198213 w 8137337"/>
                <a:gd name="connsiteY550" fmla="*/ 3440055 h 6858000"/>
                <a:gd name="connsiteX551" fmla="*/ 4217387 w 8137337"/>
                <a:gd name="connsiteY551" fmla="*/ 3410099 h 6858000"/>
                <a:gd name="connsiteX552" fmla="*/ 4236534 w 8137337"/>
                <a:gd name="connsiteY552" fmla="*/ 3369802 h 6858000"/>
                <a:gd name="connsiteX553" fmla="*/ 4175910 w 8137337"/>
                <a:gd name="connsiteY553" fmla="*/ 3267426 h 6858000"/>
                <a:gd name="connsiteX554" fmla="*/ 4022565 w 8137337"/>
                <a:gd name="connsiteY554" fmla="*/ 3206486 h 6858000"/>
                <a:gd name="connsiteX555" fmla="*/ 2646795 w 8137337"/>
                <a:gd name="connsiteY555" fmla="*/ 3204113 h 6858000"/>
                <a:gd name="connsiteX556" fmla="*/ 2650910 w 8137337"/>
                <a:gd name="connsiteY556" fmla="*/ 3318175 h 6858000"/>
                <a:gd name="connsiteX557" fmla="*/ 2650910 w 8137337"/>
                <a:gd name="connsiteY557" fmla="*/ 3432265 h 6858000"/>
                <a:gd name="connsiteX558" fmla="*/ 2589188 w 8137337"/>
                <a:gd name="connsiteY558" fmla="*/ 3438601 h 6858000"/>
                <a:gd name="connsiteX559" fmla="*/ 2222175 w 8137337"/>
                <a:gd name="connsiteY559" fmla="*/ 3588106 h 6858000"/>
                <a:gd name="connsiteX560" fmla="*/ 2113243 w 8137337"/>
                <a:gd name="connsiteY560" fmla="*/ 3705213 h 6858000"/>
                <a:gd name="connsiteX561" fmla="*/ 2147533 w 8137337"/>
                <a:gd name="connsiteY561" fmla="*/ 3739832 h 6858000"/>
                <a:gd name="connsiteX562" fmla="*/ 2226483 w 8137337"/>
                <a:gd name="connsiteY562" fmla="*/ 3809400 h 6858000"/>
                <a:gd name="connsiteX563" fmla="*/ 2274927 w 8137337"/>
                <a:gd name="connsiteY563" fmla="*/ 3851453 h 6858000"/>
                <a:gd name="connsiteX564" fmla="*/ 2319888 w 8137337"/>
                <a:gd name="connsiteY564" fmla="*/ 3807671 h 6858000"/>
                <a:gd name="connsiteX565" fmla="*/ 2616620 w 8137337"/>
                <a:gd name="connsiteY565" fmla="*/ 3662419 h 6858000"/>
                <a:gd name="connsiteX566" fmla="*/ 2650910 w 8137337"/>
                <a:gd name="connsiteY566" fmla="*/ 3658880 h 6858000"/>
                <a:gd name="connsiteX567" fmla="*/ 2650910 w 8137337"/>
                <a:gd name="connsiteY567" fmla="*/ 3888678 h 6858000"/>
                <a:gd name="connsiteX568" fmla="*/ 2617553 w 8137337"/>
                <a:gd name="connsiteY568" fmla="*/ 3894548 h 6858000"/>
                <a:gd name="connsiteX569" fmla="*/ 2453510 w 8137337"/>
                <a:gd name="connsiteY569" fmla="*/ 4012095 h 6858000"/>
                <a:gd name="connsiteX570" fmla="*/ 2450657 w 8137337"/>
                <a:gd name="connsiteY570" fmla="*/ 4087368 h 6858000"/>
                <a:gd name="connsiteX571" fmla="*/ 2464373 w 8137337"/>
                <a:gd name="connsiteY571" fmla="*/ 4111947 h 6858000"/>
                <a:gd name="connsiteX572" fmla="*/ 2325595 w 8137337"/>
                <a:gd name="connsiteY572" fmla="*/ 4114800 h 6858000"/>
                <a:gd name="connsiteX573" fmla="*/ 2233338 w 8137337"/>
                <a:gd name="connsiteY573" fmla="*/ 4114800 h 6858000"/>
                <a:gd name="connsiteX574" fmla="*/ 2207495 w 8137337"/>
                <a:gd name="connsiteY574" fmla="*/ 4071049 h 6858000"/>
                <a:gd name="connsiteX575" fmla="*/ 1947735 w 8137337"/>
                <a:gd name="connsiteY575" fmla="*/ 3631280 h 6858000"/>
                <a:gd name="connsiteX576" fmla="*/ 1915811 w 8137337"/>
                <a:gd name="connsiteY576" fmla="*/ 3577232 h 6858000"/>
                <a:gd name="connsiteX577" fmla="*/ 1924073 w 8137337"/>
                <a:gd name="connsiteY577" fmla="*/ 3567449 h 6858000"/>
                <a:gd name="connsiteX578" fmla="*/ 2060683 w 8137337"/>
                <a:gd name="connsiteY578" fmla="*/ 3424913 h 6858000"/>
                <a:gd name="connsiteX579" fmla="*/ 2576844 w 8137337"/>
                <a:gd name="connsiteY579" fmla="*/ 3209928 h 6858000"/>
                <a:gd name="connsiteX580" fmla="*/ 2646795 w 8137337"/>
                <a:gd name="connsiteY580" fmla="*/ 3204113 h 6858000"/>
                <a:gd name="connsiteX581" fmla="*/ 6827487 w 8137337"/>
                <a:gd name="connsiteY581" fmla="*/ 2752993 h 6858000"/>
                <a:gd name="connsiteX582" fmla="*/ 6337030 w 8137337"/>
                <a:gd name="connsiteY582" fmla="*/ 2902306 h 6858000"/>
                <a:gd name="connsiteX583" fmla="*/ 6228098 w 8137337"/>
                <a:gd name="connsiteY583" fmla="*/ 3019605 h 6858000"/>
                <a:gd name="connsiteX584" fmla="*/ 6259644 w 8137337"/>
                <a:gd name="connsiteY584" fmla="*/ 3051728 h 6858000"/>
                <a:gd name="connsiteX585" fmla="*/ 6337826 w 8137337"/>
                <a:gd name="connsiteY585" fmla="*/ 3120856 h 6858000"/>
                <a:gd name="connsiteX586" fmla="*/ 6388053 w 8137337"/>
                <a:gd name="connsiteY586" fmla="*/ 3165406 h 6858000"/>
                <a:gd name="connsiteX587" fmla="*/ 6445661 w 8137337"/>
                <a:gd name="connsiteY587" fmla="*/ 3112160 h 6858000"/>
                <a:gd name="connsiteX588" fmla="*/ 6445633 w 8137337"/>
                <a:gd name="connsiteY588" fmla="*/ 3112160 h 6858000"/>
                <a:gd name="connsiteX589" fmla="*/ 6540822 w 8137337"/>
                <a:gd name="connsiteY589" fmla="*/ 3035653 h 6858000"/>
                <a:gd name="connsiteX590" fmla="*/ 6908192 w 8137337"/>
                <a:gd name="connsiteY590" fmla="*/ 2998866 h 6858000"/>
                <a:gd name="connsiteX591" fmla="*/ 7085897 w 8137337"/>
                <a:gd name="connsiteY591" fmla="*/ 3112160 h 6858000"/>
                <a:gd name="connsiteX592" fmla="*/ 7142736 w 8137337"/>
                <a:gd name="connsiteY592" fmla="*/ 3165653 h 6858000"/>
                <a:gd name="connsiteX593" fmla="*/ 7190192 w 8137337"/>
                <a:gd name="connsiteY593" fmla="*/ 3123600 h 6858000"/>
                <a:gd name="connsiteX594" fmla="*/ 7269142 w 8137337"/>
                <a:gd name="connsiteY594" fmla="*/ 3054032 h 6858000"/>
                <a:gd name="connsiteX595" fmla="*/ 7303432 w 8137337"/>
                <a:gd name="connsiteY595" fmla="*/ 3019413 h 6858000"/>
                <a:gd name="connsiteX596" fmla="*/ 7194500 w 8137337"/>
                <a:gd name="connsiteY596" fmla="*/ 2902306 h 6858000"/>
                <a:gd name="connsiteX597" fmla="*/ 6827487 w 8137337"/>
                <a:gd name="connsiteY597" fmla="*/ 2752993 h 6858000"/>
                <a:gd name="connsiteX598" fmla="*/ 4084287 w 8137337"/>
                <a:gd name="connsiteY598" fmla="*/ 2752993 h 6858000"/>
                <a:gd name="connsiteX599" fmla="*/ 3593830 w 8137337"/>
                <a:gd name="connsiteY599" fmla="*/ 2902306 h 6858000"/>
                <a:gd name="connsiteX600" fmla="*/ 3484898 w 8137337"/>
                <a:gd name="connsiteY600" fmla="*/ 3019605 h 6858000"/>
                <a:gd name="connsiteX601" fmla="*/ 3516444 w 8137337"/>
                <a:gd name="connsiteY601" fmla="*/ 3051728 h 6858000"/>
                <a:gd name="connsiteX602" fmla="*/ 3594626 w 8137337"/>
                <a:gd name="connsiteY602" fmla="*/ 3120856 h 6858000"/>
                <a:gd name="connsiteX603" fmla="*/ 3644853 w 8137337"/>
                <a:gd name="connsiteY603" fmla="*/ 3165406 h 6858000"/>
                <a:gd name="connsiteX604" fmla="*/ 3702461 w 8137337"/>
                <a:gd name="connsiteY604" fmla="*/ 3112160 h 6858000"/>
                <a:gd name="connsiteX605" fmla="*/ 3702433 w 8137337"/>
                <a:gd name="connsiteY605" fmla="*/ 3112160 h 6858000"/>
                <a:gd name="connsiteX606" fmla="*/ 3797622 w 8137337"/>
                <a:gd name="connsiteY606" fmla="*/ 3035653 h 6858000"/>
                <a:gd name="connsiteX607" fmla="*/ 4164992 w 8137337"/>
                <a:gd name="connsiteY607" fmla="*/ 2998866 h 6858000"/>
                <a:gd name="connsiteX608" fmla="*/ 4342697 w 8137337"/>
                <a:gd name="connsiteY608" fmla="*/ 3112160 h 6858000"/>
                <a:gd name="connsiteX609" fmla="*/ 4399536 w 8137337"/>
                <a:gd name="connsiteY609" fmla="*/ 3165653 h 6858000"/>
                <a:gd name="connsiteX610" fmla="*/ 4446992 w 8137337"/>
                <a:gd name="connsiteY610" fmla="*/ 3123600 h 6858000"/>
                <a:gd name="connsiteX611" fmla="*/ 4525942 w 8137337"/>
                <a:gd name="connsiteY611" fmla="*/ 3054032 h 6858000"/>
                <a:gd name="connsiteX612" fmla="*/ 4560232 w 8137337"/>
                <a:gd name="connsiteY612" fmla="*/ 3019413 h 6858000"/>
                <a:gd name="connsiteX613" fmla="*/ 4451300 w 8137337"/>
                <a:gd name="connsiteY613" fmla="*/ 2902306 h 6858000"/>
                <a:gd name="connsiteX614" fmla="*/ 4084287 w 8137337"/>
                <a:gd name="connsiteY614" fmla="*/ 2752993 h 6858000"/>
                <a:gd name="connsiteX615" fmla="*/ 5394165 w 8137337"/>
                <a:gd name="connsiteY615" fmla="*/ 2743200 h 6858000"/>
                <a:gd name="connsiteX616" fmla="*/ 5422968 w 8137337"/>
                <a:gd name="connsiteY616" fmla="*/ 2743200 h 6858000"/>
                <a:gd name="connsiteX617" fmla="*/ 5511684 w 8137337"/>
                <a:gd name="connsiteY617" fmla="*/ 2748879 h 6858000"/>
                <a:gd name="connsiteX618" fmla="*/ 5575161 w 8137337"/>
                <a:gd name="connsiteY618" fmla="*/ 2748796 h 6858000"/>
                <a:gd name="connsiteX619" fmla="*/ 5717067 w 8137337"/>
                <a:gd name="connsiteY619" fmla="*/ 2744489 h 6858000"/>
                <a:gd name="connsiteX620" fmla="*/ 5855407 w 8137337"/>
                <a:gd name="connsiteY620" fmla="*/ 2745943 h 6858000"/>
                <a:gd name="connsiteX621" fmla="*/ 5835107 w 8137337"/>
                <a:gd name="connsiteY621" fmla="*/ 2774939 h 6858000"/>
                <a:gd name="connsiteX622" fmla="*/ 5819827 w 8137337"/>
                <a:gd name="connsiteY622" fmla="*/ 2808187 h 6858000"/>
                <a:gd name="connsiteX623" fmla="*/ 5874225 w 8137337"/>
                <a:gd name="connsiteY623" fmla="*/ 2830681 h 6858000"/>
                <a:gd name="connsiteX624" fmla="*/ 5974928 w 8137337"/>
                <a:gd name="connsiteY624" fmla="*/ 2872761 h 6858000"/>
                <a:gd name="connsiteX625" fmla="*/ 6026281 w 8137337"/>
                <a:gd name="connsiteY625" fmla="*/ 2896627 h 6858000"/>
                <a:gd name="connsiteX626" fmla="*/ 6040765 w 8137337"/>
                <a:gd name="connsiteY626" fmla="*/ 2879428 h 6858000"/>
                <a:gd name="connsiteX627" fmla="*/ 6153126 w 8137337"/>
                <a:gd name="connsiteY627" fmla="*/ 2757986 h 6858000"/>
                <a:gd name="connsiteX628" fmla="*/ 6172493 w 8137337"/>
                <a:gd name="connsiteY628" fmla="*/ 2743200 h 6858000"/>
                <a:gd name="connsiteX629" fmla="*/ 7359860 w 8137337"/>
                <a:gd name="connsiteY629" fmla="*/ 2743200 h 6858000"/>
                <a:gd name="connsiteX630" fmla="*/ 7383671 w 8137337"/>
                <a:gd name="connsiteY630" fmla="*/ 2762704 h 6858000"/>
                <a:gd name="connsiteX631" fmla="*/ 7447341 w 8137337"/>
                <a:gd name="connsiteY631" fmla="*/ 2829501 h 6858000"/>
                <a:gd name="connsiteX632" fmla="*/ 7556876 w 8137337"/>
                <a:gd name="connsiteY632" fmla="*/ 2872597 h 6858000"/>
                <a:gd name="connsiteX633" fmla="*/ 7657277 w 8137337"/>
                <a:gd name="connsiteY633" fmla="*/ 2830681 h 6858000"/>
                <a:gd name="connsiteX634" fmla="*/ 7711675 w 8137337"/>
                <a:gd name="connsiteY634" fmla="*/ 2808187 h 6858000"/>
                <a:gd name="connsiteX635" fmla="*/ 7696395 w 8137337"/>
                <a:gd name="connsiteY635" fmla="*/ 2774939 h 6858000"/>
                <a:gd name="connsiteX636" fmla="*/ 7676096 w 8137337"/>
                <a:gd name="connsiteY636" fmla="*/ 2745943 h 6858000"/>
                <a:gd name="connsiteX637" fmla="*/ 7814435 w 8137337"/>
                <a:gd name="connsiteY637" fmla="*/ 2744462 h 6858000"/>
                <a:gd name="connsiteX638" fmla="*/ 7956341 w 8137337"/>
                <a:gd name="connsiteY638" fmla="*/ 2748796 h 6858000"/>
                <a:gd name="connsiteX639" fmla="*/ 8019819 w 8137337"/>
                <a:gd name="connsiteY639" fmla="*/ 2748879 h 6858000"/>
                <a:gd name="connsiteX640" fmla="*/ 8108534 w 8137337"/>
                <a:gd name="connsiteY640" fmla="*/ 2743200 h 6858000"/>
                <a:gd name="connsiteX641" fmla="*/ 8137337 w 8137337"/>
                <a:gd name="connsiteY641" fmla="*/ 2743200 h 6858000"/>
                <a:gd name="connsiteX642" fmla="*/ 8137337 w 8137337"/>
                <a:gd name="connsiteY642" fmla="*/ 2979115 h 6858000"/>
                <a:gd name="connsiteX643" fmla="*/ 8094461 w 8137337"/>
                <a:gd name="connsiteY643" fmla="*/ 2979115 h 6858000"/>
                <a:gd name="connsiteX644" fmla="*/ 7989946 w 8137337"/>
                <a:gd name="connsiteY644" fmla="*/ 2987235 h 6858000"/>
                <a:gd name="connsiteX645" fmla="*/ 7333443 w 8137337"/>
                <a:gd name="connsiteY645" fmla="*/ 3310988 h 6858000"/>
                <a:gd name="connsiteX646" fmla="*/ 7189534 w 8137337"/>
                <a:gd name="connsiteY646" fmla="*/ 3490667 h 6858000"/>
                <a:gd name="connsiteX647" fmla="*/ 7246209 w 8137337"/>
                <a:gd name="connsiteY647" fmla="*/ 3516453 h 6858000"/>
                <a:gd name="connsiteX648" fmla="*/ 7349518 w 8137337"/>
                <a:gd name="connsiteY648" fmla="*/ 3559823 h 6858000"/>
                <a:gd name="connsiteX649" fmla="*/ 7397799 w 8137337"/>
                <a:gd name="connsiteY649" fmla="*/ 3582455 h 6858000"/>
                <a:gd name="connsiteX650" fmla="*/ 7410472 w 8137337"/>
                <a:gd name="connsiteY650" fmla="*/ 3567449 h 6858000"/>
                <a:gd name="connsiteX651" fmla="*/ 7547083 w 8137337"/>
                <a:gd name="connsiteY651" fmla="*/ 3424913 h 6858000"/>
                <a:gd name="connsiteX652" fmla="*/ 8063244 w 8137337"/>
                <a:gd name="connsiteY652" fmla="*/ 3209928 h 6858000"/>
                <a:gd name="connsiteX653" fmla="*/ 8133195 w 8137337"/>
                <a:gd name="connsiteY653" fmla="*/ 3204113 h 6858000"/>
                <a:gd name="connsiteX654" fmla="*/ 8137310 w 8137337"/>
                <a:gd name="connsiteY654" fmla="*/ 3318175 h 6858000"/>
                <a:gd name="connsiteX655" fmla="*/ 8137310 w 8137337"/>
                <a:gd name="connsiteY655" fmla="*/ 3432265 h 6858000"/>
                <a:gd name="connsiteX656" fmla="*/ 8075588 w 8137337"/>
                <a:gd name="connsiteY656" fmla="*/ 3438601 h 6858000"/>
                <a:gd name="connsiteX657" fmla="*/ 7708575 w 8137337"/>
                <a:gd name="connsiteY657" fmla="*/ 3588106 h 6858000"/>
                <a:gd name="connsiteX658" fmla="*/ 7599643 w 8137337"/>
                <a:gd name="connsiteY658" fmla="*/ 3705213 h 6858000"/>
                <a:gd name="connsiteX659" fmla="*/ 7633933 w 8137337"/>
                <a:gd name="connsiteY659" fmla="*/ 3739832 h 6858000"/>
                <a:gd name="connsiteX660" fmla="*/ 7712882 w 8137337"/>
                <a:gd name="connsiteY660" fmla="*/ 3809400 h 6858000"/>
                <a:gd name="connsiteX661" fmla="*/ 7761327 w 8137337"/>
                <a:gd name="connsiteY661" fmla="*/ 3851453 h 6858000"/>
                <a:gd name="connsiteX662" fmla="*/ 7806288 w 8137337"/>
                <a:gd name="connsiteY662" fmla="*/ 3807671 h 6858000"/>
                <a:gd name="connsiteX663" fmla="*/ 8103020 w 8137337"/>
                <a:gd name="connsiteY663" fmla="*/ 3662419 h 6858000"/>
                <a:gd name="connsiteX664" fmla="*/ 8137310 w 8137337"/>
                <a:gd name="connsiteY664" fmla="*/ 3658880 h 6858000"/>
                <a:gd name="connsiteX665" fmla="*/ 8137310 w 8137337"/>
                <a:gd name="connsiteY665" fmla="*/ 3888678 h 6858000"/>
                <a:gd name="connsiteX666" fmla="*/ 8103953 w 8137337"/>
                <a:gd name="connsiteY666" fmla="*/ 3894548 h 6858000"/>
                <a:gd name="connsiteX667" fmla="*/ 7939910 w 8137337"/>
                <a:gd name="connsiteY667" fmla="*/ 4012095 h 6858000"/>
                <a:gd name="connsiteX668" fmla="*/ 7937056 w 8137337"/>
                <a:gd name="connsiteY668" fmla="*/ 4087368 h 6858000"/>
                <a:gd name="connsiteX669" fmla="*/ 7950772 w 8137337"/>
                <a:gd name="connsiteY669" fmla="*/ 4111947 h 6858000"/>
                <a:gd name="connsiteX670" fmla="*/ 7811994 w 8137337"/>
                <a:gd name="connsiteY670" fmla="*/ 4114800 h 6858000"/>
                <a:gd name="connsiteX671" fmla="*/ 7673215 w 8137337"/>
                <a:gd name="connsiteY671" fmla="*/ 4114800 h 6858000"/>
                <a:gd name="connsiteX672" fmla="*/ 7651517 w 8137337"/>
                <a:gd name="connsiteY672" fmla="*/ 4086051 h 6858000"/>
                <a:gd name="connsiteX673" fmla="*/ 7451510 w 8137337"/>
                <a:gd name="connsiteY673" fmla="*/ 3893287 h 6858000"/>
                <a:gd name="connsiteX674" fmla="*/ 6965964 w 8137337"/>
                <a:gd name="connsiteY674" fmla="*/ 3680716 h 6858000"/>
                <a:gd name="connsiteX675" fmla="*/ 6640346 w 8137337"/>
                <a:gd name="connsiteY675" fmla="*/ 3670100 h 6858000"/>
                <a:gd name="connsiteX676" fmla="*/ 5961952 w 8137337"/>
                <a:gd name="connsiteY676" fmla="*/ 3996842 h 6858000"/>
                <a:gd name="connsiteX677" fmla="*/ 5879903 w 8137337"/>
                <a:gd name="connsiteY677" fmla="*/ 4086024 h 6858000"/>
                <a:gd name="connsiteX678" fmla="*/ 5858204 w 8137337"/>
                <a:gd name="connsiteY678" fmla="*/ 4114800 h 6858000"/>
                <a:gd name="connsiteX679" fmla="*/ 5719426 w 8137337"/>
                <a:gd name="connsiteY679" fmla="*/ 4114800 h 6858000"/>
                <a:gd name="connsiteX680" fmla="*/ 5580648 w 8137337"/>
                <a:gd name="connsiteY680" fmla="*/ 4111947 h 6858000"/>
                <a:gd name="connsiteX681" fmla="*/ 5580702 w 8137337"/>
                <a:gd name="connsiteY681" fmla="*/ 4111947 h 6858000"/>
                <a:gd name="connsiteX682" fmla="*/ 5594418 w 8137337"/>
                <a:gd name="connsiteY682" fmla="*/ 4087368 h 6858000"/>
                <a:gd name="connsiteX683" fmla="*/ 5591566 w 8137337"/>
                <a:gd name="connsiteY683" fmla="*/ 4012095 h 6858000"/>
                <a:gd name="connsiteX684" fmla="*/ 5427550 w 8137337"/>
                <a:gd name="connsiteY684" fmla="*/ 3894576 h 6858000"/>
                <a:gd name="connsiteX685" fmla="*/ 5394165 w 8137337"/>
                <a:gd name="connsiteY685" fmla="*/ 3888678 h 6858000"/>
                <a:gd name="connsiteX686" fmla="*/ 5394165 w 8137337"/>
                <a:gd name="connsiteY686" fmla="*/ 3658880 h 6858000"/>
                <a:gd name="connsiteX687" fmla="*/ 5428455 w 8137337"/>
                <a:gd name="connsiteY687" fmla="*/ 3662446 h 6858000"/>
                <a:gd name="connsiteX688" fmla="*/ 5725187 w 8137337"/>
                <a:gd name="connsiteY688" fmla="*/ 3807671 h 6858000"/>
                <a:gd name="connsiteX689" fmla="*/ 5770148 w 8137337"/>
                <a:gd name="connsiteY689" fmla="*/ 3851453 h 6858000"/>
                <a:gd name="connsiteX690" fmla="*/ 5818592 w 8137337"/>
                <a:gd name="connsiteY690" fmla="*/ 3809400 h 6858000"/>
                <a:gd name="connsiteX691" fmla="*/ 5897542 w 8137337"/>
                <a:gd name="connsiteY691" fmla="*/ 3739832 h 6858000"/>
                <a:gd name="connsiteX692" fmla="*/ 5931832 w 8137337"/>
                <a:gd name="connsiteY692" fmla="*/ 3705213 h 6858000"/>
                <a:gd name="connsiteX693" fmla="*/ 5822900 w 8137337"/>
                <a:gd name="connsiteY693" fmla="*/ 3588106 h 6858000"/>
                <a:gd name="connsiteX694" fmla="*/ 5455887 w 8137337"/>
                <a:gd name="connsiteY694" fmla="*/ 3438601 h 6858000"/>
                <a:gd name="connsiteX695" fmla="*/ 5394165 w 8137337"/>
                <a:gd name="connsiteY695" fmla="*/ 3432265 h 6858000"/>
                <a:gd name="connsiteX696" fmla="*/ 5394165 w 8137337"/>
                <a:gd name="connsiteY696" fmla="*/ 3318175 h 6858000"/>
                <a:gd name="connsiteX697" fmla="*/ 5398280 w 8137337"/>
                <a:gd name="connsiteY697" fmla="*/ 3204113 h 6858000"/>
                <a:gd name="connsiteX698" fmla="*/ 5585695 w 8137337"/>
                <a:gd name="connsiteY698" fmla="*/ 3226799 h 6858000"/>
                <a:gd name="connsiteX699" fmla="*/ 6082352 w 8137337"/>
                <a:gd name="connsiteY699" fmla="*/ 3522927 h 6858000"/>
                <a:gd name="connsiteX700" fmla="*/ 6127943 w 8137337"/>
                <a:gd name="connsiteY700" fmla="*/ 3575240 h 6858000"/>
                <a:gd name="connsiteX701" fmla="*/ 6182863 w 8137337"/>
                <a:gd name="connsiteY701" fmla="*/ 3559385 h 6858000"/>
                <a:gd name="connsiteX702" fmla="*/ 6285266 w 8137337"/>
                <a:gd name="connsiteY702" fmla="*/ 3516453 h 6858000"/>
                <a:gd name="connsiteX703" fmla="*/ 6341940 w 8137337"/>
                <a:gd name="connsiteY703" fmla="*/ 3490667 h 6858000"/>
                <a:gd name="connsiteX704" fmla="*/ 6198032 w 8137337"/>
                <a:gd name="connsiteY704" fmla="*/ 3310933 h 6858000"/>
                <a:gd name="connsiteX705" fmla="*/ 5464116 w 8137337"/>
                <a:gd name="connsiteY705" fmla="*/ 2980761 h 6858000"/>
                <a:gd name="connsiteX706" fmla="*/ 5394165 w 8137337"/>
                <a:gd name="connsiteY706" fmla="*/ 2977469 h 6858000"/>
                <a:gd name="connsiteX707" fmla="*/ 2650965 w 8137337"/>
                <a:gd name="connsiteY707" fmla="*/ 2743200 h 6858000"/>
                <a:gd name="connsiteX708" fmla="*/ 2679769 w 8137337"/>
                <a:gd name="connsiteY708" fmla="*/ 2743200 h 6858000"/>
                <a:gd name="connsiteX709" fmla="*/ 2768484 w 8137337"/>
                <a:gd name="connsiteY709" fmla="*/ 2748879 h 6858000"/>
                <a:gd name="connsiteX710" fmla="*/ 2831961 w 8137337"/>
                <a:gd name="connsiteY710" fmla="*/ 2748796 h 6858000"/>
                <a:gd name="connsiteX711" fmla="*/ 2973867 w 8137337"/>
                <a:gd name="connsiteY711" fmla="*/ 2744489 h 6858000"/>
                <a:gd name="connsiteX712" fmla="*/ 3112207 w 8137337"/>
                <a:gd name="connsiteY712" fmla="*/ 2745943 h 6858000"/>
                <a:gd name="connsiteX713" fmla="*/ 3091907 w 8137337"/>
                <a:gd name="connsiteY713" fmla="*/ 2774939 h 6858000"/>
                <a:gd name="connsiteX714" fmla="*/ 3076627 w 8137337"/>
                <a:gd name="connsiteY714" fmla="*/ 2808187 h 6858000"/>
                <a:gd name="connsiteX715" fmla="*/ 3131025 w 8137337"/>
                <a:gd name="connsiteY715" fmla="*/ 2830681 h 6858000"/>
                <a:gd name="connsiteX716" fmla="*/ 3231728 w 8137337"/>
                <a:gd name="connsiteY716" fmla="*/ 2872761 h 6858000"/>
                <a:gd name="connsiteX717" fmla="*/ 3283081 w 8137337"/>
                <a:gd name="connsiteY717" fmla="*/ 2896627 h 6858000"/>
                <a:gd name="connsiteX718" fmla="*/ 3297565 w 8137337"/>
                <a:gd name="connsiteY718" fmla="*/ 2879428 h 6858000"/>
                <a:gd name="connsiteX719" fmla="*/ 3409926 w 8137337"/>
                <a:gd name="connsiteY719" fmla="*/ 2757986 h 6858000"/>
                <a:gd name="connsiteX720" fmla="*/ 3429293 w 8137337"/>
                <a:gd name="connsiteY720" fmla="*/ 2743200 h 6858000"/>
                <a:gd name="connsiteX721" fmla="*/ 4616660 w 8137337"/>
                <a:gd name="connsiteY721" fmla="*/ 2743200 h 6858000"/>
                <a:gd name="connsiteX722" fmla="*/ 4640471 w 8137337"/>
                <a:gd name="connsiteY722" fmla="*/ 2762704 h 6858000"/>
                <a:gd name="connsiteX723" fmla="*/ 4704141 w 8137337"/>
                <a:gd name="connsiteY723" fmla="*/ 2829501 h 6858000"/>
                <a:gd name="connsiteX724" fmla="*/ 4813676 w 8137337"/>
                <a:gd name="connsiteY724" fmla="*/ 2872597 h 6858000"/>
                <a:gd name="connsiteX725" fmla="*/ 4914077 w 8137337"/>
                <a:gd name="connsiteY725" fmla="*/ 2830681 h 6858000"/>
                <a:gd name="connsiteX726" fmla="*/ 4968475 w 8137337"/>
                <a:gd name="connsiteY726" fmla="*/ 2808187 h 6858000"/>
                <a:gd name="connsiteX727" fmla="*/ 4953195 w 8137337"/>
                <a:gd name="connsiteY727" fmla="*/ 2774939 h 6858000"/>
                <a:gd name="connsiteX728" fmla="*/ 4932896 w 8137337"/>
                <a:gd name="connsiteY728" fmla="*/ 2745943 h 6858000"/>
                <a:gd name="connsiteX729" fmla="*/ 5071235 w 8137337"/>
                <a:gd name="connsiteY729" fmla="*/ 2744462 h 6858000"/>
                <a:gd name="connsiteX730" fmla="*/ 5213141 w 8137337"/>
                <a:gd name="connsiteY730" fmla="*/ 2748796 h 6858000"/>
                <a:gd name="connsiteX731" fmla="*/ 5276619 w 8137337"/>
                <a:gd name="connsiteY731" fmla="*/ 2748879 h 6858000"/>
                <a:gd name="connsiteX732" fmla="*/ 5365334 w 8137337"/>
                <a:gd name="connsiteY732" fmla="*/ 2743200 h 6858000"/>
                <a:gd name="connsiteX733" fmla="*/ 5394137 w 8137337"/>
                <a:gd name="connsiteY733" fmla="*/ 2743200 h 6858000"/>
                <a:gd name="connsiteX734" fmla="*/ 5394137 w 8137337"/>
                <a:gd name="connsiteY734" fmla="*/ 2979115 h 6858000"/>
                <a:gd name="connsiteX735" fmla="*/ 5351261 w 8137337"/>
                <a:gd name="connsiteY735" fmla="*/ 2979115 h 6858000"/>
                <a:gd name="connsiteX736" fmla="*/ 5246746 w 8137337"/>
                <a:gd name="connsiteY736" fmla="*/ 2987235 h 6858000"/>
                <a:gd name="connsiteX737" fmla="*/ 4590243 w 8137337"/>
                <a:gd name="connsiteY737" fmla="*/ 3310988 h 6858000"/>
                <a:gd name="connsiteX738" fmla="*/ 4446334 w 8137337"/>
                <a:gd name="connsiteY738" fmla="*/ 3490667 h 6858000"/>
                <a:gd name="connsiteX739" fmla="*/ 4503009 w 8137337"/>
                <a:gd name="connsiteY739" fmla="*/ 3516453 h 6858000"/>
                <a:gd name="connsiteX740" fmla="*/ 4606318 w 8137337"/>
                <a:gd name="connsiteY740" fmla="*/ 3559823 h 6858000"/>
                <a:gd name="connsiteX741" fmla="*/ 4654599 w 8137337"/>
                <a:gd name="connsiteY741" fmla="*/ 3582455 h 6858000"/>
                <a:gd name="connsiteX742" fmla="*/ 4667272 w 8137337"/>
                <a:gd name="connsiteY742" fmla="*/ 3567449 h 6858000"/>
                <a:gd name="connsiteX743" fmla="*/ 4803883 w 8137337"/>
                <a:gd name="connsiteY743" fmla="*/ 3424913 h 6858000"/>
                <a:gd name="connsiteX744" fmla="*/ 5320044 w 8137337"/>
                <a:gd name="connsiteY744" fmla="*/ 3209928 h 6858000"/>
                <a:gd name="connsiteX745" fmla="*/ 5389995 w 8137337"/>
                <a:gd name="connsiteY745" fmla="*/ 3204113 h 6858000"/>
                <a:gd name="connsiteX746" fmla="*/ 5394110 w 8137337"/>
                <a:gd name="connsiteY746" fmla="*/ 3318175 h 6858000"/>
                <a:gd name="connsiteX747" fmla="*/ 5394110 w 8137337"/>
                <a:gd name="connsiteY747" fmla="*/ 3432265 h 6858000"/>
                <a:gd name="connsiteX748" fmla="*/ 5332388 w 8137337"/>
                <a:gd name="connsiteY748" fmla="*/ 3438601 h 6858000"/>
                <a:gd name="connsiteX749" fmla="*/ 4965375 w 8137337"/>
                <a:gd name="connsiteY749" fmla="*/ 3588106 h 6858000"/>
                <a:gd name="connsiteX750" fmla="*/ 4856443 w 8137337"/>
                <a:gd name="connsiteY750" fmla="*/ 3705213 h 6858000"/>
                <a:gd name="connsiteX751" fmla="*/ 4890733 w 8137337"/>
                <a:gd name="connsiteY751" fmla="*/ 3739832 h 6858000"/>
                <a:gd name="connsiteX752" fmla="*/ 4969682 w 8137337"/>
                <a:gd name="connsiteY752" fmla="*/ 3809400 h 6858000"/>
                <a:gd name="connsiteX753" fmla="*/ 5018127 w 8137337"/>
                <a:gd name="connsiteY753" fmla="*/ 3851453 h 6858000"/>
                <a:gd name="connsiteX754" fmla="*/ 5063088 w 8137337"/>
                <a:gd name="connsiteY754" fmla="*/ 3807671 h 6858000"/>
                <a:gd name="connsiteX755" fmla="*/ 5359820 w 8137337"/>
                <a:gd name="connsiteY755" fmla="*/ 3662419 h 6858000"/>
                <a:gd name="connsiteX756" fmla="*/ 5394110 w 8137337"/>
                <a:gd name="connsiteY756" fmla="*/ 3658880 h 6858000"/>
                <a:gd name="connsiteX757" fmla="*/ 5394110 w 8137337"/>
                <a:gd name="connsiteY757" fmla="*/ 3888678 h 6858000"/>
                <a:gd name="connsiteX758" fmla="*/ 5360753 w 8137337"/>
                <a:gd name="connsiteY758" fmla="*/ 3894548 h 6858000"/>
                <a:gd name="connsiteX759" fmla="*/ 5196710 w 8137337"/>
                <a:gd name="connsiteY759" fmla="*/ 4012095 h 6858000"/>
                <a:gd name="connsiteX760" fmla="*/ 5193856 w 8137337"/>
                <a:gd name="connsiteY760" fmla="*/ 4087368 h 6858000"/>
                <a:gd name="connsiteX761" fmla="*/ 5207572 w 8137337"/>
                <a:gd name="connsiteY761" fmla="*/ 4111947 h 6858000"/>
                <a:gd name="connsiteX762" fmla="*/ 5068794 w 8137337"/>
                <a:gd name="connsiteY762" fmla="*/ 4114800 h 6858000"/>
                <a:gd name="connsiteX763" fmla="*/ 4930015 w 8137337"/>
                <a:gd name="connsiteY763" fmla="*/ 4114800 h 6858000"/>
                <a:gd name="connsiteX764" fmla="*/ 4908317 w 8137337"/>
                <a:gd name="connsiteY764" fmla="*/ 4086051 h 6858000"/>
                <a:gd name="connsiteX765" fmla="*/ 4708310 w 8137337"/>
                <a:gd name="connsiteY765" fmla="*/ 3893287 h 6858000"/>
                <a:gd name="connsiteX766" fmla="*/ 4222764 w 8137337"/>
                <a:gd name="connsiteY766" fmla="*/ 3680716 h 6858000"/>
                <a:gd name="connsiteX767" fmla="*/ 3897146 w 8137337"/>
                <a:gd name="connsiteY767" fmla="*/ 3670100 h 6858000"/>
                <a:gd name="connsiteX768" fmla="*/ 3218752 w 8137337"/>
                <a:gd name="connsiteY768" fmla="*/ 3996842 h 6858000"/>
                <a:gd name="connsiteX769" fmla="*/ 3136703 w 8137337"/>
                <a:gd name="connsiteY769" fmla="*/ 4086024 h 6858000"/>
                <a:gd name="connsiteX770" fmla="*/ 3115004 w 8137337"/>
                <a:gd name="connsiteY770" fmla="*/ 4114800 h 6858000"/>
                <a:gd name="connsiteX771" fmla="*/ 2976226 w 8137337"/>
                <a:gd name="connsiteY771" fmla="*/ 4114800 h 6858000"/>
                <a:gd name="connsiteX772" fmla="*/ 2837448 w 8137337"/>
                <a:gd name="connsiteY772" fmla="*/ 4111947 h 6858000"/>
                <a:gd name="connsiteX773" fmla="*/ 2837502 w 8137337"/>
                <a:gd name="connsiteY773" fmla="*/ 4111947 h 6858000"/>
                <a:gd name="connsiteX774" fmla="*/ 2851218 w 8137337"/>
                <a:gd name="connsiteY774" fmla="*/ 4087368 h 6858000"/>
                <a:gd name="connsiteX775" fmla="*/ 2848366 w 8137337"/>
                <a:gd name="connsiteY775" fmla="*/ 4012095 h 6858000"/>
                <a:gd name="connsiteX776" fmla="*/ 2684350 w 8137337"/>
                <a:gd name="connsiteY776" fmla="*/ 3894576 h 6858000"/>
                <a:gd name="connsiteX777" fmla="*/ 2650965 w 8137337"/>
                <a:gd name="connsiteY777" fmla="*/ 3888678 h 6858000"/>
                <a:gd name="connsiteX778" fmla="*/ 2650965 w 8137337"/>
                <a:gd name="connsiteY778" fmla="*/ 3658880 h 6858000"/>
                <a:gd name="connsiteX779" fmla="*/ 2685255 w 8137337"/>
                <a:gd name="connsiteY779" fmla="*/ 3662446 h 6858000"/>
                <a:gd name="connsiteX780" fmla="*/ 2981987 w 8137337"/>
                <a:gd name="connsiteY780" fmla="*/ 3807671 h 6858000"/>
                <a:gd name="connsiteX781" fmla="*/ 3026948 w 8137337"/>
                <a:gd name="connsiteY781" fmla="*/ 3851453 h 6858000"/>
                <a:gd name="connsiteX782" fmla="*/ 3075392 w 8137337"/>
                <a:gd name="connsiteY782" fmla="*/ 3809400 h 6858000"/>
                <a:gd name="connsiteX783" fmla="*/ 3154342 w 8137337"/>
                <a:gd name="connsiteY783" fmla="*/ 3739832 h 6858000"/>
                <a:gd name="connsiteX784" fmla="*/ 3188632 w 8137337"/>
                <a:gd name="connsiteY784" fmla="*/ 3705213 h 6858000"/>
                <a:gd name="connsiteX785" fmla="*/ 3079700 w 8137337"/>
                <a:gd name="connsiteY785" fmla="*/ 3588106 h 6858000"/>
                <a:gd name="connsiteX786" fmla="*/ 2712687 w 8137337"/>
                <a:gd name="connsiteY786" fmla="*/ 3438601 h 6858000"/>
                <a:gd name="connsiteX787" fmla="*/ 2650965 w 8137337"/>
                <a:gd name="connsiteY787" fmla="*/ 3432265 h 6858000"/>
                <a:gd name="connsiteX788" fmla="*/ 2650965 w 8137337"/>
                <a:gd name="connsiteY788" fmla="*/ 3318175 h 6858000"/>
                <a:gd name="connsiteX789" fmla="*/ 2655080 w 8137337"/>
                <a:gd name="connsiteY789" fmla="*/ 3204113 h 6858000"/>
                <a:gd name="connsiteX790" fmla="*/ 2842495 w 8137337"/>
                <a:gd name="connsiteY790" fmla="*/ 3226799 h 6858000"/>
                <a:gd name="connsiteX791" fmla="*/ 3339152 w 8137337"/>
                <a:gd name="connsiteY791" fmla="*/ 3522927 h 6858000"/>
                <a:gd name="connsiteX792" fmla="*/ 3384743 w 8137337"/>
                <a:gd name="connsiteY792" fmla="*/ 3575240 h 6858000"/>
                <a:gd name="connsiteX793" fmla="*/ 3439663 w 8137337"/>
                <a:gd name="connsiteY793" fmla="*/ 3559385 h 6858000"/>
                <a:gd name="connsiteX794" fmla="*/ 3542066 w 8137337"/>
                <a:gd name="connsiteY794" fmla="*/ 3516453 h 6858000"/>
                <a:gd name="connsiteX795" fmla="*/ 3598740 w 8137337"/>
                <a:gd name="connsiteY795" fmla="*/ 3490667 h 6858000"/>
                <a:gd name="connsiteX796" fmla="*/ 3454832 w 8137337"/>
                <a:gd name="connsiteY796" fmla="*/ 3310933 h 6858000"/>
                <a:gd name="connsiteX797" fmla="*/ 2720917 w 8137337"/>
                <a:gd name="connsiteY797" fmla="*/ 2980761 h 6858000"/>
                <a:gd name="connsiteX798" fmla="*/ 2650965 w 8137337"/>
                <a:gd name="connsiteY798" fmla="*/ 2977469 h 6858000"/>
                <a:gd name="connsiteX799" fmla="*/ 1423171 w 8137337"/>
                <a:gd name="connsiteY799" fmla="*/ 2743200 h 6858000"/>
                <a:gd name="connsiteX800" fmla="*/ 1873460 w 8137337"/>
                <a:gd name="connsiteY800" fmla="*/ 2743200 h 6858000"/>
                <a:gd name="connsiteX801" fmla="*/ 1897271 w 8137337"/>
                <a:gd name="connsiteY801" fmla="*/ 2762704 h 6858000"/>
                <a:gd name="connsiteX802" fmla="*/ 1960941 w 8137337"/>
                <a:gd name="connsiteY802" fmla="*/ 2829501 h 6858000"/>
                <a:gd name="connsiteX803" fmla="*/ 2070476 w 8137337"/>
                <a:gd name="connsiteY803" fmla="*/ 2872597 h 6858000"/>
                <a:gd name="connsiteX804" fmla="*/ 2170878 w 8137337"/>
                <a:gd name="connsiteY804" fmla="*/ 2830681 h 6858000"/>
                <a:gd name="connsiteX805" fmla="*/ 2225275 w 8137337"/>
                <a:gd name="connsiteY805" fmla="*/ 2808187 h 6858000"/>
                <a:gd name="connsiteX806" fmla="*/ 2209996 w 8137337"/>
                <a:gd name="connsiteY806" fmla="*/ 2774939 h 6858000"/>
                <a:gd name="connsiteX807" fmla="*/ 2189696 w 8137337"/>
                <a:gd name="connsiteY807" fmla="*/ 2745943 h 6858000"/>
                <a:gd name="connsiteX808" fmla="*/ 2328036 w 8137337"/>
                <a:gd name="connsiteY808" fmla="*/ 2744462 h 6858000"/>
                <a:gd name="connsiteX809" fmla="*/ 2469942 w 8137337"/>
                <a:gd name="connsiteY809" fmla="*/ 2748796 h 6858000"/>
                <a:gd name="connsiteX810" fmla="*/ 2533419 w 8137337"/>
                <a:gd name="connsiteY810" fmla="*/ 2748879 h 6858000"/>
                <a:gd name="connsiteX811" fmla="*/ 2622134 w 8137337"/>
                <a:gd name="connsiteY811" fmla="*/ 2743200 h 6858000"/>
                <a:gd name="connsiteX812" fmla="*/ 2650938 w 8137337"/>
                <a:gd name="connsiteY812" fmla="*/ 2743200 h 6858000"/>
                <a:gd name="connsiteX813" fmla="*/ 2650938 w 8137337"/>
                <a:gd name="connsiteY813" fmla="*/ 2979115 h 6858000"/>
                <a:gd name="connsiteX814" fmla="*/ 2608062 w 8137337"/>
                <a:gd name="connsiteY814" fmla="*/ 2979115 h 6858000"/>
                <a:gd name="connsiteX815" fmla="*/ 2503546 w 8137337"/>
                <a:gd name="connsiteY815" fmla="*/ 2987235 h 6858000"/>
                <a:gd name="connsiteX816" fmla="*/ 1847043 w 8137337"/>
                <a:gd name="connsiteY816" fmla="*/ 3310988 h 6858000"/>
                <a:gd name="connsiteX817" fmla="*/ 1799460 w 8137337"/>
                <a:gd name="connsiteY817" fmla="*/ 3362213 h 6858000"/>
                <a:gd name="connsiteX818" fmla="*/ 1793205 w 8137337"/>
                <a:gd name="connsiteY818" fmla="*/ 3369663 h 6858000"/>
                <a:gd name="connsiteX819" fmla="*/ 1687769 w 8137337"/>
                <a:gd name="connsiteY819" fmla="*/ 3191160 h 6858000"/>
                <a:gd name="connsiteX820" fmla="*/ 1667369 w 8137337"/>
                <a:gd name="connsiteY820" fmla="*/ 3156625 h 6858000"/>
                <a:gd name="connsiteX821" fmla="*/ 1671434 w 8137337"/>
                <a:gd name="connsiteY821" fmla="*/ 3153299 h 6858000"/>
                <a:gd name="connsiteX822" fmla="*/ 1703793 w 8137337"/>
                <a:gd name="connsiteY822" fmla="*/ 3123600 h 6858000"/>
                <a:gd name="connsiteX823" fmla="*/ 1782743 w 8137337"/>
                <a:gd name="connsiteY823" fmla="*/ 3054032 h 6858000"/>
                <a:gd name="connsiteX824" fmla="*/ 1817033 w 8137337"/>
                <a:gd name="connsiteY824" fmla="*/ 3019413 h 6858000"/>
                <a:gd name="connsiteX825" fmla="*/ 1708100 w 8137337"/>
                <a:gd name="connsiteY825" fmla="*/ 2902306 h 6858000"/>
                <a:gd name="connsiteX826" fmla="*/ 1441685 w 8137337"/>
                <a:gd name="connsiteY826" fmla="*/ 2769858 h 6858000"/>
                <a:gd name="connsiteX827" fmla="*/ 1438613 w 8137337"/>
                <a:gd name="connsiteY827" fmla="*/ 2769343 h 6858000"/>
                <a:gd name="connsiteX828" fmla="*/ 1430352 w 8137337"/>
                <a:gd name="connsiteY828" fmla="*/ 2755357 h 6858000"/>
                <a:gd name="connsiteX829" fmla="*/ 1292400 w 8137337"/>
                <a:gd name="connsiteY829" fmla="*/ 2521805 h 6858000"/>
                <a:gd name="connsiteX830" fmla="*/ 1383591 w 8137337"/>
                <a:gd name="connsiteY830" fmla="*/ 2527043 h 6858000"/>
                <a:gd name="connsiteX831" fmla="*/ 1685057 w 8137337"/>
                <a:gd name="connsiteY831" fmla="*/ 2616848 h 6858000"/>
                <a:gd name="connsiteX832" fmla="*/ 1855437 w 8137337"/>
                <a:gd name="connsiteY832" fmla="*/ 2726137 h 6858000"/>
                <a:gd name="connsiteX833" fmla="*/ 1874640 w 8137337"/>
                <a:gd name="connsiteY833" fmla="*/ 2742761 h 6858000"/>
                <a:gd name="connsiteX834" fmla="*/ 1422943 w 8137337"/>
                <a:gd name="connsiteY834" fmla="*/ 2742813 h 6858000"/>
                <a:gd name="connsiteX835" fmla="*/ 6765765 w 8137337"/>
                <a:gd name="connsiteY835" fmla="*/ 2521056 h 6858000"/>
                <a:gd name="connsiteX836" fmla="*/ 7171457 w 8137337"/>
                <a:gd name="connsiteY836" fmla="*/ 2616848 h 6858000"/>
                <a:gd name="connsiteX837" fmla="*/ 7341837 w 8137337"/>
                <a:gd name="connsiteY837" fmla="*/ 2726137 h 6858000"/>
                <a:gd name="connsiteX838" fmla="*/ 7361040 w 8137337"/>
                <a:gd name="connsiteY838" fmla="*/ 2742761 h 6858000"/>
                <a:gd name="connsiteX839" fmla="*/ 6170490 w 8137337"/>
                <a:gd name="connsiteY839" fmla="*/ 2742898 h 6858000"/>
                <a:gd name="connsiteX840" fmla="*/ 6189693 w 8137337"/>
                <a:gd name="connsiteY840" fmla="*/ 2726467 h 6858000"/>
                <a:gd name="connsiteX841" fmla="*/ 6360073 w 8137337"/>
                <a:gd name="connsiteY841" fmla="*/ 2616848 h 6858000"/>
                <a:gd name="connsiteX842" fmla="*/ 6765765 w 8137337"/>
                <a:gd name="connsiteY842" fmla="*/ 2521056 h 6858000"/>
                <a:gd name="connsiteX843" fmla="*/ 4022565 w 8137337"/>
                <a:gd name="connsiteY843" fmla="*/ 2521056 h 6858000"/>
                <a:gd name="connsiteX844" fmla="*/ 4428257 w 8137337"/>
                <a:gd name="connsiteY844" fmla="*/ 2616848 h 6858000"/>
                <a:gd name="connsiteX845" fmla="*/ 4598637 w 8137337"/>
                <a:gd name="connsiteY845" fmla="*/ 2726137 h 6858000"/>
                <a:gd name="connsiteX846" fmla="*/ 4617840 w 8137337"/>
                <a:gd name="connsiteY846" fmla="*/ 2742761 h 6858000"/>
                <a:gd name="connsiteX847" fmla="*/ 3427290 w 8137337"/>
                <a:gd name="connsiteY847" fmla="*/ 2742898 h 6858000"/>
                <a:gd name="connsiteX848" fmla="*/ 3446493 w 8137337"/>
                <a:gd name="connsiteY848" fmla="*/ 2726467 h 6858000"/>
                <a:gd name="connsiteX849" fmla="*/ 3616873 w 8137337"/>
                <a:gd name="connsiteY849" fmla="*/ 2616848 h 6858000"/>
                <a:gd name="connsiteX850" fmla="*/ 4022565 w 8137337"/>
                <a:gd name="connsiteY850" fmla="*/ 2521056 h 6858000"/>
                <a:gd name="connsiteX851" fmla="*/ 6765765 w 8137337"/>
                <a:gd name="connsiteY851" fmla="*/ 1834886 h 6858000"/>
                <a:gd name="connsiteX852" fmla="*/ 6612420 w 8137337"/>
                <a:gd name="connsiteY852" fmla="*/ 1895826 h 6858000"/>
                <a:gd name="connsiteX853" fmla="*/ 6551796 w 8137337"/>
                <a:gd name="connsiteY853" fmla="*/ 1998202 h 6858000"/>
                <a:gd name="connsiteX854" fmla="*/ 6570970 w 8137337"/>
                <a:gd name="connsiteY854" fmla="*/ 2038499 h 6858000"/>
                <a:gd name="connsiteX855" fmla="*/ 6590117 w 8137337"/>
                <a:gd name="connsiteY855" fmla="*/ 2068455 h 6858000"/>
                <a:gd name="connsiteX856" fmla="*/ 6629949 w 8137337"/>
                <a:gd name="connsiteY856" fmla="*/ 2064313 h 6858000"/>
                <a:gd name="connsiteX857" fmla="*/ 6765765 w 8137337"/>
                <a:gd name="connsiteY857" fmla="*/ 2060143 h 6858000"/>
                <a:gd name="connsiteX858" fmla="*/ 6901608 w 8137337"/>
                <a:gd name="connsiteY858" fmla="*/ 2064313 h 6858000"/>
                <a:gd name="connsiteX859" fmla="*/ 6941413 w 8137337"/>
                <a:gd name="connsiteY859" fmla="*/ 2068455 h 6858000"/>
                <a:gd name="connsiteX860" fmla="*/ 6960587 w 8137337"/>
                <a:gd name="connsiteY860" fmla="*/ 2038499 h 6858000"/>
                <a:gd name="connsiteX861" fmla="*/ 6979734 w 8137337"/>
                <a:gd name="connsiteY861" fmla="*/ 1998202 h 6858000"/>
                <a:gd name="connsiteX862" fmla="*/ 6919110 w 8137337"/>
                <a:gd name="connsiteY862" fmla="*/ 1895826 h 6858000"/>
                <a:gd name="connsiteX863" fmla="*/ 6765765 w 8137337"/>
                <a:gd name="connsiteY863" fmla="*/ 1834886 h 6858000"/>
                <a:gd name="connsiteX864" fmla="*/ 4022565 w 8137337"/>
                <a:gd name="connsiteY864" fmla="*/ 1834886 h 6858000"/>
                <a:gd name="connsiteX865" fmla="*/ 3869220 w 8137337"/>
                <a:gd name="connsiteY865" fmla="*/ 1895826 h 6858000"/>
                <a:gd name="connsiteX866" fmla="*/ 3808596 w 8137337"/>
                <a:gd name="connsiteY866" fmla="*/ 1998202 h 6858000"/>
                <a:gd name="connsiteX867" fmla="*/ 3827770 w 8137337"/>
                <a:gd name="connsiteY867" fmla="*/ 2038499 h 6858000"/>
                <a:gd name="connsiteX868" fmla="*/ 3846917 w 8137337"/>
                <a:gd name="connsiteY868" fmla="*/ 2068455 h 6858000"/>
                <a:gd name="connsiteX869" fmla="*/ 3886749 w 8137337"/>
                <a:gd name="connsiteY869" fmla="*/ 2064313 h 6858000"/>
                <a:gd name="connsiteX870" fmla="*/ 4022565 w 8137337"/>
                <a:gd name="connsiteY870" fmla="*/ 2060143 h 6858000"/>
                <a:gd name="connsiteX871" fmla="*/ 4158408 w 8137337"/>
                <a:gd name="connsiteY871" fmla="*/ 2064313 h 6858000"/>
                <a:gd name="connsiteX872" fmla="*/ 4198213 w 8137337"/>
                <a:gd name="connsiteY872" fmla="*/ 2068455 h 6858000"/>
                <a:gd name="connsiteX873" fmla="*/ 4217387 w 8137337"/>
                <a:gd name="connsiteY873" fmla="*/ 2038499 h 6858000"/>
                <a:gd name="connsiteX874" fmla="*/ 4236534 w 8137337"/>
                <a:gd name="connsiteY874" fmla="*/ 1998202 h 6858000"/>
                <a:gd name="connsiteX875" fmla="*/ 4175910 w 8137337"/>
                <a:gd name="connsiteY875" fmla="*/ 1895826 h 6858000"/>
                <a:gd name="connsiteX876" fmla="*/ 4022565 w 8137337"/>
                <a:gd name="connsiteY876" fmla="*/ 1834886 h 6858000"/>
                <a:gd name="connsiteX877" fmla="*/ 1279365 w 8137337"/>
                <a:gd name="connsiteY877" fmla="*/ 1834886 h 6858000"/>
                <a:gd name="connsiteX878" fmla="*/ 1126021 w 8137337"/>
                <a:gd name="connsiteY878" fmla="*/ 1895826 h 6858000"/>
                <a:gd name="connsiteX879" fmla="*/ 1065396 w 8137337"/>
                <a:gd name="connsiteY879" fmla="*/ 1998202 h 6858000"/>
                <a:gd name="connsiteX880" fmla="*/ 1084571 w 8137337"/>
                <a:gd name="connsiteY880" fmla="*/ 2038499 h 6858000"/>
                <a:gd name="connsiteX881" fmla="*/ 1103718 w 8137337"/>
                <a:gd name="connsiteY881" fmla="*/ 2068455 h 6858000"/>
                <a:gd name="connsiteX882" fmla="*/ 1143550 w 8137337"/>
                <a:gd name="connsiteY882" fmla="*/ 2064313 h 6858000"/>
                <a:gd name="connsiteX883" fmla="*/ 1279365 w 8137337"/>
                <a:gd name="connsiteY883" fmla="*/ 2060143 h 6858000"/>
                <a:gd name="connsiteX884" fmla="*/ 1415208 w 8137337"/>
                <a:gd name="connsiteY884" fmla="*/ 2064313 h 6858000"/>
                <a:gd name="connsiteX885" fmla="*/ 1455013 w 8137337"/>
                <a:gd name="connsiteY885" fmla="*/ 2068455 h 6858000"/>
                <a:gd name="connsiteX886" fmla="*/ 1474187 w 8137337"/>
                <a:gd name="connsiteY886" fmla="*/ 2038499 h 6858000"/>
                <a:gd name="connsiteX887" fmla="*/ 1493335 w 8137337"/>
                <a:gd name="connsiteY887" fmla="*/ 1998202 h 6858000"/>
                <a:gd name="connsiteX888" fmla="*/ 1432710 w 8137337"/>
                <a:gd name="connsiteY888" fmla="*/ 1895826 h 6858000"/>
                <a:gd name="connsiteX889" fmla="*/ 1279365 w 8137337"/>
                <a:gd name="connsiteY889" fmla="*/ 1834886 h 6858000"/>
                <a:gd name="connsiteX890" fmla="*/ 6827487 w 8137337"/>
                <a:gd name="connsiteY890" fmla="*/ 1381393 h 6858000"/>
                <a:gd name="connsiteX891" fmla="*/ 6337030 w 8137337"/>
                <a:gd name="connsiteY891" fmla="*/ 1530706 h 6858000"/>
                <a:gd name="connsiteX892" fmla="*/ 6228098 w 8137337"/>
                <a:gd name="connsiteY892" fmla="*/ 1648005 h 6858000"/>
                <a:gd name="connsiteX893" fmla="*/ 6259644 w 8137337"/>
                <a:gd name="connsiteY893" fmla="*/ 1680128 h 6858000"/>
                <a:gd name="connsiteX894" fmla="*/ 6337826 w 8137337"/>
                <a:gd name="connsiteY894" fmla="*/ 1749256 h 6858000"/>
                <a:gd name="connsiteX895" fmla="*/ 6388053 w 8137337"/>
                <a:gd name="connsiteY895" fmla="*/ 1793806 h 6858000"/>
                <a:gd name="connsiteX896" fmla="*/ 6445661 w 8137337"/>
                <a:gd name="connsiteY896" fmla="*/ 1740560 h 6858000"/>
                <a:gd name="connsiteX897" fmla="*/ 6445633 w 8137337"/>
                <a:gd name="connsiteY897" fmla="*/ 1740560 h 6858000"/>
                <a:gd name="connsiteX898" fmla="*/ 6540822 w 8137337"/>
                <a:gd name="connsiteY898" fmla="*/ 1664053 h 6858000"/>
                <a:gd name="connsiteX899" fmla="*/ 6908192 w 8137337"/>
                <a:gd name="connsiteY899" fmla="*/ 1627266 h 6858000"/>
                <a:gd name="connsiteX900" fmla="*/ 7085897 w 8137337"/>
                <a:gd name="connsiteY900" fmla="*/ 1740560 h 6858000"/>
                <a:gd name="connsiteX901" fmla="*/ 7142736 w 8137337"/>
                <a:gd name="connsiteY901" fmla="*/ 1794053 h 6858000"/>
                <a:gd name="connsiteX902" fmla="*/ 7190192 w 8137337"/>
                <a:gd name="connsiteY902" fmla="*/ 1752000 h 6858000"/>
                <a:gd name="connsiteX903" fmla="*/ 7269142 w 8137337"/>
                <a:gd name="connsiteY903" fmla="*/ 1682432 h 6858000"/>
                <a:gd name="connsiteX904" fmla="*/ 7303432 w 8137337"/>
                <a:gd name="connsiteY904" fmla="*/ 1647813 h 6858000"/>
                <a:gd name="connsiteX905" fmla="*/ 7194500 w 8137337"/>
                <a:gd name="connsiteY905" fmla="*/ 1530706 h 6858000"/>
                <a:gd name="connsiteX906" fmla="*/ 6827487 w 8137337"/>
                <a:gd name="connsiteY906" fmla="*/ 1381393 h 6858000"/>
                <a:gd name="connsiteX907" fmla="*/ 4084287 w 8137337"/>
                <a:gd name="connsiteY907" fmla="*/ 1381393 h 6858000"/>
                <a:gd name="connsiteX908" fmla="*/ 3593830 w 8137337"/>
                <a:gd name="connsiteY908" fmla="*/ 1530706 h 6858000"/>
                <a:gd name="connsiteX909" fmla="*/ 3484898 w 8137337"/>
                <a:gd name="connsiteY909" fmla="*/ 1648005 h 6858000"/>
                <a:gd name="connsiteX910" fmla="*/ 3516444 w 8137337"/>
                <a:gd name="connsiteY910" fmla="*/ 1680128 h 6858000"/>
                <a:gd name="connsiteX911" fmla="*/ 3594626 w 8137337"/>
                <a:gd name="connsiteY911" fmla="*/ 1749256 h 6858000"/>
                <a:gd name="connsiteX912" fmla="*/ 3644853 w 8137337"/>
                <a:gd name="connsiteY912" fmla="*/ 1793806 h 6858000"/>
                <a:gd name="connsiteX913" fmla="*/ 3702461 w 8137337"/>
                <a:gd name="connsiteY913" fmla="*/ 1740560 h 6858000"/>
                <a:gd name="connsiteX914" fmla="*/ 3702433 w 8137337"/>
                <a:gd name="connsiteY914" fmla="*/ 1740560 h 6858000"/>
                <a:gd name="connsiteX915" fmla="*/ 3797622 w 8137337"/>
                <a:gd name="connsiteY915" fmla="*/ 1664053 h 6858000"/>
                <a:gd name="connsiteX916" fmla="*/ 4164992 w 8137337"/>
                <a:gd name="connsiteY916" fmla="*/ 1627266 h 6858000"/>
                <a:gd name="connsiteX917" fmla="*/ 4342697 w 8137337"/>
                <a:gd name="connsiteY917" fmla="*/ 1740560 h 6858000"/>
                <a:gd name="connsiteX918" fmla="*/ 4399536 w 8137337"/>
                <a:gd name="connsiteY918" fmla="*/ 1794053 h 6858000"/>
                <a:gd name="connsiteX919" fmla="*/ 4446992 w 8137337"/>
                <a:gd name="connsiteY919" fmla="*/ 1752000 h 6858000"/>
                <a:gd name="connsiteX920" fmla="*/ 4525942 w 8137337"/>
                <a:gd name="connsiteY920" fmla="*/ 1682432 h 6858000"/>
                <a:gd name="connsiteX921" fmla="*/ 4560232 w 8137337"/>
                <a:gd name="connsiteY921" fmla="*/ 1647813 h 6858000"/>
                <a:gd name="connsiteX922" fmla="*/ 4451300 w 8137337"/>
                <a:gd name="connsiteY922" fmla="*/ 1530706 h 6858000"/>
                <a:gd name="connsiteX923" fmla="*/ 4084287 w 8137337"/>
                <a:gd name="connsiteY923" fmla="*/ 1381393 h 6858000"/>
                <a:gd name="connsiteX924" fmla="*/ 5394165 w 8137337"/>
                <a:gd name="connsiteY924" fmla="*/ 1371600 h 6858000"/>
                <a:gd name="connsiteX925" fmla="*/ 5422968 w 8137337"/>
                <a:gd name="connsiteY925" fmla="*/ 1371600 h 6858000"/>
                <a:gd name="connsiteX926" fmla="*/ 5511684 w 8137337"/>
                <a:gd name="connsiteY926" fmla="*/ 1377279 h 6858000"/>
                <a:gd name="connsiteX927" fmla="*/ 5575161 w 8137337"/>
                <a:gd name="connsiteY927" fmla="*/ 1377196 h 6858000"/>
                <a:gd name="connsiteX928" fmla="*/ 5717067 w 8137337"/>
                <a:gd name="connsiteY928" fmla="*/ 1372889 h 6858000"/>
                <a:gd name="connsiteX929" fmla="*/ 5855407 w 8137337"/>
                <a:gd name="connsiteY929" fmla="*/ 1374343 h 6858000"/>
                <a:gd name="connsiteX930" fmla="*/ 5835107 w 8137337"/>
                <a:gd name="connsiteY930" fmla="*/ 1403339 h 6858000"/>
                <a:gd name="connsiteX931" fmla="*/ 5819827 w 8137337"/>
                <a:gd name="connsiteY931" fmla="*/ 1436586 h 6858000"/>
                <a:gd name="connsiteX932" fmla="*/ 5874225 w 8137337"/>
                <a:gd name="connsiteY932" fmla="*/ 1459081 h 6858000"/>
                <a:gd name="connsiteX933" fmla="*/ 5974928 w 8137337"/>
                <a:gd name="connsiteY933" fmla="*/ 1501161 h 6858000"/>
                <a:gd name="connsiteX934" fmla="*/ 6026281 w 8137337"/>
                <a:gd name="connsiteY934" fmla="*/ 1525027 h 6858000"/>
                <a:gd name="connsiteX935" fmla="*/ 6040765 w 8137337"/>
                <a:gd name="connsiteY935" fmla="*/ 1507827 h 6858000"/>
                <a:gd name="connsiteX936" fmla="*/ 6153126 w 8137337"/>
                <a:gd name="connsiteY936" fmla="*/ 1386386 h 6858000"/>
                <a:gd name="connsiteX937" fmla="*/ 6172493 w 8137337"/>
                <a:gd name="connsiteY937" fmla="*/ 1371600 h 6858000"/>
                <a:gd name="connsiteX938" fmla="*/ 7359860 w 8137337"/>
                <a:gd name="connsiteY938" fmla="*/ 1371600 h 6858000"/>
                <a:gd name="connsiteX939" fmla="*/ 7383671 w 8137337"/>
                <a:gd name="connsiteY939" fmla="*/ 1391104 h 6858000"/>
                <a:gd name="connsiteX940" fmla="*/ 7447341 w 8137337"/>
                <a:gd name="connsiteY940" fmla="*/ 1457901 h 6858000"/>
                <a:gd name="connsiteX941" fmla="*/ 7556876 w 8137337"/>
                <a:gd name="connsiteY941" fmla="*/ 1500997 h 6858000"/>
                <a:gd name="connsiteX942" fmla="*/ 7657277 w 8137337"/>
                <a:gd name="connsiteY942" fmla="*/ 1459081 h 6858000"/>
                <a:gd name="connsiteX943" fmla="*/ 7711675 w 8137337"/>
                <a:gd name="connsiteY943" fmla="*/ 1436586 h 6858000"/>
                <a:gd name="connsiteX944" fmla="*/ 7696395 w 8137337"/>
                <a:gd name="connsiteY944" fmla="*/ 1403339 h 6858000"/>
                <a:gd name="connsiteX945" fmla="*/ 7676096 w 8137337"/>
                <a:gd name="connsiteY945" fmla="*/ 1374343 h 6858000"/>
                <a:gd name="connsiteX946" fmla="*/ 7814435 w 8137337"/>
                <a:gd name="connsiteY946" fmla="*/ 1372862 h 6858000"/>
                <a:gd name="connsiteX947" fmla="*/ 7956341 w 8137337"/>
                <a:gd name="connsiteY947" fmla="*/ 1377196 h 6858000"/>
                <a:gd name="connsiteX948" fmla="*/ 8019819 w 8137337"/>
                <a:gd name="connsiteY948" fmla="*/ 1377279 h 6858000"/>
                <a:gd name="connsiteX949" fmla="*/ 8108534 w 8137337"/>
                <a:gd name="connsiteY949" fmla="*/ 1371600 h 6858000"/>
                <a:gd name="connsiteX950" fmla="*/ 8137337 w 8137337"/>
                <a:gd name="connsiteY950" fmla="*/ 1371600 h 6858000"/>
                <a:gd name="connsiteX951" fmla="*/ 8137337 w 8137337"/>
                <a:gd name="connsiteY951" fmla="*/ 1607515 h 6858000"/>
                <a:gd name="connsiteX952" fmla="*/ 8094461 w 8137337"/>
                <a:gd name="connsiteY952" fmla="*/ 1607515 h 6858000"/>
                <a:gd name="connsiteX953" fmla="*/ 7989946 w 8137337"/>
                <a:gd name="connsiteY953" fmla="*/ 1615635 h 6858000"/>
                <a:gd name="connsiteX954" fmla="*/ 7333443 w 8137337"/>
                <a:gd name="connsiteY954" fmla="*/ 1939388 h 6858000"/>
                <a:gd name="connsiteX955" fmla="*/ 7189534 w 8137337"/>
                <a:gd name="connsiteY955" fmla="*/ 2119067 h 6858000"/>
                <a:gd name="connsiteX956" fmla="*/ 7246209 w 8137337"/>
                <a:gd name="connsiteY956" fmla="*/ 2144853 h 6858000"/>
                <a:gd name="connsiteX957" fmla="*/ 7349518 w 8137337"/>
                <a:gd name="connsiteY957" fmla="*/ 2188223 h 6858000"/>
                <a:gd name="connsiteX958" fmla="*/ 7397799 w 8137337"/>
                <a:gd name="connsiteY958" fmla="*/ 2210855 h 6858000"/>
                <a:gd name="connsiteX959" fmla="*/ 7410472 w 8137337"/>
                <a:gd name="connsiteY959" fmla="*/ 2195849 h 6858000"/>
                <a:gd name="connsiteX960" fmla="*/ 7547083 w 8137337"/>
                <a:gd name="connsiteY960" fmla="*/ 2053313 h 6858000"/>
                <a:gd name="connsiteX961" fmla="*/ 8063244 w 8137337"/>
                <a:gd name="connsiteY961" fmla="*/ 1838328 h 6858000"/>
                <a:gd name="connsiteX962" fmla="*/ 8133195 w 8137337"/>
                <a:gd name="connsiteY962" fmla="*/ 1832513 h 6858000"/>
                <a:gd name="connsiteX963" fmla="*/ 8137310 w 8137337"/>
                <a:gd name="connsiteY963" fmla="*/ 1946575 h 6858000"/>
                <a:gd name="connsiteX964" fmla="*/ 8137310 w 8137337"/>
                <a:gd name="connsiteY964" fmla="*/ 2060665 h 6858000"/>
                <a:gd name="connsiteX965" fmla="*/ 8075588 w 8137337"/>
                <a:gd name="connsiteY965" fmla="*/ 2067001 h 6858000"/>
                <a:gd name="connsiteX966" fmla="*/ 7708575 w 8137337"/>
                <a:gd name="connsiteY966" fmla="*/ 2216506 h 6858000"/>
                <a:gd name="connsiteX967" fmla="*/ 7599643 w 8137337"/>
                <a:gd name="connsiteY967" fmla="*/ 2333613 h 6858000"/>
                <a:gd name="connsiteX968" fmla="*/ 7633933 w 8137337"/>
                <a:gd name="connsiteY968" fmla="*/ 2368232 h 6858000"/>
                <a:gd name="connsiteX969" fmla="*/ 7712882 w 8137337"/>
                <a:gd name="connsiteY969" fmla="*/ 2437800 h 6858000"/>
                <a:gd name="connsiteX970" fmla="*/ 7761327 w 8137337"/>
                <a:gd name="connsiteY970" fmla="*/ 2479853 h 6858000"/>
                <a:gd name="connsiteX971" fmla="*/ 7806288 w 8137337"/>
                <a:gd name="connsiteY971" fmla="*/ 2436071 h 6858000"/>
                <a:gd name="connsiteX972" fmla="*/ 8103020 w 8137337"/>
                <a:gd name="connsiteY972" fmla="*/ 2290819 h 6858000"/>
                <a:gd name="connsiteX973" fmla="*/ 8137310 w 8137337"/>
                <a:gd name="connsiteY973" fmla="*/ 2287280 h 6858000"/>
                <a:gd name="connsiteX974" fmla="*/ 8137310 w 8137337"/>
                <a:gd name="connsiteY974" fmla="*/ 2517078 h 6858000"/>
                <a:gd name="connsiteX975" fmla="*/ 8103953 w 8137337"/>
                <a:gd name="connsiteY975" fmla="*/ 2522949 h 6858000"/>
                <a:gd name="connsiteX976" fmla="*/ 7939910 w 8137337"/>
                <a:gd name="connsiteY976" fmla="*/ 2640495 h 6858000"/>
                <a:gd name="connsiteX977" fmla="*/ 7937056 w 8137337"/>
                <a:gd name="connsiteY977" fmla="*/ 2715768 h 6858000"/>
                <a:gd name="connsiteX978" fmla="*/ 7950772 w 8137337"/>
                <a:gd name="connsiteY978" fmla="*/ 2740347 h 6858000"/>
                <a:gd name="connsiteX979" fmla="*/ 7811994 w 8137337"/>
                <a:gd name="connsiteY979" fmla="*/ 2743200 h 6858000"/>
                <a:gd name="connsiteX980" fmla="*/ 7673215 w 8137337"/>
                <a:gd name="connsiteY980" fmla="*/ 2743200 h 6858000"/>
                <a:gd name="connsiteX981" fmla="*/ 7651517 w 8137337"/>
                <a:gd name="connsiteY981" fmla="*/ 2714451 h 6858000"/>
                <a:gd name="connsiteX982" fmla="*/ 7451510 w 8137337"/>
                <a:gd name="connsiteY982" fmla="*/ 2521687 h 6858000"/>
                <a:gd name="connsiteX983" fmla="*/ 6965964 w 8137337"/>
                <a:gd name="connsiteY983" fmla="*/ 2309116 h 6858000"/>
                <a:gd name="connsiteX984" fmla="*/ 6640346 w 8137337"/>
                <a:gd name="connsiteY984" fmla="*/ 2298500 h 6858000"/>
                <a:gd name="connsiteX985" fmla="*/ 5961952 w 8137337"/>
                <a:gd name="connsiteY985" fmla="*/ 2625242 h 6858000"/>
                <a:gd name="connsiteX986" fmla="*/ 5879903 w 8137337"/>
                <a:gd name="connsiteY986" fmla="*/ 2714424 h 6858000"/>
                <a:gd name="connsiteX987" fmla="*/ 5858204 w 8137337"/>
                <a:gd name="connsiteY987" fmla="*/ 2743200 h 6858000"/>
                <a:gd name="connsiteX988" fmla="*/ 5719426 w 8137337"/>
                <a:gd name="connsiteY988" fmla="*/ 2743200 h 6858000"/>
                <a:gd name="connsiteX989" fmla="*/ 5580648 w 8137337"/>
                <a:gd name="connsiteY989" fmla="*/ 2740347 h 6858000"/>
                <a:gd name="connsiteX990" fmla="*/ 5580702 w 8137337"/>
                <a:gd name="connsiteY990" fmla="*/ 2740347 h 6858000"/>
                <a:gd name="connsiteX991" fmla="*/ 5594418 w 8137337"/>
                <a:gd name="connsiteY991" fmla="*/ 2715768 h 6858000"/>
                <a:gd name="connsiteX992" fmla="*/ 5591566 w 8137337"/>
                <a:gd name="connsiteY992" fmla="*/ 2640495 h 6858000"/>
                <a:gd name="connsiteX993" fmla="*/ 5427550 w 8137337"/>
                <a:gd name="connsiteY993" fmla="*/ 2522976 h 6858000"/>
                <a:gd name="connsiteX994" fmla="*/ 5394165 w 8137337"/>
                <a:gd name="connsiteY994" fmla="*/ 2517078 h 6858000"/>
                <a:gd name="connsiteX995" fmla="*/ 5394165 w 8137337"/>
                <a:gd name="connsiteY995" fmla="*/ 2287280 h 6858000"/>
                <a:gd name="connsiteX996" fmla="*/ 5428455 w 8137337"/>
                <a:gd name="connsiteY996" fmla="*/ 2290847 h 6858000"/>
                <a:gd name="connsiteX997" fmla="*/ 5725187 w 8137337"/>
                <a:gd name="connsiteY997" fmla="*/ 2436071 h 6858000"/>
                <a:gd name="connsiteX998" fmla="*/ 5770148 w 8137337"/>
                <a:gd name="connsiteY998" fmla="*/ 2479853 h 6858000"/>
                <a:gd name="connsiteX999" fmla="*/ 5818592 w 8137337"/>
                <a:gd name="connsiteY999" fmla="*/ 2437800 h 6858000"/>
                <a:gd name="connsiteX1000" fmla="*/ 5897542 w 8137337"/>
                <a:gd name="connsiteY1000" fmla="*/ 2368232 h 6858000"/>
                <a:gd name="connsiteX1001" fmla="*/ 5931832 w 8137337"/>
                <a:gd name="connsiteY1001" fmla="*/ 2333613 h 6858000"/>
                <a:gd name="connsiteX1002" fmla="*/ 5822900 w 8137337"/>
                <a:gd name="connsiteY1002" fmla="*/ 2216506 h 6858000"/>
                <a:gd name="connsiteX1003" fmla="*/ 5455887 w 8137337"/>
                <a:gd name="connsiteY1003" fmla="*/ 2067001 h 6858000"/>
                <a:gd name="connsiteX1004" fmla="*/ 5394165 w 8137337"/>
                <a:gd name="connsiteY1004" fmla="*/ 2060665 h 6858000"/>
                <a:gd name="connsiteX1005" fmla="*/ 5394165 w 8137337"/>
                <a:gd name="connsiteY1005" fmla="*/ 1946575 h 6858000"/>
                <a:gd name="connsiteX1006" fmla="*/ 5398280 w 8137337"/>
                <a:gd name="connsiteY1006" fmla="*/ 1832513 h 6858000"/>
                <a:gd name="connsiteX1007" fmla="*/ 5585695 w 8137337"/>
                <a:gd name="connsiteY1007" fmla="*/ 1855199 h 6858000"/>
                <a:gd name="connsiteX1008" fmla="*/ 6082352 w 8137337"/>
                <a:gd name="connsiteY1008" fmla="*/ 2151327 h 6858000"/>
                <a:gd name="connsiteX1009" fmla="*/ 6127943 w 8137337"/>
                <a:gd name="connsiteY1009" fmla="*/ 2203640 h 6858000"/>
                <a:gd name="connsiteX1010" fmla="*/ 6182863 w 8137337"/>
                <a:gd name="connsiteY1010" fmla="*/ 2187784 h 6858000"/>
                <a:gd name="connsiteX1011" fmla="*/ 6285266 w 8137337"/>
                <a:gd name="connsiteY1011" fmla="*/ 2144853 h 6858000"/>
                <a:gd name="connsiteX1012" fmla="*/ 6341940 w 8137337"/>
                <a:gd name="connsiteY1012" fmla="*/ 2119067 h 6858000"/>
                <a:gd name="connsiteX1013" fmla="*/ 6198032 w 8137337"/>
                <a:gd name="connsiteY1013" fmla="*/ 1939333 h 6858000"/>
                <a:gd name="connsiteX1014" fmla="*/ 5464116 w 8137337"/>
                <a:gd name="connsiteY1014" fmla="*/ 1609161 h 6858000"/>
                <a:gd name="connsiteX1015" fmla="*/ 5394165 w 8137337"/>
                <a:gd name="connsiteY1015" fmla="*/ 1605869 h 6858000"/>
                <a:gd name="connsiteX1016" fmla="*/ 2650965 w 8137337"/>
                <a:gd name="connsiteY1016" fmla="*/ 1371600 h 6858000"/>
                <a:gd name="connsiteX1017" fmla="*/ 2679769 w 8137337"/>
                <a:gd name="connsiteY1017" fmla="*/ 1371600 h 6858000"/>
                <a:gd name="connsiteX1018" fmla="*/ 2768484 w 8137337"/>
                <a:gd name="connsiteY1018" fmla="*/ 1377279 h 6858000"/>
                <a:gd name="connsiteX1019" fmla="*/ 2831961 w 8137337"/>
                <a:gd name="connsiteY1019" fmla="*/ 1377196 h 6858000"/>
                <a:gd name="connsiteX1020" fmla="*/ 2973867 w 8137337"/>
                <a:gd name="connsiteY1020" fmla="*/ 1372889 h 6858000"/>
                <a:gd name="connsiteX1021" fmla="*/ 3112207 w 8137337"/>
                <a:gd name="connsiteY1021" fmla="*/ 1374343 h 6858000"/>
                <a:gd name="connsiteX1022" fmla="*/ 3091907 w 8137337"/>
                <a:gd name="connsiteY1022" fmla="*/ 1403339 h 6858000"/>
                <a:gd name="connsiteX1023" fmla="*/ 3076627 w 8137337"/>
                <a:gd name="connsiteY1023" fmla="*/ 1436586 h 6858000"/>
                <a:gd name="connsiteX1024" fmla="*/ 3131025 w 8137337"/>
                <a:gd name="connsiteY1024" fmla="*/ 1459081 h 6858000"/>
                <a:gd name="connsiteX1025" fmla="*/ 3231728 w 8137337"/>
                <a:gd name="connsiteY1025" fmla="*/ 1501161 h 6858000"/>
                <a:gd name="connsiteX1026" fmla="*/ 3283081 w 8137337"/>
                <a:gd name="connsiteY1026" fmla="*/ 1525027 h 6858000"/>
                <a:gd name="connsiteX1027" fmla="*/ 3297565 w 8137337"/>
                <a:gd name="connsiteY1027" fmla="*/ 1507827 h 6858000"/>
                <a:gd name="connsiteX1028" fmla="*/ 3409926 w 8137337"/>
                <a:gd name="connsiteY1028" fmla="*/ 1386386 h 6858000"/>
                <a:gd name="connsiteX1029" fmla="*/ 3429293 w 8137337"/>
                <a:gd name="connsiteY1029" fmla="*/ 1371600 h 6858000"/>
                <a:gd name="connsiteX1030" fmla="*/ 4616660 w 8137337"/>
                <a:gd name="connsiteY1030" fmla="*/ 1371600 h 6858000"/>
                <a:gd name="connsiteX1031" fmla="*/ 4640471 w 8137337"/>
                <a:gd name="connsiteY1031" fmla="*/ 1391104 h 6858000"/>
                <a:gd name="connsiteX1032" fmla="*/ 4704141 w 8137337"/>
                <a:gd name="connsiteY1032" fmla="*/ 1457901 h 6858000"/>
                <a:gd name="connsiteX1033" fmla="*/ 4813676 w 8137337"/>
                <a:gd name="connsiteY1033" fmla="*/ 1500997 h 6858000"/>
                <a:gd name="connsiteX1034" fmla="*/ 4914077 w 8137337"/>
                <a:gd name="connsiteY1034" fmla="*/ 1459081 h 6858000"/>
                <a:gd name="connsiteX1035" fmla="*/ 4968475 w 8137337"/>
                <a:gd name="connsiteY1035" fmla="*/ 1436586 h 6858000"/>
                <a:gd name="connsiteX1036" fmla="*/ 4953195 w 8137337"/>
                <a:gd name="connsiteY1036" fmla="*/ 1403339 h 6858000"/>
                <a:gd name="connsiteX1037" fmla="*/ 4932896 w 8137337"/>
                <a:gd name="connsiteY1037" fmla="*/ 1374343 h 6858000"/>
                <a:gd name="connsiteX1038" fmla="*/ 5071235 w 8137337"/>
                <a:gd name="connsiteY1038" fmla="*/ 1372862 h 6858000"/>
                <a:gd name="connsiteX1039" fmla="*/ 5213141 w 8137337"/>
                <a:gd name="connsiteY1039" fmla="*/ 1377196 h 6858000"/>
                <a:gd name="connsiteX1040" fmla="*/ 5276619 w 8137337"/>
                <a:gd name="connsiteY1040" fmla="*/ 1377279 h 6858000"/>
                <a:gd name="connsiteX1041" fmla="*/ 5365334 w 8137337"/>
                <a:gd name="connsiteY1041" fmla="*/ 1371600 h 6858000"/>
                <a:gd name="connsiteX1042" fmla="*/ 5394137 w 8137337"/>
                <a:gd name="connsiteY1042" fmla="*/ 1371600 h 6858000"/>
                <a:gd name="connsiteX1043" fmla="*/ 5394137 w 8137337"/>
                <a:gd name="connsiteY1043" fmla="*/ 1607515 h 6858000"/>
                <a:gd name="connsiteX1044" fmla="*/ 5351261 w 8137337"/>
                <a:gd name="connsiteY1044" fmla="*/ 1607515 h 6858000"/>
                <a:gd name="connsiteX1045" fmla="*/ 5246746 w 8137337"/>
                <a:gd name="connsiteY1045" fmla="*/ 1615635 h 6858000"/>
                <a:gd name="connsiteX1046" fmla="*/ 4590243 w 8137337"/>
                <a:gd name="connsiteY1046" fmla="*/ 1939388 h 6858000"/>
                <a:gd name="connsiteX1047" fmla="*/ 4446334 w 8137337"/>
                <a:gd name="connsiteY1047" fmla="*/ 2119067 h 6858000"/>
                <a:gd name="connsiteX1048" fmla="*/ 4503009 w 8137337"/>
                <a:gd name="connsiteY1048" fmla="*/ 2144853 h 6858000"/>
                <a:gd name="connsiteX1049" fmla="*/ 4606318 w 8137337"/>
                <a:gd name="connsiteY1049" fmla="*/ 2188223 h 6858000"/>
                <a:gd name="connsiteX1050" fmla="*/ 4654599 w 8137337"/>
                <a:gd name="connsiteY1050" fmla="*/ 2210855 h 6858000"/>
                <a:gd name="connsiteX1051" fmla="*/ 4667272 w 8137337"/>
                <a:gd name="connsiteY1051" fmla="*/ 2195849 h 6858000"/>
                <a:gd name="connsiteX1052" fmla="*/ 4803883 w 8137337"/>
                <a:gd name="connsiteY1052" fmla="*/ 2053313 h 6858000"/>
                <a:gd name="connsiteX1053" fmla="*/ 5320044 w 8137337"/>
                <a:gd name="connsiteY1053" fmla="*/ 1838328 h 6858000"/>
                <a:gd name="connsiteX1054" fmla="*/ 5389995 w 8137337"/>
                <a:gd name="connsiteY1054" fmla="*/ 1832513 h 6858000"/>
                <a:gd name="connsiteX1055" fmla="*/ 5394110 w 8137337"/>
                <a:gd name="connsiteY1055" fmla="*/ 1946575 h 6858000"/>
                <a:gd name="connsiteX1056" fmla="*/ 5394110 w 8137337"/>
                <a:gd name="connsiteY1056" fmla="*/ 2060665 h 6858000"/>
                <a:gd name="connsiteX1057" fmla="*/ 5332388 w 8137337"/>
                <a:gd name="connsiteY1057" fmla="*/ 2067001 h 6858000"/>
                <a:gd name="connsiteX1058" fmla="*/ 4965375 w 8137337"/>
                <a:gd name="connsiteY1058" fmla="*/ 2216506 h 6858000"/>
                <a:gd name="connsiteX1059" fmla="*/ 4856443 w 8137337"/>
                <a:gd name="connsiteY1059" fmla="*/ 2333613 h 6858000"/>
                <a:gd name="connsiteX1060" fmla="*/ 4890733 w 8137337"/>
                <a:gd name="connsiteY1060" fmla="*/ 2368232 h 6858000"/>
                <a:gd name="connsiteX1061" fmla="*/ 4969682 w 8137337"/>
                <a:gd name="connsiteY1061" fmla="*/ 2437800 h 6858000"/>
                <a:gd name="connsiteX1062" fmla="*/ 5018127 w 8137337"/>
                <a:gd name="connsiteY1062" fmla="*/ 2479853 h 6858000"/>
                <a:gd name="connsiteX1063" fmla="*/ 5063088 w 8137337"/>
                <a:gd name="connsiteY1063" fmla="*/ 2436071 h 6858000"/>
                <a:gd name="connsiteX1064" fmla="*/ 5359820 w 8137337"/>
                <a:gd name="connsiteY1064" fmla="*/ 2290819 h 6858000"/>
                <a:gd name="connsiteX1065" fmla="*/ 5394110 w 8137337"/>
                <a:gd name="connsiteY1065" fmla="*/ 2287280 h 6858000"/>
                <a:gd name="connsiteX1066" fmla="*/ 5394110 w 8137337"/>
                <a:gd name="connsiteY1066" fmla="*/ 2517078 h 6858000"/>
                <a:gd name="connsiteX1067" fmla="*/ 5360753 w 8137337"/>
                <a:gd name="connsiteY1067" fmla="*/ 2522949 h 6858000"/>
                <a:gd name="connsiteX1068" fmla="*/ 5196710 w 8137337"/>
                <a:gd name="connsiteY1068" fmla="*/ 2640495 h 6858000"/>
                <a:gd name="connsiteX1069" fmla="*/ 5193856 w 8137337"/>
                <a:gd name="connsiteY1069" fmla="*/ 2715768 h 6858000"/>
                <a:gd name="connsiteX1070" fmla="*/ 5207572 w 8137337"/>
                <a:gd name="connsiteY1070" fmla="*/ 2740347 h 6858000"/>
                <a:gd name="connsiteX1071" fmla="*/ 5068794 w 8137337"/>
                <a:gd name="connsiteY1071" fmla="*/ 2743200 h 6858000"/>
                <a:gd name="connsiteX1072" fmla="*/ 4930015 w 8137337"/>
                <a:gd name="connsiteY1072" fmla="*/ 2743200 h 6858000"/>
                <a:gd name="connsiteX1073" fmla="*/ 4908317 w 8137337"/>
                <a:gd name="connsiteY1073" fmla="*/ 2714451 h 6858000"/>
                <a:gd name="connsiteX1074" fmla="*/ 4708310 w 8137337"/>
                <a:gd name="connsiteY1074" fmla="*/ 2521687 h 6858000"/>
                <a:gd name="connsiteX1075" fmla="*/ 4222764 w 8137337"/>
                <a:gd name="connsiteY1075" fmla="*/ 2309116 h 6858000"/>
                <a:gd name="connsiteX1076" fmla="*/ 3897146 w 8137337"/>
                <a:gd name="connsiteY1076" fmla="*/ 2298500 h 6858000"/>
                <a:gd name="connsiteX1077" fmla="*/ 3218752 w 8137337"/>
                <a:gd name="connsiteY1077" fmla="*/ 2625242 h 6858000"/>
                <a:gd name="connsiteX1078" fmla="*/ 3136703 w 8137337"/>
                <a:gd name="connsiteY1078" fmla="*/ 2714424 h 6858000"/>
                <a:gd name="connsiteX1079" fmla="*/ 3115004 w 8137337"/>
                <a:gd name="connsiteY1079" fmla="*/ 2743200 h 6858000"/>
                <a:gd name="connsiteX1080" fmla="*/ 2976226 w 8137337"/>
                <a:gd name="connsiteY1080" fmla="*/ 2743200 h 6858000"/>
                <a:gd name="connsiteX1081" fmla="*/ 2837448 w 8137337"/>
                <a:gd name="connsiteY1081" fmla="*/ 2740347 h 6858000"/>
                <a:gd name="connsiteX1082" fmla="*/ 2837502 w 8137337"/>
                <a:gd name="connsiteY1082" fmla="*/ 2740347 h 6858000"/>
                <a:gd name="connsiteX1083" fmla="*/ 2851218 w 8137337"/>
                <a:gd name="connsiteY1083" fmla="*/ 2715768 h 6858000"/>
                <a:gd name="connsiteX1084" fmla="*/ 2848366 w 8137337"/>
                <a:gd name="connsiteY1084" fmla="*/ 2640495 h 6858000"/>
                <a:gd name="connsiteX1085" fmla="*/ 2684350 w 8137337"/>
                <a:gd name="connsiteY1085" fmla="*/ 2522976 h 6858000"/>
                <a:gd name="connsiteX1086" fmla="*/ 2650965 w 8137337"/>
                <a:gd name="connsiteY1086" fmla="*/ 2517078 h 6858000"/>
                <a:gd name="connsiteX1087" fmla="*/ 2650965 w 8137337"/>
                <a:gd name="connsiteY1087" fmla="*/ 2287280 h 6858000"/>
                <a:gd name="connsiteX1088" fmla="*/ 2685255 w 8137337"/>
                <a:gd name="connsiteY1088" fmla="*/ 2290847 h 6858000"/>
                <a:gd name="connsiteX1089" fmla="*/ 2981987 w 8137337"/>
                <a:gd name="connsiteY1089" fmla="*/ 2436071 h 6858000"/>
                <a:gd name="connsiteX1090" fmla="*/ 3026948 w 8137337"/>
                <a:gd name="connsiteY1090" fmla="*/ 2479853 h 6858000"/>
                <a:gd name="connsiteX1091" fmla="*/ 3075392 w 8137337"/>
                <a:gd name="connsiteY1091" fmla="*/ 2437800 h 6858000"/>
                <a:gd name="connsiteX1092" fmla="*/ 3154342 w 8137337"/>
                <a:gd name="connsiteY1092" fmla="*/ 2368232 h 6858000"/>
                <a:gd name="connsiteX1093" fmla="*/ 3188632 w 8137337"/>
                <a:gd name="connsiteY1093" fmla="*/ 2333613 h 6858000"/>
                <a:gd name="connsiteX1094" fmla="*/ 3079700 w 8137337"/>
                <a:gd name="connsiteY1094" fmla="*/ 2216506 h 6858000"/>
                <a:gd name="connsiteX1095" fmla="*/ 2712687 w 8137337"/>
                <a:gd name="connsiteY1095" fmla="*/ 2067001 h 6858000"/>
                <a:gd name="connsiteX1096" fmla="*/ 2650965 w 8137337"/>
                <a:gd name="connsiteY1096" fmla="*/ 2060665 h 6858000"/>
                <a:gd name="connsiteX1097" fmla="*/ 2650965 w 8137337"/>
                <a:gd name="connsiteY1097" fmla="*/ 1946575 h 6858000"/>
                <a:gd name="connsiteX1098" fmla="*/ 2655080 w 8137337"/>
                <a:gd name="connsiteY1098" fmla="*/ 1832513 h 6858000"/>
                <a:gd name="connsiteX1099" fmla="*/ 2842495 w 8137337"/>
                <a:gd name="connsiteY1099" fmla="*/ 1855199 h 6858000"/>
                <a:gd name="connsiteX1100" fmla="*/ 3339152 w 8137337"/>
                <a:gd name="connsiteY1100" fmla="*/ 2151327 h 6858000"/>
                <a:gd name="connsiteX1101" fmla="*/ 3384743 w 8137337"/>
                <a:gd name="connsiteY1101" fmla="*/ 2203640 h 6858000"/>
                <a:gd name="connsiteX1102" fmla="*/ 3439663 w 8137337"/>
                <a:gd name="connsiteY1102" fmla="*/ 2187784 h 6858000"/>
                <a:gd name="connsiteX1103" fmla="*/ 3542066 w 8137337"/>
                <a:gd name="connsiteY1103" fmla="*/ 2144853 h 6858000"/>
                <a:gd name="connsiteX1104" fmla="*/ 3598740 w 8137337"/>
                <a:gd name="connsiteY1104" fmla="*/ 2119067 h 6858000"/>
                <a:gd name="connsiteX1105" fmla="*/ 3454832 w 8137337"/>
                <a:gd name="connsiteY1105" fmla="*/ 1939333 h 6858000"/>
                <a:gd name="connsiteX1106" fmla="*/ 2720917 w 8137337"/>
                <a:gd name="connsiteY1106" fmla="*/ 1609161 h 6858000"/>
                <a:gd name="connsiteX1107" fmla="*/ 2650965 w 8137337"/>
                <a:gd name="connsiteY1107" fmla="*/ 1605869 h 6858000"/>
                <a:gd name="connsiteX1108" fmla="*/ 686093 w 8137337"/>
                <a:gd name="connsiteY1108" fmla="*/ 1371600 h 6858000"/>
                <a:gd name="connsiteX1109" fmla="*/ 1873460 w 8137337"/>
                <a:gd name="connsiteY1109" fmla="*/ 1371600 h 6858000"/>
                <a:gd name="connsiteX1110" fmla="*/ 1897271 w 8137337"/>
                <a:gd name="connsiteY1110" fmla="*/ 1391104 h 6858000"/>
                <a:gd name="connsiteX1111" fmla="*/ 1960941 w 8137337"/>
                <a:gd name="connsiteY1111" fmla="*/ 1457901 h 6858000"/>
                <a:gd name="connsiteX1112" fmla="*/ 2070476 w 8137337"/>
                <a:gd name="connsiteY1112" fmla="*/ 1500997 h 6858000"/>
                <a:gd name="connsiteX1113" fmla="*/ 2170878 w 8137337"/>
                <a:gd name="connsiteY1113" fmla="*/ 1459081 h 6858000"/>
                <a:gd name="connsiteX1114" fmla="*/ 2225275 w 8137337"/>
                <a:gd name="connsiteY1114" fmla="*/ 1436586 h 6858000"/>
                <a:gd name="connsiteX1115" fmla="*/ 2209996 w 8137337"/>
                <a:gd name="connsiteY1115" fmla="*/ 1403339 h 6858000"/>
                <a:gd name="connsiteX1116" fmla="*/ 2189696 w 8137337"/>
                <a:gd name="connsiteY1116" fmla="*/ 1374343 h 6858000"/>
                <a:gd name="connsiteX1117" fmla="*/ 2328036 w 8137337"/>
                <a:gd name="connsiteY1117" fmla="*/ 1372862 h 6858000"/>
                <a:gd name="connsiteX1118" fmla="*/ 2469942 w 8137337"/>
                <a:gd name="connsiteY1118" fmla="*/ 1377196 h 6858000"/>
                <a:gd name="connsiteX1119" fmla="*/ 2533419 w 8137337"/>
                <a:gd name="connsiteY1119" fmla="*/ 1377279 h 6858000"/>
                <a:gd name="connsiteX1120" fmla="*/ 2622134 w 8137337"/>
                <a:gd name="connsiteY1120" fmla="*/ 1371600 h 6858000"/>
                <a:gd name="connsiteX1121" fmla="*/ 2650938 w 8137337"/>
                <a:gd name="connsiteY1121" fmla="*/ 1371600 h 6858000"/>
                <a:gd name="connsiteX1122" fmla="*/ 2650938 w 8137337"/>
                <a:gd name="connsiteY1122" fmla="*/ 1607515 h 6858000"/>
                <a:gd name="connsiteX1123" fmla="*/ 2608062 w 8137337"/>
                <a:gd name="connsiteY1123" fmla="*/ 1607515 h 6858000"/>
                <a:gd name="connsiteX1124" fmla="*/ 2503546 w 8137337"/>
                <a:gd name="connsiteY1124" fmla="*/ 1615635 h 6858000"/>
                <a:gd name="connsiteX1125" fmla="*/ 1847043 w 8137337"/>
                <a:gd name="connsiteY1125" fmla="*/ 1939388 h 6858000"/>
                <a:gd name="connsiteX1126" fmla="*/ 1703135 w 8137337"/>
                <a:gd name="connsiteY1126" fmla="*/ 2119067 h 6858000"/>
                <a:gd name="connsiteX1127" fmla="*/ 1759810 w 8137337"/>
                <a:gd name="connsiteY1127" fmla="*/ 2144853 h 6858000"/>
                <a:gd name="connsiteX1128" fmla="*/ 1863118 w 8137337"/>
                <a:gd name="connsiteY1128" fmla="*/ 2188223 h 6858000"/>
                <a:gd name="connsiteX1129" fmla="*/ 1911399 w 8137337"/>
                <a:gd name="connsiteY1129" fmla="*/ 2210855 h 6858000"/>
                <a:gd name="connsiteX1130" fmla="*/ 1924073 w 8137337"/>
                <a:gd name="connsiteY1130" fmla="*/ 2195849 h 6858000"/>
                <a:gd name="connsiteX1131" fmla="*/ 2060683 w 8137337"/>
                <a:gd name="connsiteY1131" fmla="*/ 2053313 h 6858000"/>
                <a:gd name="connsiteX1132" fmla="*/ 2576844 w 8137337"/>
                <a:gd name="connsiteY1132" fmla="*/ 1838328 h 6858000"/>
                <a:gd name="connsiteX1133" fmla="*/ 2646795 w 8137337"/>
                <a:gd name="connsiteY1133" fmla="*/ 1832513 h 6858000"/>
                <a:gd name="connsiteX1134" fmla="*/ 2650910 w 8137337"/>
                <a:gd name="connsiteY1134" fmla="*/ 1946575 h 6858000"/>
                <a:gd name="connsiteX1135" fmla="*/ 2650910 w 8137337"/>
                <a:gd name="connsiteY1135" fmla="*/ 2060665 h 6858000"/>
                <a:gd name="connsiteX1136" fmla="*/ 2589188 w 8137337"/>
                <a:gd name="connsiteY1136" fmla="*/ 2067001 h 6858000"/>
                <a:gd name="connsiteX1137" fmla="*/ 2222175 w 8137337"/>
                <a:gd name="connsiteY1137" fmla="*/ 2216506 h 6858000"/>
                <a:gd name="connsiteX1138" fmla="*/ 2113243 w 8137337"/>
                <a:gd name="connsiteY1138" fmla="*/ 2333613 h 6858000"/>
                <a:gd name="connsiteX1139" fmla="*/ 2147533 w 8137337"/>
                <a:gd name="connsiteY1139" fmla="*/ 2368232 h 6858000"/>
                <a:gd name="connsiteX1140" fmla="*/ 2226483 w 8137337"/>
                <a:gd name="connsiteY1140" fmla="*/ 2437800 h 6858000"/>
                <a:gd name="connsiteX1141" fmla="*/ 2274927 w 8137337"/>
                <a:gd name="connsiteY1141" fmla="*/ 2479853 h 6858000"/>
                <a:gd name="connsiteX1142" fmla="*/ 2319888 w 8137337"/>
                <a:gd name="connsiteY1142" fmla="*/ 2436071 h 6858000"/>
                <a:gd name="connsiteX1143" fmla="*/ 2616620 w 8137337"/>
                <a:gd name="connsiteY1143" fmla="*/ 2290819 h 6858000"/>
                <a:gd name="connsiteX1144" fmla="*/ 2650910 w 8137337"/>
                <a:gd name="connsiteY1144" fmla="*/ 2287280 h 6858000"/>
                <a:gd name="connsiteX1145" fmla="*/ 2650910 w 8137337"/>
                <a:gd name="connsiteY1145" fmla="*/ 2517078 h 6858000"/>
                <a:gd name="connsiteX1146" fmla="*/ 2617553 w 8137337"/>
                <a:gd name="connsiteY1146" fmla="*/ 2522949 h 6858000"/>
                <a:gd name="connsiteX1147" fmla="*/ 2453510 w 8137337"/>
                <a:gd name="connsiteY1147" fmla="*/ 2640495 h 6858000"/>
                <a:gd name="connsiteX1148" fmla="*/ 2450657 w 8137337"/>
                <a:gd name="connsiteY1148" fmla="*/ 2715768 h 6858000"/>
                <a:gd name="connsiteX1149" fmla="*/ 2464373 w 8137337"/>
                <a:gd name="connsiteY1149" fmla="*/ 2740347 h 6858000"/>
                <a:gd name="connsiteX1150" fmla="*/ 2325595 w 8137337"/>
                <a:gd name="connsiteY1150" fmla="*/ 2743200 h 6858000"/>
                <a:gd name="connsiteX1151" fmla="*/ 2186815 w 8137337"/>
                <a:gd name="connsiteY1151" fmla="*/ 2743200 h 6858000"/>
                <a:gd name="connsiteX1152" fmla="*/ 2165117 w 8137337"/>
                <a:gd name="connsiteY1152" fmla="*/ 2714451 h 6858000"/>
                <a:gd name="connsiteX1153" fmla="*/ 1965110 w 8137337"/>
                <a:gd name="connsiteY1153" fmla="*/ 2521687 h 6858000"/>
                <a:gd name="connsiteX1154" fmla="*/ 1479564 w 8137337"/>
                <a:gd name="connsiteY1154" fmla="*/ 2309116 h 6858000"/>
                <a:gd name="connsiteX1155" fmla="*/ 1228877 w 8137337"/>
                <a:gd name="connsiteY1155" fmla="*/ 2294114 h 6858000"/>
                <a:gd name="connsiteX1156" fmla="*/ 1160281 w 8137337"/>
                <a:gd name="connsiteY1156" fmla="*/ 2298129 h 6858000"/>
                <a:gd name="connsiteX1157" fmla="*/ 934198 w 8137337"/>
                <a:gd name="connsiteY1157" fmla="*/ 1915373 h 6858000"/>
                <a:gd name="connsiteX1158" fmla="*/ 818082 w 8137337"/>
                <a:gd name="connsiteY1158" fmla="*/ 1718789 h 6858000"/>
                <a:gd name="connsiteX1159" fmla="*/ 851426 w 8137337"/>
                <a:gd name="connsiteY1159" fmla="*/ 1749256 h 6858000"/>
                <a:gd name="connsiteX1160" fmla="*/ 901654 w 8137337"/>
                <a:gd name="connsiteY1160" fmla="*/ 1793806 h 6858000"/>
                <a:gd name="connsiteX1161" fmla="*/ 959261 w 8137337"/>
                <a:gd name="connsiteY1161" fmla="*/ 1740560 h 6858000"/>
                <a:gd name="connsiteX1162" fmla="*/ 959234 w 8137337"/>
                <a:gd name="connsiteY1162" fmla="*/ 1740560 h 6858000"/>
                <a:gd name="connsiteX1163" fmla="*/ 1054423 w 8137337"/>
                <a:gd name="connsiteY1163" fmla="*/ 1664053 h 6858000"/>
                <a:gd name="connsiteX1164" fmla="*/ 1421792 w 8137337"/>
                <a:gd name="connsiteY1164" fmla="*/ 1627266 h 6858000"/>
                <a:gd name="connsiteX1165" fmla="*/ 1599497 w 8137337"/>
                <a:gd name="connsiteY1165" fmla="*/ 1740560 h 6858000"/>
                <a:gd name="connsiteX1166" fmla="*/ 1656336 w 8137337"/>
                <a:gd name="connsiteY1166" fmla="*/ 1794053 h 6858000"/>
                <a:gd name="connsiteX1167" fmla="*/ 1703793 w 8137337"/>
                <a:gd name="connsiteY1167" fmla="*/ 1752000 h 6858000"/>
                <a:gd name="connsiteX1168" fmla="*/ 1782743 w 8137337"/>
                <a:gd name="connsiteY1168" fmla="*/ 1682432 h 6858000"/>
                <a:gd name="connsiteX1169" fmla="*/ 1817033 w 8137337"/>
                <a:gd name="connsiteY1169" fmla="*/ 1647813 h 6858000"/>
                <a:gd name="connsiteX1170" fmla="*/ 1708100 w 8137337"/>
                <a:gd name="connsiteY1170" fmla="*/ 1530706 h 6858000"/>
                <a:gd name="connsiteX1171" fmla="*/ 1341087 w 8137337"/>
                <a:gd name="connsiteY1171" fmla="*/ 1381393 h 6858000"/>
                <a:gd name="connsiteX1172" fmla="*/ 850631 w 8137337"/>
                <a:gd name="connsiteY1172" fmla="*/ 1530706 h 6858000"/>
                <a:gd name="connsiteX1173" fmla="*/ 778903 w 8137337"/>
                <a:gd name="connsiteY1173" fmla="*/ 1598172 h 6858000"/>
                <a:gd name="connsiteX1174" fmla="*/ 759930 w 8137337"/>
                <a:gd name="connsiteY1174" fmla="*/ 1620340 h 6858000"/>
                <a:gd name="connsiteX1175" fmla="*/ 700975 w 8137337"/>
                <a:gd name="connsiteY1175" fmla="*/ 1520529 h 6858000"/>
                <a:gd name="connsiteX1176" fmla="*/ 638032 w 8137337"/>
                <a:gd name="connsiteY1176" fmla="*/ 1413967 h 6858000"/>
                <a:gd name="connsiteX1177" fmla="*/ 649332 w 8137337"/>
                <a:gd name="connsiteY1177" fmla="*/ 1402190 h 6858000"/>
                <a:gd name="connsiteX1178" fmla="*/ 666727 w 8137337"/>
                <a:gd name="connsiteY1178" fmla="*/ 1386386 h 6858000"/>
                <a:gd name="connsiteX1179" fmla="*/ 6765765 w 8137337"/>
                <a:gd name="connsiteY1179" fmla="*/ 1149456 h 6858000"/>
                <a:gd name="connsiteX1180" fmla="*/ 7171457 w 8137337"/>
                <a:gd name="connsiteY1180" fmla="*/ 1245248 h 6858000"/>
                <a:gd name="connsiteX1181" fmla="*/ 7341837 w 8137337"/>
                <a:gd name="connsiteY1181" fmla="*/ 1354537 h 6858000"/>
                <a:gd name="connsiteX1182" fmla="*/ 7361040 w 8137337"/>
                <a:gd name="connsiteY1182" fmla="*/ 1371161 h 6858000"/>
                <a:gd name="connsiteX1183" fmla="*/ 6170490 w 8137337"/>
                <a:gd name="connsiteY1183" fmla="*/ 1371298 h 6858000"/>
                <a:gd name="connsiteX1184" fmla="*/ 6189693 w 8137337"/>
                <a:gd name="connsiteY1184" fmla="*/ 1354867 h 6858000"/>
                <a:gd name="connsiteX1185" fmla="*/ 6360073 w 8137337"/>
                <a:gd name="connsiteY1185" fmla="*/ 1245248 h 6858000"/>
                <a:gd name="connsiteX1186" fmla="*/ 6765765 w 8137337"/>
                <a:gd name="connsiteY1186" fmla="*/ 1149456 h 6858000"/>
                <a:gd name="connsiteX1187" fmla="*/ 4022565 w 8137337"/>
                <a:gd name="connsiteY1187" fmla="*/ 1149456 h 6858000"/>
                <a:gd name="connsiteX1188" fmla="*/ 4428257 w 8137337"/>
                <a:gd name="connsiteY1188" fmla="*/ 1245248 h 6858000"/>
                <a:gd name="connsiteX1189" fmla="*/ 4598637 w 8137337"/>
                <a:gd name="connsiteY1189" fmla="*/ 1354537 h 6858000"/>
                <a:gd name="connsiteX1190" fmla="*/ 4617840 w 8137337"/>
                <a:gd name="connsiteY1190" fmla="*/ 1371161 h 6858000"/>
                <a:gd name="connsiteX1191" fmla="*/ 3427290 w 8137337"/>
                <a:gd name="connsiteY1191" fmla="*/ 1371298 h 6858000"/>
                <a:gd name="connsiteX1192" fmla="*/ 3446493 w 8137337"/>
                <a:gd name="connsiteY1192" fmla="*/ 1354867 h 6858000"/>
                <a:gd name="connsiteX1193" fmla="*/ 3616873 w 8137337"/>
                <a:gd name="connsiteY1193" fmla="*/ 1245248 h 6858000"/>
                <a:gd name="connsiteX1194" fmla="*/ 4022565 w 8137337"/>
                <a:gd name="connsiteY1194" fmla="*/ 1149456 h 6858000"/>
                <a:gd name="connsiteX1195" fmla="*/ 1279365 w 8137337"/>
                <a:gd name="connsiteY1195" fmla="*/ 1149456 h 6858000"/>
                <a:gd name="connsiteX1196" fmla="*/ 1685057 w 8137337"/>
                <a:gd name="connsiteY1196" fmla="*/ 1245248 h 6858000"/>
                <a:gd name="connsiteX1197" fmla="*/ 1855437 w 8137337"/>
                <a:gd name="connsiteY1197" fmla="*/ 1354537 h 6858000"/>
                <a:gd name="connsiteX1198" fmla="*/ 1874640 w 8137337"/>
                <a:gd name="connsiteY1198" fmla="*/ 1371161 h 6858000"/>
                <a:gd name="connsiteX1199" fmla="*/ 684091 w 8137337"/>
                <a:gd name="connsiteY1199" fmla="*/ 1371298 h 6858000"/>
                <a:gd name="connsiteX1200" fmla="*/ 703293 w 8137337"/>
                <a:gd name="connsiteY1200" fmla="*/ 1354867 h 6858000"/>
                <a:gd name="connsiteX1201" fmla="*/ 873673 w 8137337"/>
                <a:gd name="connsiteY1201" fmla="*/ 1245248 h 6858000"/>
                <a:gd name="connsiteX1202" fmla="*/ 1279365 w 8137337"/>
                <a:gd name="connsiteY1202" fmla="*/ 1149456 h 6858000"/>
                <a:gd name="connsiteX1203" fmla="*/ 6765765 w 8137337"/>
                <a:gd name="connsiteY1203" fmla="*/ 463286 h 6858000"/>
                <a:gd name="connsiteX1204" fmla="*/ 6612420 w 8137337"/>
                <a:gd name="connsiteY1204" fmla="*/ 524226 h 6858000"/>
                <a:gd name="connsiteX1205" fmla="*/ 6551796 w 8137337"/>
                <a:gd name="connsiteY1205" fmla="*/ 626602 h 6858000"/>
                <a:gd name="connsiteX1206" fmla="*/ 6570970 w 8137337"/>
                <a:gd name="connsiteY1206" fmla="*/ 666899 h 6858000"/>
                <a:gd name="connsiteX1207" fmla="*/ 6590117 w 8137337"/>
                <a:gd name="connsiteY1207" fmla="*/ 696855 h 6858000"/>
                <a:gd name="connsiteX1208" fmla="*/ 6629949 w 8137337"/>
                <a:gd name="connsiteY1208" fmla="*/ 692713 h 6858000"/>
                <a:gd name="connsiteX1209" fmla="*/ 6765765 w 8137337"/>
                <a:gd name="connsiteY1209" fmla="*/ 688543 h 6858000"/>
                <a:gd name="connsiteX1210" fmla="*/ 6901608 w 8137337"/>
                <a:gd name="connsiteY1210" fmla="*/ 692713 h 6858000"/>
                <a:gd name="connsiteX1211" fmla="*/ 6941413 w 8137337"/>
                <a:gd name="connsiteY1211" fmla="*/ 696855 h 6858000"/>
                <a:gd name="connsiteX1212" fmla="*/ 6960587 w 8137337"/>
                <a:gd name="connsiteY1212" fmla="*/ 666899 h 6858000"/>
                <a:gd name="connsiteX1213" fmla="*/ 6979734 w 8137337"/>
                <a:gd name="connsiteY1213" fmla="*/ 626602 h 6858000"/>
                <a:gd name="connsiteX1214" fmla="*/ 6919110 w 8137337"/>
                <a:gd name="connsiteY1214" fmla="*/ 524226 h 6858000"/>
                <a:gd name="connsiteX1215" fmla="*/ 6765765 w 8137337"/>
                <a:gd name="connsiteY1215" fmla="*/ 463286 h 6858000"/>
                <a:gd name="connsiteX1216" fmla="*/ 4022565 w 8137337"/>
                <a:gd name="connsiteY1216" fmla="*/ 463286 h 6858000"/>
                <a:gd name="connsiteX1217" fmla="*/ 3869220 w 8137337"/>
                <a:gd name="connsiteY1217" fmla="*/ 524226 h 6858000"/>
                <a:gd name="connsiteX1218" fmla="*/ 3808596 w 8137337"/>
                <a:gd name="connsiteY1218" fmla="*/ 626602 h 6858000"/>
                <a:gd name="connsiteX1219" fmla="*/ 3827770 w 8137337"/>
                <a:gd name="connsiteY1219" fmla="*/ 666899 h 6858000"/>
                <a:gd name="connsiteX1220" fmla="*/ 3846917 w 8137337"/>
                <a:gd name="connsiteY1220" fmla="*/ 696855 h 6858000"/>
                <a:gd name="connsiteX1221" fmla="*/ 3886749 w 8137337"/>
                <a:gd name="connsiteY1221" fmla="*/ 692713 h 6858000"/>
                <a:gd name="connsiteX1222" fmla="*/ 4022565 w 8137337"/>
                <a:gd name="connsiteY1222" fmla="*/ 688543 h 6858000"/>
                <a:gd name="connsiteX1223" fmla="*/ 4158408 w 8137337"/>
                <a:gd name="connsiteY1223" fmla="*/ 692713 h 6858000"/>
                <a:gd name="connsiteX1224" fmla="*/ 4198213 w 8137337"/>
                <a:gd name="connsiteY1224" fmla="*/ 696855 h 6858000"/>
                <a:gd name="connsiteX1225" fmla="*/ 4217387 w 8137337"/>
                <a:gd name="connsiteY1225" fmla="*/ 666899 h 6858000"/>
                <a:gd name="connsiteX1226" fmla="*/ 4236534 w 8137337"/>
                <a:gd name="connsiteY1226" fmla="*/ 626602 h 6858000"/>
                <a:gd name="connsiteX1227" fmla="*/ 4175910 w 8137337"/>
                <a:gd name="connsiteY1227" fmla="*/ 524226 h 6858000"/>
                <a:gd name="connsiteX1228" fmla="*/ 4022565 w 8137337"/>
                <a:gd name="connsiteY1228" fmla="*/ 463286 h 6858000"/>
                <a:gd name="connsiteX1229" fmla="*/ 1279365 w 8137337"/>
                <a:gd name="connsiteY1229" fmla="*/ 463286 h 6858000"/>
                <a:gd name="connsiteX1230" fmla="*/ 1126021 w 8137337"/>
                <a:gd name="connsiteY1230" fmla="*/ 524226 h 6858000"/>
                <a:gd name="connsiteX1231" fmla="*/ 1065396 w 8137337"/>
                <a:gd name="connsiteY1231" fmla="*/ 626602 h 6858000"/>
                <a:gd name="connsiteX1232" fmla="*/ 1084571 w 8137337"/>
                <a:gd name="connsiteY1232" fmla="*/ 666899 h 6858000"/>
                <a:gd name="connsiteX1233" fmla="*/ 1103718 w 8137337"/>
                <a:gd name="connsiteY1233" fmla="*/ 696855 h 6858000"/>
                <a:gd name="connsiteX1234" fmla="*/ 1143550 w 8137337"/>
                <a:gd name="connsiteY1234" fmla="*/ 692713 h 6858000"/>
                <a:gd name="connsiteX1235" fmla="*/ 1279365 w 8137337"/>
                <a:gd name="connsiteY1235" fmla="*/ 688543 h 6858000"/>
                <a:gd name="connsiteX1236" fmla="*/ 1415208 w 8137337"/>
                <a:gd name="connsiteY1236" fmla="*/ 692713 h 6858000"/>
                <a:gd name="connsiteX1237" fmla="*/ 1455013 w 8137337"/>
                <a:gd name="connsiteY1237" fmla="*/ 696855 h 6858000"/>
                <a:gd name="connsiteX1238" fmla="*/ 1474187 w 8137337"/>
                <a:gd name="connsiteY1238" fmla="*/ 666899 h 6858000"/>
                <a:gd name="connsiteX1239" fmla="*/ 1493335 w 8137337"/>
                <a:gd name="connsiteY1239" fmla="*/ 626602 h 6858000"/>
                <a:gd name="connsiteX1240" fmla="*/ 1432710 w 8137337"/>
                <a:gd name="connsiteY1240" fmla="*/ 524226 h 6858000"/>
                <a:gd name="connsiteX1241" fmla="*/ 1279365 w 8137337"/>
                <a:gd name="connsiteY1241" fmla="*/ 463286 h 6858000"/>
                <a:gd name="connsiteX1242" fmla="*/ 6827487 w 8137337"/>
                <a:gd name="connsiteY1242" fmla="*/ 9793 h 6858000"/>
                <a:gd name="connsiteX1243" fmla="*/ 6337030 w 8137337"/>
                <a:gd name="connsiteY1243" fmla="*/ 159106 h 6858000"/>
                <a:gd name="connsiteX1244" fmla="*/ 6228098 w 8137337"/>
                <a:gd name="connsiteY1244" fmla="*/ 276405 h 6858000"/>
                <a:gd name="connsiteX1245" fmla="*/ 6259644 w 8137337"/>
                <a:gd name="connsiteY1245" fmla="*/ 308528 h 6858000"/>
                <a:gd name="connsiteX1246" fmla="*/ 6337826 w 8137337"/>
                <a:gd name="connsiteY1246" fmla="*/ 377656 h 6858000"/>
                <a:gd name="connsiteX1247" fmla="*/ 6388053 w 8137337"/>
                <a:gd name="connsiteY1247" fmla="*/ 422206 h 6858000"/>
                <a:gd name="connsiteX1248" fmla="*/ 6445661 w 8137337"/>
                <a:gd name="connsiteY1248" fmla="*/ 368960 h 6858000"/>
                <a:gd name="connsiteX1249" fmla="*/ 6445633 w 8137337"/>
                <a:gd name="connsiteY1249" fmla="*/ 368960 h 6858000"/>
                <a:gd name="connsiteX1250" fmla="*/ 6540822 w 8137337"/>
                <a:gd name="connsiteY1250" fmla="*/ 292453 h 6858000"/>
                <a:gd name="connsiteX1251" fmla="*/ 6908192 w 8137337"/>
                <a:gd name="connsiteY1251" fmla="*/ 255666 h 6858000"/>
                <a:gd name="connsiteX1252" fmla="*/ 7085897 w 8137337"/>
                <a:gd name="connsiteY1252" fmla="*/ 368960 h 6858000"/>
                <a:gd name="connsiteX1253" fmla="*/ 7142736 w 8137337"/>
                <a:gd name="connsiteY1253" fmla="*/ 422453 h 6858000"/>
                <a:gd name="connsiteX1254" fmla="*/ 7190192 w 8137337"/>
                <a:gd name="connsiteY1254" fmla="*/ 380400 h 6858000"/>
                <a:gd name="connsiteX1255" fmla="*/ 7269142 w 8137337"/>
                <a:gd name="connsiteY1255" fmla="*/ 310832 h 6858000"/>
                <a:gd name="connsiteX1256" fmla="*/ 7303432 w 8137337"/>
                <a:gd name="connsiteY1256" fmla="*/ 276213 h 6858000"/>
                <a:gd name="connsiteX1257" fmla="*/ 7194500 w 8137337"/>
                <a:gd name="connsiteY1257" fmla="*/ 159106 h 6858000"/>
                <a:gd name="connsiteX1258" fmla="*/ 6827487 w 8137337"/>
                <a:gd name="connsiteY1258" fmla="*/ 9793 h 6858000"/>
                <a:gd name="connsiteX1259" fmla="*/ 4084287 w 8137337"/>
                <a:gd name="connsiteY1259" fmla="*/ 9793 h 6858000"/>
                <a:gd name="connsiteX1260" fmla="*/ 3593830 w 8137337"/>
                <a:gd name="connsiteY1260" fmla="*/ 159106 h 6858000"/>
                <a:gd name="connsiteX1261" fmla="*/ 3484898 w 8137337"/>
                <a:gd name="connsiteY1261" fmla="*/ 276405 h 6858000"/>
                <a:gd name="connsiteX1262" fmla="*/ 3516444 w 8137337"/>
                <a:gd name="connsiteY1262" fmla="*/ 308528 h 6858000"/>
                <a:gd name="connsiteX1263" fmla="*/ 3594626 w 8137337"/>
                <a:gd name="connsiteY1263" fmla="*/ 377656 h 6858000"/>
                <a:gd name="connsiteX1264" fmla="*/ 3644853 w 8137337"/>
                <a:gd name="connsiteY1264" fmla="*/ 422206 h 6858000"/>
                <a:gd name="connsiteX1265" fmla="*/ 3702461 w 8137337"/>
                <a:gd name="connsiteY1265" fmla="*/ 368960 h 6858000"/>
                <a:gd name="connsiteX1266" fmla="*/ 3702433 w 8137337"/>
                <a:gd name="connsiteY1266" fmla="*/ 368960 h 6858000"/>
                <a:gd name="connsiteX1267" fmla="*/ 3797622 w 8137337"/>
                <a:gd name="connsiteY1267" fmla="*/ 292453 h 6858000"/>
                <a:gd name="connsiteX1268" fmla="*/ 4164992 w 8137337"/>
                <a:gd name="connsiteY1268" fmla="*/ 255666 h 6858000"/>
                <a:gd name="connsiteX1269" fmla="*/ 4342697 w 8137337"/>
                <a:gd name="connsiteY1269" fmla="*/ 368960 h 6858000"/>
                <a:gd name="connsiteX1270" fmla="*/ 4399536 w 8137337"/>
                <a:gd name="connsiteY1270" fmla="*/ 422453 h 6858000"/>
                <a:gd name="connsiteX1271" fmla="*/ 4446992 w 8137337"/>
                <a:gd name="connsiteY1271" fmla="*/ 380400 h 6858000"/>
                <a:gd name="connsiteX1272" fmla="*/ 4525942 w 8137337"/>
                <a:gd name="connsiteY1272" fmla="*/ 310832 h 6858000"/>
                <a:gd name="connsiteX1273" fmla="*/ 4560232 w 8137337"/>
                <a:gd name="connsiteY1273" fmla="*/ 276213 h 6858000"/>
                <a:gd name="connsiteX1274" fmla="*/ 4451300 w 8137337"/>
                <a:gd name="connsiteY1274" fmla="*/ 159106 h 6858000"/>
                <a:gd name="connsiteX1275" fmla="*/ 4084287 w 8137337"/>
                <a:gd name="connsiteY1275" fmla="*/ 9793 h 6858000"/>
                <a:gd name="connsiteX1276" fmla="*/ 1341087 w 8137337"/>
                <a:gd name="connsiteY1276" fmla="*/ 9793 h 6858000"/>
                <a:gd name="connsiteX1277" fmla="*/ 850631 w 8137337"/>
                <a:gd name="connsiteY1277" fmla="*/ 159106 h 6858000"/>
                <a:gd name="connsiteX1278" fmla="*/ 741698 w 8137337"/>
                <a:gd name="connsiteY1278" fmla="*/ 276405 h 6858000"/>
                <a:gd name="connsiteX1279" fmla="*/ 773246 w 8137337"/>
                <a:gd name="connsiteY1279" fmla="*/ 308528 h 6858000"/>
                <a:gd name="connsiteX1280" fmla="*/ 851426 w 8137337"/>
                <a:gd name="connsiteY1280" fmla="*/ 377656 h 6858000"/>
                <a:gd name="connsiteX1281" fmla="*/ 901654 w 8137337"/>
                <a:gd name="connsiteY1281" fmla="*/ 422206 h 6858000"/>
                <a:gd name="connsiteX1282" fmla="*/ 959261 w 8137337"/>
                <a:gd name="connsiteY1282" fmla="*/ 368960 h 6858000"/>
                <a:gd name="connsiteX1283" fmla="*/ 959234 w 8137337"/>
                <a:gd name="connsiteY1283" fmla="*/ 368960 h 6858000"/>
                <a:gd name="connsiteX1284" fmla="*/ 1054423 w 8137337"/>
                <a:gd name="connsiteY1284" fmla="*/ 292453 h 6858000"/>
                <a:gd name="connsiteX1285" fmla="*/ 1421792 w 8137337"/>
                <a:gd name="connsiteY1285" fmla="*/ 255666 h 6858000"/>
                <a:gd name="connsiteX1286" fmla="*/ 1599497 w 8137337"/>
                <a:gd name="connsiteY1286" fmla="*/ 368960 h 6858000"/>
                <a:gd name="connsiteX1287" fmla="*/ 1656336 w 8137337"/>
                <a:gd name="connsiteY1287" fmla="*/ 422453 h 6858000"/>
                <a:gd name="connsiteX1288" fmla="*/ 1703793 w 8137337"/>
                <a:gd name="connsiteY1288" fmla="*/ 380400 h 6858000"/>
                <a:gd name="connsiteX1289" fmla="*/ 1782743 w 8137337"/>
                <a:gd name="connsiteY1289" fmla="*/ 310832 h 6858000"/>
                <a:gd name="connsiteX1290" fmla="*/ 1817033 w 8137337"/>
                <a:gd name="connsiteY1290" fmla="*/ 276213 h 6858000"/>
                <a:gd name="connsiteX1291" fmla="*/ 1708100 w 8137337"/>
                <a:gd name="connsiteY1291" fmla="*/ 159106 h 6858000"/>
                <a:gd name="connsiteX1292" fmla="*/ 1341087 w 8137337"/>
                <a:gd name="connsiteY1292" fmla="*/ 9793 h 6858000"/>
                <a:gd name="connsiteX1293" fmla="*/ 5394165 w 8137337"/>
                <a:gd name="connsiteY1293" fmla="*/ 0 h 6858000"/>
                <a:gd name="connsiteX1294" fmla="*/ 5422968 w 8137337"/>
                <a:gd name="connsiteY1294" fmla="*/ 0 h 6858000"/>
                <a:gd name="connsiteX1295" fmla="*/ 5511684 w 8137337"/>
                <a:gd name="connsiteY1295" fmla="*/ 5678 h 6858000"/>
                <a:gd name="connsiteX1296" fmla="*/ 5575161 w 8137337"/>
                <a:gd name="connsiteY1296" fmla="*/ 5596 h 6858000"/>
                <a:gd name="connsiteX1297" fmla="*/ 5717067 w 8137337"/>
                <a:gd name="connsiteY1297" fmla="*/ 1289 h 6858000"/>
                <a:gd name="connsiteX1298" fmla="*/ 5855407 w 8137337"/>
                <a:gd name="connsiteY1298" fmla="*/ 2743 h 6858000"/>
                <a:gd name="connsiteX1299" fmla="*/ 5835107 w 8137337"/>
                <a:gd name="connsiteY1299" fmla="*/ 31739 h 6858000"/>
                <a:gd name="connsiteX1300" fmla="*/ 5819827 w 8137337"/>
                <a:gd name="connsiteY1300" fmla="*/ 64986 h 6858000"/>
                <a:gd name="connsiteX1301" fmla="*/ 5874225 w 8137337"/>
                <a:gd name="connsiteY1301" fmla="*/ 87481 h 6858000"/>
                <a:gd name="connsiteX1302" fmla="*/ 5974928 w 8137337"/>
                <a:gd name="connsiteY1302" fmla="*/ 129561 h 6858000"/>
                <a:gd name="connsiteX1303" fmla="*/ 6026281 w 8137337"/>
                <a:gd name="connsiteY1303" fmla="*/ 153427 h 6858000"/>
                <a:gd name="connsiteX1304" fmla="*/ 6040765 w 8137337"/>
                <a:gd name="connsiteY1304" fmla="*/ 136227 h 6858000"/>
                <a:gd name="connsiteX1305" fmla="*/ 6153126 w 8137337"/>
                <a:gd name="connsiteY1305" fmla="*/ 14786 h 6858000"/>
                <a:gd name="connsiteX1306" fmla="*/ 6172493 w 8137337"/>
                <a:gd name="connsiteY1306" fmla="*/ 0 h 6858000"/>
                <a:gd name="connsiteX1307" fmla="*/ 7359860 w 8137337"/>
                <a:gd name="connsiteY1307" fmla="*/ 0 h 6858000"/>
                <a:gd name="connsiteX1308" fmla="*/ 7383671 w 8137337"/>
                <a:gd name="connsiteY1308" fmla="*/ 19504 h 6858000"/>
                <a:gd name="connsiteX1309" fmla="*/ 7447341 w 8137337"/>
                <a:gd name="connsiteY1309" fmla="*/ 86301 h 6858000"/>
                <a:gd name="connsiteX1310" fmla="*/ 7556876 w 8137337"/>
                <a:gd name="connsiteY1310" fmla="*/ 129397 h 6858000"/>
                <a:gd name="connsiteX1311" fmla="*/ 7657277 w 8137337"/>
                <a:gd name="connsiteY1311" fmla="*/ 87481 h 6858000"/>
                <a:gd name="connsiteX1312" fmla="*/ 7711675 w 8137337"/>
                <a:gd name="connsiteY1312" fmla="*/ 64986 h 6858000"/>
                <a:gd name="connsiteX1313" fmla="*/ 7696395 w 8137337"/>
                <a:gd name="connsiteY1313" fmla="*/ 31739 h 6858000"/>
                <a:gd name="connsiteX1314" fmla="*/ 7676096 w 8137337"/>
                <a:gd name="connsiteY1314" fmla="*/ 2743 h 6858000"/>
                <a:gd name="connsiteX1315" fmla="*/ 7814435 w 8137337"/>
                <a:gd name="connsiteY1315" fmla="*/ 1262 h 6858000"/>
                <a:gd name="connsiteX1316" fmla="*/ 7956341 w 8137337"/>
                <a:gd name="connsiteY1316" fmla="*/ 5596 h 6858000"/>
                <a:gd name="connsiteX1317" fmla="*/ 8019819 w 8137337"/>
                <a:gd name="connsiteY1317" fmla="*/ 5678 h 6858000"/>
                <a:gd name="connsiteX1318" fmla="*/ 8108534 w 8137337"/>
                <a:gd name="connsiteY1318" fmla="*/ 0 h 6858000"/>
                <a:gd name="connsiteX1319" fmla="*/ 8137337 w 8137337"/>
                <a:gd name="connsiteY1319" fmla="*/ 0 h 6858000"/>
                <a:gd name="connsiteX1320" fmla="*/ 8137337 w 8137337"/>
                <a:gd name="connsiteY1320" fmla="*/ 235915 h 6858000"/>
                <a:gd name="connsiteX1321" fmla="*/ 8094461 w 8137337"/>
                <a:gd name="connsiteY1321" fmla="*/ 235915 h 6858000"/>
                <a:gd name="connsiteX1322" fmla="*/ 7989946 w 8137337"/>
                <a:gd name="connsiteY1322" fmla="*/ 244035 h 6858000"/>
                <a:gd name="connsiteX1323" fmla="*/ 7333443 w 8137337"/>
                <a:gd name="connsiteY1323" fmla="*/ 567788 h 6858000"/>
                <a:gd name="connsiteX1324" fmla="*/ 7189534 w 8137337"/>
                <a:gd name="connsiteY1324" fmla="*/ 747467 h 6858000"/>
                <a:gd name="connsiteX1325" fmla="*/ 7246209 w 8137337"/>
                <a:gd name="connsiteY1325" fmla="*/ 773253 h 6858000"/>
                <a:gd name="connsiteX1326" fmla="*/ 7349518 w 8137337"/>
                <a:gd name="connsiteY1326" fmla="*/ 816623 h 6858000"/>
                <a:gd name="connsiteX1327" fmla="*/ 7397799 w 8137337"/>
                <a:gd name="connsiteY1327" fmla="*/ 839255 h 6858000"/>
                <a:gd name="connsiteX1328" fmla="*/ 7410472 w 8137337"/>
                <a:gd name="connsiteY1328" fmla="*/ 824249 h 6858000"/>
                <a:gd name="connsiteX1329" fmla="*/ 7547083 w 8137337"/>
                <a:gd name="connsiteY1329" fmla="*/ 681713 h 6858000"/>
                <a:gd name="connsiteX1330" fmla="*/ 8063244 w 8137337"/>
                <a:gd name="connsiteY1330" fmla="*/ 466728 h 6858000"/>
                <a:gd name="connsiteX1331" fmla="*/ 8133195 w 8137337"/>
                <a:gd name="connsiteY1331" fmla="*/ 460912 h 6858000"/>
                <a:gd name="connsiteX1332" fmla="*/ 8137310 w 8137337"/>
                <a:gd name="connsiteY1332" fmla="*/ 574975 h 6858000"/>
                <a:gd name="connsiteX1333" fmla="*/ 8137310 w 8137337"/>
                <a:gd name="connsiteY1333" fmla="*/ 689064 h 6858000"/>
                <a:gd name="connsiteX1334" fmla="*/ 8075588 w 8137337"/>
                <a:gd name="connsiteY1334" fmla="*/ 695401 h 6858000"/>
                <a:gd name="connsiteX1335" fmla="*/ 7708575 w 8137337"/>
                <a:gd name="connsiteY1335" fmla="*/ 844906 h 6858000"/>
                <a:gd name="connsiteX1336" fmla="*/ 7599643 w 8137337"/>
                <a:gd name="connsiteY1336" fmla="*/ 962013 h 6858000"/>
                <a:gd name="connsiteX1337" fmla="*/ 7633933 w 8137337"/>
                <a:gd name="connsiteY1337" fmla="*/ 996632 h 6858000"/>
                <a:gd name="connsiteX1338" fmla="*/ 7712882 w 8137337"/>
                <a:gd name="connsiteY1338" fmla="*/ 1066200 h 6858000"/>
                <a:gd name="connsiteX1339" fmla="*/ 7761327 w 8137337"/>
                <a:gd name="connsiteY1339" fmla="*/ 1108253 h 6858000"/>
                <a:gd name="connsiteX1340" fmla="*/ 7806288 w 8137337"/>
                <a:gd name="connsiteY1340" fmla="*/ 1064471 h 6858000"/>
                <a:gd name="connsiteX1341" fmla="*/ 8103020 w 8137337"/>
                <a:gd name="connsiteY1341" fmla="*/ 919219 h 6858000"/>
                <a:gd name="connsiteX1342" fmla="*/ 8137310 w 8137337"/>
                <a:gd name="connsiteY1342" fmla="*/ 915680 h 6858000"/>
                <a:gd name="connsiteX1343" fmla="*/ 8137310 w 8137337"/>
                <a:gd name="connsiteY1343" fmla="*/ 1145478 h 6858000"/>
                <a:gd name="connsiteX1344" fmla="*/ 8103953 w 8137337"/>
                <a:gd name="connsiteY1344" fmla="*/ 1151349 h 6858000"/>
                <a:gd name="connsiteX1345" fmla="*/ 7939910 w 8137337"/>
                <a:gd name="connsiteY1345" fmla="*/ 1268895 h 6858000"/>
                <a:gd name="connsiteX1346" fmla="*/ 7937056 w 8137337"/>
                <a:gd name="connsiteY1346" fmla="*/ 1344168 h 6858000"/>
                <a:gd name="connsiteX1347" fmla="*/ 7950772 w 8137337"/>
                <a:gd name="connsiteY1347" fmla="*/ 1368747 h 6858000"/>
                <a:gd name="connsiteX1348" fmla="*/ 7811994 w 8137337"/>
                <a:gd name="connsiteY1348" fmla="*/ 1371600 h 6858000"/>
                <a:gd name="connsiteX1349" fmla="*/ 7673215 w 8137337"/>
                <a:gd name="connsiteY1349" fmla="*/ 1371600 h 6858000"/>
                <a:gd name="connsiteX1350" fmla="*/ 7651517 w 8137337"/>
                <a:gd name="connsiteY1350" fmla="*/ 1342851 h 6858000"/>
                <a:gd name="connsiteX1351" fmla="*/ 7451510 w 8137337"/>
                <a:gd name="connsiteY1351" fmla="*/ 1150087 h 6858000"/>
                <a:gd name="connsiteX1352" fmla="*/ 6965964 w 8137337"/>
                <a:gd name="connsiteY1352" fmla="*/ 937516 h 6858000"/>
                <a:gd name="connsiteX1353" fmla="*/ 6640346 w 8137337"/>
                <a:gd name="connsiteY1353" fmla="*/ 926900 h 6858000"/>
                <a:gd name="connsiteX1354" fmla="*/ 5961952 w 8137337"/>
                <a:gd name="connsiteY1354" fmla="*/ 1253642 h 6858000"/>
                <a:gd name="connsiteX1355" fmla="*/ 5879903 w 8137337"/>
                <a:gd name="connsiteY1355" fmla="*/ 1342824 h 6858000"/>
                <a:gd name="connsiteX1356" fmla="*/ 5858204 w 8137337"/>
                <a:gd name="connsiteY1356" fmla="*/ 1371600 h 6858000"/>
                <a:gd name="connsiteX1357" fmla="*/ 5719426 w 8137337"/>
                <a:gd name="connsiteY1357" fmla="*/ 1371600 h 6858000"/>
                <a:gd name="connsiteX1358" fmla="*/ 5580648 w 8137337"/>
                <a:gd name="connsiteY1358" fmla="*/ 1368747 h 6858000"/>
                <a:gd name="connsiteX1359" fmla="*/ 5580702 w 8137337"/>
                <a:gd name="connsiteY1359" fmla="*/ 1368747 h 6858000"/>
                <a:gd name="connsiteX1360" fmla="*/ 5594418 w 8137337"/>
                <a:gd name="connsiteY1360" fmla="*/ 1344168 h 6858000"/>
                <a:gd name="connsiteX1361" fmla="*/ 5591566 w 8137337"/>
                <a:gd name="connsiteY1361" fmla="*/ 1268895 h 6858000"/>
                <a:gd name="connsiteX1362" fmla="*/ 5427550 w 8137337"/>
                <a:gd name="connsiteY1362" fmla="*/ 1151376 h 6858000"/>
                <a:gd name="connsiteX1363" fmla="*/ 5394165 w 8137337"/>
                <a:gd name="connsiteY1363" fmla="*/ 1145478 h 6858000"/>
                <a:gd name="connsiteX1364" fmla="*/ 5394165 w 8137337"/>
                <a:gd name="connsiteY1364" fmla="*/ 915680 h 6858000"/>
                <a:gd name="connsiteX1365" fmla="*/ 5428455 w 8137337"/>
                <a:gd name="connsiteY1365" fmla="*/ 919246 h 6858000"/>
                <a:gd name="connsiteX1366" fmla="*/ 5725187 w 8137337"/>
                <a:gd name="connsiteY1366" fmla="*/ 1064471 h 6858000"/>
                <a:gd name="connsiteX1367" fmla="*/ 5770148 w 8137337"/>
                <a:gd name="connsiteY1367" fmla="*/ 1108253 h 6858000"/>
                <a:gd name="connsiteX1368" fmla="*/ 5818592 w 8137337"/>
                <a:gd name="connsiteY1368" fmla="*/ 1066200 h 6858000"/>
                <a:gd name="connsiteX1369" fmla="*/ 5897542 w 8137337"/>
                <a:gd name="connsiteY1369" fmla="*/ 996632 h 6858000"/>
                <a:gd name="connsiteX1370" fmla="*/ 5931832 w 8137337"/>
                <a:gd name="connsiteY1370" fmla="*/ 962013 h 6858000"/>
                <a:gd name="connsiteX1371" fmla="*/ 5822900 w 8137337"/>
                <a:gd name="connsiteY1371" fmla="*/ 844906 h 6858000"/>
                <a:gd name="connsiteX1372" fmla="*/ 5455887 w 8137337"/>
                <a:gd name="connsiteY1372" fmla="*/ 695401 h 6858000"/>
                <a:gd name="connsiteX1373" fmla="*/ 5394165 w 8137337"/>
                <a:gd name="connsiteY1373" fmla="*/ 689064 h 6858000"/>
                <a:gd name="connsiteX1374" fmla="*/ 5394165 w 8137337"/>
                <a:gd name="connsiteY1374" fmla="*/ 574975 h 6858000"/>
                <a:gd name="connsiteX1375" fmla="*/ 5398280 w 8137337"/>
                <a:gd name="connsiteY1375" fmla="*/ 460912 h 6858000"/>
                <a:gd name="connsiteX1376" fmla="*/ 5585695 w 8137337"/>
                <a:gd name="connsiteY1376" fmla="*/ 483599 h 6858000"/>
                <a:gd name="connsiteX1377" fmla="*/ 6082352 w 8137337"/>
                <a:gd name="connsiteY1377" fmla="*/ 779727 h 6858000"/>
                <a:gd name="connsiteX1378" fmla="*/ 6127943 w 8137337"/>
                <a:gd name="connsiteY1378" fmla="*/ 832040 h 6858000"/>
                <a:gd name="connsiteX1379" fmla="*/ 6182863 w 8137337"/>
                <a:gd name="connsiteY1379" fmla="*/ 816184 h 6858000"/>
                <a:gd name="connsiteX1380" fmla="*/ 6285266 w 8137337"/>
                <a:gd name="connsiteY1380" fmla="*/ 773253 h 6858000"/>
                <a:gd name="connsiteX1381" fmla="*/ 6341940 w 8137337"/>
                <a:gd name="connsiteY1381" fmla="*/ 747467 h 6858000"/>
                <a:gd name="connsiteX1382" fmla="*/ 6198032 w 8137337"/>
                <a:gd name="connsiteY1382" fmla="*/ 567733 h 6858000"/>
                <a:gd name="connsiteX1383" fmla="*/ 5464116 w 8137337"/>
                <a:gd name="connsiteY1383" fmla="*/ 237561 h 6858000"/>
                <a:gd name="connsiteX1384" fmla="*/ 5394165 w 8137337"/>
                <a:gd name="connsiteY1384" fmla="*/ 234269 h 6858000"/>
                <a:gd name="connsiteX1385" fmla="*/ 2650965 w 8137337"/>
                <a:gd name="connsiteY1385" fmla="*/ 0 h 6858000"/>
                <a:gd name="connsiteX1386" fmla="*/ 2679769 w 8137337"/>
                <a:gd name="connsiteY1386" fmla="*/ 0 h 6858000"/>
                <a:gd name="connsiteX1387" fmla="*/ 2768484 w 8137337"/>
                <a:gd name="connsiteY1387" fmla="*/ 5678 h 6858000"/>
                <a:gd name="connsiteX1388" fmla="*/ 2831961 w 8137337"/>
                <a:gd name="connsiteY1388" fmla="*/ 5596 h 6858000"/>
                <a:gd name="connsiteX1389" fmla="*/ 2973867 w 8137337"/>
                <a:gd name="connsiteY1389" fmla="*/ 1289 h 6858000"/>
                <a:gd name="connsiteX1390" fmla="*/ 3112207 w 8137337"/>
                <a:gd name="connsiteY1390" fmla="*/ 2743 h 6858000"/>
                <a:gd name="connsiteX1391" fmla="*/ 3091907 w 8137337"/>
                <a:gd name="connsiteY1391" fmla="*/ 31739 h 6858000"/>
                <a:gd name="connsiteX1392" fmla="*/ 3076627 w 8137337"/>
                <a:gd name="connsiteY1392" fmla="*/ 64986 h 6858000"/>
                <a:gd name="connsiteX1393" fmla="*/ 3131025 w 8137337"/>
                <a:gd name="connsiteY1393" fmla="*/ 87481 h 6858000"/>
                <a:gd name="connsiteX1394" fmla="*/ 3231728 w 8137337"/>
                <a:gd name="connsiteY1394" fmla="*/ 129561 h 6858000"/>
                <a:gd name="connsiteX1395" fmla="*/ 3283081 w 8137337"/>
                <a:gd name="connsiteY1395" fmla="*/ 153427 h 6858000"/>
                <a:gd name="connsiteX1396" fmla="*/ 3297565 w 8137337"/>
                <a:gd name="connsiteY1396" fmla="*/ 136227 h 6858000"/>
                <a:gd name="connsiteX1397" fmla="*/ 3409926 w 8137337"/>
                <a:gd name="connsiteY1397" fmla="*/ 14786 h 6858000"/>
                <a:gd name="connsiteX1398" fmla="*/ 3429293 w 8137337"/>
                <a:gd name="connsiteY1398" fmla="*/ 0 h 6858000"/>
                <a:gd name="connsiteX1399" fmla="*/ 4616660 w 8137337"/>
                <a:gd name="connsiteY1399" fmla="*/ 0 h 6858000"/>
                <a:gd name="connsiteX1400" fmla="*/ 4640471 w 8137337"/>
                <a:gd name="connsiteY1400" fmla="*/ 19504 h 6858000"/>
                <a:gd name="connsiteX1401" fmla="*/ 4704141 w 8137337"/>
                <a:gd name="connsiteY1401" fmla="*/ 86301 h 6858000"/>
                <a:gd name="connsiteX1402" fmla="*/ 4813676 w 8137337"/>
                <a:gd name="connsiteY1402" fmla="*/ 129397 h 6858000"/>
                <a:gd name="connsiteX1403" fmla="*/ 4914077 w 8137337"/>
                <a:gd name="connsiteY1403" fmla="*/ 87481 h 6858000"/>
                <a:gd name="connsiteX1404" fmla="*/ 4968475 w 8137337"/>
                <a:gd name="connsiteY1404" fmla="*/ 64986 h 6858000"/>
                <a:gd name="connsiteX1405" fmla="*/ 4953195 w 8137337"/>
                <a:gd name="connsiteY1405" fmla="*/ 31739 h 6858000"/>
                <a:gd name="connsiteX1406" fmla="*/ 4932896 w 8137337"/>
                <a:gd name="connsiteY1406" fmla="*/ 2743 h 6858000"/>
                <a:gd name="connsiteX1407" fmla="*/ 5071235 w 8137337"/>
                <a:gd name="connsiteY1407" fmla="*/ 1262 h 6858000"/>
                <a:gd name="connsiteX1408" fmla="*/ 5213141 w 8137337"/>
                <a:gd name="connsiteY1408" fmla="*/ 5596 h 6858000"/>
                <a:gd name="connsiteX1409" fmla="*/ 5276619 w 8137337"/>
                <a:gd name="connsiteY1409" fmla="*/ 5678 h 6858000"/>
                <a:gd name="connsiteX1410" fmla="*/ 5365334 w 8137337"/>
                <a:gd name="connsiteY1410" fmla="*/ 0 h 6858000"/>
                <a:gd name="connsiteX1411" fmla="*/ 5394137 w 8137337"/>
                <a:gd name="connsiteY1411" fmla="*/ 0 h 6858000"/>
                <a:gd name="connsiteX1412" fmla="*/ 5394137 w 8137337"/>
                <a:gd name="connsiteY1412" fmla="*/ 235915 h 6858000"/>
                <a:gd name="connsiteX1413" fmla="*/ 5351261 w 8137337"/>
                <a:gd name="connsiteY1413" fmla="*/ 235915 h 6858000"/>
                <a:gd name="connsiteX1414" fmla="*/ 5246746 w 8137337"/>
                <a:gd name="connsiteY1414" fmla="*/ 244035 h 6858000"/>
                <a:gd name="connsiteX1415" fmla="*/ 4590243 w 8137337"/>
                <a:gd name="connsiteY1415" fmla="*/ 567788 h 6858000"/>
                <a:gd name="connsiteX1416" fmla="*/ 4446334 w 8137337"/>
                <a:gd name="connsiteY1416" fmla="*/ 747467 h 6858000"/>
                <a:gd name="connsiteX1417" fmla="*/ 4503009 w 8137337"/>
                <a:gd name="connsiteY1417" fmla="*/ 773253 h 6858000"/>
                <a:gd name="connsiteX1418" fmla="*/ 4606318 w 8137337"/>
                <a:gd name="connsiteY1418" fmla="*/ 816623 h 6858000"/>
                <a:gd name="connsiteX1419" fmla="*/ 4654599 w 8137337"/>
                <a:gd name="connsiteY1419" fmla="*/ 839255 h 6858000"/>
                <a:gd name="connsiteX1420" fmla="*/ 4667272 w 8137337"/>
                <a:gd name="connsiteY1420" fmla="*/ 824249 h 6858000"/>
                <a:gd name="connsiteX1421" fmla="*/ 4803883 w 8137337"/>
                <a:gd name="connsiteY1421" fmla="*/ 681713 h 6858000"/>
                <a:gd name="connsiteX1422" fmla="*/ 5320044 w 8137337"/>
                <a:gd name="connsiteY1422" fmla="*/ 466728 h 6858000"/>
                <a:gd name="connsiteX1423" fmla="*/ 5389995 w 8137337"/>
                <a:gd name="connsiteY1423" fmla="*/ 460912 h 6858000"/>
                <a:gd name="connsiteX1424" fmla="*/ 5394110 w 8137337"/>
                <a:gd name="connsiteY1424" fmla="*/ 574975 h 6858000"/>
                <a:gd name="connsiteX1425" fmla="*/ 5394110 w 8137337"/>
                <a:gd name="connsiteY1425" fmla="*/ 689064 h 6858000"/>
                <a:gd name="connsiteX1426" fmla="*/ 5332388 w 8137337"/>
                <a:gd name="connsiteY1426" fmla="*/ 695401 h 6858000"/>
                <a:gd name="connsiteX1427" fmla="*/ 4965375 w 8137337"/>
                <a:gd name="connsiteY1427" fmla="*/ 844906 h 6858000"/>
                <a:gd name="connsiteX1428" fmla="*/ 4856443 w 8137337"/>
                <a:gd name="connsiteY1428" fmla="*/ 962013 h 6858000"/>
                <a:gd name="connsiteX1429" fmla="*/ 4890733 w 8137337"/>
                <a:gd name="connsiteY1429" fmla="*/ 996632 h 6858000"/>
                <a:gd name="connsiteX1430" fmla="*/ 4969682 w 8137337"/>
                <a:gd name="connsiteY1430" fmla="*/ 1066200 h 6858000"/>
                <a:gd name="connsiteX1431" fmla="*/ 5018127 w 8137337"/>
                <a:gd name="connsiteY1431" fmla="*/ 1108253 h 6858000"/>
                <a:gd name="connsiteX1432" fmla="*/ 5063088 w 8137337"/>
                <a:gd name="connsiteY1432" fmla="*/ 1064471 h 6858000"/>
                <a:gd name="connsiteX1433" fmla="*/ 5359820 w 8137337"/>
                <a:gd name="connsiteY1433" fmla="*/ 919219 h 6858000"/>
                <a:gd name="connsiteX1434" fmla="*/ 5394110 w 8137337"/>
                <a:gd name="connsiteY1434" fmla="*/ 915680 h 6858000"/>
                <a:gd name="connsiteX1435" fmla="*/ 5394110 w 8137337"/>
                <a:gd name="connsiteY1435" fmla="*/ 1145478 h 6858000"/>
                <a:gd name="connsiteX1436" fmla="*/ 5360753 w 8137337"/>
                <a:gd name="connsiteY1436" fmla="*/ 1151349 h 6858000"/>
                <a:gd name="connsiteX1437" fmla="*/ 5196710 w 8137337"/>
                <a:gd name="connsiteY1437" fmla="*/ 1268895 h 6858000"/>
                <a:gd name="connsiteX1438" fmla="*/ 5193856 w 8137337"/>
                <a:gd name="connsiteY1438" fmla="*/ 1344168 h 6858000"/>
                <a:gd name="connsiteX1439" fmla="*/ 5207572 w 8137337"/>
                <a:gd name="connsiteY1439" fmla="*/ 1368747 h 6858000"/>
                <a:gd name="connsiteX1440" fmla="*/ 5068794 w 8137337"/>
                <a:gd name="connsiteY1440" fmla="*/ 1371600 h 6858000"/>
                <a:gd name="connsiteX1441" fmla="*/ 4930015 w 8137337"/>
                <a:gd name="connsiteY1441" fmla="*/ 1371600 h 6858000"/>
                <a:gd name="connsiteX1442" fmla="*/ 4908317 w 8137337"/>
                <a:gd name="connsiteY1442" fmla="*/ 1342851 h 6858000"/>
                <a:gd name="connsiteX1443" fmla="*/ 4708310 w 8137337"/>
                <a:gd name="connsiteY1443" fmla="*/ 1150087 h 6858000"/>
                <a:gd name="connsiteX1444" fmla="*/ 4222764 w 8137337"/>
                <a:gd name="connsiteY1444" fmla="*/ 937516 h 6858000"/>
                <a:gd name="connsiteX1445" fmla="*/ 3897146 w 8137337"/>
                <a:gd name="connsiteY1445" fmla="*/ 926900 h 6858000"/>
                <a:gd name="connsiteX1446" fmla="*/ 3218752 w 8137337"/>
                <a:gd name="connsiteY1446" fmla="*/ 1253642 h 6858000"/>
                <a:gd name="connsiteX1447" fmla="*/ 3136703 w 8137337"/>
                <a:gd name="connsiteY1447" fmla="*/ 1342824 h 6858000"/>
                <a:gd name="connsiteX1448" fmla="*/ 3115004 w 8137337"/>
                <a:gd name="connsiteY1448" fmla="*/ 1371600 h 6858000"/>
                <a:gd name="connsiteX1449" fmla="*/ 2976226 w 8137337"/>
                <a:gd name="connsiteY1449" fmla="*/ 1371600 h 6858000"/>
                <a:gd name="connsiteX1450" fmla="*/ 2837448 w 8137337"/>
                <a:gd name="connsiteY1450" fmla="*/ 1368747 h 6858000"/>
                <a:gd name="connsiteX1451" fmla="*/ 2837502 w 8137337"/>
                <a:gd name="connsiteY1451" fmla="*/ 1368747 h 6858000"/>
                <a:gd name="connsiteX1452" fmla="*/ 2851218 w 8137337"/>
                <a:gd name="connsiteY1452" fmla="*/ 1344168 h 6858000"/>
                <a:gd name="connsiteX1453" fmla="*/ 2848366 w 8137337"/>
                <a:gd name="connsiteY1453" fmla="*/ 1268895 h 6858000"/>
                <a:gd name="connsiteX1454" fmla="*/ 2684350 w 8137337"/>
                <a:gd name="connsiteY1454" fmla="*/ 1151376 h 6858000"/>
                <a:gd name="connsiteX1455" fmla="*/ 2650965 w 8137337"/>
                <a:gd name="connsiteY1455" fmla="*/ 1145478 h 6858000"/>
                <a:gd name="connsiteX1456" fmla="*/ 2650965 w 8137337"/>
                <a:gd name="connsiteY1456" fmla="*/ 915680 h 6858000"/>
                <a:gd name="connsiteX1457" fmla="*/ 2685255 w 8137337"/>
                <a:gd name="connsiteY1457" fmla="*/ 919246 h 6858000"/>
                <a:gd name="connsiteX1458" fmla="*/ 2981987 w 8137337"/>
                <a:gd name="connsiteY1458" fmla="*/ 1064471 h 6858000"/>
                <a:gd name="connsiteX1459" fmla="*/ 3026948 w 8137337"/>
                <a:gd name="connsiteY1459" fmla="*/ 1108253 h 6858000"/>
                <a:gd name="connsiteX1460" fmla="*/ 3075392 w 8137337"/>
                <a:gd name="connsiteY1460" fmla="*/ 1066200 h 6858000"/>
                <a:gd name="connsiteX1461" fmla="*/ 3154342 w 8137337"/>
                <a:gd name="connsiteY1461" fmla="*/ 996632 h 6858000"/>
                <a:gd name="connsiteX1462" fmla="*/ 3188632 w 8137337"/>
                <a:gd name="connsiteY1462" fmla="*/ 962013 h 6858000"/>
                <a:gd name="connsiteX1463" fmla="*/ 3079700 w 8137337"/>
                <a:gd name="connsiteY1463" fmla="*/ 844906 h 6858000"/>
                <a:gd name="connsiteX1464" fmla="*/ 2712687 w 8137337"/>
                <a:gd name="connsiteY1464" fmla="*/ 695401 h 6858000"/>
                <a:gd name="connsiteX1465" fmla="*/ 2650965 w 8137337"/>
                <a:gd name="connsiteY1465" fmla="*/ 689064 h 6858000"/>
                <a:gd name="connsiteX1466" fmla="*/ 2650965 w 8137337"/>
                <a:gd name="connsiteY1466" fmla="*/ 574975 h 6858000"/>
                <a:gd name="connsiteX1467" fmla="*/ 2655080 w 8137337"/>
                <a:gd name="connsiteY1467" fmla="*/ 460912 h 6858000"/>
                <a:gd name="connsiteX1468" fmla="*/ 2842495 w 8137337"/>
                <a:gd name="connsiteY1468" fmla="*/ 483599 h 6858000"/>
                <a:gd name="connsiteX1469" fmla="*/ 3339152 w 8137337"/>
                <a:gd name="connsiteY1469" fmla="*/ 779727 h 6858000"/>
                <a:gd name="connsiteX1470" fmla="*/ 3384743 w 8137337"/>
                <a:gd name="connsiteY1470" fmla="*/ 832040 h 6858000"/>
                <a:gd name="connsiteX1471" fmla="*/ 3439663 w 8137337"/>
                <a:gd name="connsiteY1471" fmla="*/ 816184 h 6858000"/>
                <a:gd name="connsiteX1472" fmla="*/ 3542066 w 8137337"/>
                <a:gd name="connsiteY1472" fmla="*/ 773253 h 6858000"/>
                <a:gd name="connsiteX1473" fmla="*/ 3598740 w 8137337"/>
                <a:gd name="connsiteY1473" fmla="*/ 747467 h 6858000"/>
                <a:gd name="connsiteX1474" fmla="*/ 3454832 w 8137337"/>
                <a:gd name="connsiteY1474" fmla="*/ 567733 h 6858000"/>
                <a:gd name="connsiteX1475" fmla="*/ 2720917 w 8137337"/>
                <a:gd name="connsiteY1475" fmla="*/ 237561 h 6858000"/>
                <a:gd name="connsiteX1476" fmla="*/ 2650965 w 8137337"/>
                <a:gd name="connsiteY1476" fmla="*/ 234269 h 6858000"/>
                <a:gd name="connsiteX1477" fmla="*/ 686093 w 8137337"/>
                <a:gd name="connsiteY1477" fmla="*/ 0 h 6858000"/>
                <a:gd name="connsiteX1478" fmla="*/ 1873460 w 8137337"/>
                <a:gd name="connsiteY1478" fmla="*/ 0 h 6858000"/>
                <a:gd name="connsiteX1479" fmla="*/ 1897271 w 8137337"/>
                <a:gd name="connsiteY1479" fmla="*/ 19504 h 6858000"/>
                <a:gd name="connsiteX1480" fmla="*/ 1960941 w 8137337"/>
                <a:gd name="connsiteY1480" fmla="*/ 86301 h 6858000"/>
                <a:gd name="connsiteX1481" fmla="*/ 2070476 w 8137337"/>
                <a:gd name="connsiteY1481" fmla="*/ 129397 h 6858000"/>
                <a:gd name="connsiteX1482" fmla="*/ 2170878 w 8137337"/>
                <a:gd name="connsiteY1482" fmla="*/ 87481 h 6858000"/>
                <a:gd name="connsiteX1483" fmla="*/ 2225275 w 8137337"/>
                <a:gd name="connsiteY1483" fmla="*/ 64986 h 6858000"/>
                <a:gd name="connsiteX1484" fmla="*/ 2209996 w 8137337"/>
                <a:gd name="connsiteY1484" fmla="*/ 31739 h 6858000"/>
                <a:gd name="connsiteX1485" fmla="*/ 2189696 w 8137337"/>
                <a:gd name="connsiteY1485" fmla="*/ 2743 h 6858000"/>
                <a:gd name="connsiteX1486" fmla="*/ 2328036 w 8137337"/>
                <a:gd name="connsiteY1486" fmla="*/ 1262 h 6858000"/>
                <a:gd name="connsiteX1487" fmla="*/ 2469942 w 8137337"/>
                <a:gd name="connsiteY1487" fmla="*/ 5596 h 6858000"/>
                <a:gd name="connsiteX1488" fmla="*/ 2533419 w 8137337"/>
                <a:gd name="connsiteY1488" fmla="*/ 5678 h 6858000"/>
                <a:gd name="connsiteX1489" fmla="*/ 2622134 w 8137337"/>
                <a:gd name="connsiteY1489" fmla="*/ 0 h 6858000"/>
                <a:gd name="connsiteX1490" fmla="*/ 2650938 w 8137337"/>
                <a:gd name="connsiteY1490" fmla="*/ 0 h 6858000"/>
                <a:gd name="connsiteX1491" fmla="*/ 2650938 w 8137337"/>
                <a:gd name="connsiteY1491" fmla="*/ 235915 h 6858000"/>
                <a:gd name="connsiteX1492" fmla="*/ 2608062 w 8137337"/>
                <a:gd name="connsiteY1492" fmla="*/ 235915 h 6858000"/>
                <a:gd name="connsiteX1493" fmla="*/ 2503546 w 8137337"/>
                <a:gd name="connsiteY1493" fmla="*/ 244035 h 6858000"/>
                <a:gd name="connsiteX1494" fmla="*/ 1847043 w 8137337"/>
                <a:gd name="connsiteY1494" fmla="*/ 567788 h 6858000"/>
                <a:gd name="connsiteX1495" fmla="*/ 1703135 w 8137337"/>
                <a:gd name="connsiteY1495" fmla="*/ 747467 h 6858000"/>
                <a:gd name="connsiteX1496" fmla="*/ 1759810 w 8137337"/>
                <a:gd name="connsiteY1496" fmla="*/ 773253 h 6858000"/>
                <a:gd name="connsiteX1497" fmla="*/ 1863118 w 8137337"/>
                <a:gd name="connsiteY1497" fmla="*/ 816623 h 6858000"/>
                <a:gd name="connsiteX1498" fmla="*/ 1911399 w 8137337"/>
                <a:gd name="connsiteY1498" fmla="*/ 839255 h 6858000"/>
                <a:gd name="connsiteX1499" fmla="*/ 1924073 w 8137337"/>
                <a:gd name="connsiteY1499" fmla="*/ 824249 h 6858000"/>
                <a:gd name="connsiteX1500" fmla="*/ 2060683 w 8137337"/>
                <a:gd name="connsiteY1500" fmla="*/ 681713 h 6858000"/>
                <a:gd name="connsiteX1501" fmla="*/ 2576844 w 8137337"/>
                <a:gd name="connsiteY1501" fmla="*/ 466728 h 6858000"/>
                <a:gd name="connsiteX1502" fmla="*/ 2646795 w 8137337"/>
                <a:gd name="connsiteY1502" fmla="*/ 460912 h 6858000"/>
                <a:gd name="connsiteX1503" fmla="*/ 2650910 w 8137337"/>
                <a:gd name="connsiteY1503" fmla="*/ 574975 h 6858000"/>
                <a:gd name="connsiteX1504" fmla="*/ 2650910 w 8137337"/>
                <a:gd name="connsiteY1504" fmla="*/ 689064 h 6858000"/>
                <a:gd name="connsiteX1505" fmla="*/ 2589188 w 8137337"/>
                <a:gd name="connsiteY1505" fmla="*/ 695401 h 6858000"/>
                <a:gd name="connsiteX1506" fmla="*/ 2222175 w 8137337"/>
                <a:gd name="connsiteY1506" fmla="*/ 844906 h 6858000"/>
                <a:gd name="connsiteX1507" fmla="*/ 2113243 w 8137337"/>
                <a:gd name="connsiteY1507" fmla="*/ 962013 h 6858000"/>
                <a:gd name="connsiteX1508" fmla="*/ 2147533 w 8137337"/>
                <a:gd name="connsiteY1508" fmla="*/ 996632 h 6858000"/>
                <a:gd name="connsiteX1509" fmla="*/ 2226483 w 8137337"/>
                <a:gd name="connsiteY1509" fmla="*/ 1066200 h 6858000"/>
                <a:gd name="connsiteX1510" fmla="*/ 2274927 w 8137337"/>
                <a:gd name="connsiteY1510" fmla="*/ 1108253 h 6858000"/>
                <a:gd name="connsiteX1511" fmla="*/ 2319888 w 8137337"/>
                <a:gd name="connsiteY1511" fmla="*/ 1064471 h 6858000"/>
                <a:gd name="connsiteX1512" fmla="*/ 2616620 w 8137337"/>
                <a:gd name="connsiteY1512" fmla="*/ 919219 h 6858000"/>
                <a:gd name="connsiteX1513" fmla="*/ 2650910 w 8137337"/>
                <a:gd name="connsiteY1513" fmla="*/ 915680 h 6858000"/>
                <a:gd name="connsiteX1514" fmla="*/ 2650910 w 8137337"/>
                <a:gd name="connsiteY1514" fmla="*/ 1145478 h 6858000"/>
                <a:gd name="connsiteX1515" fmla="*/ 2617553 w 8137337"/>
                <a:gd name="connsiteY1515" fmla="*/ 1151349 h 6858000"/>
                <a:gd name="connsiteX1516" fmla="*/ 2453510 w 8137337"/>
                <a:gd name="connsiteY1516" fmla="*/ 1268895 h 6858000"/>
                <a:gd name="connsiteX1517" fmla="*/ 2450657 w 8137337"/>
                <a:gd name="connsiteY1517" fmla="*/ 1344168 h 6858000"/>
                <a:gd name="connsiteX1518" fmla="*/ 2464373 w 8137337"/>
                <a:gd name="connsiteY1518" fmla="*/ 1368747 h 6858000"/>
                <a:gd name="connsiteX1519" fmla="*/ 2325595 w 8137337"/>
                <a:gd name="connsiteY1519" fmla="*/ 1371600 h 6858000"/>
                <a:gd name="connsiteX1520" fmla="*/ 2186815 w 8137337"/>
                <a:gd name="connsiteY1520" fmla="*/ 1371600 h 6858000"/>
                <a:gd name="connsiteX1521" fmla="*/ 2165117 w 8137337"/>
                <a:gd name="connsiteY1521" fmla="*/ 1342851 h 6858000"/>
                <a:gd name="connsiteX1522" fmla="*/ 1965110 w 8137337"/>
                <a:gd name="connsiteY1522" fmla="*/ 1150087 h 6858000"/>
                <a:gd name="connsiteX1523" fmla="*/ 1479564 w 8137337"/>
                <a:gd name="connsiteY1523" fmla="*/ 937516 h 6858000"/>
                <a:gd name="connsiteX1524" fmla="*/ 1153947 w 8137337"/>
                <a:gd name="connsiteY1524" fmla="*/ 926900 h 6858000"/>
                <a:gd name="connsiteX1525" fmla="*/ 622343 w 8137337"/>
                <a:gd name="connsiteY1525" fmla="*/ 1129456 h 6858000"/>
                <a:gd name="connsiteX1526" fmla="*/ 520748 w 8137337"/>
                <a:gd name="connsiteY1526" fmla="*/ 1215406 h 6858000"/>
                <a:gd name="connsiteX1527" fmla="*/ 481332 w 8137337"/>
                <a:gd name="connsiteY1527" fmla="*/ 1148674 h 6858000"/>
                <a:gd name="connsiteX1528" fmla="*/ 398089 w 8137337"/>
                <a:gd name="connsiteY1528" fmla="*/ 1007745 h 6858000"/>
                <a:gd name="connsiteX1529" fmla="*/ 411143 w 8137337"/>
                <a:gd name="connsiteY1529" fmla="*/ 996632 h 6858000"/>
                <a:gd name="connsiteX1530" fmla="*/ 445433 w 8137337"/>
                <a:gd name="connsiteY1530" fmla="*/ 962013 h 6858000"/>
                <a:gd name="connsiteX1531" fmla="*/ 336500 w 8137337"/>
                <a:gd name="connsiteY1531" fmla="*/ 844906 h 6858000"/>
                <a:gd name="connsiteX1532" fmla="*/ 277982 w 8137337"/>
                <a:gd name="connsiteY1532" fmla="*/ 804406 h 6858000"/>
                <a:gd name="connsiteX1533" fmla="*/ 183359 w 8137337"/>
                <a:gd name="connsiteY1533" fmla="*/ 644209 h 6858000"/>
                <a:gd name="connsiteX1534" fmla="*/ 93812 w 8137337"/>
                <a:gd name="connsiteY1534" fmla="*/ 492607 h 6858000"/>
                <a:gd name="connsiteX1535" fmla="*/ 88744 w 8137337"/>
                <a:gd name="connsiteY1535" fmla="*/ 481781 h 6858000"/>
                <a:gd name="connsiteX1536" fmla="*/ 99295 w 8137337"/>
                <a:gd name="connsiteY1536" fmla="*/ 483599 h 6858000"/>
                <a:gd name="connsiteX1537" fmla="*/ 595952 w 8137337"/>
                <a:gd name="connsiteY1537" fmla="*/ 779727 h 6858000"/>
                <a:gd name="connsiteX1538" fmla="*/ 641544 w 8137337"/>
                <a:gd name="connsiteY1538" fmla="*/ 832040 h 6858000"/>
                <a:gd name="connsiteX1539" fmla="*/ 696463 w 8137337"/>
                <a:gd name="connsiteY1539" fmla="*/ 816184 h 6858000"/>
                <a:gd name="connsiteX1540" fmla="*/ 798866 w 8137337"/>
                <a:gd name="connsiteY1540" fmla="*/ 773253 h 6858000"/>
                <a:gd name="connsiteX1541" fmla="*/ 855542 w 8137337"/>
                <a:gd name="connsiteY1541" fmla="*/ 747467 h 6858000"/>
                <a:gd name="connsiteX1542" fmla="*/ 711633 w 8137337"/>
                <a:gd name="connsiteY1542" fmla="*/ 567733 h 6858000"/>
                <a:gd name="connsiteX1543" fmla="*/ 78923 w 8137337"/>
                <a:gd name="connsiteY1543" fmla="*/ 247281 h 6858000"/>
                <a:gd name="connsiteX1544" fmla="*/ 6874 w 8137337"/>
                <a:gd name="connsiteY1544" fmla="*/ 240361 h 6858000"/>
                <a:gd name="connsiteX1545" fmla="*/ 0 w 8137337"/>
                <a:gd name="connsiteY1545" fmla="*/ 124319 h 6858000"/>
                <a:gd name="connsiteX1546" fmla="*/ 15460 w 8137337"/>
                <a:gd name="connsiteY1546" fmla="*/ 4904 h 6858000"/>
                <a:gd name="connsiteX1547" fmla="*/ 25284 w 8137337"/>
                <a:gd name="connsiteY1547" fmla="*/ 5678 h 6858000"/>
                <a:gd name="connsiteX1548" fmla="*/ 88762 w 8137337"/>
                <a:gd name="connsiteY1548" fmla="*/ 5596 h 6858000"/>
                <a:gd name="connsiteX1549" fmla="*/ 230667 w 8137337"/>
                <a:gd name="connsiteY1549" fmla="*/ 1289 h 6858000"/>
                <a:gd name="connsiteX1550" fmla="*/ 369007 w 8137337"/>
                <a:gd name="connsiteY1550" fmla="*/ 2743 h 6858000"/>
                <a:gd name="connsiteX1551" fmla="*/ 348707 w 8137337"/>
                <a:gd name="connsiteY1551" fmla="*/ 31739 h 6858000"/>
                <a:gd name="connsiteX1552" fmla="*/ 333429 w 8137337"/>
                <a:gd name="connsiteY1552" fmla="*/ 64986 h 6858000"/>
                <a:gd name="connsiteX1553" fmla="*/ 387826 w 8137337"/>
                <a:gd name="connsiteY1553" fmla="*/ 87481 h 6858000"/>
                <a:gd name="connsiteX1554" fmla="*/ 488529 w 8137337"/>
                <a:gd name="connsiteY1554" fmla="*/ 129561 h 6858000"/>
                <a:gd name="connsiteX1555" fmla="*/ 539881 w 8137337"/>
                <a:gd name="connsiteY1555" fmla="*/ 153427 h 6858000"/>
                <a:gd name="connsiteX1556" fmla="*/ 554365 w 8137337"/>
                <a:gd name="connsiteY1556" fmla="*/ 136227 h 6858000"/>
                <a:gd name="connsiteX1557" fmla="*/ 666727 w 8137337"/>
                <a:gd name="connsiteY1557" fmla="*/ 14786 h 6858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  <a:cxn ang="0">
                  <a:pos x="connsiteX415" y="connsiteY415"/>
                </a:cxn>
                <a:cxn ang="0">
                  <a:pos x="connsiteX416" y="connsiteY416"/>
                </a:cxn>
                <a:cxn ang="0">
                  <a:pos x="connsiteX417" y="connsiteY417"/>
                </a:cxn>
                <a:cxn ang="0">
                  <a:pos x="connsiteX418" y="connsiteY418"/>
                </a:cxn>
                <a:cxn ang="0">
                  <a:pos x="connsiteX419" y="connsiteY419"/>
                </a:cxn>
                <a:cxn ang="0">
                  <a:pos x="connsiteX420" y="connsiteY420"/>
                </a:cxn>
                <a:cxn ang="0">
                  <a:pos x="connsiteX421" y="connsiteY421"/>
                </a:cxn>
                <a:cxn ang="0">
                  <a:pos x="connsiteX422" y="connsiteY422"/>
                </a:cxn>
                <a:cxn ang="0">
                  <a:pos x="connsiteX423" y="connsiteY423"/>
                </a:cxn>
                <a:cxn ang="0">
                  <a:pos x="connsiteX424" y="connsiteY424"/>
                </a:cxn>
                <a:cxn ang="0">
                  <a:pos x="connsiteX425" y="connsiteY425"/>
                </a:cxn>
                <a:cxn ang="0">
                  <a:pos x="connsiteX426" y="connsiteY426"/>
                </a:cxn>
                <a:cxn ang="0">
                  <a:pos x="connsiteX427" y="connsiteY427"/>
                </a:cxn>
                <a:cxn ang="0">
                  <a:pos x="connsiteX428" y="connsiteY428"/>
                </a:cxn>
                <a:cxn ang="0">
                  <a:pos x="connsiteX429" y="connsiteY429"/>
                </a:cxn>
                <a:cxn ang="0">
                  <a:pos x="connsiteX430" y="connsiteY430"/>
                </a:cxn>
                <a:cxn ang="0">
                  <a:pos x="connsiteX431" y="connsiteY431"/>
                </a:cxn>
                <a:cxn ang="0">
                  <a:pos x="connsiteX432" y="connsiteY432"/>
                </a:cxn>
                <a:cxn ang="0">
                  <a:pos x="connsiteX433" y="connsiteY433"/>
                </a:cxn>
                <a:cxn ang="0">
                  <a:pos x="connsiteX434" y="connsiteY434"/>
                </a:cxn>
                <a:cxn ang="0">
                  <a:pos x="connsiteX435" y="connsiteY435"/>
                </a:cxn>
                <a:cxn ang="0">
                  <a:pos x="connsiteX436" y="connsiteY436"/>
                </a:cxn>
                <a:cxn ang="0">
                  <a:pos x="connsiteX437" y="connsiteY437"/>
                </a:cxn>
                <a:cxn ang="0">
                  <a:pos x="connsiteX438" y="connsiteY438"/>
                </a:cxn>
                <a:cxn ang="0">
                  <a:pos x="connsiteX439" y="connsiteY439"/>
                </a:cxn>
                <a:cxn ang="0">
                  <a:pos x="connsiteX440" y="connsiteY440"/>
                </a:cxn>
                <a:cxn ang="0">
                  <a:pos x="connsiteX441" y="connsiteY441"/>
                </a:cxn>
                <a:cxn ang="0">
                  <a:pos x="connsiteX442" y="connsiteY442"/>
                </a:cxn>
                <a:cxn ang="0">
                  <a:pos x="connsiteX443" y="connsiteY443"/>
                </a:cxn>
                <a:cxn ang="0">
                  <a:pos x="connsiteX444" y="connsiteY444"/>
                </a:cxn>
                <a:cxn ang="0">
                  <a:pos x="connsiteX445" y="connsiteY445"/>
                </a:cxn>
                <a:cxn ang="0">
                  <a:pos x="connsiteX446" y="connsiteY446"/>
                </a:cxn>
                <a:cxn ang="0">
                  <a:pos x="connsiteX447" y="connsiteY447"/>
                </a:cxn>
                <a:cxn ang="0">
                  <a:pos x="connsiteX448" y="connsiteY448"/>
                </a:cxn>
                <a:cxn ang="0">
                  <a:pos x="connsiteX449" y="connsiteY449"/>
                </a:cxn>
                <a:cxn ang="0">
                  <a:pos x="connsiteX450" y="connsiteY450"/>
                </a:cxn>
                <a:cxn ang="0">
                  <a:pos x="connsiteX451" y="connsiteY451"/>
                </a:cxn>
                <a:cxn ang="0">
                  <a:pos x="connsiteX452" y="connsiteY452"/>
                </a:cxn>
                <a:cxn ang="0">
                  <a:pos x="connsiteX453" y="connsiteY453"/>
                </a:cxn>
                <a:cxn ang="0">
                  <a:pos x="connsiteX454" y="connsiteY454"/>
                </a:cxn>
                <a:cxn ang="0">
                  <a:pos x="connsiteX455" y="connsiteY455"/>
                </a:cxn>
                <a:cxn ang="0">
                  <a:pos x="connsiteX456" y="connsiteY456"/>
                </a:cxn>
                <a:cxn ang="0">
                  <a:pos x="connsiteX457" y="connsiteY457"/>
                </a:cxn>
                <a:cxn ang="0">
                  <a:pos x="connsiteX458" y="connsiteY458"/>
                </a:cxn>
                <a:cxn ang="0">
                  <a:pos x="connsiteX459" y="connsiteY459"/>
                </a:cxn>
                <a:cxn ang="0">
                  <a:pos x="connsiteX460" y="connsiteY460"/>
                </a:cxn>
                <a:cxn ang="0">
                  <a:pos x="connsiteX461" y="connsiteY461"/>
                </a:cxn>
                <a:cxn ang="0">
                  <a:pos x="connsiteX462" y="connsiteY462"/>
                </a:cxn>
                <a:cxn ang="0">
                  <a:pos x="connsiteX463" y="connsiteY463"/>
                </a:cxn>
                <a:cxn ang="0">
                  <a:pos x="connsiteX464" y="connsiteY464"/>
                </a:cxn>
                <a:cxn ang="0">
                  <a:pos x="connsiteX465" y="connsiteY465"/>
                </a:cxn>
                <a:cxn ang="0">
                  <a:pos x="connsiteX466" y="connsiteY466"/>
                </a:cxn>
                <a:cxn ang="0">
                  <a:pos x="connsiteX467" y="connsiteY467"/>
                </a:cxn>
                <a:cxn ang="0">
                  <a:pos x="connsiteX468" y="connsiteY468"/>
                </a:cxn>
                <a:cxn ang="0">
                  <a:pos x="connsiteX469" y="connsiteY469"/>
                </a:cxn>
                <a:cxn ang="0">
                  <a:pos x="connsiteX470" y="connsiteY470"/>
                </a:cxn>
                <a:cxn ang="0">
                  <a:pos x="connsiteX471" y="connsiteY471"/>
                </a:cxn>
                <a:cxn ang="0">
                  <a:pos x="connsiteX472" y="connsiteY472"/>
                </a:cxn>
                <a:cxn ang="0">
                  <a:pos x="connsiteX473" y="connsiteY473"/>
                </a:cxn>
                <a:cxn ang="0">
                  <a:pos x="connsiteX474" y="connsiteY474"/>
                </a:cxn>
                <a:cxn ang="0">
                  <a:pos x="connsiteX475" y="connsiteY475"/>
                </a:cxn>
                <a:cxn ang="0">
                  <a:pos x="connsiteX476" y="connsiteY476"/>
                </a:cxn>
                <a:cxn ang="0">
                  <a:pos x="connsiteX477" y="connsiteY477"/>
                </a:cxn>
                <a:cxn ang="0">
                  <a:pos x="connsiteX478" y="connsiteY478"/>
                </a:cxn>
                <a:cxn ang="0">
                  <a:pos x="connsiteX479" y="connsiteY479"/>
                </a:cxn>
                <a:cxn ang="0">
                  <a:pos x="connsiteX480" y="connsiteY480"/>
                </a:cxn>
                <a:cxn ang="0">
                  <a:pos x="connsiteX481" y="connsiteY481"/>
                </a:cxn>
                <a:cxn ang="0">
                  <a:pos x="connsiteX482" y="connsiteY482"/>
                </a:cxn>
                <a:cxn ang="0">
                  <a:pos x="connsiteX483" y="connsiteY483"/>
                </a:cxn>
                <a:cxn ang="0">
                  <a:pos x="connsiteX484" y="connsiteY484"/>
                </a:cxn>
                <a:cxn ang="0">
                  <a:pos x="connsiteX485" y="connsiteY485"/>
                </a:cxn>
                <a:cxn ang="0">
                  <a:pos x="connsiteX486" y="connsiteY486"/>
                </a:cxn>
                <a:cxn ang="0">
                  <a:pos x="connsiteX487" y="connsiteY487"/>
                </a:cxn>
                <a:cxn ang="0">
                  <a:pos x="connsiteX488" y="connsiteY488"/>
                </a:cxn>
                <a:cxn ang="0">
                  <a:pos x="connsiteX489" y="connsiteY489"/>
                </a:cxn>
                <a:cxn ang="0">
                  <a:pos x="connsiteX490" y="connsiteY490"/>
                </a:cxn>
                <a:cxn ang="0">
                  <a:pos x="connsiteX491" y="connsiteY491"/>
                </a:cxn>
                <a:cxn ang="0">
                  <a:pos x="connsiteX492" y="connsiteY492"/>
                </a:cxn>
                <a:cxn ang="0">
                  <a:pos x="connsiteX493" y="connsiteY493"/>
                </a:cxn>
                <a:cxn ang="0">
                  <a:pos x="connsiteX494" y="connsiteY494"/>
                </a:cxn>
                <a:cxn ang="0">
                  <a:pos x="connsiteX495" y="connsiteY495"/>
                </a:cxn>
                <a:cxn ang="0">
                  <a:pos x="connsiteX496" y="connsiteY496"/>
                </a:cxn>
                <a:cxn ang="0">
                  <a:pos x="connsiteX497" y="connsiteY497"/>
                </a:cxn>
                <a:cxn ang="0">
                  <a:pos x="connsiteX498" y="connsiteY498"/>
                </a:cxn>
                <a:cxn ang="0">
                  <a:pos x="connsiteX499" y="connsiteY499"/>
                </a:cxn>
                <a:cxn ang="0">
                  <a:pos x="connsiteX500" y="connsiteY500"/>
                </a:cxn>
                <a:cxn ang="0">
                  <a:pos x="connsiteX501" y="connsiteY501"/>
                </a:cxn>
                <a:cxn ang="0">
                  <a:pos x="connsiteX502" y="connsiteY502"/>
                </a:cxn>
                <a:cxn ang="0">
                  <a:pos x="connsiteX503" y="connsiteY503"/>
                </a:cxn>
                <a:cxn ang="0">
                  <a:pos x="connsiteX504" y="connsiteY504"/>
                </a:cxn>
                <a:cxn ang="0">
                  <a:pos x="connsiteX505" y="connsiteY505"/>
                </a:cxn>
                <a:cxn ang="0">
                  <a:pos x="connsiteX506" y="connsiteY506"/>
                </a:cxn>
                <a:cxn ang="0">
                  <a:pos x="connsiteX507" y="connsiteY507"/>
                </a:cxn>
                <a:cxn ang="0">
                  <a:pos x="connsiteX508" y="connsiteY508"/>
                </a:cxn>
                <a:cxn ang="0">
                  <a:pos x="connsiteX509" y="connsiteY509"/>
                </a:cxn>
                <a:cxn ang="0">
                  <a:pos x="connsiteX510" y="connsiteY510"/>
                </a:cxn>
                <a:cxn ang="0">
                  <a:pos x="connsiteX511" y="connsiteY511"/>
                </a:cxn>
                <a:cxn ang="0">
                  <a:pos x="connsiteX512" y="connsiteY512"/>
                </a:cxn>
                <a:cxn ang="0">
                  <a:pos x="connsiteX513" y="connsiteY513"/>
                </a:cxn>
                <a:cxn ang="0">
                  <a:pos x="connsiteX514" y="connsiteY514"/>
                </a:cxn>
                <a:cxn ang="0">
                  <a:pos x="connsiteX515" y="connsiteY515"/>
                </a:cxn>
                <a:cxn ang="0">
                  <a:pos x="connsiteX516" y="connsiteY516"/>
                </a:cxn>
                <a:cxn ang="0">
                  <a:pos x="connsiteX517" y="connsiteY517"/>
                </a:cxn>
                <a:cxn ang="0">
                  <a:pos x="connsiteX518" y="connsiteY518"/>
                </a:cxn>
                <a:cxn ang="0">
                  <a:pos x="connsiteX519" y="connsiteY519"/>
                </a:cxn>
                <a:cxn ang="0">
                  <a:pos x="connsiteX520" y="connsiteY520"/>
                </a:cxn>
                <a:cxn ang="0">
                  <a:pos x="connsiteX521" y="connsiteY521"/>
                </a:cxn>
                <a:cxn ang="0">
                  <a:pos x="connsiteX522" y="connsiteY522"/>
                </a:cxn>
                <a:cxn ang="0">
                  <a:pos x="connsiteX523" y="connsiteY523"/>
                </a:cxn>
                <a:cxn ang="0">
                  <a:pos x="connsiteX524" y="connsiteY524"/>
                </a:cxn>
                <a:cxn ang="0">
                  <a:pos x="connsiteX525" y="connsiteY525"/>
                </a:cxn>
                <a:cxn ang="0">
                  <a:pos x="connsiteX526" y="connsiteY526"/>
                </a:cxn>
                <a:cxn ang="0">
                  <a:pos x="connsiteX527" y="connsiteY527"/>
                </a:cxn>
                <a:cxn ang="0">
                  <a:pos x="connsiteX528" y="connsiteY528"/>
                </a:cxn>
                <a:cxn ang="0">
                  <a:pos x="connsiteX529" y="connsiteY529"/>
                </a:cxn>
                <a:cxn ang="0">
                  <a:pos x="connsiteX530" y="connsiteY530"/>
                </a:cxn>
                <a:cxn ang="0">
                  <a:pos x="connsiteX531" y="connsiteY531"/>
                </a:cxn>
                <a:cxn ang="0">
                  <a:pos x="connsiteX532" y="connsiteY532"/>
                </a:cxn>
                <a:cxn ang="0">
                  <a:pos x="connsiteX533" y="connsiteY533"/>
                </a:cxn>
                <a:cxn ang="0">
                  <a:pos x="connsiteX534" y="connsiteY534"/>
                </a:cxn>
                <a:cxn ang="0">
                  <a:pos x="connsiteX535" y="connsiteY535"/>
                </a:cxn>
                <a:cxn ang="0">
                  <a:pos x="connsiteX536" y="connsiteY536"/>
                </a:cxn>
                <a:cxn ang="0">
                  <a:pos x="connsiteX537" y="connsiteY537"/>
                </a:cxn>
                <a:cxn ang="0">
                  <a:pos x="connsiteX538" y="connsiteY538"/>
                </a:cxn>
                <a:cxn ang="0">
                  <a:pos x="connsiteX539" y="connsiteY539"/>
                </a:cxn>
                <a:cxn ang="0">
                  <a:pos x="connsiteX540" y="connsiteY540"/>
                </a:cxn>
                <a:cxn ang="0">
                  <a:pos x="connsiteX541" y="connsiteY541"/>
                </a:cxn>
                <a:cxn ang="0">
                  <a:pos x="connsiteX542" y="connsiteY542"/>
                </a:cxn>
                <a:cxn ang="0">
                  <a:pos x="connsiteX543" y="connsiteY543"/>
                </a:cxn>
                <a:cxn ang="0">
                  <a:pos x="connsiteX544" y="connsiteY544"/>
                </a:cxn>
                <a:cxn ang="0">
                  <a:pos x="connsiteX545" y="connsiteY545"/>
                </a:cxn>
                <a:cxn ang="0">
                  <a:pos x="connsiteX546" y="connsiteY546"/>
                </a:cxn>
                <a:cxn ang="0">
                  <a:pos x="connsiteX547" y="connsiteY547"/>
                </a:cxn>
                <a:cxn ang="0">
                  <a:pos x="connsiteX548" y="connsiteY548"/>
                </a:cxn>
                <a:cxn ang="0">
                  <a:pos x="connsiteX549" y="connsiteY549"/>
                </a:cxn>
                <a:cxn ang="0">
                  <a:pos x="connsiteX550" y="connsiteY550"/>
                </a:cxn>
                <a:cxn ang="0">
                  <a:pos x="connsiteX551" y="connsiteY551"/>
                </a:cxn>
                <a:cxn ang="0">
                  <a:pos x="connsiteX552" y="connsiteY552"/>
                </a:cxn>
                <a:cxn ang="0">
                  <a:pos x="connsiteX553" y="connsiteY553"/>
                </a:cxn>
                <a:cxn ang="0">
                  <a:pos x="connsiteX554" y="connsiteY554"/>
                </a:cxn>
                <a:cxn ang="0">
                  <a:pos x="connsiteX555" y="connsiteY555"/>
                </a:cxn>
                <a:cxn ang="0">
                  <a:pos x="connsiteX556" y="connsiteY556"/>
                </a:cxn>
                <a:cxn ang="0">
                  <a:pos x="connsiteX557" y="connsiteY557"/>
                </a:cxn>
                <a:cxn ang="0">
                  <a:pos x="connsiteX558" y="connsiteY558"/>
                </a:cxn>
                <a:cxn ang="0">
                  <a:pos x="connsiteX559" y="connsiteY559"/>
                </a:cxn>
                <a:cxn ang="0">
                  <a:pos x="connsiteX560" y="connsiteY560"/>
                </a:cxn>
                <a:cxn ang="0">
                  <a:pos x="connsiteX561" y="connsiteY561"/>
                </a:cxn>
                <a:cxn ang="0">
                  <a:pos x="connsiteX562" y="connsiteY562"/>
                </a:cxn>
                <a:cxn ang="0">
                  <a:pos x="connsiteX563" y="connsiteY563"/>
                </a:cxn>
                <a:cxn ang="0">
                  <a:pos x="connsiteX564" y="connsiteY564"/>
                </a:cxn>
                <a:cxn ang="0">
                  <a:pos x="connsiteX565" y="connsiteY565"/>
                </a:cxn>
                <a:cxn ang="0">
                  <a:pos x="connsiteX566" y="connsiteY566"/>
                </a:cxn>
                <a:cxn ang="0">
                  <a:pos x="connsiteX567" y="connsiteY567"/>
                </a:cxn>
                <a:cxn ang="0">
                  <a:pos x="connsiteX568" y="connsiteY568"/>
                </a:cxn>
                <a:cxn ang="0">
                  <a:pos x="connsiteX569" y="connsiteY569"/>
                </a:cxn>
                <a:cxn ang="0">
                  <a:pos x="connsiteX570" y="connsiteY570"/>
                </a:cxn>
                <a:cxn ang="0">
                  <a:pos x="connsiteX571" y="connsiteY571"/>
                </a:cxn>
                <a:cxn ang="0">
                  <a:pos x="connsiteX572" y="connsiteY572"/>
                </a:cxn>
                <a:cxn ang="0">
                  <a:pos x="connsiteX573" y="connsiteY573"/>
                </a:cxn>
                <a:cxn ang="0">
                  <a:pos x="connsiteX574" y="connsiteY574"/>
                </a:cxn>
                <a:cxn ang="0">
                  <a:pos x="connsiteX575" y="connsiteY575"/>
                </a:cxn>
                <a:cxn ang="0">
                  <a:pos x="connsiteX576" y="connsiteY576"/>
                </a:cxn>
                <a:cxn ang="0">
                  <a:pos x="connsiteX577" y="connsiteY577"/>
                </a:cxn>
                <a:cxn ang="0">
                  <a:pos x="connsiteX578" y="connsiteY578"/>
                </a:cxn>
                <a:cxn ang="0">
                  <a:pos x="connsiteX579" y="connsiteY579"/>
                </a:cxn>
                <a:cxn ang="0">
                  <a:pos x="connsiteX580" y="connsiteY580"/>
                </a:cxn>
                <a:cxn ang="0">
                  <a:pos x="connsiteX581" y="connsiteY581"/>
                </a:cxn>
                <a:cxn ang="0">
                  <a:pos x="connsiteX582" y="connsiteY582"/>
                </a:cxn>
                <a:cxn ang="0">
                  <a:pos x="connsiteX583" y="connsiteY583"/>
                </a:cxn>
                <a:cxn ang="0">
                  <a:pos x="connsiteX584" y="connsiteY584"/>
                </a:cxn>
                <a:cxn ang="0">
                  <a:pos x="connsiteX585" y="connsiteY585"/>
                </a:cxn>
                <a:cxn ang="0">
                  <a:pos x="connsiteX586" y="connsiteY586"/>
                </a:cxn>
                <a:cxn ang="0">
                  <a:pos x="connsiteX587" y="connsiteY587"/>
                </a:cxn>
                <a:cxn ang="0">
                  <a:pos x="connsiteX588" y="connsiteY588"/>
                </a:cxn>
                <a:cxn ang="0">
                  <a:pos x="connsiteX589" y="connsiteY589"/>
                </a:cxn>
                <a:cxn ang="0">
                  <a:pos x="connsiteX590" y="connsiteY590"/>
                </a:cxn>
                <a:cxn ang="0">
                  <a:pos x="connsiteX591" y="connsiteY591"/>
                </a:cxn>
                <a:cxn ang="0">
                  <a:pos x="connsiteX592" y="connsiteY592"/>
                </a:cxn>
                <a:cxn ang="0">
                  <a:pos x="connsiteX593" y="connsiteY593"/>
                </a:cxn>
                <a:cxn ang="0">
                  <a:pos x="connsiteX594" y="connsiteY594"/>
                </a:cxn>
                <a:cxn ang="0">
                  <a:pos x="connsiteX595" y="connsiteY595"/>
                </a:cxn>
                <a:cxn ang="0">
                  <a:pos x="connsiteX596" y="connsiteY596"/>
                </a:cxn>
                <a:cxn ang="0">
                  <a:pos x="connsiteX597" y="connsiteY597"/>
                </a:cxn>
                <a:cxn ang="0">
                  <a:pos x="connsiteX598" y="connsiteY598"/>
                </a:cxn>
                <a:cxn ang="0">
                  <a:pos x="connsiteX599" y="connsiteY599"/>
                </a:cxn>
                <a:cxn ang="0">
                  <a:pos x="connsiteX600" y="connsiteY600"/>
                </a:cxn>
                <a:cxn ang="0">
                  <a:pos x="connsiteX601" y="connsiteY601"/>
                </a:cxn>
                <a:cxn ang="0">
                  <a:pos x="connsiteX602" y="connsiteY602"/>
                </a:cxn>
                <a:cxn ang="0">
                  <a:pos x="connsiteX603" y="connsiteY603"/>
                </a:cxn>
                <a:cxn ang="0">
                  <a:pos x="connsiteX604" y="connsiteY604"/>
                </a:cxn>
                <a:cxn ang="0">
                  <a:pos x="connsiteX605" y="connsiteY605"/>
                </a:cxn>
                <a:cxn ang="0">
                  <a:pos x="connsiteX606" y="connsiteY606"/>
                </a:cxn>
                <a:cxn ang="0">
                  <a:pos x="connsiteX607" y="connsiteY607"/>
                </a:cxn>
                <a:cxn ang="0">
                  <a:pos x="connsiteX608" y="connsiteY608"/>
                </a:cxn>
                <a:cxn ang="0">
                  <a:pos x="connsiteX609" y="connsiteY609"/>
                </a:cxn>
                <a:cxn ang="0">
                  <a:pos x="connsiteX610" y="connsiteY610"/>
                </a:cxn>
                <a:cxn ang="0">
                  <a:pos x="connsiteX611" y="connsiteY611"/>
                </a:cxn>
                <a:cxn ang="0">
                  <a:pos x="connsiteX612" y="connsiteY612"/>
                </a:cxn>
                <a:cxn ang="0">
                  <a:pos x="connsiteX613" y="connsiteY613"/>
                </a:cxn>
                <a:cxn ang="0">
                  <a:pos x="connsiteX614" y="connsiteY614"/>
                </a:cxn>
                <a:cxn ang="0">
                  <a:pos x="connsiteX615" y="connsiteY615"/>
                </a:cxn>
                <a:cxn ang="0">
                  <a:pos x="connsiteX616" y="connsiteY616"/>
                </a:cxn>
                <a:cxn ang="0">
                  <a:pos x="connsiteX617" y="connsiteY617"/>
                </a:cxn>
                <a:cxn ang="0">
                  <a:pos x="connsiteX618" y="connsiteY618"/>
                </a:cxn>
                <a:cxn ang="0">
                  <a:pos x="connsiteX619" y="connsiteY619"/>
                </a:cxn>
                <a:cxn ang="0">
                  <a:pos x="connsiteX620" y="connsiteY620"/>
                </a:cxn>
                <a:cxn ang="0">
                  <a:pos x="connsiteX621" y="connsiteY621"/>
                </a:cxn>
                <a:cxn ang="0">
                  <a:pos x="connsiteX622" y="connsiteY622"/>
                </a:cxn>
                <a:cxn ang="0">
                  <a:pos x="connsiteX623" y="connsiteY623"/>
                </a:cxn>
                <a:cxn ang="0">
                  <a:pos x="connsiteX624" y="connsiteY624"/>
                </a:cxn>
                <a:cxn ang="0">
                  <a:pos x="connsiteX625" y="connsiteY625"/>
                </a:cxn>
                <a:cxn ang="0">
                  <a:pos x="connsiteX626" y="connsiteY626"/>
                </a:cxn>
                <a:cxn ang="0">
                  <a:pos x="connsiteX627" y="connsiteY627"/>
                </a:cxn>
                <a:cxn ang="0">
                  <a:pos x="connsiteX628" y="connsiteY628"/>
                </a:cxn>
                <a:cxn ang="0">
                  <a:pos x="connsiteX629" y="connsiteY629"/>
                </a:cxn>
                <a:cxn ang="0">
                  <a:pos x="connsiteX630" y="connsiteY630"/>
                </a:cxn>
                <a:cxn ang="0">
                  <a:pos x="connsiteX631" y="connsiteY631"/>
                </a:cxn>
                <a:cxn ang="0">
                  <a:pos x="connsiteX632" y="connsiteY632"/>
                </a:cxn>
                <a:cxn ang="0">
                  <a:pos x="connsiteX633" y="connsiteY633"/>
                </a:cxn>
                <a:cxn ang="0">
                  <a:pos x="connsiteX634" y="connsiteY634"/>
                </a:cxn>
                <a:cxn ang="0">
                  <a:pos x="connsiteX635" y="connsiteY635"/>
                </a:cxn>
                <a:cxn ang="0">
                  <a:pos x="connsiteX636" y="connsiteY636"/>
                </a:cxn>
                <a:cxn ang="0">
                  <a:pos x="connsiteX637" y="connsiteY637"/>
                </a:cxn>
                <a:cxn ang="0">
                  <a:pos x="connsiteX638" y="connsiteY638"/>
                </a:cxn>
                <a:cxn ang="0">
                  <a:pos x="connsiteX639" y="connsiteY639"/>
                </a:cxn>
                <a:cxn ang="0">
                  <a:pos x="connsiteX640" y="connsiteY640"/>
                </a:cxn>
                <a:cxn ang="0">
                  <a:pos x="connsiteX641" y="connsiteY641"/>
                </a:cxn>
                <a:cxn ang="0">
                  <a:pos x="connsiteX642" y="connsiteY642"/>
                </a:cxn>
                <a:cxn ang="0">
                  <a:pos x="connsiteX643" y="connsiteY643"/>
                </a:cxn>
                <a:cxn ang="0">
                  <a:pos x="connsiteX644" y="connsiteY644"/>
                </a:cxn>
                <a:cxn ang="0">
                  <a:pos x="connsiteX645" y="connsiteY645"/>
                </a:cxn>
                <a:cxn ang="0">
                  <a:pos x="connsiteX646" y="connsiteY646"/>
                </a:cxn>
                <a:cxn ang="0">
                  <a:pos x="connsiteX647" y="connsiteY647"/>
                </a:cxn>
                <a:cxn ang="0">
                  <a:pos x="connsiteX648" y="connsiteY648"/>
                </a:cxn>
                <a:cxn ang="0">
                  <a:pos x="connsiteX649" y="connsiteY649"/>
                </a:cxn>
                <a:cxn ang="0">
                  <a:pos x="connsiteX650" y="connsiteY650"/>
                </a:cxn>
                <a:cxn ang="0">
                  <a:pos x="connsiteX651" y="connsiteY651"/>
                </a:cxn>
                <a:cxn ang="0">
                  <a:pos x="connsiteX652" y="connsiteY652"/>
                </a:cxn>
                <a:cxn ang="0">
                  <a:pos x="connsiteX653" y="connsiteY653"/>
                </a:cxn>
                <a:cxn ang="0">
                  <a:pos x="connsiteX654" y="connsiteY654"/>
                </a:cxn>
                <a:cxn ang="0">
                  <a:pos x="connsiteX655" y="connsiteY655"/>
                </a:cxn>
                <a:cxn ang="0">
                  <a:pos x="connsiteX656" y="connsiteY656"/>
                </a:cxn>
                <a:cxn ang="0">
                  <a:pos x="connsiteX657" y="connsiteY657"/>
                </a:cxn>
                <a:cxn ang="0">
                  <a:pos x="connsiteX658" y="connsiteY658"/>
                </a:cxn>
                <a:cxn ang="0">
                  <a:pos x="connsiteX659" y="connsiteY659"/>
                </a:cxn>
                <a:cxn ang="0">
                  <a:pos x="connsiteX660" y="connsiteY660"/>
                </a:cxn>
                <a:cxn ang="0">
                  <a:pos x="connsiteX661" y="connsiteY661"/>
                </a:cxn>
                <a:cxn ang="0">
                  <a:pos x="connsiteX662" y="connsiteY662"/>
                </a:cxn>
                <a:cxn ang="0">
                  <a:pos x="connsiteX663" y="connsiteY663"/>
                </a:cxn>
                <a:cxn ang="0">
                  <a:pos x="connsiteX664" y="connsiteY664"/>
                </a:cxn>
                <a:cxn ang="0">
                  <a:pos x="connsiteX665" y="connsiteY665"/>
                </a:cxn>
                <a:cxn ang="0">
                  <a:pos x="connsiteX666" y="connsiteY666"/>
                </a:cxn>
                <a:cxn ang="0">
                  <a:pos x="connsiteX667" y="connsiteY667"/>
                </a:cxn>
                <a:cxn ang="0">
                  <a:pos x="connsiteX668" y="connsiteY668"/>
                </a:cxn>
                <a:cxn ang="0">
                  <a:pos x="connsiteX669" y="connsiteY669"/>
                </a:cxn>
                <a:cxn ang="0">
                  <a:pos x="connsiteX670" y="connsiteY670"/>
                </a:cxn>
                <a:cxn ang="0">
                  <a:pos x="connsiteX671" y="connsiteY671"/>
                </a:cxn>
                <a:cxn ang="0">
                  <a:pos x="connsiteX672" y="connsiteY672"/>
                </a:cxn>
                <a:cxn ang="0">
                  <a:pos x="connsiteX673" y="connsiteY673"/>
                </a:cxn>
                <a:cxn ang="0">
                  <a:pos x="connsiteX674" y="connsiteY674"/>
                </a:cxn>
                <a:cxn ang="0">
                  <a:pos x="connsiteX675" y="connsiteY675"/>
                </a:cxn>
                <a:cxn ang="0">
                  <a:pos x="connsiteX676" y="connsiteY676"/>
                </a:cxn>
                <a:cxn ang="0">
                  <a:pos x="connsiteX677" y="connsiteY677"/>
                </a:cxn>
                <a:cxn ang="0">
                  <a:pos x="connsiteX678" y="connsiteY678"/>
                </a:cxn>
                <a:cxn ang="0">
                  <a:pos x="connsiteX679" y="connsiteY679"/>
                </a:cxn>
                <a:cxn ang="0">
                  <a:pos x="connsiteX680" y="connsiteY680"/>
                </a:cxn>
                <a:cxn ang="0">
                  <a:pos x="connsiteX681" y="connsiteY681"/>
                </a:cxn>
                <a:cxn ang="0">
                  <a:pos x="connsiteX682" y="connsiteY682"/>
                </a:cxn>
                <a:cxn ang="0">
                  <a:pos x="connsiteX683" y="connsiteY683"/>
                </a:cxn>
                <a:cxn ang="0">
                  <a:pos x="connsiteX684" y="connsiteY684"/>
                </a:cxn>
                <a:cxn ang="0">
                  <a:pos x="connsiteX685" y="connsiteY685"/>
                </a:cxn>
                <a:cxn ang="0">
                  <a:pos x="connsiteX686" y="connsiteY686"/>
                </a:cxn>
                <a:cxn ang="0">
                  <a:pos x="connsiteX687" y="connsiteY687"/>
                </a:cxn>
                <a:cxn ang="0">
                  <a:pos x="connsiteX688" y="connsiteY688"/>
                </a:cxn>
                <a:cxn ang="0">
                  <a:pos x="connsiteX689" y="connsiteY689"/>
                </a:cxn>
                <a:cxn ang="0">
                  <a:pos x="connsiteX690" y="connsiteY690"/>
                </a:cxn>
                <a:cxn ang="0">
                  <a:pos x="connsiteX691" y="connsiteY691"/>
                </a:cxn>
                <a:cxn ang="0">
                  <a:pos x="connsiteX692" y="connsiteY692"/>
                </a:cxn>
                <a:cxn ang="0">
                  <a:pos x="connsiteX693" y="connsiteY693"/>
                </a:cxn>
                <a:cxn ang="0">
                  <a:pos x="connsiteX694" y="connsiteY694"/>
                </a:cxn>
                <a:cxn ang="0">
                  <a:pos x="connsiteX695" y="connsiteY695"/>
                </a:cxn>
                <a:cxn ang="0">
                  <a:pos x="connsiteX696" y="connsiteY696"/>
                </a:cxn>
                <a:cxn ang="0">
                  <a:pos x="connsiteX697" y="connsiteY697"/>
                </a:cxn>
                <a:cxn ang="0">
                  <a:pos x="connsiteX698" y="connsiteY698"/>
                </a:cxn>
                <a:cxn ang="0">
                  <a:pos x="connsiteX699" y="connsiteY699"/>
                </a:cxn>
                <a:cxn ang="0">
                  <a:pos x="connsiteX700" y="connsiteY700"/>
                </a:cxn>
                <a:cxn ang="0">
                  <a:pos x="connsiteX701" y="connsiteY701"/>
                </a:cxn>
                <a:cxn ang="0">
                  <a:pos x="connsiteX702" y="connsiteY702"/>
                </a:cxn>
                <a:cxn ang="0">
                  <a:pos x="connsiteX703" y="connsiteY703"/>
                </a:cxn>
                <a:cxn ang="0">
                  <a:pos x="connsiteX704" y="connsiteY704"/>
                </a:cxn>
                <a:cxn ang="0">
                  <a:pos x="connsiteX705" y="connsiteY705"/>
                </a:cxn>
                <a:cxn ang="0">
                  <a:pos x="connsiteX706" y="connsiteY706"/>
                </a:cxn>
                <a:cxn ang="0">
                  <a:pos x="connsiteX707" y="connsiteY707"/>
                </a:cxn>
                <a:cxn ang="0">
                  <a:pos x="connsiteX708" y="connsiteY708"/>
                </a:cxn>
                <a:cxn ang="0">
                  <a:pos x="connsiteX709" y="connsiteY709"/>
                </a:cxn>
                <a:cxn ang="0">
                  <a:pos x="connsiteX710" y="connsiteY710"/>
                </a:cxn>
                <a:cxn ang="0">
                  <a:pos x="connsiteX711" y="connsiteY711"/>
                </a:cxn>
                <a:cxn ang="0">
                  <a:pos x="connsiteX712" y="connsiteY712"/>
                </a:cxn>
                <a:cxn ang="0">
                  <a:pos x="connsiteX713" y="connsiteY713"/>
                </a:cxn>
                <a:cxn ang="0">
                  <a:pos x="connsiteX714" y="connsiteY714"/>
                </a:cxn>
                <a:cxn ang="0">
                  <a:pos x="connsiteX715" y="connsiteY715"/>
                </a:cxn>
                <a:cxn ang="0">
                  <a:pos x="connsiteX716" y="connsiteY716"/>
                </a:cxn>
                <a:cxn ang="0">
                  <a:pos x="connsiteX717" y="connsiteY717"/>
                </a:cxn>
                <a:cxn ang="0">
                  <a:pos x="connsiteX718" y="connsiteY718"/>
                </a:cxn>
                <a:cxn ang="0">
                  <a:pos x="connsiteX719" y="connsiteY719"/>
                </a:cxn>
                <a:cxn ang="0">
                  <a:pos x="connsiteX720" y="connsiteY720"/>
                </a:cxn>
                <a:cxn ang="0">
                  <a:pos x="connsiteX721" y="connsiteY721"/>
                </a:cxn>
                <a:cxn ang="0">
                  <a:pos x="connsiteX722" y="connsiteY722"/>
                </a:cxn>
                <a:cxn ang="0">
                  <a:pos x="connsiteX723" y="connsiteY723"/>
                </a:cxn>
                <a:cxn ang="0">
                  <a:pos x="connsiteX724" y="connsiteY724"/>
                </a:cxn>
                <a:cxn ang="0">
                  <a:pos x="connsiteX725" y="connsiteY725"/>
                </a:cxn>
                <a:cxn ang="0">
                  <a:pos x="connsiteX726" y="connsiteY726"/>
                </a:cxn>
                <a:cxn ang="0">
                  <a:pos x="connsiteX727" y="connsiteY727"/>
                </a:cxn>
                <a:cxn ang="0">
                  <a:pos x="connsiteX728" y="connsiteY728"/>
                </a:cxn>
                <a:cxn ang="0">
                  <a:pos x="connsiteX729" y="connsiteY729"/>
                </a:cxn>
                <a:cxn ang="0">
                  <a:pos x="connsiteX730" y="connsiteY730"/>
                </a:cxn>
                <a:cxn ang="0">
                  <a:pos x="connsiteX731" y="connsiteY731"/>
                </a:cxn>
                <a:cxn ang="0">
                  <a:pos x="connsiteX732" y="connsiteY732"/>
                </a:cxn>
                <a:cxn ang="0">
                  <a:pos x="connsiteX733" y="connsiteY733"/>
                </a:cxn>
                <a:cxn ang="0">
                  <a:pos x="connsiteX734" y="connsiteY734"/>
                </a:cxn>
                <a:cxn ang="0">
                  <a:pos x="connsiteX735" y="connsiteY735"/>
                </a:cxn>
                <a:cxn ang="0">
                  <a:pos x="connsiteX736" y="connsiteY736"/>
                </a:cxn>
                <a:cxn ang="0">
                  <a:pos x="connsiteX737" y="connsiteY737"/>
                </a:cxn>
                <a:cxn ang="0">
                  <a:pos x="connsiteX738" y="connsiteY738"/>
                </a:cxn>
                <a:cxn ang="0">
                  <a:pos x="connsiteX739" y="connsiteY739"/>
                </a:cxn>
                <a:cxn ang="0">
                  <a:pos x="connsiteX740" y="connsiteY740"/>
                </a:cxn>
                <a:cxn ang="0">
                  <a:pos x="connsiteX741" y="connsiteY741"/>
                </a:cxn>
                <a:cxn ang="0">
                  <a:pos x="connsiteX742" y="connsiteY742"/>
                </a:cxn>
                <a:cxn ang="0">
                  <a:pos x="connsiteX743" y="connsiteY743"/>
                </a:cxn>
                <a:cxn ang="0">
                  <a:pos x="connsiteX744" y="connsiteY744"/>
                </a:cxn>
                <a:cxn ang="0">
                  <a:pos x="connsiteX745" y="connsiteY745"/>
                </a:cxn>
                <a:cxn ang="0">
                  <a:pos x="connsiteX746" y="connsiteY746"/>
                </a:cxn>
                <a:cxn ang="0">
                  <a:pos x="connsiteX747" y="connsiteY747"/>
                </a:cxn>
                <a:cxn ang="0">
                  <a:pos x="connsiteX748" y="connsiteY748"/>
                </a:cxn>
                <a:cxn ang="0">
                  <a:pos x="connsiteX749" y="connsiteY749"/>
                </a:cxn>
                <a:cxn ang="0">
                  <a:pos x="connsiteX750" y="connsiteY750"/>
                </a:cxn>
                <a:cxn ang="0">
                  <a:pos x="connsiteX751" y="connsiteY751"/>
                </a:cxn>
                <a:cxn ang="0">
                  <a:pos x="connsiteX752" y="connsiteY752"/>
                </a:cxn>
                <a:cxn ang="0">
                  <a:pos x="connsiteX753" y="connsiteY753"/>
                </a:cxn>
                <a:cxn ang="0">
                  <a:pos x="connsiteX754" y="connsiteY754"/>
                </a:cxn>
                <a:cxn ang="0">
                  <a:pos x="connsiteX755" y="connsiteY755"/>
                </a:cxn>
                <a:cxn ang="0">
                  <a:pos x="connsiteX756" y="connsiteY756"/>
                </a:cxn>
                <a:cxn ang="0">
                  <a:pos x="connsiteX757" y="connsiteY757"/>
                </a:cxn>
                <a:cxn ang="0">
                  <a:pos x="connsiteX758" y="connsiteY758"/>
                </a:cxn>
                <a:cxn ang="0">
                  <a:pos x="connsiteX759" y="connsiteY759"/>
                </a:cxn>
                <a:cxn ang="0">
                  <a:pos x="connsiteX760" y="connsiteY760"/>
                </a:cxn>
                <a:cxn ang="0">
                  <a:pos x="connsiteX761" y="connsiteY761"/>
                </a:cxn>
                <a:cxn ang="0">
                  <a:pos x="connsiteX762" y="connsiteY762"/>
                </a:cxn>
                <a:cxn ang="0">
                  <a:pos x="connsiteX763" y="connsiteY763"/>
                </a:cxn>
                <a:cxn ang="0">
                  <a:pos x="connsiteX764" y="connsiteY764"/>
                </a:cxn>
                <a:cxn ang="0">
                  <a:pos x="connsiteX765" y="connsiteY765"/>
                </a:cxn>
                <a:cxn ang="0">
                  <a:pos x="connsiteX766" y="connsiteY766"/>
                </a:cxn>
                <a:cxn ang="0">
                  <a:pos x="connsiteX767" y="connsiteY767"/>
                </a:cxn>
                <a:cxn ang="0">
                  <a:pos x="connsiteX768" y="connsiteY768"/>
                </a:cxn>
                <a:cxn ang="0">
                  <a:pos x="connsiteX769" y="connsiteY769"/>
                </a:cxn>
                <a:cxn ang="0">
                  <a:pos x="connsiteX770" y="connsiteY770"/>
                </a:cxn>
                <a:cxn ang="0">
                  <a:pos x="connsiteX771" y="connsiteY771"/>
                </a:cxn>
                <a:cxn ang="0">
                  <a:pos x="connsiteX772" y="connsiteY772"/>
                </a:cxn>
                <a:cxn ang="0">
                  <a:pos x="connsiteX773" y="connsiteY773"/>
                </a:cxn>
                <a:cxn ang="0">
                  <a:pos x="connsiteX774" y="connsiteY774"/>
                </a:cxn>
                <a:cxn ang="0">
                  <a:pos x="connsiteX775" y="connsiteY775"/>
                </a:cxn>
                <a:cxn ang="0">
                  <a:pos x="connsiteX776" y="connsiteY776"/>
                </a:cxn>
                <a:cxn ang="0">
                  <a:pos x="connsiteX777" y="connsiteY777"/>
                </a:cxn>
                <a:cxn ang="0">
                  <a:pos x="connsiteX778" y="connsiteY778"/>
                </a:cxn>
                <a:cxn ang="0">
                  <a:pos x="connsiteX779" y="connsiteY779"/>
                </a:cxn>
                <a:cxn ang="0">
                  <a:pos x="connsiteX780" y="connsiteY780"/>
                </a:cxn>
                <a:cxn ang="0">
                  <a:pos x="connsiteX781" y="connsiteY781"/>
                </a:cxn>
                <a:cxn ang="0">
                  <a:pos x="connsiteX782" y="connsiteY782"/>
                </a:cxn>
                <a:cxn ang="0">
                  <a:pos x="connsiteX783" y="connsiteY783"/>
                </a:cxn>
                <a:cxn ang="0">
                  <a:pos x="connsiteX784" y="connsiteY784"/>
                </a:cxn>
                <a:cxn ang="0">
                  <a:pos x="connsiteX785" y="connsiteY785"/>
                </a:cxn>
                <a:cxn ang="0">
                  <a:pos x="connsiteX786" y="connsiteY786"/>
                </a:cxn>
                <a:cxn ang="0">
                  <a:pos x="connsiteX787" y="connsiteY787"/>
                </a:cxn>
                <a:cxn ang="0">
                  <a:pos x="connsiteX788" y="connsiteY788"/>
                </a:cxn>
                <a:cxn ang="0">
                  <a:pos x="connsiteX789" y="connsiteY789"/>
                </a:cxn>
                <a:cxn ang="0">
                  <a:pos x="connsiteX790" y="connsiteY790"/>
                </a:cxn>
                <a:cxn ang="0">
                  <a:pos x="connsiteX791" y="connsiteY791"/>
                </a:cxn>
                <a:cxn ang="0">
                  <a:pos x="connsiteX792" y="connsiteY792"/>
                </a:cxn>
                <a:cxn ang="0">
                  <a:pos x="connsiteX793" y="connsiteY793"/>
                </a:cxn>
                <a:cxn ang="0">
                  <a:pos x="connsiteX794" y="connsiteY794"/>
                </a:cxn>
                <a:cxn ang="0">
                  <a:pos x="connsiteX795" y="connsiteY795"/>
                </a:cxn>
                <a:cxn ang="0">
                  <a:pos x="connsiteX796" y="connsiteY796"/>
                </a:cxn>
                <a:cxn ang="0">
                  <a:pos x="connsiteX797" y="connsiteY797"/>
                </a:cxn>
                <a:cxn ang="0">
                  <a:pos x="connsiteX798" y="connsiteY798"/>
                </a:cxn>
                <a:cxn ang="0">
                  <a:pos x="connsiteX799" y="connsiteY799"/>
                </a:cxn>
                <a:cxn ang="0">
                  <a:pos x="connsiteX800" y="connsiteY800"/>
                </a:cxn>
                <a:cxn ang="0">
                  <a:pos x="connsiteX801" y="connsiteY801"/>
                </a:cxn>
                <a:cxn ang="0">
                  <a:pos x="connsiteX802" y="connsiteY802"/>
                </a:cxn>
                <a:cxn ang="0">
                  <a:pos x="connsiteX803" y="connsiteY803"/>
                </a:cxn>
                <a:cxn ang="0">
                  <a:pos x="connsiteX804" y="connsiteY804"/>
                </a:cxn>
                <a:cxn ang="0">
                  <a:pos x="connsiteX805" y="connsiteY805"/>
                </a:cxn>
                <a:cxn ang="0">
                  <a:pos x="connsiteX806" y="connsiteY806"/>
                </a:cxn>
                <a:cxn ang="0">
                  <a:pos x="connsiteX807" y="connsiteY807"/>
                </a:cxn>
                <a:cxn ang="0">
                  <a:pos x="connsiteX808" y="connsiteY808"/>
                </a:cxn>
                <a:cxn ang="0">
                  <a:pos x="connsiteX809" y="connsiteY809"/>
                </a:cxn>
                <a:cxn ang="0">
                  <a:pos x="connsiteX810" y="connsiteY810"/>
                </a:cxn>
                <a:cxn ang="0">
                  <a:pos x="connsiteX811" y="connsiteY811"/>
                </a:cxn>
                <a:cxn ang="0">
                  <a:pos x="connsiteX812" y="connsiteY812"/>
                </a:cxn>
                <a:cxn ang="0">
                  <a:pos x="connsiteX813" y="connsiteY813"/>
                </a:cxn>
                <a:cxn ang="0">
                  <a:pos x="connsiteX814" y="connsiteY814"/>
                </a:cxn>
                <a:cxn ang="0">
                  <a:pos x="connsiteX815" y="connsiteY815"/>
                </a:cxn>
                <a:cxn ang="0">
                  <a:pos x="connsiteX816" y="connsiteY816"/>
                </a:cxn>
                <a:cxn ang="0">
                  <a:pos x="connsiteX817" y="connsiteY817"/>
                </a:cxn>
                <a:cxn ang="0">
                  <a:pos x="connsiteX818" y="connsiteY818"/>
                </a:cxn>
                <a:cxn ang="0">
                  <a:pos x="connsiteX819" y="connsiteY819"/>
                </a:cxn>
                <a:cxn ang="0">
                  <a:pos x="connsiteX820" y="connsiteY820"/>
                </a:cxn>
                <a:cxn ang="0">
                  <a:pos x="connsiteX821" y="connsiteY821"/>
                </a:cxn>
                <a:cxn ang="0">
                  <a:pos x="connsiteX822" y="connsiteY822"/>
                </a:cxn>
                <a:cxn ang="0">
                  <a:pos x="connsiteX823" y="connsiteY823"/>
                </a:cxn>
                <a:cxn ang="0">
                  <a:pos x="connsiteX824" y="connsiteY824"/>
                </a:cxn>
                <a:cxn ang="0">
                  <a:pos x="connsiteX825" y="connsiteY825"/>
                </a:cxn>
                <a:cxn ang="0">
                  <a:pos x="connsiteX826" y="connsiteY826"/>
                </a:cxn>
                <a:cxn ang="0">
                  <a:pos x="connsiteX827" y="connsiteY827"/>
                </a:cxn>
                <a:cxn ang="0">
                  <a:pos x="connsiteX828" y="connsiteY828"/>
                </a:cxn>
                <a:cxn ang="0">
                  <a:pos x="connsiteX829" y="connsiteY829"/>
                </a:cxn>
                <a:cxn ang="0">
                  <a:pos x="connsiteX830" y="connsiteY830"/>
                </a:cxn>
                <a:cxn ang="0">
                  <a:pos x="connsiteX831" y="connsiteY831"/>
                </a:cxn>
                <a:cxn ang="0">
                  <a:pos x="connsiteX832" y="connsiteY832"/>
                </a:cxn>
                <a:cxn ang="0">
                  <a:pos x="connsiteX833" y="connsiteY833"/>
                </a:cxn>
                <a:cxn ang="0">
                  <a:pos x="connsiteX834" y="connsiteY834"/>
                </a:cxn>
                <a:cxn ang="0">
                  <a:pos x="connsiteX835" y="connsiteY835"/>
                </a:cxn>
                <a:cxn ang="0">
                  <a:pos x="connsiteX836" y="connsiteY836"/>
                </a:cxn>
                <a:cxn ang="0">
                  <a:pos x="connsiteX837" y="connsiteY837"/>
                </a:cxn>
                <a:cxn ang="0">
                  <a:pos x="connsiteX838" y="connsiteY838"/>
                </a:cxn>
                <a:cxn ang="0">
                  <a:pos x="connsiteX839" y="connsiteY839"/>
                </a:cxn>
                <a:cxn ang="0">
                  <a:pos x="connsiteX840" y="connsiteY840"/>
                </a:cxn>
                <a:cxn ang="0">
                  <a:pos x="connsiteX841" y="connsiteY841"/>
                </a:cxn>
                <a:cxn ang="0">
                  <a:pos x="connsiteX842" y="connsiteY842"/>
                </a:cxn>
                <a:cxn ang="0">
                  <a:pos x="connsiteX843" y="connsiteY843"/>
                </a:cxn>
                <a:cxn ang="0">
                  <a:pos x="connsiteX844" y="connsiteY844"/>
                </a:cxn>
                <a:cxn ang="0">
                  <a:pos x="connsiteX845" y="connsiteY845"/>
                </a:cxn>
                <a:cxn ang="0">
                  <a:pos x="connsiteX846" y="connsiteY846"/>
                </a:cxn>
                <a:cxn ang="0">
                  <a:pos x="connsiteX847" y="connsiteY847"/>
                </a:cxn>
                <a:cxn ang="0">
                  <a:pos x="connsiteX848" y="connsiteY848"/>
                </a:cxn>
                <a:cxn ang="0">
                  <a:pos x="connsiteX849" y="connsiteY849"/>
                </a:cxn>
                <a:cxn ang="0">
                  <a:pos x="connsiteX850" y="connsiteY850"/>
                </a:cxn>
                <a:cxn ang="0">
                  <a:pos x="connsiteX851" y="connsiteY851"/>
                </a:cxn>
                <a:cxn ang="0">
                  <a:pos x="connsiteX852" y="connsiteY852"/>
                </a:cxn>
                <a:cxn ang="0">
                  <a:pos x="connsiteX853" y="connsiteY853"/>
                </a:cxn>
                <a:cxn ang="0">
                  <a:pos x="connsiteX854" y="connsiteY854"/>
                </a:cxn>
                <a:cxn ang="0">
                  <a:pos x="connsiteX855" y="connsiteY855"/>
                </a:cxn>
                <a:cxn ang="0">
                  <a:pos x="connsiteX856" y="connsiteY856"/>
                </a:cxn>
                <a:cxn ang="0">
                  <a:pos x="connsiteX857" y="connsiteY857"/>
                </a:cxn>
                <a:cxn ang="0">
                  <a:pos x="connsiteX858" y="connsiteY858"/>
                </a:cxn>
                <a:cxn ang="0">
                  <a:pos x="connsiteX859" y="connsiteY859"/>
                </a:cxn>
                <a:cxn ang="0">
                  <a:pos x="connsiteX860" y="connsiteY860"/>
                </a:cxn>
                <a:cxn ang="0">
                  <a:pos x="connsiteX861" y="connsiteY861"/>
                </a:cxn>
                <a:cxn ang="0">
                  <a:pos x="connsiteX862" y="connsiteY862"/>
                </a:cxn>
                <a:cxn ang="0">
                  <a:pos x="connsiteX863" y="connsiteY863"/>
                </a:cxn>
                <a:cxn ang="0">
                  <a:pos x="connsiteX864" y="connsiteY864"/>
                </a:cxn>
                <a:cxn ang="0">
                  <a:pos x="connsiteX865" y="connsiteY865"/>
                </a:cxn>
                <a:cxn ang="0">
                  <a:pos x="connsiteX866" y="connsiteY866"/>
                </a:cxn>
                <a:cxn ang="0">
                  <a:pos x="connsiteX867" y="connsiteY867"/>
                </a:cxn>
                <a:cxn ang="0">
                  <a:pos x="connsiteX868" y="connsiteY868"/>
                </a:cxn>
                <a:cxn ang="0">
                  <a:pos x="connsiteX869" y="connsiteY869"/>
                </a:cxn>
                <a:cxn ang="0">
                  <a:pos x="connsiteX870" y="connsiteY870"/>
                </a:cxn>
                <a:cxn ang="0">
                  <a:pos x="connsiteX871" y="connsiteY871"/>
                </a:cxn>
                <a:cxn ang="0">
                  <a:pos x="connsiteX872" y="connsiteY872"/>
                </a:cxn>
                <a:cxn ang="0">
                  <a:pos x="connsiteX873" y="connsiteY873"/>
                </a:cxn>
                <a:cxn ang="0">
                  <a:pos x="connsiteX874" y="connsiteY874"/>
                </a:cxn>
                <a:cxn ang="0">
                  <a:pos x="connsiteX875" y="connsiteY875"/>
                </a:cxn>
                <a:cxn ang="0">
                  <a:pos x="connsiteX876" y="connsiteY876"/>
                </a:cxn>
                <a:cxn ang="0">
                  <a:pos x="connsiteX877" y="connsiteY877"/>
                </a:cxn>
                <a:cxn ang="0">
                  <a:pos x="connsiteX878" y="connsiteY878"/>
                </a:cxn>
                <a:cxn ang="0">
                  <a:pos x="connsiteX879" y="connsiteY879"/>
                </a:cxn>
                <a:cxn ang="0">
                  <a:pos x="connsiteX880" y="connsiteY880"/>
                </a:cxn>
                <a:cxn ang="0">
                  <a:pos x="connsiteX881" y="connsiteY881"/>
                </a:cxn>
                <a:cxn ang="0">
                  <a:pos x="connsiteX882" y="connsiteY882"/>
                </a:cxn>
                <a:cxn ang="0">
                  <a:pos x="connsiteX883" y="connsiteY883"/>
                </a:cxn>
                <a:cxn ang="0">
                  <a:pos x="connsiteX884" y="connsiteY884"/>
                </a:cxn>
                <a:cxn ang="0">
                  <a:pos x="connsiteX885" y="connsiteY885"/>
                </a:cxn>
                <a:cxn ang="0">
                  <a:pos x="connsiteX886" y="connsiteY886"/>
                </a:cxn>
                <a:cxn ang="0">
                  <a:pos x="connsiteX887" y="connsiteY887"/>
                </a:cxn>
                <a:cxn ang="0">
                  <a:pos x="connsiteX888" y="connsiteY888"/>
                </a:cxn>
                <a:cxn ang="0">
                  <a:pos x="connsiteX889" y="connsiteY889"/>
                </a:cxn>
                <a:cxn ang="0">
                  <a:pos x="connsiteX890" y="connsiteY890"/>
                </a:cxn>
                <a:cxn ang="0">
                  <a:pos x="connsiteX891" y="connsiteY891"/>
                </a:cxn>
                <a:cxn ang="0">
                  <a:pos x="connsiteX892" y="connsiteY892"/>
                </a:cxn>
                <a:cxn ang="0">
                  <a:pos x="connsiteX893" y="connsiteY893"/>
                </a:cxn>
                <a:cxn ang="0">
                  <a:pos x="connsiteX894" y="connsiteY894"/>
                </a:cxn>
                <a:cxn ang="0">
                  <a:pos x="connsiteX895" y="connsiteY895"/>
                </a:cxn>
                <a:cxn ang="0">
                  <a:pos x="connsiteX896" y="connsiteY896"/>
                </a:cxn>
                <a:cxn ang="0">
                  <a:pos x="connsiteX897" y="connsiteY897"/>
                </a:cxn>
                <a:cxn ang="0">
                  <a:pos x="connsiteX898" y="connsiteY898"/>
                </a:cxn>
                <a:cxn ang="0">
                  <a:pos x="connsiteX899" y="connsiteY899"/>
                </a:cxn>
                <a:cxn ang="0">
                  <a:pos x="connsiteX900" y="connsiteY900"/>
                </a:cxn>
                <a:cxn ang="0">
                  <a:pos x="connsiteX901" y="connsiteY901"/>
                </a:cxn>
                <a:cxn ang="0">
                  <a:pos x="connsiteX902" y="connsiteY902"/>
                </a:cxn>
                <a:cxn ang="0">
                  <a:pos x="connsiteX903" y="connsiteY903"/>
                </a:cxn>
                <a:cxn ang="0">
                  <a:pos x="connsiteX904" y="connsiteY904"/>
                </a:cxn>
                <a:cxn ang="0">
                  <a:pos x="connsiteX905" y="connsiteY905"/>
                </a:cxn>
                <a:cxn ang="0">
                  <a:pos x="connsiteX906" y="connsiteY906"/>
                </a:cxn>
                <a:cxn ang="0">
                  <a:pos x="connsiteX907" y="connsiteY907"/>
                </a:cxn>
                <a:cxn ang="0">
                  <a:pos x="connsiteX908" y="connsiteY908"/>
                </a:cxn>
                <a:cxn ang="0">
                  <a:pos x="connsiteX909" y="connsiteY909"/>
                </a:cxn>
                <a:cxn ang="0">
                  <a:pos x="connsiteX910" y="connsiteY910"/>
                </a:cxn>
                <a:cxn ang="0">
                  <a:pos x="connsiteX911" y="connsiteY911"/>
                </a:cxn>
                <a:cxn ang="0">
                  <a:pos x="connsiteX912" y="connsiteY912"/>
                </a:cxn>
                <a:cxn ang="0">
                  <a:pos x="connsiteX913" y="connsiteY913"/>
                </a:cxn>
                <a:cxn ang="0">
                  <a:pos x="connsiteX914" y="connsiteY914"/>
                </a:cxn>
                <a:cxn ang="0">
                  <a:pos x="connsiteX915" y="connsiteY915"/>
                </a:cxn>
                <a:cxn ang="0">
                  <a:pos x="connsiteX916" y="connsiteY916"/>
                </a:cxn>
                <a:cxn ang="0">
                  <a:pos x="connsiteX917" y="connsiteY917"/>
                </a:cxn>
                <a:cxn ang="0">
                  <a:pos x="connsiteX918" y="connsiteY918"/>
                </a:cxn>
                <a:cxn ang="0">
                  <a:pos x="connsiteX919" y="connsiteY919"/>
                </a:cxn>
                <a:cxn ang="0">
                  <a:pos x="connsiteX920" y="connsiteY920"/>
                </a:cxn>
                <a:cxn ang="0">
                  <a:pos x="connsiteX921" y="connsiteY921"/>
                </a:cxn>
                <a:cxn ang="0">
                  <a:pos x="connsiteX922" y="connsiteY922"/>
                </a:cxn>
                <a:cxn ang="0">
                  <a:pos x="connsiteX923" y="connsiteY923"/>
                </a:cxn>
                <a:cxn ang="0">
                  <a:pos x="connsiteX924" y="connsiteY924"/>
                </a:cxn>
                <a:cxn ang="0">
                  <a:pos x="connsiteX925" y="connsiteY925"/>
                </a:cxn>
                <a:cxn ang="0">
                  <a:pos x="connsiteX926" y="connsiteY926"/>
                </a:cxn>
                <a:cxn ang="0">
                  <a:pos x="connsiteX927" y="connsiteY927"/>
                </a:cxn>
                <a:cxn ang="0">
                  <a:pos x="connsiteX928" y="connsiteY928"/>
                </a:cxn>
                <a:cxn ang="0">
                  <a:pos x="connsiteX929" y="connsiteY929"/>
                </a:cxn>
                <a:cxn ang="0">
                  <a:pos x="connsiteX930" y="connsiteY930"/>
                </a:cxn>
                <a:cxn ang="0">
                  <a:pos x="connsiteX931" y="connsiteY931"/>
                </a:cxn>
                <a:cxn ang="0">
                  <a:pos x="connsiteX932" y="connsiteY932"/>
                </a:cxn>
                <a:cxn ang="0">
                  <a:pos x="connsiteX933" y="connsiteY933"/>
                </a:cxn>
                <a:cxn ang="0">
                  <a:pos x="connsiteX934" y="connsiteY934"/>
                </a:cxn>
                <a:cxn ang="0">
                  <a:pos x="connsiteX935" y="connsiteY935"/>
                </a:cxn>
                <a:cxn ang="0">
                  <a:pos x="connsiteX936" y="connsiteY936"/>
                </a:cxn>
                <a:cxn ang="0">
                  <a:pos x="connsiteX937" y="connsiteY937"/>
                </a:cxn>
                <a:cxn ang="0">
                  <a:pos x="connsiteX938" y="connsiteY938"/>
                </a:cxn>
                <a:cxn ang="0">
                  <a:pos x="connsiteX939" y="connsiteY939"/>
                </a:cxn>
                <a:cxn ang="0">
                  <a:pos x="connsiteX940" y="connsiteY940"/>
                </a:cxn>
                <a:cxn ang="0">
                  <a:pos x="connsiteX941" y="connsiteY941"/>
                </a:cxn>
                <a:cxn ang="0">
                  <a:pos x="connsiteX942" y="connsiteY942"/>
                </a:cxn>
                <a:cxn ang="0">
                  <a:pos x="connsiteX943" y="connsiteY943"/>
                </a:cxn>
                <a:cxn ang="0">
                  <a:pos x="connsiteX944" y="connsiteY944"/>
                </a:cxn>
                <a:cxn ang="0">
                  <a:pos x="connsiteX945" y="connsiteY945"/>
                </a:cxn>
                <a:cxn ang="0">
                  <a:pos x="connsiteX946" y="connsiteY946"/>
                </a:cxn>
                <a:cxn ang="0">
                  <a:pos x="connsiteX947" y="connsiteY947"/>
                </a:cxn>
                <a:cxn ang="0">
                  <a:pos x="connsiteX948" y="connsiteY948"/>
                </a:cxn>
                <a:cxn ang="0">
                  <a:pos x="connsiteX949" y="connsiteY949"/>
                </a:cxn>
                <a:cxn ang="0">
                  <a:pos x="connsiteX950" y="connsiteY950"/>
                </a:cxn>
                <a:cxn ang="0">
                  <a:pos x="connsiteX951" y="connsiteY951"/>
                </a:cxn>
                <a:cxn ang="0">
                  <a:pos x="connsiteX952" y="connsiteY952"/>
                </a:cxn>
                <a:cxn ang="0">
                  <a:pos x="connsiteX953" y="connsiteY953"/>
                </a:cxn>
                <a:cxn ang="0">
                  <a:pos x="connsiteX954" y="connsiteY954"/>
                </a:cxn>
                <a:cxn ang="0">
                  <a:pos x="connsiteX955" y="connsiteY955"/>
                </a:cxn>
                <a:cxn ang="0">
                  <a:pos x="connsiteX956" y="connsiteY956"/>
                </a:cxn>
                <a:cxn ang="0">
                  <a:pos x="connsiteX957" y="connsiteY957"/>
                </a:cxn>
                <a:cxn ang="0">
                  <a:pos x="connsiteX958" y="connsiteY958"/>
                </a:cxn>
                <a:cxn ang="0">
                  <a:pos x="connsiteX959" y="connsiteY959"/>
                </a:cxn>
                <a:cxn ang="0">
                  <a:pos x="connsiteX960" y="connsiteY960"/>
                </a:cxn>
                <a:cxn ang="0">
                  <a:pos x="connsiteX961" y="connsiteY961"/>
                </a:cxn>
                <a:cxn ang="0">
                  <a:pos x="connsiteX962" y="connsiteY962"/>
                </a:cxn>
                <a:cxn ang="0">
                  <a:pos x="connsiteX963" y="connsiteY963"/>
                </a:cxn>
                <a:cxn ang="0">
                  <a:pos x="connsiteX964" y="connsiteY964"/>
                </a:cxn>
                <a:cxn ang="0">
                  <a:pos x="connsiteX965" y="connsiteY965"/>
                </a:cxn>
                <a:cxn ang="0">
                  <a:pos x="connsiteX966" y="connsiteY966"/>
                </a:cxn>
                <a:cxn ang="0">
                  <a:pos x="connsiteX967" y="connsiteY967"/>
                </a:cxn>
                <a:cxn ang="0">
                  <a:pos x="connsiteX968" y="connsiteY968"/>
                </a:cxn>
                <a:cxn ang="0">
                  <a:pos x="connsiteX969" y="connsiteY969"/>
                </a:cxn>
                <a:cxn ang="0">
                  <a:pos x="connsiteX970" y="connsiteY970"/>
                </a:cxn>
                <a:cxn ang="0">
                  <a:pos x="connsiteX971" y="connsiteY971"/>
                </a:cxn>
                <a:cxn ang="0">
                  <a:pos x="connsiteX972" y="connsiteY972"/>
                </a:cxn>
                <a:cxn ang="0">
                  <a:pos x="connsiteX973" y="connsiteY973"/>
                </a:cxn>
                <a:cxn ang="0">
                  <a:pos x="connsiteX974" y="connsiteY974"/>
                </a:cxn>
                <a:cxn ang="0">
                  <a:pos x="connsiteX975" y="connsiteY975"/>
                </a:cxn>
                <a:cxn ang="0">
                  <a:pos x="connsiteX976" y="connsiteY976"/>
                </a:cxn>
                <a:cxn ang="0">
                  <a:pos x="connsiteX977" y="connsiteY977"/>
                </a:cxn>
                <a:cxn ang="0">
                  <a:pos x="connsiteX978" y="connsiteY978"/>
                </a:cxn>
                <a:cxn ang="0">
                  <a:pos x="connsiteX979" y="connsiteY979"/>
                </a:cxn>
                <a:cxn ang="0">
                  <a:pos x="connsiteX980" y="connsiteY980"/>
                </a:cxn>
                <a:cxn ang="0">
                  <a:pos x="connsiteX981" y="connsiteY981"/>
                </a:cxn>
                <a:cxn ang="0">
                  <a:pos x="connsiteX982" y="connsiteY982"/>
                </a:cxn>
                <a:cxn ang="0">
                  <a:pos x="connsiteX983" y="connsiteY983"/>
                </a:cxn>
                <a:cxn ang="0">
                  <a:pos x="connsiteX984" y="connsiteY984"/>
                </a:cxn>
                <a:cxn ang="0">
                  <a:pos x="connsiteX985" y="connsiteY985"/>
                </a:cxn>
                <a:cxn ang="0">
                  <a:pos x="connsiteX986" y="connsiteY986"/>
                </a:cxn>
                <a:cxn ang="0">
                  <a:pos x="connsiteX987" y="connsiteY987"/>
                </a:cxn>
                <a:cxn ang="0">
                  <a:pos x="connsiteX988" y="connsiteY988"/>
                </a:cxn>
                <a:cxn ang="0">
                  <a:pos x="connsiteX989" y="connsiteY989"/>
                </a:cxn>
                <a:cxn ang="0">
                  <a:pos x="connsiteX990" y="connsiteY990"/>
                </a:cxn>
                <a:cxn ang="0">
                  <a:pos x="connsiteX991" y="connsiteY991"/>
                </a:cxn>
                <a:cxn ang="0">
                  <a:pos x="connsiteX992" y="connsiteY992"/>
                </a:cxn>
                <a:cxn ang="0">
                  <a:pos x="connsiteX993" y="connsiteY993"/>
                </a:cxn>
                <a:cxn ang="0">
                  <a:pos x="connsiteX994" y="connsiteY994"/>
                </a:cxn>
                <a:cxn ang="0">
                  <a:pos x="connsiteX995" y="connsiteY995"/>
                </a:cxn>
                <a:cxn ang="0">
                  <a:pos x="connsiteX996" y="connsiteY996"/>
                </a:cxn>
                <a:cxn ang="0">
                  <a:pos x="connsiteX997" y="connsiteY997"/>
                </a:cxn>
                <a:cxn ang="0">
                  <a:pos x="connsiteX998" y="connsiteY998"/>
                </a:cxn>
                <a:cxn ang="0">
                  <a:pos x="connsiteX999" y="connsiteY999"/>
                </a:cxn>
                <a:cxn ang="0">
                  <a:pos x="connsiteX1000" y="connsiteY1000"/>
                </a:cxn>
                <a:cxn ang="0">
                  <a:pos x="connsiteX1001" y="connsiteY1001"/>
                </a:cxn>
                <a:cxn ang="0">
                  <a:pos x="connsiteX1002" y="connsiteY1002"/>
                </a:cxn>
                <a:cxn ang="0">
                  <a:pos x="connsiteX1003" y="connsiteY1003"/>
                </a:cxn>
                <a:cxn ang="0">
                  <a:pos x="connsiteX1004" y="connsiteY1004"/>
                </a:cxn>
                <a:cxn ang="0">
                  <a:pos x="connsiteX1005" y="connsiteY1005"/>
                </a:cxn>
                <a:cxn ang="0">
                  <a:pos x="connsiteX1006" y="connsiteY1006"/>
                </a:cxn>
                <a:cxn ang="0">
                  <a:pos x="connsiteX1007" y="connsiteY1007"/>
                </a:cxn>
                <a:cxn ang="0">
                  <a:pos x="connsiteX1008" y="connsiteY1008"/>
                </a:cxn>
                <a:cxn ang="0">
                  <a:pos x="connsiteX1009" y="connsiteY1009"/>
                </a:cxn>
                <a:cxn ang="0">
                  <a:pos x="connsiteX1010" y="connsiteY1010"/>
                </a:cxn>
                <a:cxn ang="0">
                  <a:pos x="connsiteX1011" y="connsiteY1011"/>
                </a:cxn>
                <a:cxn ang="0">
                  <a:pos x="connsiteX1012" y="connsiteY1012"/>
                </a:cxn>
                <a:cxn ang="0">
                  <a:pos x="connsiteX1013" y="connsiteY1013"/>
                </a:cxn>
                <a:cxn ang="0">
                  <a:pos x="connsiteX1014" y="connsiteY1014"/>
                </a:cxn>
                <a:cxn ang="0">
                  <a:pos x="connsiteX1015" y="connsiteY1015"/>
                </a:cxn>
                <a:cxn ang="0">
                  <a:pos x="connsiteX1016" y="connsiteY1016"/>
                </a:cxn>
                <a:cxn ang="0">
                  <a:pos x="connsiteX1017" y="connsiteY1017"/>
                </a:cxn>
                <a:cxn ang="0">
                  <a:pos x="connsiteX1018" y="connsiteY1018"/>
                </a:cxn>
                <a:cxn ang="0">
                  <a:pos x="connsiteX1019" y="connsiteY1019"/>
                </a:cxn>
                <a:cxn ang="0">
                  <a:pos x="connsiteX1020" y="connsiteY1020"/>
                </a:cxn>
                <a:cxn ang="0">
                  <a:pos x="connsiteX1021" y="connsiteY1021"/>
                </a:cxn>
                <a:cxn ang="0">
                  <a:pos x="connsiteX1022" y="connsiteY1022"/>
                </a:cxn>
                <a:cxn ang="0">
                  <a:pos x="connsiteX1023" y="connsiteY1023"/>
                </a:cxn>
                <a:cxn ang="0">
                  <a:pos x="connsiteX1024" y="connsiteY1024"/>
                </a:cxn>
                <a:cxn ang="0">
                  <a:pos x="connsiteX1025" y="connsiteY1025"/>
                </a:cxn>
                <a:cxn ang="0">
                  <a:pos x="connsiteX1026" y="connsiteY1026"/>
                </a:cxn>
                <a:cxn ang="0">
                  <a:pos x="connsiteX1027" y="connsiteY1027"/>
                </a:cxn>
                <a:cxn ang="0">
                  <a:pos x="connsiteX1028" y="connsiteY1028"/>
                </a:cxn>
                <a:cxn ang="0">
                  <a:pos x="connsiteX1029" y="connsiteY1029"/>
                </a:cxn>
                <a:cxn ang="0">
                  <a:pos x="connsiteX1030" y="connsiteY1030"/>
                </a:cxn>
                <a:cxn ang="0">
                  <a:pos x="connsiteX1031" y="connsiteY1031"/>
                </a:cxn>
                <a:cxn ang="0">
                  <a:pos x="connsiteX1032" y="connsiteY1032"/>
                </a:cxn>
                <a:cxn ang="0">
                  <a:pos x="connsiteX1033" y="connsiteY1033"/>
                </a:cxn>
                <a:cxn ang="0">
                  <a:pos x="connsiteX1034" y="connsiteY1034"/>
                </a:cxn>
                <a:cxn ang="0">
                  <a:pos x="connsiteX1035" y="connsiteY1035"/>
                </a:cxn>
                <a:cxn ang="0">
                  <a:pos x="connsiteX1036" y="connsiteY1036"/>
                </a:cxn>
                <a:cxn ang="0">
                  <a:pos x="connsiteX1037" y="connsiteY1037"/>
                </a:cxn>
                <a:cxn ang="0">
                  <a:pos x="connsiteX1038" y="connsiteY1038"/>
                </a:cxn>
                <a:cxn ang="0">
                  <a:pos x="connsiteX1039" y="connsiteY1039"/>
                </a:cxn>
                <a:cxn ang="0">
                  <a:pos x="connsiteX1040" y="connsiteY1040"/>
                </a:cxn>
                <a:cxn ang="0">
                  <a:pos x="connsiteX1041" y="connsiteY1041"/>
                </a:cxn>
                <a:cxn ang="0">
                  <a:pos x="connsiteX1042" y="connsiteY1042"/>
                </a:cxn>
                <a:cxn ang="0">
                  <a:pos x="connsiteX1043" y="connsiteY1043"/>
                </a:cxn>
                <a:cxn ang="0">
                  <a:pos x="connsiteX1044" y="connsiteY1044"/>
                </a:cxn>
                <a:cxn ang="0">
                  <a:pos x="connsiteX1045" y="connsiteY1045"/>
                </a:cxn>
                <a:cxn ang="0">
                  <a:pos x="connsiteX1046" y="connsiteY1046"/>
                </a:cxn>
                <a:cxn ang="0">
                  <a:pos x="connsiteX1047" y="connsiteY1047"/>
                </a:cxn>
                <a:cxn ang="0">
                  <a:pos x="connsiteX1048" y="connsiteY1048"/>
                </a:cxn>
                <a:cxn ang="0">
                  <a:pos x="connsiteX1049" y="connsiteY1049"/>
                </a:cxn>
                <a:cxn ang="0">
                  <a:pos x="connsiteX1050" y="connsiteY1050"/>
                </a:cxn>
                <a:cxn ang="0">
                  <a:pos x="connsiteX1051" y="connsiteY1051"/>
                </a:cxn>
                <a:cxn ang="0">
                  <a:pos x="connsiteX1052" y="connsiteY1052"/>
                </a:cxn>
                <a:cxn ang="0">
                  <a:pos x="connsiteX1053" y="connsiteY1053"/>
                </a:cxn>
                <a:cxn ang="0">
                  <a:pos x="connsiteX1054" y="connsiteY1054"/>
                </a:cxn>
                <a:cxn ang="0">
                  <a:pos x="connsiteX1055" y="connsiteY1055"/>
                </a:cxn>
                <a:cxn ang="0">
                  <a:pos x="connsiteX1056" y="connsiteY1056"/>
                </a:cxn>
                <a:cxn ang="0">
                  <a:pos x="connsiteX1057" y="connsiteY1057"/>
                </a:cxn>
                <a:cxn ang="0">
                  <a:pos x="connsiteX1058" y="connsiteY1058"/>
                </a:cxn>
                <a:cxn ang="0">
                  <a:pos x="connsiteX1059" y="connsiteY1059"/>
                </a:cxn>
                <a:cxn ang="0">
                  <a:pos x="connsiteX1060" y="connsiteY1060"/>
                </a:cxn>
                <a:cxn ang="0">
                  <a:pos x="connsiteX1061" y="connsiteY1061"/>
                </a:cxn>
                <a:cxn ang="0">
                  <a:pos x="connsiteX1062" y="connsiteY1062"/>
                </a:cxn>
                <a:cxn ang="0">
                  <a:pos x="connsiteX1063" y="connsiteY1063"/>
                </a:cxn>
                <a:cxn ang="0">
                  <a:pos x="connsiteX1064" y="connsiteY1064"/>
                </a:cxn>
                <a:cxn ang="0">
                  <a:pos x="connsiteX1065" y="connsiteY1065"/>
                </a:cxn>
                <a:cxn ang="0">
                  <a:pos x="connsiteX1066" y="connsiteY1066"/>
                </a:cxn>
                <a:cxn ang="0">
                  <a:pos x="connsiteX1067" y="connsiteY1067"/>
                </a:cxn>
                <a:cxn ang="0">
                  <a:pos x="connsiteX1068" y="connsiteY1068"/>
                </a:cxn>
                <a:cxn ang="0">
                  <a:pos x="connsiteX1069" y="connsiteY1069"/>
                </a:cxn>
                <a:cxn ang="0">
                  <a:pos x="connsiteX1070" y="connsiteY1070"/>
                </a:cxn>
                <a:cxn ang="0">
                  <a:pos x="connsiteX1071" y="connsiteY1071"/>
                </a:cxn>
                <a:cxn ang="0">
                  <a:pos x="connsiteX1072" y="connsiteY1072"/>
                </a:cxn>
                <a:cxn ang="0">
                  <a:pos x="connsiteX1073" y="connsiteY1073"/>
                </a:cxn>
                <a:cxn ang="0">
                  <a:pos x="connsiteX1074" y="connsiteY1074"/>
                </a:cxn>
                <a:cxn ang="0">
                  <a:pos x="connsiteX1075" y="connsiteY1075"/>
                </a:cxn>
                <a:cxn ang="0">
                  <a:pos x="connsiteX1076" y="connsiteY1076"/>
                </a:cxn>
                <a:cxn ang="0">
                  <a:pos x="connsiteX1077" y="connsiteY1077"/>
                </a:cxn>
                <a:cxn ang="0">
                  <a:pos x="connsiteX1078" y="connsiteY1078"/>
                </a:cxn>
                <a:cxn ang="0">
                  <a:pos x="connsiteX1079" y="connsiteY1079"/>
                </a:cxn>
                <a:cxn ang="0">
                  <a:pos x="connsiteX1080" y="connsiteY1080"/>
                </a:cxn>
                <a:cxn ang="0">
                  <a:pos x="connsiteX1081" y="connsiteY1081"/>
                </a:cxn>
                <a:cxn ang="0">
                  <a:pos x="connsiteX1082" y="connsiteY1082"/>
                </a:cxn>
                <a:cxn ang="0">
                  <a:pos x="connsiteX1083" y="connsiteY1083"/>
                </a:cxn>
                <a:cxn ang="0">
                  <a:pos x="connsiteX1084" y="connsiteY1084"/>
                </a:cxn>
                <a:cxn ang="0">
                  <a:pos x="connsiteX1085" y="connsiteY1085"/>
                </a:cxn>
                <a:cxn ang="0">
                  <a:pos x="connsiteX1086" y="connsiteY1086"/>
                </a:cxn>
                <a:cxn ang="0">
                  <a:pos x="connsiteX1087" y="connsiteY1087"/>
                </a:cxn>
                <a:cxn ang="0">
                  <a:pos x="connsiteX1088" y="connsiteY1088"/>
                </a:cxn>
                <a:cxn ang="0">
                  <a:pos x="connsiteX1089" y="connsiteY1089"/>
                </a:cxn>
                <a:cxn ang="0">
                  <a:pos x="connsiteX1090" y="connsiteY1090"/>
                </a:cxn>
                <a:cxn ang="0">
                  <a:pos x="connsiteX1091" y="connsiteY1091"/>
                </a:cxn>
                <a:cxn ang="0">
                  <a:pos x="connsiteX1092" y="connsiteY1092"/>
                </a:cxn>
                <a:cxn ang="0">
                  <a:pos x="connsiteX1093" y="connsiteY1093"/>
                </a:cxn>
                <a:cxn ang="0">
                  <a:pos x="connsiteX1094" y="connsiteY1094"/>
                </a:cxn>
                <a:cxn ang="0">
                  <a:pos x="connsiteX1095" y="connsiteY1095"/>
                </a:cxn>
                <a:cxn ang="0">
                  <a:pos x="connsiteX1096" y="connsiteY1096"/>
                </a:cxn>
                <a:cxn ang="0">
                  <a:pos x="connsiteX1097" y="connsiteY1097"/>
                </a:cxn>
                <a:cxn ang="0">
                  <a:pos x="connsiteX1098" y="connsiteY1098"/>
                </a:cxn>
                <a:cxn ang="0">
                  <a:pos x="connsiteX1099" y="connsiteY1099"/>
                </a:cxn>
                <a:cxn ang="0">
                  <a:pos x="connsiteX1100" y="connsiteY1100"/>
                </a:cxn>
                <a:cxn ang="0">
                  <a:pos x="connsiteX1101" y="connsiteY1101"/>
                </a:cxn>
                <a:cxn ang="0">
                  <a:pos x="connsiteX1102" y="connsiteY1102"/>
                </a:cxn>
                <a:cxn ang="0">
                  <a:pos x="connsiteX1103" y="connsiteY1103"/>
                </a:cxn>
                <a:cxn ang="0">
                  <a:pos x="connsiteX1104" y="connsiteY1104"/>
                </a:cxn>
                <a:cxn ang="0">
                  <a:pos x="connsiteX1105" y="connsiteY1105"/>
                </a:cxn>
                <a:cxn ang="0">
                  <a:pos x="connsiteX1106" y="connsiteY1106"/>
                </a:cxn>
                <a:cxn ang="0">
                  <a:pos x="connsiteX1107" y="connsiteY1107"/>
                </a:cxn>
                <a:cxn ang="0">
                  <a:pos x="connsiteX1108" y="connsiteY1108"/>
                </a:cxn>
                <a:cxn ang="0">
                  <a:pos x="connsiteX1109" y="connsiteY1109"/>
                </a:cxn>
                <a:cxn ang="0">
                  <a:pos x="connsiteX1110" y="connsiteY1110"/>
                </a:cxn>
                <a:cxn ang="0">
                  <a:pos x="connsiteX1111" y="connsiteY1111"/>
                </a:cxn>
                <a:cxn ang="0">
                  <a:pos x="connsiteX1112" y="connsiteY1112"/>
                </a:cxn>
                <a:cxn ang="0">
                  <a:pos x="connsiteX1113" y="connsiteY1113"/>
                </a:cxn>
                <a:cxn ang="0">
                  <a:pos x="connsiteX1114" y="connsiteY1114"/>
                </a:cxn>
                <a:cxn ang="0">
                  <a:pos x="connsiteX1115" y="connsiteY1115"/>
                </a:cxn>
                <a:cxn ang="0">
                  <a:pos x="connsiteX1116" y="connsiteY1116"/>
                </a:cxn>
                <a:cxn ang="0">
                  <a:pos x="connsiteX1117" y="connsiteY1117"/>
                </a:cxn>
                <a:cxn ang="0">
                  <a:pos x="connsiteX1118" y="connsiteY1118"/>
                </a:cxn>
                <a:cxn ang="0">
                  <a:pos x="connsiteX1119" y="connsiteY1119"/>
                </a:cxn>
                <a:cxn ang="0">
                  <a:pos x="connsiteX1120" y="connsiteY1120"/>
                </a:cxn>
                <a:cxn ang="0">
                  <a:pos x="connsiteX1121" y="connsiteY1121"/>
                </a:cxn>
                <a:cxn ang="0">
                  <a:pos x="connsiteX1122" y="connsiteY1122"/>
                </a:cxn>
                <a:cxn ang="0">
                  <a:pos x="connsiteX1123" y="connsiteY1123"/>
                </a:cxn>
                <a:cxn ang="0">
                  <a:pos x="connsiteX1124" y="connsiteY1124"/>
                </a:cxn>
                <a:cxn ang="0">
                  <a:pos x="connsiteX1125" y="connsiteY1125"/>
                </a:cxn>
                <a:cxn ang="0">
                  <a:pos x="connsiteX1126" y="connsiteY1126"/>
                </a:cxn>
                <a:cxn ang="0">
                  <a:pos x="connsiteX1127" y="connsiteY1127"/>
                </a:cxn>
                <a:cxn ang="0">
                  <a:pos x="connsiteX1128" y="connsiteY1128"/>
                </a:cxn>
                <a:cxn ang="0">
                  <a:pos x="connsiteX1129" y="connsiteY1129"/>
                </a:cxn>
                <a:cxn ang="0">
                  <a:pos x="connsiteX1130" y="connsiteY1130"/>
                </a:cxn>
                <a:cxn ang="0">
                  <a:pos x="connsiteX1131" y="connsiteY1131"/>
                </a:cxn>
                <a:cxn ang="0">
                  <a:pos x="connsiteX1132" y="connsiteY1132"/>
                </a:cxn>
                <a:cxn ang="0">
                  <a:pos x="connsiteX1133" y="connsiteY1133"/>
                </a:cxn>
                <a:cxn ang="0">
                  <a:pos x="connsiteX1134" y="connsiteY1134"/>
                </a:cxn>
                <a:cxn ang="0">
                  <a:pos x="connsiteX1135" y="connsiteY1135"/>
                </a:cxn>
                <a:cxn ang="0">
                  <a:pos x="connsiteX1136" y="connsiteY1136"/>
                </a:cxn>
                <a:cxn ang="0">
                  <a:pos x="connsiteX1137" y="connsiteY1137"/>
                </a:cxn>
                <a:cxn ang="0">
                  <a:pos x="connsiteX1138" y="connsiteY1138"/>
                </a:cxn>
                <a:cxn ang="0">
                  <a:pos x="connsiteX1139" y="connsiteY1139"/>
                </a:cxn>
                <a:cxn ang="0">
                  <a:pos x="connsiteX1140" y="connsiteY1140"/>
                </a:cxn>
                <a:cxn ang="0">
                  <a:pos x="connsiteX1141" y="connsiteY1141"/>
                </a:cxn>
                <a:cxn ang="0">
                  <a:pos x="connsiteX1142" y="connsiteY1142"/>
                </a:cxn>
                <a:cxn ang="0">
                  <a:pos x="connsiteX1143" y="connsiteY1143"/>
                </a:cxn>
                <a:cxn ang="0">
                  <a:pos x="connsiteX1144" y="connsiteY1144"/>
                </a:cxn>
                <a:cxn ang="0">
                  <a:pos x="connsiteX1145" y="connsiteY1145"/>
                </a:cxn>
                <a:cxn ang="0">
                  <a:pos x="connsiteX1146" y="connsiteY1146"/>
                </a:cxn>
                <a:cxn ang="0">
                  <a:pos x="connsiteX1147" y="connsiteY1147"/>
                </a:cxn>
                <a:cxn ang="0">
                  <a:pos x="connsiteX1148" y="connsiteY1148"/>
                </a:cxn>
                <a:cxn ang="0">
                  <a:pos x="connsiteX1149" y="connsiteY1149"/>
                </a:cxn>
                <a:cxn ang="0">
                  <a:pos x="connsiteX1150" y="connsiteY1150"/>
                </a:cxn>
                <a:cxn ang="0">
                  <a:pos x="connsiteX1151" y="connsiteY1151"/>
                </a:cxn>
                <a:cxn ang="0">
                  <a:pos x="connsiteX1152" y="connsiteY1152"/>
                </a:cxn>
                <a:cxn ang="0">
                  <a:pos x="connsiteX1153" y="connsiteY1153"/>
                </a:cxn>
                <a:cxn ang="0">
                  <a:pos x="connsiteX1154" y="connsiteY1154"/>
                </a:cxn>
                <a:cxn ang="0">
                  <a:pos x="connsiteX1155" y="connsiteY1155"/>
                </a:cxn>
                <a:cxn ang="0">
                  <a:pos x="connsiteX1156" y="connsiteY1156"/>
                </a:cxn>
                <a:cxn ang="0">
                  <a:pos x="connsiteX1157" y="connsiteY1157"/>
                </a:cxn>
                <a:cxn ang="0">
                  <a:pos x="connsiteX1158" y="connsiteY1158"/>
                </a:cxn>
                <a:cxn ang="0">
                  <a:pos x="connsiteX1159" y="connsiteY1159"/>
                </a:cxn>
                <a:cxn ang="0">
                  <a:pos x="connsiteX1160" y="connsiteY1160"/>
                </a:cxn>
                <a:cxn ang="0">
                  <a:pos x="connsiteX1161" y="connsiteY1161"/>
                </a:cxn>
                <a:cxn ang="0">
                  <a:pos x="connsiteX1162" y="connsiteY1162"/>
                </a:cxn>
                <a:cxn ang="0">
                  <a:pos x="connsiteX1163" y="connsiteY1163"/>
                </a:cxn>
                <a:cxn ang="0">
                  <a:pos x="connsiteX1164" y="connsiteY1164"/>
                </a:cxn>
                <a:cxn ang="0">
                  <a:pos x="connsiteX1165" y="connsiteY1165"/>
                </a:cxn>
                <a:cxn ang="0">
                  <a:pos x="connsiteX1166" y="connsiteY1166"/>
                </a:cxn>
                <a:cxn ang="0">
                  <a:pos x="connsiteX1167" y="connsiteY1167"/>
                </a:cxn>
                <a:cxn ang="0">
                  <a:pos x="connsiteX1168" y="connsiteY1168"/>
                </a:cxn>
                <a:cxn ang="0">
                  <a:pos x="connsiteX1169" y="connsiteY1169"/>
                </a:cxn>
                <a:cxn ang="0">
                  <a:pos x="connsiteX1170" y="connsiteY1170"/>
                </a:cxn>
                <a:cxn ang="0">
                  <a:pos x="connsiteX1171" y="connsiteY1171"/>
                </a:cxn>
                <a:cxn ang="0">
                  <a:pos x="connsiteX1172" y="connsiteY1172"/>
                </a:cxn>
                <a:cxn ang="0">
                  <a:pos x="connsiteX1173" y="connsiteY1173"/>
                </a:cxn>
                <a:cxn ang="0">
                  <a:pos x="connsiteX1174" y="connsiteY1174"/>
                </a:cxn>
                <a:cxn ang="0">
                  <a:pos x="connsiteX1175" y="connsiteY1175"/>
                </a:cxn>
                <a:cxn ang="0">
                  <a:pos x="connsiteX1176" y="connsiteY1176"/>
                </a:cxn>
                <a:cxn ang="0">
                  <a:pos x="connsiteX1177" y="connsiteY1177"/>
                </a:cxn>
                <a:cxn ang="0">
                  <a:pos x="connsiteX1178" y="connsiteY1178"/>
                </a:cxn>
                <a:cxn ang="0">
                  <a:pos x="connsiteX1179" y="connsiteY1179"/>
                </a:cxn>
                <a:cxn ang="0">
                  <a:pos x="connsiteX1180" y="connsiteY1180"/>
                </a:cxn>
                <a:cxn ang="0">
                  <a:pos x="connsiteX1181" y="connsiteY1181"/>
                </a:cxn>
                <a:cxn ang="0">
                  <a:pos x="connsiteX1182" y="connsiteY1182"/>
                </a:cxn>
                <a:cxn ang="0">
                  <a:pos x="connsiteX1183" y="connsiteY1183"/>
                </a:cxn>
                <a:cxn ang="0">
                  <a:pos x="connsiteX1184" y="connsiteY1184"/>
                </a:cxn>
                <a:cxn ang="0">
                  <a:pos x="connsiteX1185" y="connsiteY1185"/>
                </a:cxn>
                <a:cxn ang="0">
                  <a:pos x="connsiteX1186" y="connsiteY1186"/>
                </a:cxn>
                <a:cxn ang="0">
                  <a:pos x="connsiteX1187" y="connsiteY1187"/>
                </a:cxn>
                <a:cxn ang="0">
                  <a:pos x="connsiteX1188" y="connsiteY1188"/>
                </a:cxn>
                <a:cxn ang="0">
                  <a:pos x="connsiteX1189" y="connsiteY1189"/>
                </a:cxn>
                <a:cxn ang="0">
                  <a:pos x="connsiteX1190" y="connsiteY1190"/>
                </a:cxn>
                <a:cxn ang="0">
                  <a:pos x="connsiteX1191" y="connsiteY1191"/>
                </a:cxn>
                <a:cxn ang="0">
                  <a:pos x="connsiteX1192" y="connsiteY1192"/>
                </a:cxn>
                <a:cxn ang="0">
                  <a:pos x="connsiteX1193" y="connsiteY1193"/>
                </a:cxn>
                <a:cxn ang="0">
                  <a:pos x="connsiteX1194" y="connsiteY1194"/>
                </a:cxn>
                <a:cxn ang="0">
                  <a:pos x="connsiteX1195" y="connsiteY1195"/>
                </a:cxn>
                <a:cxn ang="0">
                  <a:pos x="connsiteX1196" y="connsiteY1196"/>
                </a:cxn>
                <a:cxn ang="0">
                  <a:pos x="connsiteX1197" y="connsiteY1197"/>
                </a:cxn>
                <a:cxn ang="0">
                  <a:pos x="connsiteX1198" y="connsiteY1198"/>
                </a:cxn>
                <a:cxn ang="0">
                  <a:pos x="connsiteX1199" y="connsiteY1199"/>
                </a:cxn>
                <a:cxn ang="0">
                  <a:pos x="connsiteX1200" y="connsiteY1200"/>
                </a:cxn>
                <a:cxn ang="0">
                  <a:pos x="connsiteX1201" y="connsiteY1201"/>
                </a:cxn>
                <a:cxn ang="0">
                  <a:pos x="connsiteX1202" y="connsiteY1202"/>
                </a:cxn>
                <a:cxn ang="0">
                  <a:pos x="connsiteX1203" y="connsiteY1203"/>
                </a:cxn>
                <a:cxn ang="0">
                  <a:pos x="connsiteX1204" y="connsiteY1204"/>
                </a:cxn>
                <a:cxn ang="0">
                  <a:pos x="connsiteX1205" y="connsiteY1205"/>
                </a:cxn>
                <a:cxn ang="0">
                  <a:pos x="connsiteX1206" y="connsiteY1206"/>
                </a:cxn>
                <a:cxn ang="0">
                  <a:pos x="connsiteX1207" y="connsiteY1207"/>
                </a:cxn>
                <a:cxn ang="0">
                  <a:pos x="connsiteX1208" y="connsiteY1208"/>
                </a:cxn>
                <a:cxn ang="0">
                  <a:pos x="connsiteX1209" y="connsiteY1209"/>
                </a:cxn>
                <a:cxn ang="0">
                  <a:pos x="connsiteX1210" y="connsiteY1210"/>
                </a:cxn>
                <a:cxn ang="0">
                  <a:pos x="connsiteX1211" y="connsiteY1211"/>
                </a:cxn>
                <a:cxn ang="0">
                  <a:pos x="connsiteX1212" y="connsiteY1212"/>
                </a:cxn>
                <a:cxn ang="0">
                  <a:pos x="connsiteX1213" y="connsiteY1213"/>
                </a:cxn>
                <a:cxn ang="0">
                  <a:pos x="connsiteX1214" y="connsiteY1214"/>
                </a:cxn>
                <a:cxn ang="0">
                  <a:pos x="connsiteX1215" y="connsiteY1215"/>
                </a:cxn>
                <a:cxn ang="0">
                  <a:pos x="connsiteX1216" y="connsiteY1216"/>
                </a:cxn>
                <a:cxn ang="0">
                  <a:pos x="connsiteX1217" y="connsiteY1217"/>
                </a:cxn>
                <a:cxn ang="0">
                  <a:pos x="connsiteX1218" y="connsiteY1218"/>
                </a:cxn>
                <a:cxn ang="0">
                  <a:pos x="connsiteX1219" y="connsiteY1219"/>
                </a:cxn>
                <a:cxn ang="0">
                  <a:pos x="connsiteX1220" y="connsiteY1220"/>
                </a:cxn>
                <a:cxn ang="0">
                  <a:pos x="connsiteX1221" y="connsiteY1221"/>
                </a:cxn>
                <a:cxn ang="0">
                  <a:pos x="connsiteX1222" y="connsiteY1222"/>
                </a:cxn>
                <a:cxn ang="0">
                  <a:pos x="connsiteX1223" y="connsiteY1223"/>
                </a:cxn>
                <a:cxn ang="0">
                  <a:pos x="connsiteX1224" y="connsiteY1224"/>
                </a:cxn>
                <a:cxn ang="0">
                  <a:pos x="connsiteX1225" y="connsiteY1225"/>
                </a:cxn>
                <a:cxn ang="0">
                  <a:pos x="connsiteX1226" y="connsiteY1226"/>
                </a:cxn>
                <a:cxn ang="0">
                  <a:pos x="connsiteX1227" y="connsiteY1227"/>
                </a:cxn>
                <a:cxn ang="0">
                  <a:pos x="connsiteX1228" y="connsiteY1228"/>
                </a:cxn>
                <a:cxn ang="0">
                  <a:pos x="connsiteX1229" y="connsiteY1229"/>
                </a:cxn>
                <a:cxn ang="0">
                  <a:pos x="connsiteX1230" y="connsiteY1230"/>
                </a:cxn>
                <a:cxn ang="0">
                  <a:pos x="connsiteX1231" y="connsiteY1231"/>
                </a:cxn>
                <a:cxn ang="0">
                  <a:pos x="connsiteX1232" y="connsiteY1232"/>
                </a:cxn>
                <a:cxn ang="0">
                  <a:pos x="connsiteX1233" y="connsiteY1233"/>
                </a:cxn>
                <a:cxn ang="0">
                  <a:pos x="connsiteX1234" y="connsiteY1234"/>
                </a:cxn>
                <a:cxn ang="0">
                  <a:pos x="connsiteX1235" y="connsiteY1235"/>
                </a:cxn>
                <a:cxn ang="0">
                  <a:pos x="connsiteX1236" y="connsiteY1236"/>
                </a:cxn>
                <a:cxn ang="0">
                  <a:pos x="connsiteX1237" y="connsiteY1237"/>
                </a:cxn>
                <a:cxn ang="0">
                  <a:pos x="connsiteX1238" y="connsiteY1238"/>
                </a:cxn>
                <a:cxn ang="0">
                  <a:pos x="connsiteX1239" y="connsiteY1239"/>
                </a:cxn>
                <a:cxn ang="0">
                  <a:pos x="connsiteX1240" y="connsiteY1240"/>
                </a:cxn>
                <a:cxn ang="0">
                  <a:pos x="connsiteX1241" y="connsiteY1241"/>
                </a:cxn>
                <a:cxn ang="0">
                  <a:pos x="connsiteX1242" y="connsiteY1242"/>
                </a:cxn>
                <a:cxn ang="0">
                  <a:pos x="connsiteX1243" y="connsiteY1243"/>
                </a:cxn>
                <a:cxn ang="0">
                  <a:pos x="connsiteX1244" y="connsiteY1244"/>
                </a:cxn>
                <a:cxn ang="0">
                  <a:pos x="connsiteX1245" y="connsiteY1245"/>
                </a:cxn>
                <a:cxn ang="0">
                  <a:pos x="connsiteX1246" y="connsiteY1246"/>
                </a:cxn>
                <a:cxn ang="0">
                  <a:pos x="connsiteX1247" y="connsiteY1247"/>
                </a:cxn>
                <a:cxn ang="0">
                  <a:pos x="connsiteX1248" y="connsiteY1248"/>
                </a:cxn>
                <a:cxn ang="0">
                  <a:pos x="connsiteX1249" y="connsiteY1249"/>
                </a:cxn>
                <a:cxn ang="0">
                  <a:pos x="connsiteX1250" y="connsiteY1250"/>
                </a:cxn>
                <a:cxn ang="0">
                  <a:pos x="connsiteX1251" y="connsiteY1251"/>
                </a:cxn>
                <a:cxn ang="0">
                  <a:pos x="connsiteX1252" y="connsiteY1252"/>
                </a:cxn>
                <a:cxn ang="0">
                  <a:pos x="connsiteX1253" y="connsiteY1253"/>
                </a:cxn>
                <a:cxn ang="0">
                  <a:pos x="connsiteX1254" y="connsiteY1254"/>
                </a:cxn>
                <a:cxn ang="0">
                  <a:pos x="connsiteX1255" y="connsiteY1255"/>
                </a:cxn>
                <a:cxn ang="0">
                  <a:pos x="connsiteX1256" y="connsiteY1256"/>
                </a:cxn>
                <a:cxn ang="0">
                  <a:pos x="connsiteX1257" y="connsiteY1257"/>
                </a:cxn>
                <a:cxn ang="0">
                  <a:pos x="connsiteX1258" y="connsiteY1258"/>
                </a:cxn>
                <a:cxn ang="0">
                  <a:pos x="connsiteX1259" y="connsiteY1259"/>
                </a:cxn>
                <a:cxn ang="0">
                  <a:pos x="connsiteX1260" y="connsiteY1260"/>
                </a:cxn>
                <a:cxn ang="0">
                  <a:pos x="connsiteX1261" y="connsiteY1261"/>
                </a:cxn>
                <a:cxn ang="0">
                  <a:pos x="connsiteX1262" y="connsiteY1262"/>
                </a:cxn>
                <a:cxn ang="0">
                  <a:pos x="connsiteX1263" y="connsiteY1263"/>
                </a:cxn>
                <a:cxn ang="0">
                  <a:pos x="connsiteX1264" y="connsiteY1264"/>
                </a:cxn>
                <a:cxn ang="0">
                  <a:pos x="connsiteX1265" y="connsiteY1265"/>
                </a:cxn>
                <a:cxn ang="0">
                  <a:pos x="connsiteX1266" y="connsiteY1266"/>
                </a:cxn>
                <a:cxn ang="0">
                  <a:pos x="connsiteX1267" y="connsiteY1267"/>
                </a:cxn>
                <a:cxn ang="0">
                  <a:pos x="connsiteX1268" y="connsiteY1268"/>
                </a:cxn>
                <a:cxn ang="0">
                  <a:pos x="connsiteX1269" y="connsiteY1269"/>
                </a:cxn>
                <a:cxn ang="0">
                  <a:pos x="connsiteX1270" y="connsiteY1270"/>
                </a:cxn>
                <a:cxn ang="0">
                  <a:pos x="connsiteX1271" y="connsiteY1271"/>
                </a:cxn>
                <a:cxn ang="0">
                  <a:pos x="connsiteX1272" y="connsiteY1272"/>
                </a:cxn>
                <a:cxn ang="0">
                  <a:pos x="connsiteX1273" y="connsiteY1273"/>
                </a:cxn>
                <a:cxn ang="0">
                  <a:pos x="connsiteX1274" y="connsiteY1274"/>
                </a:cxn>
                <a:cxn ang="0">
                  <a:pos x="connsiteX1275" y="connsiteY1275"/>
                </a:cxn>
                <a:cxn ang="0">
                  <a:pos x="connsiteX1276" y="connsiteY1276"/>
                </a:cxn>
                <a:cxn ang="0">
                  <a:pos x="connsiteX1277" y="connsiteY1277"/>
                </a:cxn>
                <a:cxn ang="0">
                  <a:pos x="connsiteX1278" y="connsiteY1278"/>
                </a:cxn>
                <a:cxn ang="0">
                  <a:pos x="connsiteX1279" y="connsiteY1279"/>
                </a:cxn>
                <a:cxn ang="0">
                  <a:pos x="connsiteX1280" y="connsiteY1280"/>
                </a:cxn>
                <a:cxn ang="0">
                  <a:pos x="connsiteX1281" y="connsiteY1281"/>
                </a:cxn>
                <a:cxn ang="0">
                  <a:pos x="connsiteX1282" y="connsiteY1282"/>
                </a:cxn>
                <a:cxn ang="0">
                  <a:pos x="connsiteX1283" y="connsiteY1283"/>
                </a:cxn>
                <a:cxn ang="0">
                  <a:pos x="connsiteX1284" y="connsiteY1284"/>
                </a:cxn>
                <a:cxn ang="0">
                  <a:pos x="connsiteX1285" y="connsiteY1285"/>
                </a:cxn>
                <a:cxn ang="0">
                  <a:pos x="connsiteX1286" y="connsiteY1286"/>
                </a:cxn>
                <a:cxn ang="0">
                  <a:pos x="connsiteX1287" y="connsiteY1287"/>
                </a:cxn>
                <a:cxn ang="0">
                  <a:pos x="connsiteX1288" y="connsiteY1288"/>
                </a:cxn>
                <a:cxn ang="0">
                  <a:pos x="connsiteX1289" y="connsiteY1289"/>
                </a:cxn>
                <a:cxn ang="0">
                  <a:pos x="connsiteX1290" y="connsiteY1290"/>
                </a:cxn>
                <a:cxn ang="0">
                  <a:pos x="connsiteX1291" y="connsiteY1291"/>
                </a:cxn>
                <a:cxn ang="0">
                  <a:pos x="connsiteX1292" y="connsiteY1292"/>
                </a:cxn>
                <a:cxn ang="0">
                  <a:pos x="connsiteX1293" y="connsiteY1293"/>
                </a:cxn>
                <a:cxn ang="0">
                  <a:pos x="connsiteX1294" y="connsiteY1294"/>
                </a:cxn>
                <a:cxn ang="0">
                  <a:pos x="connsiteX1295" y="connsiteY1295"/>
                </a:cxn>
                <a:cxn ang="0">
                  <a:pos x="connsiteX1296" y="connsiteY1296"/>
                </a:cxn>
                <a:cxn ang="0">
                  <a:pos x="connsiteX1297" y="connsiteY1297"/>
                </a:cxn>
                <a:cxn ang="0">
                  <a:pos x="connsiteX1298" y="connsiteY1298"/>
                </a:cxn>
                <a:cxn ang="0">
                  <a:pos x="connsiteX1299" y="connsiteY1299"/>
                </a:cxn>
                <a:cxn ang="0">
                  <a:pos x="connsiteX1300" y="connsiteY1300"/>
                </a:cxn>
                <a:cxn ang="0">
                  <a:pos x="connsiteX1301" y="connsiteY1301"/>
                </a:cxn>
                <a:cxn ang="0">
                  <a:pos x="connsiteX1302" y="connsiteY1302"/>
                </a:cxn>
                <a:cxn ang="0">
                  <a:pos x="connsiteX1303" y="connsiteY1303"/>
                </a:cxn>
                <a:cxn ang="0">
                  <a:pos x="connsiteX1304" y="connsiteY1304"/>
                </a:cxn>
                <a:cxn ang="0">
                  <a:pos x="connsiteX1305" y="connsiteY1305"/>
                </a:cxn>
                <a:cxn ang="0">
                  <a:pos x="connsiteX1306" y="connsiteY1306"/>
                </a:cxn>
                <a:cxn ang="0">
                  <a:pos x="connsiteX1307" y="connsiteY1307"/>
                </a:cxn>
                <a:cxn ang="0">
                  <a:pos x="connsiteX1308" y="connsiteY1308"/>
                </a:cxn>
                <a:cxn ang="0">
                  <a:pos x="connsiteX1309" y="connsiteY1309"/>
                </a:cxn>
                <a:cxn ang="0">
                  <a:pos x="connsiteX1310" y="connsiteY1310"/>
                </a:cxn>
                <a:cxn ang="0">
                  <a:pos x="connsiteX1311" y="connsiteY1311"/>
                </a:cxn>
                <a:cxn ang="0">
                  <a:pos x="connsiteX1312" y="connsiteY1312"/>
                </a:cxn>
                <a:cxn ang="0">
                  <a:pos x="connsiteX1313" y="connsiteY1313"/>
                </a:cxn>
                <a:cxn ang="0">
                  <a:pos x="connsiteX1314" y="connsiteY1314"/>
                </a:cxn>
                <a:cxn ang="0">
                  <a:pos x="connsiteX1315" y="connsiteY1315"/>
                </a:cxn>
                <a:cxn ang="0">
                  <a:pos x="connsiteX1316" y="connsiteY1316"/>
                </a:cxn>
                <a:cxn ang="0">
                  <a:pos x="connsiteX1317" y="connsiteY1317"/>
                </a:cxn>
                <a:cxn ang="0">
                  <a:pos x="connsiteX1318" y="connsiteY1318"/>
                </a:cxn>
                <a:cxn ang="0">
                  <a:pos x="connsiteX1319" y="connsiteY1319"/>
                </a:cxn>
                <a:cxn ang="0">
                  <a:pos x="connsiteX1320" y="connsiteY1320"/>
                </a:cxn>
                <a:cxn ang="0">
                  <a:pos x="connsiteX1321" y="connsiteY1321"/>
                </a:cxn>
                <a:cxn ang="0">
                  <a:pos x="connsiteX1322" y="connsiteY1322"/>
                </a:cxn>
                <a:cxn ang="0">
                  <a:pos x="connsiteX1323" y="connsiteY1323"/>
                </a:cxn>
                <a:cxn ang="0">
                  <a:pos x="connsiteX1324" y="connsiteY1324"/>
                </a:cxn>
                <a:cxn ang="0">
                  <a:pos x="connsiteX1325" y="connsiteY1325"/>
                </a:cxn>
                <a:cxn ang="0">
                  <a:pos x="connsiteX1326" y="connsiteY1326"/>
                </a:cxn>
                <a:cxn ang="0">
                  <a:pos x="connsiteX1327" y="connsiteY1327"/>
                </a:cxn>
                <a:cxn ang="0">
                  <a:pos x="connsiteX1328" y="connsiteY1328"/>
                </a:cxn>
                <a:cxn ang="0">
                  <a:pos x="connsiteX1329" y="connsiteY1329"/>
                </a:cxn>
                <a:cxn ang="0">
                  <a:pos x="connsiteX1330" y="connsiteY1330"/>
                </a:cxn>
                <a:cxn ang="0">
                  <a:pos x="connsiteX1331" y="connsiteY1331"/>
                </a:cxn>
                <a:cxn ang="0">
                  <a:pos x="connsiteX1332" y="connsiteY1332"/>
                </a:cxn>
                <a:cxn ang="0">
                  <a:pos x="connsiteX1333" y="connsiteY1333"/>
                </a:cxn>
                <a:cxn ang="0">
                  <a:pos x="connsiteX1334" y="connsiteY1334"/>
                </a:cxn>
                <a:cxn ang="0">
                  <a:pos x="connsiteX1335" y="connsiteY1335"/>
                </a:cxn>
                <a:cxn ang="0">
                  <a:pos x="connsiteX1336" y="connsiteY1336"/>
                </a:cxn>
                <a:cxn ang="0">
                  <a:pos x="connsiteX1337" y="connsiteY1337"/>
                </a:cxn>
                <a:cxn ang="0">
                  <a:pos x="connsiteX1338" y="connsiteY1338"/>
                </a:cxn>
                <a:cxn ang="0">
                  <a:pos x="connsiteX1339" y="connsiteY1339"/>
                </a:cxn>
                <a:cxn ang="0">
                  <a:pos x="connsiteX1340" y="connsiteY1340"/>
                </a:cxn>
                <a:cxn ang="0">
                  <a:pos x="connsiteX1341" y="connsiteY1341"/>
                </a:cxn>
                <a:cxn ang="0">
                  <a:pos x="connsiteX1342" y="connsiteY1342"/>
                </a:cxn>
                <a:cxn ang="0">
                  <a:pos x="connsiteX1343" y="connsiteY1343"/>
                </a:cxn>
                <a:cxn ang="0">
                  <a:pos x="connsiteX1344" y="connsiteY1344"/>
                </a:cxn>
                <a:cxn ang="0">
                  <a:pos x="connsiteX1345" y="connsiteY1345"/>
                </a:cxn>
                <a:cxn ang="0">
                  <a:pos x="connsiteX1346" y="connsiteY1346"/>
                </a:cxn>
                <a:cxn ang="0">
                  <a:pos x="connsiteX1347" y="connsiteY1347"/>
                </a:cxn>
                <a:cxn ang="0">
                  <a:pos x="connsiteX1348" y="connsiteY1348"/>
                </a:cxn>
                <a:cxn ang="0">
                  <a:pos x="connsiteX1349" y="connsiteY1349"/>
                </a:cxn>
                <a:cxn ang="0">
                  <a:pos x="connsiteX1350" y="connsiteY1350"/>
                </a:cxn>
                <a:cxn ang="0">
                  <a:pos x="connsiteX1351" y="connsiteY1351"/>
                </a:cxn>
                <a:cxn ang="0">
                  <a:pos x="connsiteX1352" y="connsiteY1352"/>
                </a:cxn>
                <a:cxn ang="0">
                  <a:pos x="connsiteX1353" y="connsiteY1353"/>
                </a:cxn>
                <a:cxn ang="0">
                  <a:pos x="connsiteX1354" y="connsiteY1354"/>
                </a:cxn>
                <a:cxn ang="0">
                  <a:pos x="connsiteX1355" y="connsiteY1355"/>
                </a:cxn>
                <a:cxn ang="0">
                  <a:pos x="connsiteX1356" y="connsiteY1356"/>
                </a:cxn>
                <a:cxn ang="0">
                  <a:pos x="connsiteX1357" y="connsiteY1357"/>
                </a:cxn>
                <a:cxn ang="0">
                  <a:pos x="connsiteX1358" y="connsiteY1358"/>
                </a:cxn>
                <a:cxn ang="0">
                  <a:pos x="connsiteX1359" y="connsiteY1359"/>
                </a:cxn>
                <a:cxn ang="0">
                  <a:pos x="connsiteX1360" y="connsiteY1360"/>
                </a:cxn>
                <a:cxn ang="0">
                  <a:pos x="connsiteX1361" y="connsiteY1361"/>
                </a:cxn>
                <a:cxn ang="0">
                  <a:pos x="connsiteX1362" y="connsiteY1362"/>
                </a:cxn>
                <a:cxn ang="0">
                  <a:pos x="connsiteX1363" y="connsiteY1363"/>
                </a:cxn>
                <a:cxn ang="0">
                  <a:pos x="connsiteX1364" y="connsiteY1364"/>
                </a:cxn>
                <a:cxn ang="0">
                  <a:pos x="connsiteX1365" y="connsiteY1365"/>
                </a:cxn>
                <a:cxn ang="0">
                  <a:pos x="connsiteX1366" y="connsiteY1366"/>
                </a:cxn>
                <a:cxn ang="0">
                  <a:pos x="connsiteX1367" y="connsiteY1367"/>
                </a:cxn>
                <a:cxn ang="0">
                  <a:pos x="connsiteX1368" y="connsiteY1368"/>
                </a:cxn>
                <a:cxn ang="0">
                  <a:pos x="connsiteX1369" y="connsiteY1369"/>
                </a:cxn>
                <a:cxn ang="0">
                  <a:pos x="connsiteX1370" y="connsiteY1370"/>
                </a:cxn>
                <a:cxn ang="0">
                  <a:pos x="connsiteX1371" y="connsiteY1371"/>
                </a:cxn>
                <a:cxn ang="0">
                  <a:pos x="connsiteX1372" y="connsiteY1372"/>
                </a:cxn>
                <a:cxn ang="0">
                  <a:pos x="connsiteX1373" y="connsiteY1373"/>
                </a:cxn>
                <a:cxn ang="0">
                  <a:pos x="connsiteX1374" y="connsiteY1374"/>
                </a:cxn>
                <a:cxn ang="0">
                  <a:pos x="connsiteX1375" y="connsiteY1375"/>
                </a:cxn>
                <a:cxn ang="0">
                  <a:pos x="connsiteX1376" y="connsiteY1376"/>
                </a:cxn>
                <a:cxn ang="0">
                  <a:pos x="connsiteX1377" y="connsiteY1377"/>
                </a:cxn>
                <a:cxn ang="0">
                  <a:pos x="connsiteX1378" y="connsiteY1378"/>
                </a:cxn>
                <a:cxn ang="0">
                  <a:pos x="connsiteX1379" y="connsiteY1379"/>
                </a:cxn>
                <a:cxn ang="0">
                  <a:pos x="connsiteX1380" y="connsiteY1380"/>
                </a:cxn>
                <a:cxn ang="0">
                  <a:pos x="connsiteX1381" y="connsiteY1381"/>
                </a:cxn>
                <a:cxn ang="0">
                  <a:pos x="connsiteX1382" y="connsiteY1382"/>
                </a:cxn>
                <a:cxn ang="0">
                  <a:pos x="connsiteX1383" y="connsiteY1383"/>
                </a:cxn>
                <a:cxn ang="0">
                  <a:pos x="connsiteX1384" y="connsiteY1384"/>
                </a:cxn>
                <a:cxn ang="0">
                  <a:pos x="connsiteX1385" y="connsiteY1385"/>
                </a:cxn>
                <a:cxn ang="0">
                  <a:pos x="connsiteX1386" y="connsiteY1386"/>
                </a:cxn>
                <a:cxn ang="0">
                  <a:pos x="connsiteX1387" y="connsiteY1387"/>
                </a:cxn>
                <a:cxn ang="0">
                  <a:pos x="connsiteX1388" y="connsiteY1388"/>
                </a:cxn>
                <a:cxn ang="0">
                  <a:pos x="connsiteX1389" y="connsiteY1389"/>
                </a:cxn>
                <a:cxn ang="0">
                  <a:pos x="connsiteX1390" y="connsiteY1390"/>
                </a:cxn>
                <a:cxn ang="0">
                  <a:pos x="connsiteX1391" y="connsiteY1391"/>
                </a:cxn>
                <a:cxn ang="0">
                  <a:pos x="connsiteX1392" y="connsiteY1392"/>
                </a:cxn>
                <a:cxn ang="0">
                  <a:pos x="connsiteX1393" y="connsiteY1393"/>
                </a:cxn>
                <a:cxn ang="0">
                  <a:pos x="connsiteX1394" y="connsiteY1394"/>
                </a:cxn>
                <a:cxn ang="0">
                  <a:pos x="connsiteX1395" y="connsiteY1395"/>
                </a:cxn>
                <a:cxn ang="0">
                  <a:pos x="connsiteX1396" y="connsiteY1396"/>
                </a:cxn>
                <a:cxn ang="0">
                  <a:pos x="connsiteX1397" y="connsiteY1397"/>
                </a:cxn>
                <a:cxn ang="0">
                  <a:pos x="connsiteX1398" y="connsiteY1398"/>
                </a:cxn>
                <a:cxn ang="0">
                  <a:pos x="connsiteX1399" y="connsiteY1399"/>
                </a:cxn>
                <a:cxn ang="0">
                  <a:pos x="connsiteX1400" y="connsiteY1400"/>
                </a:cxn>
                <a:cxn ang="0">
                  <a:pos x="connsiteX1401" y="connsiteY1401"/>
                </a:cxn>
                <a:cxn ang="0">
                  <a:pos x="connsiteX1402" y="connsiteY1402"/>
                </a:cxn>
                <a:cxn ang="0">
                  <a:pos x="connsiteX1403" y="connsiteY1403"/>
                </a:cxn>
                <a:cxn ang="0">
                  <a:pos x="connsiteX1404" y="connsiteY1404"/>
                </a:cxn>
                <a:cxn ang="0">
                  <a:pos x="connsiteX1405" y="connsiteY1405"/>
                </a:cxn>
                <a:cxn ang="0">
                  <a:pos x="connsiteX1406" y="connsiteY1406"/>
                </a:cxn>
                <a:cxn ang="0">
                  <a:pos x="connsiteX1407" y="connsiteY1407"/>
                </a:cxn>
                <a:cxn ang="0">
                  <a:pos x="connsiteX1408" y="connsiteY1408"/>
                </a:cxn>
                <a:cxn ang="0">
                  <a:pos x="connsiteX1409" y="connsiteY1409"/>
                </a:cxn>
                <a:cxn ang="0">
                  <a:pos x="connsiteX1410" y="connsiteY1410"/>
                </a:cxn>
                <a:cxn ang="0">
                  <a:pos x="connsiteX1411" y="connsiteY1411"/>
                </a:cxn>
                <a:cxn ang="0">
                  <a:pos x="connsiteX1412" y="connsiteY1412"/>
                </a:cxn>
                <a:cxn ang="0">
                  <a:pos x="connsiteX1413" y="connsiteY1413"/>
                </a:cxn>
                <a:cxn ang="0">
                  <a:pos x="connsiteX1414" y="connsiteY1414"/>
                </a:cxn>
                <a:cxn ang="0">
                  <a:pos x="connsiteX1415" y="connsiteY1415"/>
                </a:cxn>
                <a:cxn ang="0">
                  <a:pos x="connsiteX1416" y="connsiteY1416"/>
                </a:cxn>
                <a:cxn ang="0">
                  <a:pos x="connsiteX1417" y="connsiteY1417"/>
                </a:cxn>
                <a:cxn ang="0">
                  <a:pos x="connsiteX1418" y="connsiteY1418"/>
                </a:cxn>
                <a:cxn ang="0">
                  <a:pos x="connsiteX1419" y="connsiteY1419"/>
                </a:cxn>
                <a:cxn ang="0">
                  <a:pos x="connsiteX1420" y="connsiteY1420"/>
                </a:cxn>
                <a:cxn ang="0">
                  <a:pos x="connsiteX1421" y="connsiteY1421"/>
                </a:cxn>
                <a:cxn ang="0">
                  <a:pos x="connsiteX1422" y="connsiteY1422"/>
                </a:cxn>
                <a:cxn ang="0">
                  <a:pos x="connsiteX1423" y="connsiteY1423"/>
                </a:cxn>
                <a:cxn ang="0">
                  <a:pos x="connsiteX1424" y="connsiteY1424"/>
                </a:cxn>
                <a:cxn ang="0">
                  <a:pos x="connsiteX1425" y="connsiteY1425"/>
                </a:cxn>
                <a:cxn ang="0">
                  <a:pos x="connsiteX1426" y="connsiteY1426"/>
                </a:cxn>
                <a:cxn ang="0">
                  <a:pos x="connsiteX1427" y="connsiteY1427"/>
                </a:cxn>
                <a:cxn ang="0">
                  <a:pos x="connsiteX1428" y="connsiteY1428"/>
                </a:cxn>
                <a:cxn ang="0">
                  <a:pos x="connsiteX1429" y="connsiteY1429"/>
                </a:cxn>
                <a:cxn ang="0">
                  <a:pos x="connsiteX1430" y="connsiteY1430"/>
                </a:cxn>
                <a:cxn ang="0">
                  <a:pos x="connsiteX1431" y="connsiteY1431"/>
                </a:cxn>
                <a:cxn ang="0">
                  <a:pos x="connsiteX1432" y="connsiteY1432"/>
                </a:cxn>
                <a:cxn ang="0">
                  <a:pos x="connsiteX1433" y="connsiteY1433"/>
                </a:cxn>
                <a:cxn ang="0">
                  <a:pos x="connsiteX1434" y="connsiteY1434"/>
                </a:cxn>
                <a:cxn ang="0">
                  <a:pos x="connsiteX1435" y="connsiteY1435"/>
                </a:cxn>
                <a:cxn ang="0">
                  <a:pos x="connsiteX1436" y="connsiteY1436"/>
                </a:cxn>
                <a:cxn ang="0">
                  <a:pos x="connsiteX1437" y="connsiteY1437"/>
                </a:cxn>
                <a:cxn ang="0">
                  <a:pos x="connsiteX1438" y="connsiteY1438"/>
                </a:cxn>
                <a:cxn ang="0">
                  <a:pos x="connsiteX1439" y="connsiteY1439"/>
                </a:cxn>
                <a:cxn ang="0">
                  <a:pos x="connsiteX1440" y="connsiteY1440"/>
                </a:cxn>
                <a:cxn ang="0">
                  <a:pos x="connsiteX1441" y="connsiteY1441"/>
                </a:cxn>
                <a:cxn ang="0">
                  <a:pos x="connsiteX1442" y="connsiteY1442"/>
                </a:cxn>
                <a:cxn ang="0">
                  <a:pos x="connsiteX1443" y="connsiteY1443"/>
                </a:cxn>
                <a:cxn ang="0">
                  <a:pos x="connsiteX1444" y="connsiteY1444"/>
                </a:cxn>
                <a:cxn ang="0">
                  <a:pos x="connsiteX1445" y="connsiteY1445"/>
                </a:cxn>
                <a:cxn ang="0">
                  <a:pos x="connsiteX1446" y="connsiteY1446"/>
                </a:cxn>
                <a:cxn ang="0">
                  <a:pos x="connsiteX1447" y="connsiteY1447"/>
                </a:cxn>
                <a:cxn ang="0">
                  <a:pos x="connsiteX1448" y="connsiteY1448"/>
                </a:cxn>
                <a:cxn ang="0">
                  <a:pos x="connsiteX1449" y="connsiteY1449"/>
                </a:cxn>
                <a:cxn ang="0">
                  <a:pos x="connsiteX1450" y="connsiteY1450"/>
                </a:cxn>
                <a:cxn ang="0">
                  <a:pos x="connsiteX1451" y="connsiteY1451"/>
                </a:cxn>
                <a:cxn ang="0">
                  <a:pos x="connsiteX1452" y="connsiteY1452"/>
                </a:cxn>
                <a:cxn ang="0">
                  <a:pos x="connsiteX1453" y="connsiteY1453"/>
                </a:cxn>
                <a:cxn ang="0">
                  <a:pos x="connsiteX1454" y="connsiteY1454"/>
                </a:cxn>
                <a:cxn ang="0">
                  <a:pos x="connsiteX1455" y="connsiteY1455"/>
                </a:cxn>
                <a:cxn ang="0">
                  <a:pos x="connsiteX1456" y="connsiteY1456"/>
                </a:cxn>
                <a:cxn ang="0">
                  <a:pos x="connsiteX1457" y="connsiteY1457"/>
                </a:cxn>
                <a:cxn ang="0">
                  <a:pos x="connsiteX1458" y="connsiteY1458"/>
                </a:cxn>
                <a:cxn ang="0">
                  <a:pos x="connsiteX1459" y="connsiteY1459"/>
                </a:cxn>
                <a:cxn ang="0">
                  <a:pos x="connsiteX1460" y="connsiteY1460"/>
                </a:cxn>
                <a:cxn ang="0">
                  <a:pos x="connsiteX1461" y="connsiteY1461"/>
                </a:cxn>
                <a:cxn ang="0">
                  <a:pos x="connsiteX1462" y="connsiteY1462"/>
                </a:cxn>
                <a:cxn ang="0">
                  <a:pos x="connsiteX1463" y="connsiteY1463"/>
                </a:cxn>
                <a:cxn ang="0">
                  <a:pos x="connsiteX1464" y="connsiteY1464"/>
                </a:cxn>
                <a:cxn ang="0">
                  <a:pos x="connsiteX1465" y="connsiteY1465"/>
                </a:cxn>
                <a:cxn ang="0">
                  <a:pos x="connsiteX1466" y="connsiteY1466"/>
                </a:cxn>
                <a:cxn ang="0">
                  <a:pos x="connsiteX1467" y="connsiteY1467"/>
                </a:cxn>
                <a:cxn ang="0">
                  <a:pos x="connsiteX1468" y="connsiteY1468"/>
                </a:cxn>
                <a:cxn ang="0">
                  <a:pos x="connsiteX1469" y="connsiteY1469"/>
                </a:cxn>
                <a:cxn ang="0">
                  <a:pos x="connsiteX1470" y="connsiteY1470"/>
                </a:cxn>
                <a:cxn ang="0">
                  <a:pos x="connsiteX1471" y="connsiteY1471"/>
                </a:cxn>
                <a:cxn ang="0">
                  <a:pos x="connsiteX1472" y="connsiteY1472"/>
                </a:cxn>
                <a:cxn ang="0">
                  <a:pos x="connsiteX1473" y="connsiteY1473"/>
                </a:cxn>
                <a:cxn ang="0">
                  <a:pos x="connsiteX1474" y="connsiteY1474"/>
                </a:cxn>
                <a:cxn ang="0">
                  <a:pos x="connsiteX1475" y="connsiteY1475"/>
                </a:cxn>
                <a:cxn ang="0">
                  <a:pos x="connsiteX1476" y="connsiteY1476"/>
                </a:cxn>
                <a:cxn ang="0">
                  <a:pos x="connsiteX1477" y="connsiteY1477"/>
                </a:cxn>
                <a:cxn ang="0">
                  <a:pos x="connsiteX1478" y="connsiteY1478"/>
                </a:cxn>
                <a:cxn ang="0">
                  <a:pos x="connsiteX1479" y="connsiteY1479"/>
                </a:cxn>
                <a:cxn ang="0">
                  <a:pos x="connsiteX1480" y="connsiteY1480"/>
                </a:cxn>
                <a:cxn ang="0">
                  <a:pos x="connsiteX1481" y="connsiteY1481"/>
                </a:cxn>
                <a:cxn ang="0">
                  <a:pos x="connsiteX1482" y="connsiteY1482"/>
                </a:cxn>
                <a:cxn ang="0">
                  <a:pos x="connsiteX1483" y="connsiteY1483"/>
                </a:cxn>
                <a:cxn ang="0">
                  <a:pos x="connsiteX1484" y="connsiteY1484"/>
                </a:cxn>
                <a:cxn ang="0">
                  <a:pos x="connsiteX1485" y="connsiteY1485"/>
                </a:cxn>
                <a:cxn ang="0">
                  <a:pos x="connsiteX1486" y="connsiteY1486"/>
                </a:cxn>
                <a:cxn ang="0">
                  <a:pos x="connsiteX1487" y="connsiteY1487"/>
                </a:cxn>
                <a:cxn ang="0">
                  <a:pos x="connsiteX1488" y="connsiteY1488"/>
                </a:cxn>
                <a:cxn ang="0">
                  <a:pos x="connsiteX1489" y="connsiteY1489"/>
                </a:cxn>
                <a:cxn ang="0">
                  <a:pos x="connsiteX1490" y="connsiteY1490"/>
                </a:cxn>
                <a:cxn ang="0">
                  <a:pos x="connsiteX1491" y="connsiteY1491"/>
                </a:cxn>
                <a:cxn ang="0">
                  <a:pos x="connsiteX1492" y="connsiteY1492"/>
                </a:cxn>
                <a:cxn ang="0">
                  <a:pos x="connsiteX1493" y="connsiteY1493"/>
                </a:cxn>
                <a:cxn ang="0">
                  <a:pos x="connsiteX1494" y="connsiteY1494"/>
                </a:cxn>
                <a:cxn ang="0">
                  <a:pos x="connsiteX1495" y="connsiteY1495"/>
                </a:cxn>
                <a:cxn ang="0">
                  <a:pos x="connsiteX1496" y="connsiteY1496"/>
                </a:cxn>
                <a:cxn ang="0">
                  <a:pos x="connsiteX1497" y="connsiteY1497"/>
                </a:cxn>
                <a:cxn ang="0">
                  <a:pos x="connsiteX1498" y="connsiteY1498"/>
                </a:cxn>
                <a:cxn ang="0">
                  <a:pos x="connsiteX1499" y="connsiteY1499"/>
                </a:cxn>
                <a:cxn ang="0">
                  <a:pos x="connsiteX1500" y="connsiteY1500"/>
                </a:cxn>
                <a:cxn ang="0">
                  <a:pos x="connsiteX1501" y="connsiteY1501"/>
                </a:cxn>
                <a:cxn ang="0">
                  <a:pos x="connsiteX1502" y="connsiteY1502"/>
                </a:cxn>
                <a:cxn ang="0">
                  <a:pos x="connsiteX1503" y="connsiteY1503"/>
                </a:cxn>
                <a:cxn ang="0">
                  <a:pos x="connsiteX1504" y="connsiteY1504"/>
                </a:cxn>
                <a:cxn ang="0">
                  <a:pos x="connsiteX1505" y="connsiteY1505"/>
                </a:cxn>
                <a:cxn ang="0">
                  <a:pos x="connsiteX1506" y="connsiteY1506"/>
                </a:cxn>
                <a:cxn ang="0">
                  <a:pos x="connsiteX1507" y="connsiteY1507"/>
                </a:cxn>
                <a:cxn ang="0">
                  <a:pos x="connsiteX1508" y="connsiteY1508"/>
                </a:cxn>
                <a:cxn ang="0">
                  <a:pos x="connsiteX1509" y="connsiteY1509"/>
                </a:cxn>
                <a:cxn ang="0">
                  <a:pos x="connsiteX1510" y="connsiteY1510"/>
                </a:cxn>
                <a:cxn ang="0">
                  <a:pos x="connsiteX1511" y="connsiteY1511"/>
                </a:cxn>
                <a:cxn ang="0">
                  <a:pos x="connsiteX1512" y="connsiteY1512"/>
                </a:cxn>
                <a:cxn ang="0">
                  <a:pos x="connsiteX1513" y="connsiteY1513"/>
                </a:cxn>
                <a:cxn ang="0">
                  <a:pos x="connsiteX1514" y="connsiteY1514"/>
                </a:cxn>
                <a:cxn ang="0">
                  <a:pos x="connsiteX1515" y="connsiteY1515"/>
                </a:cxn>
                <a:cxn ang="0">
                  <a:pos x="connsiteX1516" y="connsiteY1516"/>
                </a:cxn>
                <a:cxn ang="0">
                  <a:pos x="connsiteX1517" y="connsiteY1517"/>
                </a:cxn>
                <a:cxn ang="0">
                  <a:pos x="connsiteX1518" y="connsiteY1518"/>
                </a:cxn>
                <a:cxn ang="0">
                  <a:pos x="connsiteX1519" y="connsiteY1519"/>
                </a:cxn>
                <a:cxn ang="0">
                  <a:pos x="connsiteX1520" y="connsiteY1520"/>
                </a:cxn>
                <a:cxn ang="0">
                  <a:pos x="connsiteX1521" y="connsiteY1521"/>
                </a:cxn>
                <a:cxn ang="0">
                  <a:pos x="connsiteX1522" y="connsiteY1522"/>
                </a:cxn>
                <a:cxn ang="0">
                  <a:pos x="connsiteX1523" y="connsiteY1523"/>
                </a:cxn>
                <a:cxn ang="0">
                  <a:pos x="connsiteX1524" y="connsiteY1524"/>
                </a:cxn>
                <a:cxn ang="0">
                  <a:pos x="connsiteX1525" y="connsiteY1525"/>
                </a:cxn>
                <a:cxn ang="0">
                  <a:pos x="connsiteX1526" y="connsiteY1526"/>
                </a:cxn>
                <a:cxn ang="0">
                  <a:pos x="connsiteX1527" y="connsiteY1527"/>
                </a:cxn>
                <a:cxn ang="0">
                  <a:pos x="connsiteX1528" y="connsiteY1528"/>
                </a:cxn>
                <a:cxn ang="0">
                  <a:pos x="connsiteX1529" y="connsiteY1529"/>
                </a:cxn>
                <a:cxn ang="0">
                  <a:pos x="connsiteX1530" y="connsiteY1530"/>
                </a:cxn>
                <a:cxn ang="0">
                  <a:pos x="connsiteX1531" y="connsiteY1531"/>
                </a:cxn>
                <a:cxn ang="0">
                  <a:pos x="connsiteX1532" y="connsiteY1532"/>
                </a:cxn>
                <a:cxn ang="0">
                  <a:pos x="connsiteX1533" y="connsiteY1533"/>
                </a:cxn>
                <a:cxn ang="0">
                  <a:pos x="connsiteX1534" y="connsiteY1534"/>
                </a:cxn>
                <a:cxn ang="0">
                  <a:pos x="connsiteX1535" y="connsiteY1535"/>
                </a:cxn>
                <a:cxn ang="0">
                  <a:pos x="connsiteX1536" y="connsiteY1536"/>
                </a:cxn>
                <a:cxn ang="0">
                  <a:pos x="connsiteX1537" y="connsiteY1537"/>
                </a:cxn>
                <a:cxn ang="0">
                  <a:pos x="connsiteX1538" y="connsiteY1538"/>
                </a:cxn>
                <a:cxn ang="0">
                  <a:pos x="connsiteX1539" y="connsiteY1539"/>
                </a:cxn>
                <a:cxn ang="0">
                  <a:pos x="connsiteX1540" y="connsiteY1540"/>
                </a:cxn>
                <a:cxn ang="0">
                  <a:pos x="connsiteX1541" y="connsiteY1541"/>
                </a:cxn>
                <a:cxn ang="0">
                  <a:pos x="connsiteX1542" y="connsiteY1542"/>
                </a:cxn>
                <a:cxn ang="0">
                  <a:pos x="connsiteX1543" y="connsiteY1543"/>
                </a:cxn>
                <a:cxn ang="0">
                  <a:pos x="connsiteX1544" y="connsiteY1544"/>
                </a:cxn>
                <a:cxn ang="0">
                  <a:pos x="connsiteX1545" y="connsiteY1545"/>
                </a:cxn>
                <a:cxn ang="0">
                  <a:pos x="connsiteX1546" y="connsiteY1546"/>
                </a:cxn>
                <a:cxn ang="0">
                  <a:pos x="connsiteX1547" y="connsiteY1547"/>
                </a:cxn>
                <a:cxn ang="0">
                  <a:pos x="connsiteX1548" y="connsiteY1548"/>
                </a:cxn>
                <a:cxn ang="0">
                  <a:pos x="connsiteX1549" y="connsiteY1549"/>
                </a:cxn>
                <a:cxn ang="0">
                  <a:pos x="connsiteX1550" y="connsiteY1550"/>
                </a:cxn>
                <a:cxn ang="0">
                  <a:pos x="connsiteX1551" y="connsiteY1551"/>
                </a:cxn>
                <a:cxn ang="0">
                  <a:pos x="connsiteX1552" y="connsiteY1552"/>
                </a:cxn>
                <a:cxn ang="0">
                  <a:pos x="connsiteX1553" y="connsiteY1553"/>
                </a:cxn>
                <a:cxn ang="0">
                  <a:pos x="connsiteX1554" y="connsiteY1554"/>
                </a:cxn>
                <a:cxn ang="0">
                  <a:pos x="connsiteX1555" y="connsiteY1555"/>
                </a:cxn>
                <a:cxn ang="0">
                  <a:pos x="connsiteX1556" y="connsiteY1556"/>
                </a:cxn>
                <a:cxn ang="0">
                  <a:pos x="connsiteX1557" y="connsiteY1557"/>
                </a:cxn>
              </a:cxnLst>
              <a:rect l="l" t="t" r="r" b="b"/>
              <a:pathLst>
                <a:path w="8137337" h="6858000">
                  <a:moveTo>
                    <a:pt x="6765765" y="6635856"/>
                  </a:moveTo>
                  <a:cubicBezTo>
                    <a:pt x="6904982" y="6635856"/>
                    <a:pt x="7044200" y="6667787"/>
                    <a:pt x="7171457" y="6731648"/>
                  </a:cubicBezTo>
                  <a:cubicBezTo>
                    <a:pt x="7225909" y="6758971"/>
                    <a:pt x="7307959" y="6811613"/>
                    <a:pt x="7341837" y="6840938"/>
                  </a:cubicBezTo>
                  <a:lnTo>
                    <a:pt x="7361040" y="6857561"/>
                  </a:lnTo>
                  <a:lnTo>
                    <a:pt x="6170490" y="6857698"/>
                  </a:lnTo>
                  <a:lnTo>
                    <a:pt x="6189693" y="6841267"/>
                  </a:lnTo>
                  <a:cubicBezTo>
                    <a:pt x="6225190" y="6810872"/>
                    <a:pt x="6306773" y="6758395"/>
                    <a:pt x="6360073" y="6731648"/>
                  </a:cubicBezTo>
                  <a:cubicBezTo>
                    <a:pt x="6487330" y="6667787"/>
                    <a:pt x="6626548" y="6635856"/>
                    <a:pt x="6765765" y="6635856"/>
                  </a:cubicBezTo>
                  <a:close/>
                  <a:moveTo>
                    <a:pt x="4022565" y="6635856"/>
                  </a:moveTo>
                  <a:cubicBezTo>
                    <a:pt x="4161783" y="6635856"/>
                    <a:pt x="4301000" y="6667787"/>
                    <a:pt x="4428257" y="6731648"/>
                  </a:cubicBezTo>
                  <a:cubicBezTo>
                    <a:pt x="4482709" y="6758971"/>
                    <a:pt x="4564759" y="6811613"/>
                    <a:pt x="4598637" y="6840938"/>
                  </a:cubicBezTo>
                  <a:lnTo>
                    <a:pt x="4617840" y="6857561"/>
                  </a:lnTo>
                  <a:lnTo>
                    <a:pt x="3853485" y="6857649"/>
                  </a:lnTo>
                  <a:lnTo>
                    <a:pt x="3788389" y="6747449"/>
                  </a:lnTo>
                  <a:lnTo>
                    <a:pt x="3748345" y="6679656"/>
                  </a:lnTo>
                  <a:lnTo>
                    <a:pt x="3815234" y="6659804"/>
                  </a:lnTo>
                  <a:cubicBezTo>
                    <a:pt x="3883348" y="6643839"/>
                    <a:pt x="3952957" y="6635856"/>
                    <a:pt x="4022565" y="6635856"/>
                  </a:cubicBezTo>
                  <a:close/>
                  <a:moveTo>
                    <a:pt x="6765765" y="5949686"/>
                  </a:moveTo>
                  <a:cubicBezTo>
                    <a:pt x="6710805" y="5949686"/>
                    <a:pt x="6655845" y="5969999"/>
                    <a:pt x="6612420" y="6010626"/>
                  </a:cubicBezTo>
                  <a:cubicBezTo>
                    <a:pt x="6585317" y="6035973"/>
                    <a:pt x="6551796" y="6092565"/>
                    <a:pt x="6551796" y="6113002"/>
                  </a:cubicBezTo>
                  <a:cubicBezTo>
                    <a:pt x="6551796" y="6118680"/>
                    <a:pt x="6560409" y="6136840"/>
                    <a:pt x="6570970" y="6153300"/>
                  </a:cubicBezTo>
                  <a:lnTo>
                    <a:pt x="6590117" y="6183255"/>
                  </a:lnTo>
                  <a:lnTo>
                    <a:pt x="6629949" y="6179113"/>
                  </a:lnTo>
                  <a:cubicBezTo>
                    <a:pt x="6651839" y="6176809"/>
                    <a:pt x="6712959" y="6174944"/>
                    <a:pt x="6765765" y="6174944"/>
                  </a:cubicBezTo>
                  <a:cubicBezTo>
                    <a:pt x="6818571" y="6174944"/>
                    <a:pt x="6879691" y="6176809"/>
                    <a:pt x="6901608" y="6179113"/>
                  </a:cubicBezTo>
                  <a:lnTo>
                    <a:pt x="6941413" y="6183255"/>
                  </a:lnTo>
                  <a:lnTo>
                    <a:pt x="6960587" y="6153300"/>
                  </a:lnTo>
                  <a:cubicBezTo>
                    <a:pt x="6971121" y="6136840"/>
                    <a:pt x="6979734" y="6118680"/>
                    <a:pt x="6979734" y="6113002"/>
                  </a:cubicBezTo>
                  <a:cubicBezTo>
                    <a:pt x="6979734" y="6092565"/>
                    <a:pt x="6946213" y="6035973"/>
                    <a:pt x="6919110" y="6010626"/>
                  </a:cubicBezTo>
                  <a:cubicBezTo>
                    <a:pt x="6875685" y="5969999"/>
                    <a:pt x="6820725" y="5949686"/>
                    <a:pt x="6765765" y="5949686"/>
                  </a:cubicBezTo>
                  <a:close/>
                  <a:moveTo>
                    <a:pt x="4022565" y="5949686"/>
                  </a:moveTo>
                  <a:cubicBezTo>
                    <a:pt x="3967605" y="5949686"/>
                    <a:pt x="3912645" y="5969999"/>
                    <a:pt x="3869220" y="6010626"/>
                  </a:cubicBezTo>
                  <a:cubicBezTo>
                    <a:pt x="3842117" y="6035973"/>
                    <a:pt x="3808596" y="6092565"/>
                    <a:pt x="3808596" y="6113002"/>
                  </a:cubicBezTo>
                  <a:cubicBezTo>
                    <a:pt x="3808596" y="6118680"/>
                    <a:pt x="3817209" y="6136840"/>
                    <a:pt x="3827770" y="6153300"/>
                  </a:cubicBezTo>
                  <a:lnTo>
                    <a:pt x="3846917" y="6183255"/>
                  </a:lnTo>
                  <a:lnTo>
                    <a:pt x="3886749" y="6179113"/>
                  </a:lnTo>
                  <a:cubicBezTo>
                    <a:pt x="3908639" y="6176809"/>
                    <a:pt x="3969759" y="6174944"/>
                    <a:pt x="4022565" y="6174944"/>
                  </a:cubicBezTo>
                  <a:cubicBezTo>
                    <a:pt x="4075371" y="6174944"/>
                    <a:pt x="4136491" y="6176809"/>
                    <a:pt x="4158408" y="6179113"/>
                  </a:cubicBezTo>
                  <a:lnTo>
                    <a:pt x="4198213" y="6183255"/>
                  </a:lnTo>
                  <a:lnTo>
                    <a:pt x="4217387" y="6153300"/>
                  </a:lnTo>
                  <a:cubicBezTo>
                    <a:pt x="4227921" y="6136840"/>
                    <a:pt x="4236534" y="6118680"/>
                    <a:pt x="4236534" y="6113002"/>
                  </a:cubicBezTo>
                  <a:cubicBezTo>
                    <a:pt x="4236534" y="6092565"/>
                    <a:pt x="4203013" y="6035973"/>
                    <a:pt x="4175910" y="6010626"/>
                  </a:cubicBezTo>
                  <a:cubicBezTo>
                    <a:pt x="4132485" y="5969999"/>
                    <a:pt x="4077525" y="5949686"/>
                    <a:pt x="4022565" y="5949686"/>
                  </a:cubicBezTo>
                  <a:close/>
                  <a:moveTo>
                    <a:pt x="6827487" y="5496193"/>
                  </a:moveTo>
                  <a:cubicBezTo>
                    <a:pt x="6653979" y="5478884"/>
                    <a:pt x="6480389" y="5531718"/>
                    <a:pt x="6337030" y="5645506"/>
                  </a:cubicBezTo>
                  <a:cubicBezTo>
                    <a:pt x="6290999" y="5682045"/>
                    <a:pt x="6228098" y="5749775"/>
                    <a:pt x="6228098" y="5762805"/>
                  </a:cubicBezTo>
                  <a:cubicBezTo>
                    <a:pt x="6228098" y="5766810"/>
                    <a:pt x="6242308" y="5781267"/>
                    <a:pt x="6259644" y="5794928"/>
                  </a:cubicBezTo>
                  <a:cubicBezTo>
                    <a:pt x="6277009" y="5808617"/>
                    <a:pt x="6312177" y="5839725"/>
                    <a:pt x="6337826" y="5864057"/>
                  </a:cubicBezTo>
                  <a:cubicBezTo>
                    <a:pt x="6363474" y="5888416"/>
                    <a:pt x="6386079" y="5908469"/>
                    <a:pt x="6388053" y="5908606"/>
                  </a:cubicBezTo>
                  <a:cubicBezTo>
                    <a:pt x="6390002" y="5908743"/>
                    <a:pt x="6415925" y="5884795"/>
                    <a:pt x="6445661" y="5855361"/>
                  </a:cubicBezTo>
                  <a:lnTo>
                    <a:pt x="6445633" y="5855361"/>
                  </a:lnTo>
                  <a:cubicBezTo>
                    <a:pt x="6482256" y="5819096"/>
                    <a:pt x="6512924" y="5794461"/>
                    <a:pt x="6540822" y="5778853"/>
                  </a:cubicBezTo>
                  <a:cubicBezTo>
                    <a:pt x="6654446" y="5715320"/>
                    <a:pt x="6787710" y="5701988"/>
                    <a:pt x="6908192" y="5742067"/>
                  </a:cubicBezTo>
                  <a:cubicBezTo>
                    <a:pt x="6977348" y="5765109"/>
                    <a:pt x="7026094" y="5796190"/>
                    <a:pt x="7085897" y="5855361"/>
                  </a:cubicBezTo>
                  <a:cubicBezTo>
                    <a:pt x="7115605" y="5884795"/>
                    <a:pt x="7141172" y="5908853"/>
                    <a:pt x="7142736" y="5908853"/>
                  </a:cubicBezTo>
                  <a:cubicBezTo>
                    <a:pt x="7144272" y="5908853"/>
                    <a:pt x="7165641" y="5889925"/>
                    <a:pt x="7190192" y="5866800"/>
                  </a:cubicBezTo>
                  <a:cubicBezTo>
                    <a:pt x="7214745" y="5843675"/>
                    <a:pt x="7250269" y="5812375"/>
                    <a:pt x="7269142" y="5797232"/>
                  </a:cubicBezTo>
                  <a:cubicBezTo>
                    <a:pt x="7288015" y="5782117"/>
                    <a:pt x="7303432" y="5766536"/>
                    <a:pt x="7303432" y="5762613"/>
                  </a:cubicBezTo>
                  <a:cubicBezTo>
                    <a:pt x="7303432" y="5749748"/>
                    <a:pt x="7240256" y="5681826"/>
                    <a:pt x="7194500" y="5645506"/>
                  </a:cubicBezTo>
                  <a:cubicBezTo>
                    <a:pt x="7083921" y="5557724"/>
                    <a:pt x="6966869" y="5510129"/>
                    <a:pt x="6827487" y="5496193"/>
                  </a:cubicBezTo>
                  <a:close/>
                  <a:moveTo>
                    <a:pt x="4084287" y="5496193"/>
                  </a:moveTo>
                  <a:cubicBezTo>
                    <a:pt x="3910779" y="5478884"/>
                    <a:pt x="3737189" y="5531718"/>
                    <a:pt x="3593830" y="5645506"/>
                  </a:cubicBezTo>
                  <a:cubicBezTo>
                    <a:pt x="3547799" y="5682045"/>
                    <a:pt x="3484898" y="5749775"/>
                    <a:pt x="3484898" y="5762805"/>
                  </a:cubicBezTo>
                  <a:cubicBezTo>
                    <a:pt x="3484898" y="5766810"/>
                    <a:pt x="3499108" y="5781267"/>
                    <a:pt x="3516444" y="5794928"/>
                  </a:cubicBezTo>
                  <a:cubicBezTo>
                    <a:pt x="3533809" y="5808617"/>
                    <a:pt x="3568977" y="5839725"/>
                    <a:pt x="3594626" y="5864057"/>
                  </a:cubicBezTo>
                  <a:cubicBezTo>
                    <a:pt x="3620274" y="5888416"/>
                    <a:pt x="3642879" y="5908469"/>
                    <a:pt x="3644853" y="5908606"/>
                  </a:cubicBezTo>
                  <a:cubicBezTo>
                    <a:pt x="3646802" y="5908743"/>
                    <a:pt x="3672725" y="5884795"/>
                    <a:pt x="3702461" y="5855361"/>
                  </a:cubicBezTo>
                  <a:lnTo>
                    <a:pt x="3702433" y="5855361"/>
                  </a:lnTo>
                  <a:cubicBezTo>
                    <a:pt x="3739056" y="5819096"/>
                    <a:pt x="3769724" y="5794461"/>
                    <a:pt x="3797622" y="5778853"/>
                  </a:cubicBezTo>
                  <a:cubicBezTo>
                    <a:pt x="3911246" y="5715320"/>
                    <a:pt x="4044510" y="5701988"/>
                    <a:pt x="4164992" y="5742067"/>
                  </a:cubicBezTo>
                  <a:cubicBezTo>
                    <a:pt x="4234148" y="5765109"/>
                    <a:pt x="4282894" y="5796190"/>
                    <a:pt x="4342697" y="5855361"/>
                  </a:cubicBezTo>
                  <a:cubicBezTo>
                    <a:pt x="4372405" y="5884795"/>
                    <a:pt x="4397972" y="5908853"/>
                    <a:pt x="4399536" y="5908853"/>
                  </a:cubicBezTo>
                  <a:cubicBezTo>
                    <a:pt x="4401072" y="5908853"/>
                    <a:pt x="4422441" y="5889925"/>
                    <a:pt x="4446992" y="5866800"/>
                  </a:cubicBezTo>
                  <a:cubicBezTo>
                    <a:pt x="4471545" y="5843675"/>
                    <a:pt x="4507069" y="5812375"/>
                    <a:pt x="4525942" y="5797232"/>
                  </a:cubicBezTo>
                  <a:cubicBezTo>
                    <a:pt x="4544815" y="5782117"/>
                    <a:pt x="4560232" y="5766536"/>
                    <a:pt x="4560232" y="5762613"/>
                  </a:cubicBezTo>
                  <a:cubicBezTo>
                    <a:pt x="4560232" y="5749748"/>
                    <a:pt x="4497056" y="5681826"/>
                    <a:pt x="4451300" y="5645506"/>
                  </a:cubicBezTo>
                  <a:cubicBezTo>
                    <a:pt x="4340721" y="5557724"/>
                    <a:pt x="4223669" y="5510129"/>
                    <a:pt x="4084287" y="5496193"/>
                  </a:cubicBezTo>
                  <a:close/>
                  <a:moveTo>
                    <a:pt x="3044710" y="5488434"/>
                  </a:moveTo>
                  <a:lnTo>
                    <a:pt x="3112207" y="5489144"/>
                  </a:lnTo>
                  <a:lnTo>
                    <a:pt x="3091907" y="5518139"/>
                  </a:lnTo>
                  <a:cubicBezTo>
                    <a:pt x="3086133" y="5526383"/>
                    <a:pt x="3081600" y="5534091"/>
                    <a:pt x="3078867" y="5540041"/>
                  </a:cubicBezTo>
                  <a:lnTo>
                    <a:pt x="3077947" y="5544703"/>
                  </a:lnTo>
                  <a:close/>
                  <a:moveTo>
                    <a:pt x="5394165" y="5486400"/>
                  </a:moveTo>
                  <a:lnTo>
                    <a:pt x="5422968" y="5486400"/>
                  </a:lnTo>
                  <a:cubicBezTo>
                    <a:pt x="5438797" y="5486400"/>
                    <a:pt x="5478710" y="5488979"/>
                    <a:pt x="5511684" y="5492079"/>
                  </a:cubicBezTo>
                  <a:cubicBezTo>
                    <a:pt x="5553545" y="5496056"/>
                    <a:pt x="5572665" y="5496029"/>
                    <a:pt x="5575161" y="5491996"/>
                  </a:cubicBezTo>
                  <a:cubicBezTo>
                    <a:pt x="5577548" y="5488129"/>
                    <a:pt x="5624512" y="5486702"/>
                    <a:pt x="5717067" y="5487689"/>
                  </a:cubicBezTo>
                  <a:lnTo>
                    <a:pt x="5855407" y="5489144"/>
                  </a:lnTo>
                  <a:lnTo>
                    <a:pt x="5835107" y="5518139"/>
                  </a:lnTo>
                  <a:cubicBezTo>
                    <a:pt x="5823559" y="5534626"/>
                    <a:pt x="5816974" y="5548973"/>
                    <a:pt x="5819827" y="5551387"/>
                  </a:cubicBezTo>
                  <a:cubicBezTo>
                    <a:pt x="5822598" y="5553746"/>
                    <a:pt x="5847068" y="5563868"/>
                    <a:pt x="5874225" y="5573881"/>
                  </a:cubicBezTo>
                  <a:cubicBezTo>
                    <a:pt x="5901382" y="5583894"/>
                    <a:pt x="5946700" y="5602822"/>
                    <a:pt x="5974928" y="5615962"/>
                  </a:cubicBezTo>
                  <a:lnTo>
                    <a:pt x="6026281" y="5639827"/>
                  </a:lnTo>
                  <a:lnTo>
                    <a:pt x="6040765" y="5622628"/>
                  </a:lnTo>
                  <a:cubicBezTo>
                    <a:pt x="6092035" y="5561893"/>
                    <a:pt x="6136420" y="5513915"/>
                    <a:pt x="6153126" y="5501186"/>
                  </a:cubicBezTo>
                  <a:lnTo>
                    <a:pt x="6172493" y="5486400"/>
                  </a:lnTo>
                  <a:lnTo>
                    <a:pt x="7359860" y="5486400"/>
                  </a:lnTo>
                  <a:lnTo>
                    <a:pt x="7383671" y="5505904"/>
                  </a:lnTo>
                  <a:cubicBezTo>
                    <a:pt x="7396783" y="5516630"/>
                    <a:pt x="7425422" y="5546696"/>
                    <a:pt x="7447341" y="5572701"/>
                  </a:cubicBezTo>
                  <a:cubicBezTo>
                    <a:pt x="7511093" y="5648359"/>
                    <a:pt x="7497953" y="5643202"/>
                    <a:pt x="7556876" y="5615797"/>
                  </a:cubicBezTo>
                  <a:cubicBezTo>
                    <a:pt x="7584939" y="5602739"/>
                    <a:pt x="7630120" y="5583894"/>
                    <a:pt x="7657277" y="5573881"/>
                  </a:cubicBezTo>
                  <a:cubicBezTo>
                    <a:pt x="7684436" y="5563868"/>
                    <a:pt x="7708905" y="5553746"/>
                    <a:pt x="7711675" y="5551387"/>
                  </a:cubicBezTo>
                  <a:cubicBezTo>
                    <a:pt x="7714528" y="5548973"/>
                    <a:pt x="7707945" y="5534626"/>
                    <a:pt x="7696395" y="5518139"/>
                  </a:cubicBezTo>
                  <a:lnTo>
                    <a:pt x="7676096" y="5489144"/>
                  </a:lnTo>
                  <a:lnTo>
                    <a:pt x="7814435" y="5487662"/>
                  </a:lnTo>
                  <a:cubicBezTo>
                    <a:pt x="7906964" y="5486702"/>
                    <a:pt x="7953955" y="5488129"/>
                    <a:pt x="7956341" y="5491996"/>
                  </a:cubicBezTo>
                  <a:cubicBezTo>
                    <a:pt x="7958838" y="5496029"/>
                    <a:pt x="7977930" y="5496056"/>
                    <a:pt x="8019819" y="5492079"/>
                  </a:cubicBezTo>
                  <a:cubicBezTo>
                    <a:pt x="8052764" y="5488979"/>
                    <a:pt x="8092678" y="5486400"/>
                    <a:pt x="8108534" y="5486400"/>
                  </a:cubicBezTo>
                  <a:lnTo>
                    <a:pt x="8137337" y="5486400"/>
                  </a:lnTo>
                  <a:lnTo>
                    <a:pt x="8137337" y="5722316"/>
                  </a:lnTo>
                  <a:lnTo>
                    <a:pt x="8094461" y="5722316"/>
                  </a:lnTo>
                  <a:cubicBezTo>
                    <a:pt x="8070870" y="5722316"/>
                    <a:pt x="8023851" y="5725964"/>
                    <a:pt x="7989946" y="5730435"/>
                  </a:cubicBezTo>
                  <a:cubicBezTo>
                    <a:pt x="7739272" y="5763518"/>
                    <a:pt x="7512464" y="5875359"/>
                    <a:pt x="7333443" y="6054188"/>
                  </a:cubicBezTo>
                  <a:cubicBezTo>
                    <a:pt x="7275095" y="6112481"/>
                    <a:pt x="7186105" y="6223608"/>
                    <a:pt x="7189534" y="6233867"/>
                  </a:cubicBezTo>
                  <a:cubicBezTo>
                    <a:pt x="7190439" y="6236611"/>
                    <a:pt x="7215952" y="6248214"/>
                    <a:pt x="7246209" y="6259654"/>
                  </a:cubicBezTo>
                  <a:cubicBezTo>
                    <a:pt x="7276494" y="6271065"/>
                    <a:pt x="7322964" y="6290597"/>
                    <a:pt x="7349518" y="6303023"/>
                  </a:cubicBezTo>
                  <a:lnTo>
                    <a:pt x="7397799" y="6325655"/>
                  </a:lnTo>
                  <a:lnTo>
                    <a:pt x="7410472" y="6310649"/>
                  </a:lnTo>
                  <a:cubicBezTo>
                    <a:pt x="7473181" y="6236473"/>
                    <a:pt x="7504262" y="6204049"/>
                    <a:pt x="7547083" y="6168113"/>
                  </a:cubicBezTo>
                  <a:cubicBezTo>
                    <a:pt x="7698371" y="6041158"/>
                    <a:pt x="7869052" y="5970054"/>
                    <a:pt x="8063244" y="5953129"/>
                  </a:cubicBezTo>
                  <a:cubicBezTo>
                    <a:pt x="8099454" y="5949946"/>
                    <a:pt x="8130946" y="5947340"/>
                    <a:pt x="8133195" y="5947313"/>
                  </a:cubicBezTo>
                  <a:cubicBezTo>
                    <a:pt x="8135472" y="5947285"/>
                    <a:pt x="8137310" y="5998610"/>
                    <a:pt x="8137310" y="6061375"/>
                  </a:cubicBezTo>
                  <a:lnTo>
                    <a:pt x="8137310" y="6175465"/>
                  </a:lnTo>
                  <a:lnTo>
                    <a:pt x="8075588" y="6181802"/>
                  </a:lnTo>
                  <a:cubicBezTo>
                    <a:pt x="7935823" y="6196094"/>
                    <a:pt x="7818990" y="6243688"/>
                    <a:pt x="7708575" y="6331306"/>
                  </a:cubicBezTo>
                  <a:cubicBezTo>
                    <a:pt x="7662819" y="6367626"/>
                    <a:pt x="7599643" y="6435548"/>
                    <a:pt x="7599643" y="6448413"/>
                  </a:cubicBezTo>
                  <a:cubicBezTo>
                    <a:pt x="7599643" y="6452336"/>
                    <a:pt x="7615087" y="6467890"/>
                    <a:pt x="7633933" y="6483032"/>
                  </a:cubicBezTo>
                  <a:cubicBezTo>
                    <a:pt x="7652806" y="6498175"/>
                    <a:pt x="7688331" y="6529475"/>
                    <a:pt x="7712882" y="6552600"/>
                  </a:cubicBezTo>
                  <a:cubicBezTo>
                    <a:pt x="7737461" y="6575725"/>
                    <a:pt x="7759242" y="6594653"/>
                    <a:pt x="7761327" y="6594653"/>
                  </a:cubicBezTo>
                  <a:cubicBezTo>
                    <a:pt x="7763412" y="6594653"/>
                    <a:pt x="7783630" y="6574957"/>
                    <a:pt x="7806288" y="6550872"/>
                  </a:cubicBezTo>
                  <a:cubicBezTo>
                    <a:pt x="7887734" y="6464296"/>
                    <a:pt x="7981962" y="6418183"/>
                    <a:pt x="8103020" y="6405619"/>
                  </a:cubicBezTo>
                  <a:lnTo>
                    <a:pt x="8137310" y="6402081"/>
                  </a:lnTo>
                  <a:lnTo>
                    <a:pt x="8137310" y="6631878"/>
                  </a:lnTo>
                  <a:lnTo>
                    <a:pt x="8103953" y="6637749"/>
                  </a:lnTo>
                  <a:cubicBezTo>
                    <a:pt x="8031478" y="6650532"/>
                    <a:pt x="7970386" y="6694286"/>
                    <a:pt x="7939910" y="6755295"/>
                  </a:cubicBezTo>
                  <a:cubicBezTo>
                    <a:pt x="7919802" y="6795510"/>
                    <a:pt x="7919527" y="6802807"/>
                    <a:pt x="7937056" y="6830568"/>
                  </a:cubicBezTo>
                  <a:cubicBezTo>
                    <a:pt x="7944600" y="6842501"/>
                    <a:pt x="7950772" y="6853584"/>
                    <a:pt x="7950772" y="6855147"/>
                  </a:cubicBezTo>
                  <a:cubicBezTo>
                    <a:pt x="7950772" y="6856711"/>
                    <a:pt x="7888337" y="6858000"/>
                    <a:pt x="7811994" y="6858000"/>
                  </a:cubicBezTo>
                  <a:lnTo>
                    <a:pt x="7673215" y="6858000"/>
                  </a:lnTo>
                  <a:lnTo>
                    <a:pt x="7651517" y="6829251"/>
                  </a:lnTo>
                  <a:cubicBezTo>
                    <a:pt x="7614950" y="6780779"/>
                    <a:pt x="7512245" y="6681777"/>
                    <a:pt x="7451510" y="6636487"/>
                  </a:cubicBezTo>
                  <a:cubicBezTo>
                    <a:pt x="7302088" y="6525003"/>
                    <a:pt x="7151157" y="6458947"/>
                    <a:pt x="6965964" y="6423916"/>
                  </a:cubicBezTo>
                  <a:cubicBezTo>
                    <a:pt x="6888386" y="6409240"/>
                    <a:pt x="6723218" y="6403864"/>
                    <a:pt x="6640346" y="6413300"/>
                  </a:cubicBezTo>
                  <a:cubicBezTo>
                    <a:pt x="6381827" y="6442735"/>
                    <a:pt x="6144815" y="6556879"/>
                    <a:pt x="5961952" y="6740043"/>
                  </a:cubicBezTo>
                  <a:cubicBezTo>
                    <a:pt x="5928760" y="6773290"/>
                    <a:pt x="5891836" y="6813423"/>
                    <a:pt x="5879903" y="6829224"/>
                  </a:cubicBezTo>
                  <a:lnTo>
                    <a:pt x="5858204" y="6858000"/>
                  </a:lnTo>
                  <a:lnTo>
                    <a:pt x="5719426" y="6858000"/>
                  </a:lnTo>
                  <a:cubicBezTo>
                    <a:pt x="5643083" y="6858000"/>
                    <a:pt x="5580648" y="6856711"/>
                    <a:pt x="5580648" y="6855147"/>
                  </a:cubicBezTo>
                  <a:lnTo>
                    <a:pt x="5580702" y="6855147"/>
                  </a:lnTo>
                  <a:cubicBezTo>
                    <a:pt x="5580702" y="6853584"/>
                    <a:pt x="5586875" y="6842529"/>
                    <a:pt x="5594418" y="6830568"/>
                  </a:cubicBezTo>
                  <a:cubicBezTo>
                    <a:pt x="5611948" y="6802807"/>
                    <a:pt x="5611673" y="6795510"/>
                    <a:pt x="5591566" y="6755295"/>
                  </a:cubicBezTo>
                  <a:cubicBezTo>
                    <a:pt x="5561088" y="6694286"/>
                    <a:pt x="5500025" y="6650532"/>
                    <a:pt x="5427550" y="6637776"/>
                  </a:cubicBezTo>
                  <a:lnTo>
                    <a:pt x="5394165" y="6631878"/>
                  </a:lnTo>
                  <a:lnTo>
                    <a:pt x="5394165" y="6402081"/>
                  </a:lnTo>
                  <a:lnTo>
                    <a:pt x="5428455" y="6405646"/>
                  </a:lnTo>
                  <a:cubicBezTo>
                    <a:pt x="5549540" y="6418183"/>
                    <a:pt x="5643769" y="6464296"/>
                    <a:pt x="5725187" y="6550872"/>
                  </a:cubicBezTo>
                  <a:cubicBezTo>
                    <a:pt x="5747846" y="6574957"/>
                    <a:pt x="5768091" y="6594653"/>
                    <a:pt x="5770148" y="6594653"/>
                  </a:cubicBezTo>
                  <a:cubicBezTo>
                    <a:pt x="5772233" y="6594653"/>
                    <a:pt x="5794041" y="6575725"/>
                    <a:pt x="5818592" y="6552600"/>
                  </a:cubicBezTo>
                  <a:cubicBezTo>
                    <a:pt x="5843145" y="6529475"/>
                    <a:pt x="5878669" y="6498175"/>
                    <a:pt x="5897542" y="6483032"/>
                  </a:cubicBezTo>
                  <a:cubicBezTo>
                    <a:pt x="5916388" y="6467917"/>
                    <a:pt x="5931832" y="6452336"/>
                    <a:pt x="5931832" y="6448413"/>
                  </a:cubicBezTo>
                  <a:cubicBezTo>
                    <a:pt x="5931832" y="6435548"/>
                    <a:pt x="5868656" y="6367626"/>
                    <a:pt x="5822900" y="6331306"/>
                  </a:cubicBezTo>
                  <a:cubicBezTo>
                    <a:pt x="5712514" y="6243688"/>
                    <a:pt x="5595681" y="6196094"/>
                    <a:pt x="5455887" y="6181802"/>
                  </a:cubicBezTo>
                  <a:lnTo>
                    <a:pt x="5394165" y="6175465"/>
                  </a:lnTo>
                  <a:lnTo>
                    <a:pt x="5394165" y="6061375"/>
                  </a:lnTo>
                  <a:cubicBezTo>
                    <a:pt x="5394165" y="5998610"/>
                    <a:pt x="5396003" y="5947285"/>
                    <a:pt x="5398280" y="5947313"/>
                  </a:cubicBezTo>
                  <a:cubicBezTo>
                    <a:pt x="5433311" y="5947807"/>
                    <a:pt x="5546111" y="5961467"/>
                    <a:pt x="5585695" y="5969999"/>
                  </a:cubicBezTo>
                  <a:cubicBezTo>
                    <a:pt x="5775936" y="6011092"/>
                    <a:pt x="5964174" y="6123344"/>
                    <a:pt x="6082352" y="6266127"/>
                  </a:cubicBezTo>
                  <a:cubicBezTo>
                    <a:pt x="6103282" y="6291420"/>
                    <a:pt x="6123801" y="6314956"/>
                    <a:pt x="6127943" y="6318440"/>
                  </a:cubicBezTo>
                  <a:cubicBezTo>
                    <a:pt x="6133841" y="6323405"/>
                    <a:pt x="6145911" y="6319921"/>
                    <a:pt x="6182863" y="6302585"/>
                  </a:cubicBezTo>
                  <a:cubicBezTo>
                    <a:pt x="6208923" y="6290405"/>
                    <a:pt x="6254981" y="6271065"/>
                    <a:pt x="6285266" y="6259654"/>
                  </a:cubicBezTo>
                  <a:cubicBezTo>
                    <a:pt x="6315524" y="6248214"/>
                    <a:pt x="6341035" y="6236611"/>
                    <a:pt x="6341940" y="6233867"/>
                  </a:cubicBezTo>
                  <a:cubicBezTo>
                    <a:pt x="6345369" y="6223608"/>
                    <a:pt x="6256408" y="6112508"/>
                    <a:pt x="6198032" y="6054133"/>
                  </a:cubicBezTo>
                  <a:cubicBezTo>
                    <a:pt x="5999644" y="5855745"/>
                    <a:pt x="5735117" y="5736745"/>
                    <a:pt x="5464116" y="5723961"/>
                  </a:cubicBezTo>
                  <a:lnTo>
                    <a:pt x="5394165" y="5720669"/>
                  </a:lnTo>
                  <a:close/>
                  <a:moveTo>
                    <a:pt x="3429293" y="5486400"/>
                  </a:moveTo>
                  <a:lnTo>
                    <a:pt x="4616660" y="5486400"/>
                  </a:lnTo>
                  <a:lnTo>
                    <a:pt x="4640471" y="5505904"/>
                  </a:lnTo>
                  <a:cubicBezTo>
                    <a:pt x="4653583" y="5516630"/>
                    <a:pt x="4682222" y="5546696"/>
                    <a:pt x="4704141" y="5572701"/>
                  </a:cubicBezTo>
                  <a:cubicBezTo>
                    <a:pt x="4767893" y="5648359"/>
                    <a:pt x="4754753" y="5643202"/>
                    <a:pt x="4813676" y="5615797"/>
                  </a:cubicBezTo>
                  <a:cubicBezTo>
                    <a:pt x="4841739" y="5602739"/>
                    <a:pt x="4886920" y="5583894"/>
                    <a:pt x="4914077" y="5573881"/>
                  </a:cubicBezTo>
                  <a:cubicBezTo>
                    <a:pt x="4941236" y="5563868"/>
                    <a:pt x="4965705" y="5553746"/>
                    <a:pt x="4968475" y="5551387"/>
                  </a:cubicBezTo>
                  <a:cubicBezTo>
                    <a:pt x="4971328" y="5548973"/>
                    <a:pt x="4964745" y="5534626"/>
                    <a:pt x="4953195" y="5518139"/>
                  </a:cubicBezTo>
                  <a:lnTo>
                    <a:pt x="4932896" y="5489144"/>
                  </a:lnTo>
                  <a:lnTo>
                    <a:pt x="5071235" y="5487662"/>
                  </a:lnTo>
                  <a:cubicBezTo>
                    <a:pt x="5163764" y="5486702"/>
                    <a:pt x="5210755" y="5488129"/>
                    <a:pt x="5213141" y="5491996"/>
                  </a:cubicBezTo>
                  <a:cubicBezTo>
                    <a:pt x="5215638" y="5496029"/>
                    <a:pt x="5234730" y="5496056"/>
                    <a:pt x="5276619" y="5492079"/>
                  </a:cubicBezTo>
                  <a:cubicBezTo>
                    <a:pt x="5309564" y="5488979"/>
                    <a:pt x="5349478" y="5486400"/>
                    <a:pt x="5365334" y="5486400"/>
                  </a:cubicBezTo>
                  <a:lnTo>
                    <a:pt x="5394137" y="5486400"/>
                  </a:lnTo>
                  <a:lnTo>
                    <a:pt x="5394137" y="5722316"/>
                  </a:lnTo>
                  <a:lnTo>
                    <a:pt x="5351261" y="5722316"/>
                  </a:lnTo>
                  <a:cubicBezTo>
                    <a:pt x="5327670" y="5722316"/>
                    <a:pt x="5280651" y="5725964"/>
                    <a:pt x="5246746" y="5730435"/>
                  </a:cubicBezTo>
                  <a:cubicBezTo>
                    <a:pt x="4996072" y="5763518"/>
                    <a:pt x="4769264" y="5875359"/>
                    <a:pt x="4590243" y="6054188"/>
                  </a:cubicBezTo>
                  <a:cubicBezTo>
                    <a:pt x="4531895" y="6112481"/>
                    <a:pt x="4442905" y="6223608"/>
                    <a:pt x="4446334" y="6233867"/>
                  </a:cubicBezTo>
                  <a:cubicBezTo>
                    <a:pt x="4447239" y="6236611"/>
                    <a:pt x="4472752" y="6248214"/>
                    <a:pt x="4503009" y="6259654"/>
                  </a:cubicBezTo>
                  <a:cubicBezTo>
                    <a:pt x="4533294" y="6271065"/>
                    <a:pt x="4579764" y="6290597"/>
                    <a:pt x="4606318" y="6303023"/>
                  </a:cubicBezTo>
                  <a:lnTo>
                    <a:pt x="4654599" y="6325655"/>
                  </a:lnTo>
                  <a:lnTo>
                    <a:pt x="4667272" y="6310649"/>
                  </a:lnTo>
                  <a:cubicBezTo>
                    <a:pt x="4729981" y="6236473"/>
                    <a:pt x="4761062" y="6204049"/>
                    <a:pt x="4803883" y="6168113"/>
                  </a:cubicBezTo>
                  <a:cubicBezTo>
                    <a:pt x="4955171" y="6041158"/>
                    <a:pt x="5125852" y="5970054"/>
                    <a:pt x="5320044" y="5953129"/>
                  </a:cubicBezTo>
                  <a:cubicBezTo>
                    <a:pt x="5356254" y="5949946"/>
                    <a:pt x="5387746" y="5947340"/>
                    <a:pt x="5389995" y="5947313"/>
                  </a:cubicBezTo>
                  <a:cubicBezTo>
                    <a:pt x="5392272" y="5947285"/>
                    <a:pt x="5394110" y="5998610"/>
                    <a:pt x="5394110" y="6061375"/>
                  </a:cubicBezTo>
                  <a:lnTo>
                    <a:pt x="5394110" y="6175465"/>
                  </a:lnTo>
                  <a:lnTo>
                    <a:pt x="5332388" y="6181802"/>
                  </a:lnTo>
                  <a:cubicBezTo>
                    <a:pt x="5192623" y="6196094"/>
                    <a:pt x="5075790" y="6243688"/>
                    <a:pt x="4965375" y="6331306"/>
                  </a:cubicBezTo>
                  <a:cubicBezTo>
                    <a:pt x="4919619" y="6367626"/>
                    <a:pt x="4856443" y="6435548"/>
                    <a:pt x="4856443" y="6448413"/>
                  </a:cubicBezTo>
                  <a:cubicBezTo>
                    <a:pt x="4856443" y="6452336"/>
                    <a:pt x="4871887" y="6467890"/>
                    <a:pt x="4890733" y="6483032"/>
                  </a:cubicBezTo>
                  <a:cubicBezTo>
                    <a:pt x="4909606" y="6498175"/>
                    <a:pt x="4945131" y="6529475"/>
                    <a:pt x="4969682" y="6552600"/>
                  </a:cubicBezTo>
                  <a:cubicBezTo>
                    <a:pt x="4994261" y="6575725"/>
                    <a:pt x="5016042" y="6594653"/>
                    <a:pt x="5018127" y="6594653"/>
                  </a:cubicBezTo>
                  <a:cubicBezTo>
                    <a:pt x="5020212" y="6594653"/>
                    <a:pt x="5040430" y="6574957"/>
                    <a:pt x="5063088" y="6550872"/>
                  </a:cubicBezTo>
                  <a:cubicBezTo>
                    <a:pt x="5144534" y="6464296"/>
                    <a:pt x="5238762" y="6418183"/>
                    <a:pt x="5359820" y="6405619"/>
                  </a:cubicBezTo>
                  <a:lnTo>
                    <a:pt x="5394110" y="6402081"/>
                  </a:lnTo>
                  <a:lnTo>
                    <a:pt x="5394110" y="6631878"/>
                  </a:lnTo>
                  <a:lnTo>
                    <a:pt x="5360753" y="6637749"/>
                  </a:lnTo>
                  <a:cubicBezTo>
                    <a:pt x="5288278" y="6650532"/>
                    <a:pt x="5227186" y="6694286"/>
                    <a:pt x="5196710" y="6755295"/>
                  </a:cubicBezTo>
                  <a:cubicBezTo>
                    <a:pt x="5176602" y="6795510"/>
                    <a:pt x="5176327" y="6802807"/>
                    <a:pt x="5193856" y="6830568"/>
                  </a:cubicBezTo>
                  <a:cubicBezTo>
                    <a:pt x="5201400" y="6842501"/>
                    <a:pt x="5207572" y="6853584"/>
                    <a:pt x="5207572" y="6855147"/>
                  </a:cubicBezTo>
                  <a:cubicBezTo>
                    <a:pt x="5207572" y="6856711"/>
                    <a:pt x="5145137" y="6858000"/>
                    <a:pt x="5068794" y="6858000"/>
                  </a:cubicBezTo>
                  <a:lnTo>
                    <a:pt x="4930015" y="6858000"/>
                  </a:lnTo>
                  <a:lnTo>
                    <a:pt x="4908317" y="6829251"/>
                  </a:lnTo>
                  <a:cubicBezTo>
                    <a:pt x="4871750" y="6780779"/>
                    <a:pt x="4769045" y="6681777"/>
                    <a:pt x="4708310" y="6636487"/>
                  </a:cubicBezTo>
                  <a:cubicBezTo>
                    <a:pt x="4558888" y="6525003"/>
                    <a:pt x="4407957" y="6458947"/>
                    <a:pt x="4222764" y="6423916"/>
                  </a:cubicBezTo>
                  <a:cubicBezTo>
                    <a:pt x="4145186" y="6409240"/>
                    <a:pt x="3980018" y="6403864"/>
                    <a:pt x="3897146" y="6413300"/>
                  </a:cubicBezTo>
                  <a:cubicBezTo>
                    <a:pt x="3832517" y="6420659"/>
                    <a:pt x="3769231" y="6433312"/>
                    <a:pt x="3707800" y="6451014"/>
                  </a:cubicBezTo>
                  <a:lnTo>
                    <a:pt x="3628870" y="6477393"/>
                  </a:lnTo>
                  <a:lnTo>
                    <a:pt x="3607287" y="6440853"/>
                  </a:lnTo>
                  <a:cubicBezTo>
                    <a:pt x="3575400" y="6386872"/>
                    <a:pt x="3542701" y="6331514"/>
                    <a:pt x="3509247" y="6274877"/>
                  </a:cubicBezTo>
                  <a:lnTo>
                    <a:pt x="3508265" y="6273215"/>
                  </a:lnTo>
                  <a:lnTo>
                    <a:pt x="3542066" y="6259654"/>
                  </a:lnTo>
                  <a:cubicBezTo>
                    <a:pt x="3572324" y="6248214"/>
                    <a:pt x="3597835" y="6236611"/>
                    <a:pt x="3598740" y="6233867"/>
                  </a:cubicBezTo>
                  <a:cubicBezTo>
                    <a:pt x="3602169" y="6223608"/>
                    <a:pt x="3513208" y="6112508"/>
                    <a:pt x="3454832" y="6054133"/>
                  </a:cubicBezTo>
                  <a:cubicBezTo>
                    <a:pt x="3430034" y="6029335"/>
                    <a:pt x="3404202" y="6005777"/>
                    <a:pt x="3377453" y="5983511"/>
                  </a:cubicBezTo>
                  <a:lnTo>
                    <a:pt x="3304423" y="5928118"/>
                  </a:lnTo>
                  <a:lnTo>
                    <a:pt x="3189312" y="5733241"/>
                  </a:lnTo>
                  <a:lnTo>
                    <a:pt x="3083884" y="5554754"/>
                  </a:lnTo>
                  <a:lnTo>
                    <a:pt x="3094682" y="5559764"/>
                  </a:lnTo>
                  <a:cubicBezTo>
                    <a:pt x="3104540" y="5563841"/>
                    <a:pt x="3117447" y="5568875"/>
                    <a:pt x="3131025" y="5573881"/>
                  </a:cubicBezTo>
                  <a:cubicBezTo>
                    <a:pt x="3158182" y="5583894"/>
                    <a:pt x="3203500" y="5602822"/>
                    <a:pt x="3231728" y="5615962"/>
                  </a:cubicBezTo>
                  <a:lnTo>
                    <a:pt x="3283081" y="5639827"/>
                  </a:lnTo>
                  <a:lnTo>
                    <a:pt x="3297565" y="5622628"/>
                  </a:lnTo>
                  <a:cubicBezTo>
                    <a:pt x="3348835" y="5561893"/>
                    <a:pt x="3393220" y="5513915"/>
                    <a:pt x="3409926" y="5501186"/>
                  </a:cubicBezTo>
                  <a:close/>
                  <a:moveTo>
                    <a:pt x="6765765" y="5264256"/>
                  </a:moveTo>
                  <a:cubicBezTo>
                    <a:pt x="6904982" y="5264256"/>
                    <a:pt x="7044200" y="5296187"/>
                    <a:pt x="7171457" y="5360048"/>
                  </a:cubicBezTo>
                  <a:cubicBezTo>
                    <a:pt x="7225909" y="5387371"/>
                    <a:pt x="7307959" y="5440013"/>
                    <a:pt x="7341837" y="5469338"/>
                  </a:cubicBezTo>
                  <a:lnTo>
                    <a:pt x="7361040" y="5485961"/>
                  </a:lnTo>
                  <a:lnTo>
                    <a:pt x="6170490" y="5486098"/>
                  </a:lnTo>
                  <a:lnTo>
                    <a:pt x="6189693" y="5469667"/>
                  </a:lnTo>
                  <a:cubicBezTo>
                    <a:pt x="6225190" y="5439272"/>
                    <a:pt x="6306773" y="5386795"/>
                    <a:pt x="6360073" y="5360048"/>
                  </a:cubicBezTo>
                  <a:cubicBezTo>
                    <a:pt x="6487330" y="5296187"/>
                    <a:pt x="6626548" y="5264256"/>
                    <a:pt x="6765765" y="5264256"/>
                  </a:cubicBezTo>
                  <a:close/>
                  <a:moveTo>
                    <a:pt x="4022565" y="5264256"/>
                  </a:moveTo>
                  <a:cubicBezTo>
                    <a:pt x="4161783" y="5264256"/>
                    <a:pt x="4301000" y="5296187"/>
                    <a:pt x="4428257" y="5360048"/>
                  </a:cubicBezTo>
                  <a:cubicBezTo>
                    <a:pt x="4482709" y="5387371"/>
                    <a:pt x="4564759" y="5440013"/>
                    <a:pt x="4598637" y="5469338"/>
                  </a:cubicBezTo>
                  <a:lnTo>
                    <a:pt x="4617840" y="5485961"/>
                  </a:lnTo>
                  <a:lnTo>
                    <a:pt x="3427290" y="5486098"/>
                  </a:lnTo>
                  <a:lnTo>
                    <a:pt x="3446493" y="5469667"/>
                  </a:lnTo>
                  <a:cubicBezTo>
                    <a:pt x="3481990" y="5439272"/>
                    <a:pt x="3563573" y="5386795"/>
                    <a:pt x="3616873" y="5360048"/>
                  </a:cubicBezTo>
                  <a:cubicBezTo>
                    <a:pt x="3744131" y="5296187"/>
                    <a:pt x="3883348" y="5264256"/>
                    <a:pt x="4022565" y="5264256"/>
                  </a:cubicBezTo>
                  <a:close/>
                  <a:moveTo>
                    <a:pt x="6765765" y="4578086"/>
                  </a:moveTo>
                  <a:cubicBezTo>
                    <a:pt x="6710805" y="4578086"/>
                    <a:pt x="6655845" y="4598399"/>
                    <a:pt x="6612420" y="4639026"/>
                  </a:cubicBezTo>
                  <a:cubicBezTo>
                    <a:pt x="6585317" y="4664373"/>
                    <a:pt x="6551796" y="4720965"/>
                    <a:pt x="6551796" y="4741402"/>
                  </a:cubicBezTo>
                  <a:cubicBezTo>
                    <a:pt x="6551796" y="4747080"/>
                    <a:pt x="6560409" y="4765240"/>
                    <a:pt x="6570970" y="4781700"/>
                  </a:cubicBezTo>
                  <a:lnTo>
                    <a:pt x="6590117" y="4811655"/>
                  </a:lnTo>
                  <a:lnTo>
                    <a:pt x="6629949" y="4807513"/>
                  </a:lnTo>
                  <a:cubicBezTo>
                    <a:pt x="6651839" y="4805209"/>
                    <a:pt x="6712959" y="4803344"/>
                    <a:pt x="6765765" y="4803344"/>
                  </a:cubicBezTo>
                  <a:cubicBezTo>
                    <a:pt x="6818571" y="4803344"/>
                    <a:pt x="6879691" y="4805209"/>
                    <a:pt x="6901608" y="4807513"/>
                  </a:cubicBezTo>
                  <a:lnTo>
                    <a:pt x="6941413" y="4811655"/>
                  </a:lnTo>
                  <a:lnTo>
                    <a:pt x="6960587" y="4781700"/>
                  </a:lnTo>
                  <a:cubicBezTo>
                    <a:pt x="6971121" y="4765240"/>
                    <a:pt x="6979734" y="4747080"/>
                    <a:pt x="6979734" y="4741402"/>
                  </a:cubicBezTo>
                  <a:cubicBezTo>
                    <a:pt x="6979734" y="4720965"/>
                    <a:pt x="6946213" y="4664373"/>
                    <a:pt x="6919110" y="4639026"/>
                  </a:cubicBezTo>
                  <a:cubicBezTo>
                    <a:pt x="6875685" y="4598399"/>
                    <a:pt x="6820725" y="4578086"/>
                    <a:pt x="6765765" y="4578086"/>
                  </a:cubicBezTo>
                  <a:close/>
                  <a:moveTo>
                    <a:pt x="4022565" y="4578086"/>
                  </a:moveTo>
                  <a:cubicBezTo>
                    <a:pt x="3967605" y="4578086"/>
                    <a:pt x="3912645" y="4598399"/>
                    <a:pt x="3869220" y="4639026"/>
                  </a:cubicBezTo>
                  <a:cubicBezTo>
                    <a:pt x="3842117" y="4664373"/>
                    <a:pt x="3808596" y="4720965"/>
                    <a:pt x="3808596" y="4741402"/>
                  </a:cubicBezTo>
                  <a:cubicBezTo>
                    <a:pt x="3808596" y="4747080"/>
                    <a:pt x="3817209" y="4765240"/>
                    <a:pt x="3827770" y="4781700"/>
                  </a:cubicBezTo>
                  <a:lnTo>
                    <a:pt x="3846917" y="4811655"/>
                  </a:lnTo>
                  <a:lnTo>
                    <a:pt x="3886749" y="4807513"/>
                  </a:lnTo>
                  <a:cubicBezTo>
                    <a:pt x="3908639" y="4805209"/>
                    <a:pt x="3969759" y="4803344"/>
                    <a:pt x="4022565" y="4803344"/>
                  </a:cubicBezTo>
                  <a:cubicBezTo>
                    <a:pt x="4075371" y="4803344"/>
                    <a:pt x="4136491" y="4805209"/>
                    <a:pt x="4158408" y="4807513"/>
                  </a:cubicBezTo>
                  <a:lnTo>
                    <a:pt x="4198213" y="4811655"/>
                  </a:lnTo>
                  <a:lnTo>
                    <a:pt x="4217387" y="4781700"/>
                  </a:lnTo>
                  <a:cubicBezTo>
                    <a:pt x="4227921" y="4765240"/>
                    <a:pt x="4236534" y="4747080"/>
                    <a:pt x="4236534" y="4741402"/>
                  </a:cubicBezTo>
                  <a:cubicBezTo>
                    <a:pt x="4236534" y="4720965"/>
                    <a:pt x="4203013" y="4664373"/>
                    <a:pt x="4175910" y="4639026"/>
                  </a:cubicBezTo>
                  <a:cubicBezTo>
                    <a:pt x="4132485" y="4598399"/>
                    <a:pt x="4077525" y="4578086"/>
                    <a:pt x="4022565" y="4578086"/>
                  </a:cubicBezTo>
                  <a:close/>
                  <a:moveTo>
                    <a:pt x="2646795" y="4575713"/>
                  </a:moveTo>
                  <a:cubicBezTo>
                    <a:pt x="2649072" y="4575685"/>
                    <a:pt x="2650910" y="4627010"/>
                    <a:pt x="2650910" y="4689775"/>
                  </a:cubicBezTo>
                  <a:lnTo>
                    <a:pt x="2650910" y="4803865"/>
                  </a:lnTo>
                  <a:lnTo>
                    <a:pt x="2640955" y="4804887"/>
                  </a:lnTo>
                  <a:lnTo>
                    <a:pt x="2514943" y="4591552"/>
                  </a:lnTo>
                  <a:lnTo>
                    <a:pt x="2576844" y="4581529"/>
                  </a:lnTo>
                  <a:cubicBezTo>
                    <a:pt x="2613055" y="4578346"/>
                    <a:pt x="2644546" y="4575740"/>
                    <a:pt x="2646795" y="4575713"/>
                  </a:cubicBezTo>
                  <a:close/>
                  <a:moveTo>
                    <a:pt x="6827487" y="4124593"/>
                  </a:moveTo>
                  <a:cubicBezTo>
                    <a:pt x="6653979" y="4107284"/>
                    <a:pt x="6480389" y="4160118"/>
                    <a:pt x="6337030" y="4273906"/>
                  </a:cubicBezTo>
                  <a:cubicBezTo>
                    <a:pt x="6290999" y="4310445"/>
                    <a:pt x="6228098" y="4378175"/>
                    <a:pt x="6228098" y="4391205"/>
                  </a:cubicBezTo>
                  <a:cubicBezTo>
                    <a:pt x="6228098" y="4395210"/>
                    <a:pt x="6242308" y="4409667"/>
                    <a:pt x="6259644" y="4423328"/>
                  </a:cubicBezTo>
                  <a:cubicBezTo>
                    <a:pt x="6277009" y="4437017"/>
                    <a:pt x="6312177" y="4468125"/>
                    <a:pt x="6337826" y="4492457"/>
                  </a:cubicBezTo>
                  <a:cubicBezTo>
                    <a:pt x="6363474" y="4516816"/>
                    <a:pt x="6386079" y="4536869"/>
                    <a:pt x="6388053" y="4537006"/>
                  </a:cubicBezTo>
                  <a:cubicBezTo>
                    <a:pt x="6390002" y="4537143"/>
                    <a:pt x="6415925" y="4513195"/>
                    <a:pt x="6445661" y="4483761"/>
                  </a:cubicBezTo>
                  <a:lnTo>
                    <a:pt x="6445633" y="4483761"/>
                  </a:lnTo>
                  <a:cubicBezTo>
                    <a:pt x="6482256" y="4447496"/>
                    <a:pt x="6512924" y="4422861"/>
                    <a:pt x="6540822" y="4407253"/>
                  </a:cubicBezTo>
                  <a:cubicBezTo>
                    <a:pt x="6654446" y="4343720"/>
                    <a:pt x="6787710" y="4330388"/>
                    <a:pt x="6908192" y="4370467"/>
                  </a:cubicBezTo>
                  <a:cubicBezTo>
                    <a:pt x="6977348" y="4393509"/>
                    <a:pt x="7026094" y="4424590"/>
                    <a:pt x="7085897" y="4483761"/>
                  </a:cubicBezTo>
                  <a:cubicBezTo>
                    <a:pt x="7115605" y="4513195"/>
                    <a:pt x="7141172" y="4537253"/>
                    <a:pt x="7142736" y="4537253"/>
                  </a:cubicBezTo>
                  <a:cubicBezTo>
                    <a:pt x="7144272" y="4537253"/>
                    <a:pt x="7165641" y="4518325"/>
                    <a:pt x="7190192" y="4495200"/>
                  </a:cubicBezTo>
                  <a:cubicBezTo>
                    <a:pt x="7214745" y="4472075"/>
                    <a:pt x="7250269" y="4440775"/>
                    <a:pt x="7269142" y="4425632"/>
                  </a:cubicBezTo>
                  <a:cubicBezTo>
                    <a:pt x="7288015" y="4410517"/>
                    <a:pt x="7303432" y="4394936"/>
                    <a:pt x="7303432" y="4391013"/>
                  </a:cubicBezTo>
                  <a:cubicBezTo>
                    <a:pt x="7303432" y="4378148"/>
                    <a:pt x="7240256" y="4310226"/>
                    <a:pt x="7194500" y="4273906"/>
                  </a:cubicBezTo>
                  <a:cubicBezTo>
                    <a:pt x="7083921" y="4186123"/>
                    <a:pt x="6966869" y="4138529"/>
                    <a:pt x="6827487" y="4124593"/>
                  </a:cubicBezTo>
                  <a:close/>
                  <a:moveTo>
                    <a:pt x="4084287" y="4124593"/>
                  </a:moveTo>
                  <a:cubicBezTo>
                    <a:pt x="3910779" y="4107284"/>
                    <a:pt x="3737189" y="4160118"/>
                    <a:pt x="3593830" y="4273906"/>
                  </a:cubicBezTo>
                  <a:cubicBezTo>
                    <a:pt x="3547799" y="4310445"/>
                    <a:pt x="3484898" y="4378175"/>
                    <a:pt x="3484898" y="4391205"/>
                  </a:cubicBezTo>
                  <a:cubicBezTo>
                    <a:pt x="3484898" y="4395210"/>
                    <a:pt x="3499108" y="4409667"/>
                    <a:pt x="3516444" y="4423328"/>
                  </a:cubicBezTo>
                  <a:cubicBezTo>
                    <a:pt x="3533809" y="4437017"/>
                    <a:pt x="3568977" y="4468125"/>
                    <a:pt x="3594626" y="4492457"/>
                  </a:cubicBezTo>
                  <a:cubicBezTo>
                    <a:pt x="3620274" y="4516816"/>
                    <a:pt x="3642879" y="4536869"/>
                    <a:pt x="3644853" y="4537006"/>
                  </a:cubicBezTo>
                  <a:cubicBezTo>
                    <a:pt x="3646802" y="4537143"/>
                    <a:pt x="3672725" y="4513195"/>
                    <a:pt x="3702461" y="4483761"/>
                  </a:cubicBezTo>
                  <a:lnTo>
                    <a:pt x="3702433" y="4483761"/>
                  </a:lnTo>
                  <a:cubicBezTo>
                    <a:pt x="3739056" y="4447496"/>
                    <a:pt x="3769724" y="4422861"/>
                    <a:pt x="3797622" y="4407253"/>
                  </a:cubicBezTo>
                  <a:cubicBezTo>
                    <a:pt x="3911246" y="4343720"/>
                    <a:pt x="4044510" y="4330388"/>
                    <a:pt x="4164992" y="4370467"/>
                  </a:cubicBezTo>
                  <a:cubicBezTo>
                    <a:pt x="4234148" y="4393509"/>
                    <a:pt x="4282894" y="4424590"/>
                    <a:pt x="4342697" y="4483761"/>
                  </a:cubicBezTo>
                  <a:cubicBezTo>
                    <a:pt x="4372405" y="4513195"/>
                    <a:pt x="4397972" y="4537253"/>
                    <a:pt x="4399536" y="4537253"/>
                  </a:cubicBezTo>
                  <a:cubicBezTo>
                    <a:pt x="4401072" y="4537253"/>
                    <a:pt x="4422441" y="4518325"/>
                    <a:pt x="4446992" y="4495200"/>
                  </a:cubicBezTo>
                  <a:cubicBezTo>
                    <a:pt x="4471545" y="4472075"/>
                    <a:pt x="4507069" y="4440775"/>
                    <a:pt x="4525942" y="4425632"/>
                  </a:cubicBezTo>
                  <a:cubicBezTo>
                    <a:pt x="4544815" y="4410517"/>
                    <a:pt x="4560232" y="4394936"/>
                    <a:pt x="4560232" y="4391013"/>
                  </a:cubicBezTo>
                  <a:cubicBezTo>
                    <a:pt x="4560232" y="4378148"/>
                    <a:pt x="4497056" y="4310226"/>
                    <a:pt x="4451300" y="4273906"/>
                  </a:cubicBezTo>
                  <a:cubicBezTo>
                    <a:pt x="4340721" y="4186123"/>
                    <a:pt x="4223669" y="4138529"/>
                    <a:pt x="4084287" y="4124593"/>
                  </a:cubicBezTo>
                  <a:close/>
                  <a:moveTo>
                    <a:pt x="5394165" y="4114800"/>
                  </a:moveTo>
                  <a:lnTo>
                    <a:pt x="5422968" y="4114800"/>
                  </a:lnTo>
                  <a:cubicBezTo>
                    <a:pt x="5438797" y="4114800"/>
                    <a:pt x="5478710" y="4117379"/>
                    <a:pt x="5511684" y="4120479"/>
                  </a:cubicBezTo>
                  <a:cubicBezTo>
                    <a:pt x="5553545" y="4124456"/>
                    <a:pt x="5572665" y="4124429"/>
                    <a:pt x="5575161" y="4120396"/>
                  </a:cubicBezTo>
                  <a:cubicBezTo>
                    <a:pt x="5577548" y="4116528"/>
                    <a:pt x="5624512" y="4115102"/>
                    <a:pt x="5717067" y="4116089"/>
                  </a:cubicBezTo>
                  <a:lnTo>
                    <a:pt x="5855407" y="4117543"/>
                  </a:lnTo>
                  <a:lnTo>
                    <a:pt x="5835107" y="4146539"/>
                  </a:lnTo>
                  <a:cubicBezTo>
                    <a:pt x="5823559" y="4163025"/>
                    <a:pt x="5816974" y="4177373"/>
                    <a:pt x="5819827" y="4179787"/>
                  </a:cubicBezTo>
                  <a:cubicBezTo>
                    <a:pt x="5822598" y="4182146"/>
                    <a:pt x="5847068" y="4192268"/>
                    <a:pt x="5874225" y="4202281"/>
                  </a:cubicBezTo>
                  <a:cubicBezTo>
                    <a:pt x="5901382" y="4212294"/>
                    <a:pt x="5946700" y="4231222"/>
                    <a:pt x="5974928" y="4244362"/>
                  </a:cubicBezTo>
                  <a:lnTo>
                    <a:pt x="6026281" y="4268227"/>
                  </a:lnTo>
                  <a:lnTo>
                    <a:pt x="6040765" y="4251028"/>
                  </a:lnTo>
                  <a:cubicBezTo>
                    <a:pt x="6092035" y="4190293"/>
                    <a:pt x="6136420" y="4142315"/>
                    <a:pt x="6153126" y="4129586"/>
                  </a:cubicBezTo>
                  <a:lnTo>
                    <a:pt x="6172493" y="4114800"/>
                  </a:lnTo>
                  <a:lnTo>
                    <a:pt x="7359860" y="4114800"/>
                  </a:lnTo>
                  <a:lnTo>
                    <a:pt x="7383671" y="4134304"/>
                  </a:lnTo>
                  <a:cubicBezTo>
                    <a:pt x="7396783" y="4145030"/>
                    <a:pt x="7425422" y="4175096"/>
                    <a:pt x="7447341" y="4201101"/>
                  </a:cubicBezTo>
                  <a:cubicBezTo>
                    <a:pt x="7511093" y="4276759"/>
                    <a:pt x="7497953" y="4271602"/>
                    <a:pt x="7556876" y="4244197"/>
                  </a:cubicBezTo>
                  <a:cubicBezTo>
                    <a:pt x="7584939" y="4231139"/>
                    <a:pt x="7630120" y="4212294"/>
                    <a:pt x="7657277" y="4202281"/>
                  </a:cubicBezTo>
                  <a:cubicBezTo>
                    <a:pt x="7684436" y="4192268"/>
                    <a:pt x="7708905" y="4182146"/>
                    <a:pt x="7711675" y="4179787"/>
                  </a:cubicBezTo>
                  <a:cubicBezTo>
                    <a:pt x="7714528" y="4177373"/>
                    <a:pt x="7707945" y="4163025"/>
                    <a:pt x="7696395" y="4146539"/>
                  </a:cubicBezTo>
                  <a:lnTo>
                    <a:pt x="7676096" y="4117543"/>
                  </a:lnTo>
                  <a:lnTo>
                    <a:pt x="7814435" y="4116062"/>
                  </a:lnTo>
                  <a:cubicBezTo>
                    <a:pt x="7906964" y="4115102"/>
                    <a:pt x="7953955" y="4116528"/>
                    <a:pt x="7956341" y="4120396"/>
                  </a:cubicBezTo>
                  <a:cubicBezTo>
                    <a:pt x="7958838" y="4124429"/>
                    <a:pt x="7977930" y="4124456"/>
                    <a:pt x="8019819" y="4120479"/>
                  </a:cubicBezTo>
                  <a:cubicBezTo>
                    <a:pt x="8052764" y="4117379"/>
                    <a:pt x="8092678" y="4114800"/>
                    <a:pt x="8108534" y="4114800"/>
                  </a:cubicBezTo>
                  <a:lnTo>
                    <a:pt x="8137337" y="4114800"/>
                  </a:lnTo>
                  <a:lnTo>
                    <a:pt x="8137337" y="4350716"/>
                  </a:lnTo>
                  <a:lnTo>
                    <a:pt x="8094461" y="4350716"/>
                  </a:lnTo>
                  <a:cubicBezTo>
                    <a:pt x="8070870" y="4350716"/>
                    <a:pt x="8023851" y="4354364"/>
                    <a:pt x="7989946" y="4358835"/>
                  </a:cubicBezTo>
                  <a:cubicBezTo>
                    <a:pt x="7739272" y="4391918"/>
                    <a:pt x="7512464" y="4503759"/>
                    <a:pt x="7333443" y="4682588"/>
                  </a:cubicBezTo>
                  <a:cubicBezTo>
                    <a:pt x="7275095" y="4740881"/>
                    <a:pt x="7186105" y="4852008"/>
                    <a:pt x="7189534" y="4862267"/>
                  </a:cubicBezTo>
                  <a:cubicBezTo>
                    <a:pt x="7190439" y="4865011"/>
                    <a:pt x="7215952" y="4876614"/>
                    <a:pt x="7246209" y="4888054"/>
                  </a:cubicBezTo>
                  <a:cubicBezTo>
                    <a:pt x="7276494" y="4899465"/>
                    <a:pt x="7322964" y="4918997"/>
                    <a:pt x="7349518" y="4931423"/>
                  </a:cubicBezTo>
                  <a:lnTo>
                    <a:pt x="7397799" y="4954055"/>
                  </a:lnTo>
                  <a:lnTo>
                    <a:pt x="7410472" y="4939049"/>
                  </a:lnTo>
                  <a:cubicBezTo>
                    <a:pt x="7473181" y="4864873"/>
                    <a:pt x="7504262" y="4832449"/>
                    <a:pt x="7547083" y="4796513"/>
                  </a:cubicBezTo>
                  <a:cubicBezTo>
                    <a:pt x="7698371" y="4669558"/>
                    <a:pt x="7869052" y="4598454"/>
                    <a:pt x="8063244" y="4581529"/>
                  </a:cubicBezTo>
                  <a:cubicBezTo>
                    <a:pt x="8099454" y="4578346"/>
                    <a:pt x="8130946" y="4575740"/>
                    <a:pt x="8133195" y="4575713"/>
                  </a:cubicBezTo>
                  <a:cubicBezTo>
                    <a:pt x="8135472" y="4575685"/>
                    <a:pt x="8137310" y="4627010"/>
                    <a:pt x="8137310" y="4689775"/>
                  </a:cubicBezTo>
                  <a:lnTo>
                    <a:pt x="8137310" y="4803865"/>
                  </a:lnTo>
                  <a:lnTo>
                    <a:pt x="8075588" y="4810202"/>
                  </a:lnTo>
                  <a:cubicBezTo>
                    <a:pt x="7935823" y="4824494"/>
                    <a:pt x="7818990" y="4872088"/>
                    <a:pt x="7708575" y="4959706"/>
                  </a:cubicBezTo>
                  <a:cubicBezTo>
                    <a:pt x="7662819" y="4996026"/>
                    <a:pt x="7599643" y="5063948"/>
                    <a:pt x="7599643" y="5076813"/>
                  </a:cubicBezTo>
                  <a:cubicBezTo>
                    <a:pt x="7599643" y="5080736"/>
                    <a:pt x="7615087" y="5096290"/>
                    <a:pt x="7633933" y="5111432"/>
                  </a:cubicBezTo>
                  <a:cubicBezTo>
                    <a:pt x="7652806" y="5126575"/>
                    <a:pt x="7688331" y="5157875"/>
                    <a:pt x="7712882" y="5181000"/>
                  </a:cubicBezTo>
                  <a:cubicBezTo>
                    <a:pt x="7737461" y="5204125"/>
                    <a:pt x="7759242" y="5223053"/>
                    <a:pt x="7761327" y="5223053"/>
                  </a:cubicBezTo>
                  <a:cubicBezTo>
                    <a:pt x="7763412" y="5223053"/>
                    <a:pt x="7783630" y="5203357"/>
                    <a:pt x="7806288" y="5179272"/>
                  </a:cubicBezTo>
                  <a:cubicBezTo>
                    <a:pt x="7887734" y="5092696"/>
                    <a:pt x="7981962" y="5046583"/>
                    <a:pt x="8103020" y="5034019"/>
                  </a:cubicBezTo>
                  <a:lnTo>
                    <a:pt x="8137310" y="5030481"/>
                  </a:lnTo>
                  <a:lnTo>
                    <a:pt x="8137310" y="5260278"/>
                  </a:lnTo>
                  <a:lnTo>
                    <a:pt x="8103953" y="5266149"/>
                  </a:lnTo>
                  <a:cubicBezTo>
                    <a:pt x="8031478" y="5278932"/>
                    <a:pt x="7970386" y="5322686"/>
                    <a:pt x="7939910" y="5383695"/>
                  </a:cubicBezTo>
                  <a:cubicBezTo>
                    <a:pt x="7919802" y="5423910"/>
                    <a:pt x="7919527" y="5431207"/>
                    <a:pt x="7937056" y="5458968"/>
                  </a:cubicBezTo>
                  <a:cubicBezTo>
                    <a:pt x="7944600" y="5470901"/>
                    <a:pt x="7950772" y="5481984"/>
                    <a:pt x="7950772" y="5483547"/>
                  </a:cubicBezTo>
                  <a:cubicBezTo>
                    <a:pt x="7950772" y="5485111"/>
                    <a:pt x="7888337" y="5486400"/>
                    <a:pt x="7811994" y="5486400"/>
                  </a:cubicBezTo>
                  <a:lnTo>
                    <a:pt x="7673215" y="5486400"/>
                  </a:lnTo>
                  <a:lnTo>
                    <a:pt x="7651517" y="5457651"/>
                  </a:lnTo>
                  <a:cubicBezTo>
                    <a:pt x="7614950" y="5409179"/>
                    <a:pt x="7512245" y="5310177"/>
                    <a:pt x="7451510" y="5264887"/>
                  </a:cubicBezTo>
                  <a:cubicBezTo>
                    <a:pt x="7302088" y="5153403"/>
                    <a:pt x="7151157" y="5087347"/>
                    <a:pt x="6965964" y="5052316"/>
                  </a:cubicBezTo>
                  <a:cubicBezTo>
                    <a:pt x="6888386" y="5037640"/>
                    <a:pt x="6723218" y="5032264"/>
                    <a:pt x="6640346" y="5041700"/>
                  </a:cubicBezTo>
                  <a:cubicBezTo>
                    <a:pt x="6381827" y="5071135"/>
                    <a:pt x="6144815" y="5185279"/>
                    <a:pt x="5961952" y="5368443"/>
                  </a:cubicBezTo>
                  <a:cubicBezTo>
                    <a:pt x="5928760" y="5401690"/>
                    <a:pt x="5891836" y="5441823"/>
                    <a:pt x="5879903" y="5457624"/>
                  </a:cubicBezTo>
                  <a:lnTo>
                    <a:pt x="5858204" y="5486400"/>
                  </a:lnTo>
                  <a:lnTo>
                    <a:pt x="5719426" y="5486400"/>
                  </a:lnTo>
                  <a:cubicBezTo>
                    <a:pt x="5643083" y="5486400"/>
                    <a:pt x="5580648" y="5485111"/>
                    <a:pt x="5580648" y="5483547"/>
                  </a:cubicBezTo>
                  <a:lnTo>
                    <a:pt x="5580702" y="5483547"/>
                  </a:lnTo>
                  <a:cubicBezTo>
                    <a:pt x="5580702" y="5481984"/>
                    <a:pt x="5586875" y="5470929"/>
                    <a:pt x="5594418" y="5458968"/>
                  </a:cubicBezTo>
                  <a:cubicBezTo>
                    <a:pt x="5611948" y="5431207"/>
                    <a:pt x="5611673" y="5423910"/>
                    <a:pt x="5591566" y="5383695"/>
                  </a:cubicBezTo>
                  <a:cubicBezTo>
                    <a:pt x="5561088" y="5322686"/>
                    <a:pt x="5500025" y="5278932"/>
                    <a:pt x="5427550" y="5266176"/>
                  </a:cubicBezTo>
                  <a:lnTo>
                    <a:pt x="5394165" y="5260278"/>
                  </a:lnTo>
                  <a:lnTo>
                    <a:pt x="5394165" y="5030481"/>
                  </a:lnTo>
                  <a:lnTo>
                    <a:pt x="5428455" y="5034046"/>
                  </a:lnTo>
                  <a:cubicBezTo>
                    <a:pt x="5549540" y="5046583"/>
                    <a:pt x="5643769" y="5092696"/>
                    <a:pt x="5725187" y="5179272"/>
                  </a:cubicBezTo>
                  <a:cubicBezTo>
                    <a:pt x="5747846" y="5203357"/>
                    <a:pt x="5768091" y="5223053"/>
                    <a:pt x="5770148" y="5223053"/>
                  </a:cubicBezTo>
                  <a:cubicBezTo>
                    <a:pt x="5772233" y="5223053"/>
                    <a:pt x="5794041" y="5204125"/>
                    <a:pt x="5818592" y="5181000"/>
                  </a:cubicBezTo>
                  <a:cubicBezTo>
                    <a:pt x="5843145" y="5157875"/>
                    <a:pt x="5878669" y="5126575"/>
                    <a:pt x="5897542" y="5111432"/>
                  </a:cubicBezTo>
                  <a:cubicBezTo>
                    <a:pt x="5916388" y="5096317"/>
                    <a:pt x="5931832" y="5080736"/>
                    <a:pt x="5931832" y="5076813"/>
                  </a:cubicBezTo>
                  <a:cubicBezTo>
                    <a:pt x="5931832" y="5063948"/>
                    <a:pt x="5868656" y="4996026"/>
                    <a:pt x="5822900" y="4959706"/>
                  </a:cubicBezTo>
                  <a:cubicBezTo>
                    <a:pt x="5712514" y="4872088"/>
                    <a:pt x="5595681" y="4824494"/>
                    <a:pt x="5455887" y="4810202"/>
                  </a:cubicBezTo>
                  <a:lnTo>
                    <a:pt x="5394165" y="4803865"/>
                  </a:lnTo>
                  <a:lnTo>
                    <a:pt x="5394165" y="4689775"/>
                  </a:lnTo>
                  <a:cubicBezTo>
                    <a:pt x="5394165" y="4627010"/>
                    <a:pt x="5396003" y="4575685"/>
                    <a:pt x="5398280" y="4575713"/>
                  </a:cubicBezTo>
                  <a:cubicBezTo>
                    <a:pt x="5433311" y="4576207"/>
                    <a:pt x="5546111" y="4589867"/>
                    <a:pt x="5585695" y="4598399"/>
                  </a:cubicBezTo>
                  <a:cubicBezTo>
                    <a:pt x="5775936" y="4639492"/>
                    <a:pt x="5964174" y="4751744"/>
                    <a:pt x="6082352" y="4894527"/>
                  </a:cubicBezTo>
                  <a:cubicBezTo>
                    <a:pt x="6103282" y="4919820"/>
                    <a:pt x="6123801" y="4943356"/>
                    <a:pt x="6127943" y="4946840"/>
                  </a:cubicBezTo>
                  <a:cubicBezTo>
                    <a:pt x="6133841" y="4951805"/>
                    <a:pt x="6145911" y="4948321"/>
                    <a:pt x="6182863" y="4930985"/>
                  </a:cubicBezTo>
                  <a:cubicBezTo>
                    <a:pt x="6208923" y="4918805"/>
                    <a:pt x="6254981" y="4899465"/>
                    <a:pt x="6285266" y="4888054"/>
                  </a:cubicBezTo>
                  <a:cubicBezTo>
                    <a:pt x="6315524" y="4876614"/>
                    <a:pt x="6341035" y="4865011"/>
                    <a:pt x="6341940" y="4862267"/>
                  </a:cubicBezTo>
                  <a:cubicBezTo>
                    <a:pt x="6345369" y="4852008"/>
                    <a:pt x="6256408" y="4740908"/>
                    <a:pt x="6198032" y="4682533"/>
                  </a:cubicBezTo>
                  <a:cubicBezTo>
                    <a:pt x="5999644" y="4484145"/>
                    <a:pt x="5735117" y="4365145"/>
                    <a:pt x="5464116" y="4352361"/>
                  </a:cubicBezTo>
                  <a:lnTo>
                    <a:pt x="5394165" y="4349069"/>
                  </a:lnTo>
                  <a:close/>
                  <a:moveTo>
                    <a:pt x="2650965" y="4114800"/>
                  </a:moveTo>
                  <a:lnTo>
                    <a:pt x="2679769" y="4114800"/>
                  </a:lnTo>
                  <a:cubicBezTo>
                    <a:pt x="2695598" y="4114800"/>
                    <a:pt x="2735511" y="4117379"/>
                    <a:pt x="2768484" y="4120479"/>
                  </a:cubicBezTo>
                  <a:cubicBezTo>
                    <a:pt x="2810345" y="4124456"/>
                    <a:pt x="2829465" y="4124429"/>
                    <a:pt x="2831961" y="4120396"/>
                  </a:cubicBezTo>
                  <a:cubicBezTo>
                    <a:pt x="2834348" y="4116528"/>
                    <a:pt x="2881312" y="4115102"/>
                    <a:pt x="2973867" y="4116089"/>
                  </a:cubicBezTo>
                  <a:lnTo>
                    <a:pt x="3112207" y="4117543"/>
                  </a:lnTo>
                  <a:lnTo>
                    <a:pt x="3091907" y="4146539"/>
                  </a:lnTo>
                  <a:cubicBezTo>
                    <a:pt x="3080359" y="4163025"/>
                    <a:pt x="3073774" y="4177373"/>
                    <a:pt x="3076627" y="4179787"/>
                  </a:cubicBezTo>
                  <a:cubicBezTo>
                    <a:pt x="3079398" y="4182146"/>
                    <a:pt x="3103868" y="4192268"/>
                    <a:pt x="3131025" y="4202281"/>
                  </a:cubicBezTo>
                  <a:cubicBezTo>
                    <a:pt x="3158182" y="4212294"/>
                    <a:pt x="3203500" y="4231222"/>
                    <a:pt x="3231728" y="4244362"/>
                  </a:cubicBezTo>
                  <a:lnTo>
                    <a:pt x="3283081" y="4268227"/>
                  </a:lnTo>
                  <a:lnTo>
                    <a:pt x="3297565" y="4251028"/>
                  </a:lnTo>
                  <a:cubicBezTo>
                    <a:pt x="3348835" y="4190293"/>
                    <a:pt x="3393220" y="4142315"/>
                    <a:pt x="3409926" y="4129586"/>
                  </a:cubicBezTo>
                  <a:lnTo>
                    <a:pt x="3429293" y="4114800"/>
                  </a:lnTo>
                  <a:lnTo>
                    <a:pt x="4616660" y="4114800"/>
                  </a:lnTo>
                  <a:lnTo>
                    <a:pt x="4640471" y="4134304"/>
                  </a:lnTo>
                  <a:cubicBezTo>
                    <a:pt x="4653583" y="4145030"/>
                    <a:pt x="4682222" y="4175096"/>
                    <a:pt x="4704141" y="4201101"/>
                  </a:cubicBezTo>
                  <a:cubicBezTo>
                    <a:pt x="4767893" y="4276759"/>
                    <a:pt x="4754753" y="4271602"/>
                    <a:pt x="4813676" y="4244197"/>
                  </a:cubicBezTo>
                  <a:cubicBezTo>
                    <a:pt x="4841739" y="4231139"/>
                    <a:pt x="4886920" y="4212294"/>
                    <a:pt x="4914077" y="4202281"/>
                  </a:cubicBezTo>
                  <a:cubicBezTo>
                    <a:pt x="4941236" y="4192268"/>
                    <a:pt x="4965705" y="4182146"/>
                    <a:pt x="4968475" y="4179787"/>
                  </a:cubicBezTo>
                  <a:cubicBezTo>
                    <a:pt x="4971328" y="4177373"/>
                    <a:pt x="4964745" y="4163025"/>
                    <a:pt x="4953195" y="4146539"/>
                  </a:cubicBezTo>
                  <a:lnTo>
                    <a:pt x="4932896" y="4117543"/>
                  </a:lnTo>
                  <a:lnTo>
                    <a:pt x="5071235" y="4116062"/>
                  </a:lnTo>
                  <a:cubicBezTo>
                    <a:pt x="5163764" y="4115102"/>
                    <a:pt x="5210755" y="4116528"/>
                    <a:pt x="5213141" y="4120396"/>
                  </a:cubicBezTo>
                  <a:cubicBezTo>
                    <a:pt x="5215638" y="4124429"/>
                    <a:pt x="5234730" y="4124456"/>
                    <a:pt x="5276619" y="4120479"/>
                  </a:cubicBezTo>
                  <a:cubicBezTo>
                    <a:pt x="5309564" y="4117379"/>
                    <a:pt x="5349478" y="4114800"/>
                    <a:pt x="5365334" y="4114800"/>
                  </a:cubicBezTo>
                  <a:lnTo>
                    <a:pt x="5394137" y="4114800"/>
                  </a:lnTo>
                  <a:lnTo>
                    <a:pt x="5394137" y="4350716"/>
                  </a:lnTo>
                  <a:lnTo>
                    <a:pt x="5351261" y="4350716"/>
                  </a:lnTo>
                  <a:cubicBezTo>
                    <a:pt x="5327670" y="4350716"/>
                    <a:pt x="5280651" y="4354364"/>
                    <a:pt x="5246746" y="4358835"/>
                  </a:cubicBezTo>
                  <a:cubicBezTo>
                    <a:pt x="4996072" y="4391918"/>
                    <a:pt x="4769264" y="4503759"/>
                    <a:pt x="4590243" y="4682588"/>
                  </a:cubicBezTo>
                  <a:cubicBezTo>
                    <a:pt x="4531895" y="4740881"/>
                    <a:pt x="4442905" y="4852008"/>
                    <a:pt x="4446334" y="4862267"/>
                  </a:cubicBezTo>
                  <a:cubicBezTo>
                    <a:pt x="4447239" y="4865011"/>
                    <a:pt x="4472752" y="4876614"/>
                    <a:pt x="4503009" y="4888054"/>
                  </a:cubicBezTo>
                  <a:cubicBezTo>
                    <a:pt x="4533294" y="4899465"/>
                    <a:pt x="4579764" y="4918997"/>
                    <a:pt x="4606318" y="4931423"/>
                  </a:cubicBezTo>
                  <a:lnTo>
                    <a:pt x="4654599" y="4954055"/>
                  </a:lnTo>
                  <a:lnTo>
                    <a:pt x="4667272" y="4939049"/>
                  </a:lnTo>
                  <a:cubicBezTo>
                    <a:pt x="4729981" y="4864873"/>
                    <a:pt x="4761062" y="4832449"/>
                    <a:pt x="4803883" y="4796513"/>
                  </a:cubicBezTo>
                  <a:cubicBezTo>
                    <a:pt x="4955171" y="4669558"/>
                    <a:pt x="5125852" y="4598454"/>
                    <a:pt x="5320044" y="4581529"/>
                  </a:cubicBezTo>
                  <a:cubicBezTo>
                    <a:pt x="5356254" y="4578346"/>
                    <a:pt x="5387746" y="4575740"/>
                    <a:pt x="5389995" y="4575713"/>
                  </a:cubicBezTo>
                  <a:cubicBezTo>
                    <a:pt x="5392272" y="4575685"/>
                    <a:pt x="5394110" y="4627010"/>
                    <a:pt x="5394110" y="4689775"/>
                  </a:cubicBezTo>
                  <a:lnTo>
                    <a:pt x="5394110" y="4803865"/>
                  </a:lnTo>
                  <a:lnTo>
                    <a:pt x="5332388" y="4810202"/>
                  </a:lnTo>
                  <a:cubicBezTo>
                    <a:pt x="5192623" y="4824494"/>
                    <a:pt x="5075790" y="4872088"/>
                    <a:pt x="4965375" y="4959706"/>
                  </a:cubicBezTo>
                  <a:cubicBezTo>
                    <a:pt x="4919619" y="4996026"/>
                    <a:pt x="4856443" y="5063948"/>
                    <a:pt x="4856443" y="5076813"/>
                  </a:cubicBezTo>
                  <a:cubicBezTo>
                    <a:pt x="4856443" y="5080736"/>
                    <a:pt x="4871887" y="5096290"/>
                    <a:pt x="4890733" y="5111432"/>
                  </a:cubicBezTo>
                  <a:cubicBezTo>
                    <a:pt x="4909606" y="5126575"/>
                    <a:pt x="4945131" y="5157875"/>
                    <a:pt x="4969682" y="5181000"/>
                  </a:cubicBezTo>
                  <a:cubicBezTo>
                    <a:pt x="4994261" y="5204125"/>
                    <a:pt x="5016042" y="5223053"/>
                    <a:pt x="5018127" y="5223053"/>
                  </a:cubicBezTo>
                  <a:cubicBezTo>
                    <a:pt x="5020212" y="5223053"/>
                    <a:pt x="5040430" y="5203357"/>
                    <a:pt x="5063088" y="5179272"/>
                  </a:cubicBezTo>
                  <a:cubicBezTo>
                    <a:pt x="5144534" y="5092696"/>
                    <a:pt x="5238762" y="5046583"/>
                    <a:pt x="5359820" y="5034019"/>
                  </a:cubicBezTo>
                  <a:lnTo>
                    <a:pt x="5394110" y="5030481"/>
                  </a:lnTo>
                  <a:lnTo>
                    <a:pt x="5394110" y="5260278"/>
                  </a:lnTo>
                  <a:lnTo>
                    <a:pt x="5360753" y="5266149"/>
                  </a:lnTo>
                  <a:cubicBezTo>
                    <a:pt x="5288278" y="5278932"/>
                    <a:pt x="5227186" y="5322686"/>
                    <a:pt x="5196710" y="5383695"/>
                  </a:cubicBezTo>
                  <a:cubicBezTo>
                    <a:pt x="5176602" y="5423910"/>
                    <a:pt x="5176327" y="5431207"/>
                    <a:pt x="5193856" y="5458968"/>
                  </a:cubicBezTo>
                  <a:cubicBezTo>
                    <a:pt x="5201400" y="5470901"/>
                    <a:pt x="5207572" y="5481984"/>
                    <a:pt x="5207572" y="5483547"/>
                  </a:cubicBezTo>
                  <a:cubicBezTo>
                    <a:pt x="5207572" y="5485111"/>
                    <a:pt x="5145137" y="5486400"/>
                    <a:pt x="5068794" y="5486400"/>
                  </a:cubicBezTo>
                  <a:lnTo>
                    <a:pt x="4930015" y="5486400"/>
                  </a:lnTo>
                  <a:lnTo>
                    <a:pt x="4908317" y="5457651"/>
                  </a:lnTo>
                  <a:cubicBezTo>
                    <a:pt x="4871750" y="5409179"/>
                    <a:pt x="4769045" y="5310177"/>
                    <a:pt x="4708310" y="5264887"/>
                  </a:cubicBezTo>
                  <a:cubicBezTo>
                    <a:pt x="4558888" y="5153403"/>
                    <a:pt x="4407957" y="5087347"/>
                    <a:pt x="4222764" y="5052316"/>
                  </a:cubicBezTo>
                  <a:cubicBezTo>
                    <a:pt x="4145186" y="5037640"/>
                    <a:pt x="3980018" y="5032264"/>
                    <a:pt x="3897146" y="5041700"/>
                  </a:cubicBezTo>
                  <a:cubicBezTo>
                    <a:pt x="3638627" y="5071135"/>
                    <a:pt x="3401615" y="5185279"/>
                    <a:pt x="3218752" y="5368443"/>
                  </a:cubicBezTo>
                  <a:cubicBezTo>
                    <a:pt x="3185560" y="5401690"/>
                    <a:pt x="3148636" y="5441823"/>
                    <a:pt x="3136703" y="5457624"/>
                  </a:cubicBezTo>
                  <a:lnTo>
                    <a:pt x="3115004" y="5486400"/>
                  </a:lnTo>
                  <a:lnTo>
                    <a:pt x="3043509" y="5486400"/>
                  </a:lnTo>
                  <a:lnTo>
                    <a:pt x="2957956" y="5341562"/>
                  </a:lnTo>
                  <a:lnTo>
                    <a:pt x="2789760" y="5056810"/>
                  </a:lnTo>
                  <a:lnTo>
                    <a:pt x="2848496" y="5078895"/>
                  </a:lnTo>
                  <a:cubicBezTo>
                    <a:pt x="2897367" y="5102812"/>
                    <a:pt x="2941278" y="5135984"/>
                    <a:pt x="2981987" y="5179272"/>
                  </a:cubicBezTo>
                  <a:cubicBezTo>
                    <a:pt x="3004646" y="5203357"/>
                    <a:pt x="3024891" y="5223053"/>
                    <a:pt x="3026948" y="5223053"/>
                  </a:cubicBezTo>
                  <a:cubicBezTo>
                    <a:pt x="3029033" y="5223053"/>
                    <a:pt x="3050841" y="5204125"/>
                    <a:pt x="3075392" y="5181000"/>
                  </a:cubicBezTo>
                  <a:cubicBezTo>
                    <a:pt x="3099945" y="5157875"/>
                    <a:pt x="3135469" y="5126575"/>
                    <a:pt x="3154342" y="5111432"/>
                  </a:cubicBezTo>
                  <a:cubicBezTo>
                    <a:pt x="3173188" y="5096317"/>
                    <a:pt x="3188632" y="5080736"/>
                    <a:pt x="3188632" y="5076813"/>
                  </a:cubicBezTo>
                  <a:cubicBezTo>
                    <a:pt x="3188632" y="5063948"/>
                    <a:pt x="3125456" y="4996026"/>
                    <a:pt x="3079700" y="4959706"/>
                  </a:cubicBezTo>
                  <a:cubicBezTo>
                    <a:pt x="2969314" y="4872088"/>
                    <a:pt x="2852481" y="4824494"/>
                    <a:pt x="2712687" y="4810202"/>
                  </a:cubicBezTo>
                  <a:lnTo>
                    <a:pt x="2650965" y="4803865"/>
                  </a:lnTo>
                  <a:lnTo>
                    <a:pt x="2650965" y="4689775"/>
                  </a:lnTo>
                  <a:cubicBezTo>
                    <a:pt x="2650965" y="4627010"/>
                    <a:pt x="2652803" y="4575685"/>
                    <a:pt x="2655080" y="4575713"/>
                  </a:cubicBezTo>
                  <a:cubicBezTo>
                    <a:pt x="2690111" y="4576207"/>
                    <a:pt x="2802911" y="4589867"/>
                    <a:pt x="2842495" y="4598399"/>
                  </a:cubicBezTo>
                  <a:cubicBezTo>
                    <a:pt x="3032736" y="4639492"/>
                    <a:pt x="3220974" y="4751744"/>
                    <a:pt x="3339152" y="4894527"/>
                  </a:cubicBezTo>
                  <a:cubicBezTo>
                    <a:pt x="3360082" y="4919820"/>
                    <a:pt x="3380601" y="4943356"/>
                    <a:pt x="3384743" y="4946840"/>
                  </a:cubicBezTo>
                  <a:cubicBezTo>
                    <a:pt x="3390641" y="4951805"/>
                    <a:pt x="3402711" y="4948321"/>
                    <a:pt x="3439663" y="4930985"/>
                  </a:cubicBezTo>
                  <a:cubicBezTo>
                    <a:pt x="3465723" y="4918805"/>
                    <a:pt x="3511781" y="4899465"/>
                    <a:pt x="3542066" y="4888054"/>
                  </a:cubicBezTo>
                  <a:cubicBezTo>
                    <a:pt x="3572324" y="4876614"/>
                    <a:pt x="3597835" y="4865011"/>
                    <a:pt x="3598740" y="4862267"/>
                  </a:cubicBezTo>
                  <a:cubicBezTo>
                    <a:pt x="3602169" y="4852008"/>
                    <a:pt x="3513208" y="4740908"/>
                    <a:pt x="3454832" y="4682533"/>
                  </a:cubicBezTo>
                  <a:cubicBezTo>
                    <a:pt x="3256444" y="4484145"/>
                    <a:pt x="2991917" y="4365145"/>
                    <a:pt x="2720917" y="4352361"/>
                  </a:cubicBezTo>
                  <a:lnTo>
                    <a:pt x="2650965" y="4349069"/>
                  </a:lnTo>
                  <a:close/>
                  <a:moveTo>
                    <a:pt x="2622134" y="4114800"/>
                  </a:moveTo>
                  <a:lnTo>
                    <a:pt x="2650938" y="4114800"/>
                  </a:lnTo>
                  <a:lnTo>
                    <a:pt x="2650938" y="4350716"/>
                  </a:lnTo>
                  <a:lnTo>
                    <a:pt x="2608062" y="4350716"/>
                  </a:lnTo>
                  <a:cubicBezTo>
                    <a:pt x="2584470" y="4350716"/>
                    <a:pt x="2537452" y="4354364"/>
                    <a:pt x="2503546" y="4358835"/>
                  </a:cubicBezTo>
                  <a:lnTo>
                    <a:pt x="2391694" y="4382894"/>
                  </a:lnTo>
                  <a:lnTo>
                    <a:pt x="2234674" y="4117062"/>
                  </a:lnTo>
                  <a:lnTo>
                    <a:pt x="2328036" y="4116062"/>
                  </a:lnTo>
                  <a:cubicBezTo>
                    <a:pt x="2420564" y="4115102"/>
                    <a:pt x="2467555" y="4116528"/>
                    <a:pt x="2469942" y="4120396"/>
                  </a:cubicBezTo>
                  <a:cubicBezTo>
                    <a:pt x="2472438" y="4124429"/>
                    <a:pt x="2491530" y="4124456"/>
                    <a:pt x="2533419" y="4120479"/>
                  </a:cubicBezTo>
                  <a:cubicBezTo>
                    <a:pt x="2566365" y="4117379"/>
                    <a:pt x="2606279" y="4114800"/>
                    <a:pt x="2622134" y="4114800"/>
                  </a:cubicBezTo>
                  <a:close/>
                  <a:moveTo>
                    <a:pt x="6765765" y="3892656"/>
                  </a:moveTo>
                  <a:cubicBezTo>
                    <a:pt x="6904982" y="3892656"/>
                    <a:pt x="7044200" y="3924587"/>
                    <a:pt x="7171457" y="3988448"/>
                  </a:cubicBezTo>
                  <a:cubicBezTo>
                    <a:pt x="7225909" y="4015771"/>
                    <a:pt x="7307959" y="4068413"/>
                    <a:pt x="7341837" y="4097738"/>
                  </a:cubicBezTo>
                  <a:lnTo>
                    <a:pt x="7361040" y="4114361"/>
                  </a:lnTo>
                  <a:lnTo>
                    <a:pt x="6170490" y="4114498"/>
                  </a:lnTo>
                  <a:lnTo>
                    <a:pt x="6189693" y="4098067"/>
                  </a:lnTo>
                  <a:cubicBezTo>
                    <a:pt x="6225190" y="4067672"/>
                    <a:pt x="6306773" y="4015195"/>
                    <a:pt x="6360073" y="3988448"/>
                  </a:cubicBezTo>
                  <a:cubicBezTo>
                    <a:pt x="6487330" y="3924587"/>
                    <a:pt x="6626548" y="3892656"/>
                    <a:pt x="6765765" y="3892656"/>
                  </a:cubicBezTo>
                  <a:close/>
                  <a:moveTo>
                    <a:pt x="4022565" y="3892656"/>
                  </a:moveTo>
                  <a:cubicBezTo>
                    <a:pt x="4161783" y="3892656"/>
                    <a:pt x="4301000" y="3924587"/>
                    <a:pt x="4428257" y="3988448"/>
                  </a:cubicBezTo>
                  <a:cubicBezTo>
                    <a:pt x="4482709" y="4015771"/>
                    <a:pt x="4564759" y="4068413"/>
                    <a:pt x="4598637" y="4097738"/>
                  </a:cubicBezTo>
                  <a:lnTo>
                    <a:pt x="4617840" y="4114361"/>
                  </a:lnTo>
                  <a:lnTo>
                    <a:pt x="3427290" y="4114498"/>
                  </a:lnTo>
                  <a:lnTo>
                    <a:pt x="3446493" y="4098067"/>
                  </a:lnTo>
                  <a:cubicBezTo>
                    <a:pt x="3481990" y="4067672"/>
                    <a:pt x="3563573" y="4015195"/>
                    <a:pt x="3616873" y="3988448"/>
                  </a:cubicBezTo>
                  <a:cubicBezTo>
                    <a:pt x="3744131" y="3924587"/>
                    <a:pt x="3883348" y="3892656"/>
                    <a:pt x="4022565" y="3892656"/>
                  </a:cubicBezTo>
                  <a:close/>
                  <a:moveTo>
                    <a:pt x="6765765" y="3206486"/>
                  </a:moveTo>
                  <a:cubicBezTo>
                    <a:pt x="6710805" y="3206486"/>
                    <a:pt x="6655845" y="3226799"/>
                    <a:pt x="6612420" y="3267426"/>
                  </a:cubicBezTo>
                  <a:cubicBezTo>
                    <a:pt x="6585317" y="3292773"/>
                    <a:pt x="6551796" y="3349365"/>
                    <a:pt x="6551796" y="3369802"/>
                  </a:cubicBezTo>
                  <a:cubicBezTo>
                    <a:pt x="6551796" y="3375480"/>
                    <a:pt x="6560409" y="3393640"/>
                    <a:pt x="6570970" y="3410099"/>
                  </a:cubicBezTo>
                  <a:lnTo>
                    <a:pt x="6590117" y="3440055"/>
                  </a:lnTo>
                  <a:lnTo>
                    <a:pt x="6629949" y="3435913"/>
                  </a:lnTo>
                  <a:cubicBezTo>
                    <a:pt x="6651839" y="3433609"/>
                    <a:pt x="6712959" y="3431743"/>
                    <a:pt x="6765765" y="3431743"/>
                  </a:cubicBezTo>
                  <a:cubicBezTo>
                    <a:pt x="6818571" y="3431743"/>
                    <a:pt x="6879691" y="3433609"/>
                    <a:pt x="6901608" y="3435913"/>
                  </a:cubicBezTo>
                  <a:lnTo>
                    <a:pt x="6941413" y="3440055"/>
                  </a:lnTo>
                  <a:lnTo>
                    <a:pt x="6960587" y="3410099"/>
                  </a:lnTo>
                  <a:cubicBezTo>
                    <a:pt x="6971121" y="3393640"/>
                    <a:pt x="6979734" y="3375480"/>
                    <a:pt x="6979734" y="3369802"/>
                  </a:cubicBezTo>
                  <a:cubicBezTo>
                    <a:pt x="6979734" y="3349365"/>
                    <a:pt x="6946213" y="3292773"/>
                    <a:pt x="6919110" y="3267426"/>
                  </a:cubicBezTo>
                  <a:cubicBezTo>
                    <a:pt x="6875685" y="3226799"/>
                    <a:pt x="6820725" y="3206486"/>
                    <a:pt x="6765765" y="3206486"/>
                  </a:cubicBezTo>
                  <a:close/>
                  <a:moveTo>
                    <a:pt x="4022565" y="3206486"/>
                  </a:moveTo>
                  <a:cubicBezTo>
                    <a:pt x="3967605" y="3206486"/>
                    <a:pt x="3912645" y="3226799"/>
                    <a:pt x="3869220" y="3267426"/>
                  </a:cubicBezTo>
                  <a:cubicBezTo>
                    <a:pt x="3842117" y="3292773"/>
                    <a:pt x="3808596" y="3349365"/>
                    <a:pt x="3808596" y="3369802"/>
                  </a:cubicBezTo>
                  <a:cubicBezTo>
                    <a:pt x="3808596" y="3375480"/>
                    <a:pt x="3817209" y="3393640"/>
                    <a:pt x="3827770" y="3410099"/>
                  </a:cubicBezTo>
                  <a:lnTo>
                    <a:pt x="3846917" y="3440055"/>
                  </a:lnTo>
                  <a:lnTo>
                    <a:pt x="3886749" y="3435913"/>
                  </a:lnTo>
                  <a:cubicBezTo>
                    <a:pt x="3908639" y="3433609"/>
                    <a:pt x="3969759" y="3431743"/>
                    <a:pt x="4022565" y="3431743"/>
                  </a:cubicBezTo>
                  <a:cubicBezTo>
                    <a:pt x="4075371" y="3431743"/>
                    <a:pt x="4136491" y="3433609"/>
                    <a:pt x="4158408" y="3435913"/>
                  </a:cubicBezTo>
                  <a:lnTo>
                    <a:pt x="4198213" y="3440055"/>
                  </a:lnTo>
                  <a:lnTo>
                    <a:pt x="4217387" y="3410099"/>
                  </a:lnTo>
                  <a:cubicBezTo>
                    <a:pt x="4227921" y="3393640"/>
                    <a:pt x="4236534" y="3375480"/>
                    <a:pt x="4236534" y="3369802"/>
                  </a:cubicBezTo>
                  <a:cubicBezTo>
                    <a:pt x="4236534" y="3349365"/>
                    <a:pt x="4203013" y="3292773"/>
                    <a:pt x="4175910" y="3267426"/>
                  </a:cubicBezTo>
                  <a:cubicBezTo>
                    <a:pt x="4132485" y="3226799"/>
                    <a:pt x="4077525" y="3206486"/>
                    <a:pt x="4022565" y="3206486"/>
                  </a:cubicBezTo>
                  <a:close/>
                  <a:moveTo>
                    <a:pt x="2646795" y="3204113"/>
                  </a:moveTo>
                  <a:cubicBezTo>
                    <a:pt x="2649072" y="3204085"/>
                    <a:pt x="2650910" y="3255410"/>
                    <a:pt x="2650910" y="3318175"/>
                  </a:cubicBezTo>
                  <a:lnTo>
                    <a:pt x="2650910" y="3432265"/>
                  </a:lnTo>
                  <a:lnTo>
                    <a:pt x="2589188" y="3438601"/>
                  </a:lnTo>
                  <a:cubicBezTo>
                    <a:pt x="2449423" y="3452893"/>
                    <a:pt x="2332590" y="3500488"/>
                    <a:pt x="2222175" y="3588106"/>
                  </a:cubicBezTo>
                  <a:cubicBezTo>
                    <a:pt x="2176419" y="3624425"/>
                    <a:pt x="2113243" y="3692347"/>
                    <a:pt x="2113243" y="3705213"/>
                  </a:cubicBezTo>
                  <a:cubicBezTo>
                    <a:pt x="2113243" y="3709136"/>
                    <a:pt x="2128687" y="3724690"/>
                    <a:pt x="2147533" y="3739832"/>
                  </a:cubicBezTo>
                  <a:cubicBezTo>
                    <a:pt x="2166406" y="3754974"/>
                    <a:pt x="2201931" y="3786275"/>
                    <a:pt x="2226483" y="3809400"/>
                  </a:cubicBezTo>
                  <a:cubicBezTo>
                    <a:pt x="2251061" y="3832525"/>
                    <a:pt x="2272843" y="3851453"/>
                    <a:pt x="2274927" y="3851453"/>
                  </a:cubicBezTo>
                  <a:cubicBezTo>
                    <a:pt x="2277013" y="3851453"/>
                    <a:pt x="2297230" y="3831757"/>
                    <a:pt x="2319888" y="3807671"/>
                  </a:cubicBezTo>
                  <a:cubicBezTo>
                    <a:pt x="2401334" y="3721096"/>
                    <a:pt x="2495563" y="3674983"/>
                    <a:pt x="2616620" y="3662419"/>
                  </a:cubicBezTo>
                  <a:lnTo>
                    <a:pt x="2650910" y="3658880"/>
                  </a:lnTo>
                  <a:lnTo>
                    <a:pt x="2650910" y="3888678"/>
                  </a:lnTo>
                  <a:lnTo>
                    <a:pt x="2617553" y="3894548"/>
                  </a:lnTo>
                  <a:cubicBezTo>
                    <a:pt x="2545078" y="3907332"/>
                    <a:pt x="2483987" y="3951086"/>
                    <a:pt x="2453510" y="4012095"/>
                  </a:cubicBezTo>
                  <a:cubicBezTo>
                    <a:pt x="2433402" y="4052310"/>
                    <a:pt x="2433127" y="4059607"/>
                    <a:pt x="2450657" y="4087368"/>
                  </a:cubicBezTo>
                  <a:cubicBezTo>
                    <a:pt x="2458200" y="4099301"/>
                    <a:pt x="2464373" y="4110384"/>
                    <a:pt x="2464373" y="4111947"/>
                  </a:cubicBezTo>
                  <a:cubicBezTo>
                    <a:pt x="2464373" y="4113511"/>
                    <a:pt x="2401937" y="4114800"/>
                    <a:pt x="2325595" y="4114800"/>
                  </a:cubicBezTo>
                  <a:lnTo>
                    <a:pt x="2233338" y="4114800"/>
                  </a:lnTo>
                  <a:lnTo>
                    <a:pt x="2207495" y="4071049"/>
                  </a:lnTo>
                  <a:cubicBezTo>
                    <a:pt x="2121249" y="3925036"/>
                    <a:pt x="2034510" y="3778188"/>
                    <a:pt x="1947735" y="3631280"/>
                  </a:cubicBezTo>
                  <a:lnTo>
                    <a:pt x="1915811" y="3577232"/>
                  </a:lnTo>
                  <a:lnTo>
                    <a:pt x="1924073" y="3567449"/>
                  </a:lnTo>
                  <a:cubicBezTo>
                    <a:pt x="1986782" y="3493273"/>
                    <a:pt x="2017862" y="3460849"/>
                    <a:pt x="2060683" y="3424913"/>
                  </a:cubicBezTo>
                  <a:cubicBezTo>
                    <a:pt x="2211971" y="3297957"/>
                    <a:pt x="2382653" y="3226854"/>
                    <a:pt x="2576844" y="3209928"/>
                  </a:cubicBezTo>
                  <a:cubicBezTo>
                    <a:pt x="2613055" y="3206746"/>
                    <a:pt x="2644546" y="3204140"/>
                    <a:pt x="2646795" y="3204113"/>
                  </a:cubicBezTo>
                  <a:close/>
                  <a:moveTo>
                    <a:pt x="6827487" y="2752993"/>
                  </a:moveTo>
                  <a:cubicBezTo>
                    <a:pt x="6653979" y="2735684"/>
                    <a:pt x="6480389" y="2788518"/>
                    <a:pt x="6337030" y="2902306"/>
                  </a:cubicBezTo>
                  <a:cubicBezTo>
                    <a:pt x="6290999" y="2938845"/>
                    <a:pt x="6228098" y="3006575"/>
                    <a:pt x="6228098" y="3019605"/>
                  </a:cubicBezTo>
                  <a:cubicBezTo>
                    <a:pt x="6228098" y="3023610"/>
                    <a:pt x="6242308" y="3038067"/>
                    <a:pt x="6259644" y="3051728"/>
                  </a:cubicBezTo>
                  <a:cubicBezTo>
                    <a:pt x="6277009" y="3065416"/>
                    <a:pt x="6312177" y="3096524"/>
                    <a:pt x="6337826" y="3120856"/>
                  </a:cubicBezTo>
                  <a:cubicBezTo>
                    <a:pt x="6363474" y="3145216"/>
                    <a:pt x="6386079" y="3165269"/>
                    <a:pt x="6388053" y="3165406"/>
                  </a:cubicBezTo>
                  <a:cubicBezTo>
                    <a:pt x="6390002" y="3165543"/>
                    <a:pt x="6415925" y="3141595"/>
                    <a:pt x="6445661" y="3112160"/>
                  </a:cubicBezTo>
                  <a:lnTo>
                    <a:pt x="6445633" y="3112160"/>
                  </a:lnTo>
                  <a:cubicBezTo>
                    <a:pt x="6482256" y="3075895"/>
                    <a:pt x="6512924" y="3051262"/>
                    <a:pt x="6540822" y="3035653"/>
                  </a:cubicBezTo>
                  <a:cubicBezTo>
                    <a:pt x="6654446" y="2972120"/>
                    <a:pt x="6787710" y="2958788"/>
                    <a:pt x="6908192" y="2998866"/>
                  </a:cubicBezTo>
                  <a:cubicBezTo>
                    <a:pt x="6977348" y="3021909"/>
                    <a:pt x="7026094" y="3052990"/>
                    <a:pt x="7085897" y="3112160"/>
                  </a:cubicBezTo>
                  <a:cubicBezTo>
                    <a:pt x="7115605" y="3141595"/>
                    <a:pt x="7141172" y="3165653"/>
                    <a:pt x="7142736" y="3165653"/>
                  </a:cubicBezTo>
                  <a:cubicBezTo>
                    <a:pt x="7144272" y="3165653"/>
                    <a:pt x="7165641" y="3146725"/>
                    <a:pt x="7190192" y="3123600"/>
                  </a:cubicBezTo>
                  <a:cubicBezTo>
                    <a:pt x="7214745" y="3100475"/>
                    <a:pt x="7250269" y="3069175"/>
                    <a:pt x="7269142" y="3054032"/>
                  </a:cubicBezTo>
                  <a:cubicBezTo>
                    <a:pt x="7288015" y="3038917"/>
                    <a:pt x="7303432" y="3023336"/>
                    <a:pt x="7303432" y="3019413"/>
                  </a:cubicBezTo>
                  <a:cubicBezTo>
                    <a:pt x="7303432" y="3006547"/>
                    <a:pt x="7240256" y="2938626"/>
                    <a:pt x="7194500" y="2902306"/>
                  </a:cubicBezTo>
                  <a:cubicBezTo>
                    <a:pt x="7083921" y="2814523"/>
                    <a:pt x="6966869" y="2766929"/>
                    <a:pt x="6827487" y="2752993"/>
                  </a:cubicBezTo>
                  <a:close/>
                  <a:moveTo>
                    <a:pt x="4084287" y="2752993"/>
                  </a:moveTo>
                  <a:cubicBezTo>
                    <a:pt x="3910779" y="2735684"/>
                    <a:pt x="3737189" y="2788518"/>
                    <a:pt x="3593830" y="2902306"/>
                  </a:cubicBezTo>
                  <a:cubicBezTo>
                    <a:pt x="3547799" y="2938845"/>
                    <a:pt x="3484898" y="3006575"/>
                    <a:pt x="3484898" y="3019605"/>
                  </a:cubicBezTo>
                  <a:cubicBezTo>
                    <a:pt x="3484898" y="3023610"/>
                    <a:pt x="3499108" y="3038067"/>
                    <a:pt x="3516444" y="3051728"/>
                  </a:cubicBezTo>
                  <a:cubicBezTo>
                    <a:pt x="3533809" y="3065416"/>
                    <a:pt x="3568977" y="3096524"/>
                    <a:pt x="3594626" y="3120856"/>
                  </a:cubicBezTo>
                  <a:cubicBezTo>
                    <a:pt x="3620274" y="3145216"/>
                    <a:pt x="3642879" y="3165269"/>
                    <a:pt x="3644853" y="3165406"/>
                  </a:cubicBezTo>
                  <a:cubicBezTo>
                    <a:pt x="3646802" y="3165543"/>
                    <a:pt x="3672725" y="3141595"/>
                    <a:pt x="3702461" y="3112160"/>
                  </a:cubicBezTo>
                  <a:lnTo>
                    <a:pt x="3702433" y="3112160"/>
                  </a:lnTo>
                  <a:cubicBezTo>
                    <a:pt x="3739056" y="3075895"/>
                    <a:pt x="3769724" y="3051262"/>
                    <a:pt x="3797622" y="3035653"/>
                  </a:cubicBezTo>
                  <a:cubicBezTo>
                    <a:pt x="3911246" y="2972120"/>
                    <a:pt x="4044510" y="2958788"/>
                    <a:pt x="4164992" y="2998866"/>
                  </a:cubicBezTo>
                  <a:cubicBezTo>
                    <a:pt x="4234148" y="3021909"/>
                    <a:pt x="4282894" y="3052990"/>
                    <a:pt x="4342697" y="3112160"/>
                  </a:cubicBezTo>
                  <a:cubicBezTo>
                    <a:pt x="4372405" y="3141595"/>
                    <a:pt x="4397972" y="3165653"/>
                    <a:pt x="4399536" y="3165653"/>
                  </a:cubicBezTo>
                  <a:cubicBezTo>
                    <a:pt x="4401072" y="3165653"/>
                    <a:pt x="4422441" y="3146725"/>
                    <a:pt x="4446992" y="3123600"/>
                  </a:cubicBezTo>
                  <a:cubicBezTo>
                    <a:pt x="4471545" y="3100475"/>
                    <a:pt x="4507069" y="3069175"/>
                    <a:pt x="4525942" y="3054032"/>
                  </a:cubicBezTo>
                  <a:cubicBezTo>
                    <a:pt x="4544815" y="3038917"/>
                    <a:pt x="4560232" y="3023336"/>
                    <a:pt x="4560232" y="3019413"/>
                  </a:cubicBezTo>
                  <a:cubicBezTo>
                    <a:pt x="4560232" y="3006547"/>
                    <a:pt x="4497056" y="2938626"/>
                    <a:pt x="4451300" y="2902306"/>
                  </a:cubicBezTo>
                  <a:cubicBezTo>
                    <a:pt x="4340721" y="2814523"/>
                    <a:pt x="4223669" y="2766929"/>
                    <a:pt x="4084287" y="2752993"/>
                  </a:cubicBezTo>
                  <a:close/>
                  <a:moveTo>
                    <a:pt x="5394165" y="2743200"/>
                  </a:moveTo>
                  <a:lnTo>
                    <a:pt x="5422968" y="2743200"/>
                  </a:lnTo>
                  <a:cubicBezTo>
                    <a:pt x="5438797" y="2743200"/>
                    <a:pt x="5478710" y="2745779"/>
                    <a:pt x="5511684" y="2748879"/>
                  </a:cubicBezTo>
                  <a:cubicBezTo>
                    <a:pt x="5553545" y="2752856"/>
                    <a:pt x="5572665" y="2752829"/>
                    <a:pt x="5575161" y="2748796"/>
                  </a:cubicBezTo>
                  <a:cubicBezTo>
                    <a:pt x="5577548" y="2744928"/>
                    <a:pt x="5624512" y="2743502"/>
                    <a:pt x="5717067" y="2744489"/>
                  </a:cubicBezTo>
                  <a:lnTo>
                    <a:pt x="5855407" y="2745943"/>
                  </a:lnTo>
                  <a:lnTo>
                    <a:pt x="5835107" y="2774939"/>
                  </a:lnTo>
                  <a:cubicBezTo>
                    <a:pt x="5823559" y="2791426"/>
                    <a:pt x="5816974" y="2805772"/>
                    <a:pt x="5819827" y="2808187"/>
                  </a:cubicBezTo>
                  <a:cubicBezTo>
                    <a:pt x="5822598" y="2810546"/>
                    <a:pt x="5847068" y="2820668"/>
                    <a:pt x="5874225" y="2830681"/>
                  </a:cubicBezTo>
                  <a:cubicBezTo>
                    <a:pt x="5901382" y="2840693"/>
                    <a:pt x="5946700" y="2859622"/>
                    <a:pt x="5974928" y="2872761"/>
                  </a:cubicBezTo>
                  <a:lnTo>
                    <a:pt x="6026281" y="2896627"/>
                  </a:lnTo>
                  <a:lnTo>
                    <a:pt x="6040765" y="2879428"/>
                  </a:lnTo>
                  <a:cubicBezTo>
                    <a:pt x="6092035" y="2818693"/>
                    <a:pt x="6136420" y="2770714"/>
                    <a:pt x="6153126" y="2757986"/>
                  </a:cubicBezTo>
                  <a:lnTo>
                    <a:pt x="6172493" y="2743200"/>
                  </a:lnTo>
                  <a:lnTo>
                    <a:pt x="7359860" y="2743200"/>
                  </a:lnTo>
                  <a:lnTo>
                    <a:pt x="7383671" y="2762704"/>
                  </a:lnTo>
                  <a:cubicBezTo>
                    <a:pt x="7396783" y="2773430"/>
                    <a:pt x="7425422" y="2803496"/>
                    <a:pt x="7447341" y="2829501"/>
                  </a:cubicBezTo>
                  <a:cubicBezTo>
                    <a:pt x="7511093" y="2905159"/>
                    <a:pt x="7497953" y="2900002"/>
                    <a:pt x="7556876" y="2872597"/>
                  </a:cubicBezTo>
                  <a:cubicBezTo>
                    <a:pt x="7584939" y="2859539"/>
                    <a:pt x="7630120" y="2840693"/>
                    <a:pt x="7657277" y="2830681"/>
                  </a:cubicBezTo>
                  <a:cubicBezTo>
                    <a:pt x="7684436" y="2820668"/>
                    <a:pt x="7708905" y="2810546"/>
                    <a:pt x="7711675" y="2808187"/>
                  </a:cubicBezTo>
                  <a:cubicBezTo>
                    <a:pt x="7714528" y="2805772"/>
                    <a:pt x="7707945" y="2791426"/>
                    <a:pt x="7696395" y="2774939"/>
                  </a:cubicBezTo>
                  <a:lnTo>
                    <a:pt x="7676096" y="2745943"/>
                  </a:lnTo>
                  <a:lnTo>
                    <a:pt x="7814435" y="2744462"/>
                  </a:lnTo>
                  <a:cubicBezTo>
                    <a:pt x="7906964" y="2743502"/>
                    <a:pt x="7953955" y="2744928"/>
                    <a:pt x="7956341" y="2748796"/>
                  </a:cubicBezTo>
                  <a:cubicBezTo>
                    <a:pt x="7958838" y="2752829"/>
                    <a:pt x="7977930" y="2752856"/>
                    <a:pt x="8019819" y="2748879"/>
                  </a:cubicBezTo>
                  <a:cubicBezTo>
                    <a:pt x="8052764" y="2745779"/>
                    <a:pt x="8092678" y="2743200"/>
                    <a:pt x="8108534" y="2743200"/>
                  </a:cubicBezTo>
                  <a:lnTo>
                    <a:pt x="8137337" y="2743200"/>
                  </a:lnTo>
                  <a:lnTo>
                    <a:pt x="8137337" y="2979115"/>
                  </a:lnTo>
                  <a:lnTo>
                    <a:pt x="8094461" y="2979115"/>
                  </a:lnTo>
                  <a:cubicBezTo>
                    <a:pt x="8070870" y="2979115"/>
                    <a:pt x="8023851" y="2982764"/>
                    <a:pt x="7989946" y="2987235"/>
                  </a:cubicBezTo>
                  <a:cubicBezTo>
                    <a:pt x="7739272" y="3020318"/>
                    <a:pt x="7512464" y="3132158"/>
                    <a:pt x="7333443" y="3310988"/>
                  </a:cubicBezTo>
                  <a:cubicBezTo>
                    <a:pt x="7275095" y="3369281"/>
                    <a:pt x="7186105" y="3480408"/>
                    <a:pt x="7189534" y="3490667"/>
                  </a:cubicBezTo>
                  <a:cubicBezTo>
                    <a:pt x="7190439" y="3493410"/>
                    <a:pt x="7215952" y="3505014"/>
                    <a:pt x="7246209" y="3516453"/>
                  </a:cubicBezTo>
                  <a:cubicBezTo>
                    <a:pt x="7276494" y="3527865"/>
                    <a:pt x="7322964" y="3547396"/>
                    <a:pt x="7349518" y="3559823"/>
                  </a:cubicBezTo>
                  <a:lnTo>
                    <a:pt x="7397799" y="3582455"/>
                  </a:lnTo>
                  <a:lnTo>
                    <a:pt x="7410472" y="3567449"/>
                  </a:lnTo>
                  <a:cubicBezTo>
                    <a:pt x="7473181" y="3493273"/>
                    <a:pt x="7504262" y="3460849"/>
                    <a:pt x="7547083" y="3424913"/>
                  </a:cubicBezTo>
                  <a:cubicBezTo>
                    <a:pt x="7698371" y="3297957"/>
                    <a:pt x="7869052" y="3226854"/>
                    <a:pt x="8063244" y="3209928"/>
                  </a:cubicBezTo>
                  <a:cubicBezTo>
                    <a:pt x="8099454" y="3206746"/>
                    <a:pt x="8130946" y="3204140"/>
                    <a:pt x="8133195" y="3204113"/>
                  </a:cubicBezTo>
                  <a:cubicBezTo>
                    <a:pt x="8135472" y="3204085"/>
                    <a:pt x="8137310" y="3255410"/>
                    <a:pt x="8137310" y="3318175"/>
                  </a:cubicBezTo>
                  <a:lnTo>
                    <a:pt x="8137310" y="3432265"/>
                  </a:lnTo>
                  <a:lnTo>
                    <a:pt x="8075588" y="3438601"/>
                  </a:lnTo>
                  <a:cubicBezTo>
                    <a:pt x="7935823" y="3452893"/>
                    <a:pt x="7818990" y="3500488"/>
                    <a:pt x="7708575" y="3588106"/>
                  </a:cubicBezTo>
                  <a:cubicBezTo>
                    <a:pt x="7662819" y="3624425"/>
                    <a:pt x="7599643" y="3692347"/>
                    <a:pt x="7599643" y="3705213"/>
                  </a:cubicBezTo>
                  <a:cubicBezTo>
                    <a:pt x="7599643" y="3709136"/>
                    <a:pt x="7615087" y="3724690"/>
                    <a:pt x="7633933" y="3739832"/>
                  </a:cubicBezTo>
                  <a:cubicBezTo>
                    <a:pt x="7652806" y="3754974"/>
                    <a:pt x="7688331" y="3786275"/>
                    <a:pt x="7712882" y="3809400"/>
                  </a:cubicBezTo>
                  <a:cubicBezTo>
                    <a:pt x="7737461" y="3832525"/>
                    <a:pt x="7759242" y="3851453"/>
                    <a:pt x="7761327" y="3851453"/>
                  </a:cubicBezTo>
                  <a:cubicBezTo>
                    <a:pt x="7763412" y="3851453"/>
                    <a:pt x="7783630" y="3831757"/>
                    <a:pt x="7806288" y="3807671"/>
                  </a:cubicBezTo>
                  <a:cubicBezTo>
                    <a:pt x="7887734" y="3721096"/>
                    <a:pt x="7981962" y="3674983"/>
                    <a:pt x="8103020" y="3662419"/>
                  </a:cubicBezTo>
                  <a:lnTo>
                    <a:pt x="8137310" y="3658880"/>
                  </a:lnTo>
                  <a:lnTo>
                    <a:pt x="8137310" y="3888678"/>
                  </a:lnTo>
                  <a:lnTo>
                    <a:pt x="8103953" y="3894548"/>
                  </a:lnTo>
                  <a:cubicBezTo>
                    <a:pt x="8031478" y="3907332"/>
                    <a:pt x="7970386" y="3951086"/>
                    <a:pt x="7939910" y="4012095"/>
                  </a:cubicBezTo>
                  <a:cubicBezTo>
                    <a:pt x="7919802" y="4052310"/>
                    <a:pt x="7919527" y="4059607"/>
                    <a:pt x="7937056" y="4087368"/>
                  </a:cubicBezTo>
                  <a:cubicBezTo>
                    <a:pt x="7944600" y="4099301"/>
                    <a:pt x="7950772" y="4110384"/>
                    <a:pt x="7950772" y="4111947"/>
                  </a:cubicBezTo>
                  <a:cubicBezTo>
                    <a:pt x="7950772" y="4113511"/>
                    <a:pt x="7888337" y="4114800"/>
                    <a:pt x="7811994" y="4114800"/>
                  </a:cubicBezTo>
                  <a:lnTo>
                    <a:pt x="7673215" y="4114800"/>
                  </a:lnTo>
                  <a:lnTo>
                    <a:pt x="7651517" y="4086051"/>
                  </a:lnTo>
                  <a:cubicBezTo>
                    <a:pt x="7614950" y="4037579"/>
                    <a:pt x="7512245" y="3938577"/>
                    <a:pt x="7451510" y="3893287"/>
                  </a:cubicBezTo>
                  <a:cubicBezTo>
                    <a:pt x="7302088" y="3781803"/>
                    <a:pt x="7151157" y="3715747"/>
                    <a:pt x="6965964" y="3680716"/>
                  </a:cubicBezTo>
                  <a:cubicBezTo>
                    <a:pt x="6888386" y="3666040"/>
                    <a:pt x="6723218" y="3660664"/>
                    <a:pt x="6640346" y="3670100"/>
                  </a:cubicBezTo>
                  <a:cubicBezTo>
                    <a:pt x="6381827" y="3699534"/>
                    <a:pt x="6144815" y="3813679"/>
                    <a:pt x="5961952" y="3996842"/>
                  </a:cubicBezTo>
                  <a:cubicBezTo>
                    <a:pt x="5928760" y="4030090"/>
                    <a:pt x="5891836" y="4070223"/>
                    <a:pt x="5879903" y="4086024"/>
                  </a:cubicBezTo>
                  <a:lnTo>
                    <a:pt x="5858204" y="4114800"/>
                  </a:lnTo>
                  <a:lnTo>
                    <a:pt x="5719426" y="4114800"/>
                  </a:lnTo>
                  <a:cubicBezTo>
                    <a:pt x="5643083" y="4114800"/>
                    <a:pt x="5580648" y="4113511"/>
                    <a:pt x="5580648" y="4111947"/>
                  </a:cubicBezTo>
                  <a:lnTo>
                    <a:pt x="5580702" y="4111947"/>
                  </a:lnTo>
                  <a:cubicBezTo>
                    <a:pt x="5580702" y="4110384"/>
                    <a:pt x="5586875" y="4099329"/>
                    <a:pt x="5594418" y="4087368"/>
                  </a:cubicBezTo>
                  <a:cubicBezTo>
                    <a:pt x="5611948" y="4059607"/>
                    <a:pt x="5611673" y="4052310"/>
                    <a:pt x="5591566" y="4012095"/>
                  </a:cubicBezTo>
                  <a:cubicBezTo>
                    <a:pt x="5561088" y="3951086"/>
                    <a:pt x="5500025" y="3907332"/>
                    <a:pt x="5427550" y="3894576"/>
                  </a:cubicBezTo>
                  <a:lnTo>
                    <a:pt x="5394165" y="3888678"/>
                  </a:lnTo>
                  <a:lnTo>
                    <a:pt x="5394165" y="3658880"/>
                  </a:lnTo>
                  <a:lnTo>
                    <a:pt x="5428455" y="3662446"/>
                  </a:lnTo>
                  <a:cubicBezTo>
                    <a:pt x="5549540" y="3674983"/>
                    <a:pt x="5643769" y="3721096"/>
                    <a:pt x="5725187" y="3807671"/>
                  </a:cubicBezTo>
                  <a:cubicBezTo>
                    <a:pt x="5747846" y="3831757"/>
                    <a:pt x="5768091" y="3851453"/>
                    <a:pt x="5770148" y="3851453"/>
                  </a:cubicBezTo>
                  <a:cubicBezTo>
                    <a:pt x="5772233" y="3851453"/>
                    <a:pt x="5794041" y="3832525"/>
                    <a:pt x="5818592" y="3809400"/>
                  </a:cubicBezTo>
                  <a:cubicBezTo>
                    <a:pt x="5843145" y="3786275"/>
                    <a:pt x="5878669" y="3754974"/>
                    <a:pt x="5897542" y="3739832"/>
                  </a:cubicBezTo>
                  <a:cubicBezTo>
                    <a:pt x="5916388" y="3724717"/>
                    <a:pt x="5931832" y="3709136"/>
                    <a:pt x="5931832" y="3705213"/>
                  </a:cubicBezTo>
                  <a:cubicBezTo>
                    <a:pt x="5931832" y="3692347"/>
                    <a:pt x="5868656" y="3624425"/>
                    <a:pt x="5822900" y="3588106"/>
                  </a:cubicBezTo>
                  <a:cubicBezTo>
                    <a:pt x="5712514" y="3500488"/>
                    <a:pt x="5595681" y="3452893"/>
                    <a:pt x="5455887" y="3438601"/>
                  </a:cubicBezTo>
                  <a:lnTo>
                    <a:pt x="5394165" y="3432265"/>
                  </a:lnTo>
                  <a:lnTo>
                    <a:pt x="5394165" y="3318175"/>
                  </a:lnTo>
                  <a:cubicBezTo>
                    <a:pt x="5394165" y="3255410"/>
                    <a:pt x="5396003" y="3204085"/>
                    <a:pt x="5398280" y="3204113"/>
                  </a:cubicBezTo>
                  <a:cubicBezTo>
                    <a:pt x="5433311" y="3204606"/>
                    <a:pt x="5546111" y="3218268"/>
                    <a:pt x="5585695" y="3226799"/>
                  </a:cubicBezTo>
                  <a:cubicBezTo>
                    <a:pt x="5775936" y="3267892"/>
                    <a:pt x="5964174" y="3380144"/>
                    <a:pt x="6082352" y="3522927"/>
                  </a:cubicBezTo>
                  <a:cubicBezTo>
                    <a:pt x="6103282" y="3548219"/>
                    <a:pt x="6123801" y="3571756"/>
                    <a:pt x="6127943" y="3575240"/>
                  </a:cubicBezTo>
                  <a:cubicBezTo>
                    <a:pt x="6133841" y="3580205"/>
                    <a:pt x="6145911" y="3576721"/>
                    <a:pt x="6182863" y="3559385"/>
                  </a:cubicBezTo>
                  <a:cubicBezTo>
                    <a:pt x="6208923" y="3547205"/>
                    <a:pt x="6254981" y="3527865"/>
                    <a:pt x="6285266" y="3516453"/>
                  </a:cubicBezTo>
                  <a:cubicBezTo>
                    <a:pt x="6315524" y="3505014"/>
                    <a:pt x="6341035" y="3493410"/>
                    <a:pt x="6341940" y="3490667"/>
                  </a:cubicBezTo>
                  <a:cubicBezTo>
                    <a:pt x="6345369" y="3480408"/>
                    <a:pt x="6256408" y="3369308"/>
                    <a:pt x="6198032" y="3310933"/>
                  </a:cubicBezTo>
                  <a:cubicBezTo>
                    <a:pt x="5999644" y="3112544"/>
                    <a:pt x="5735117" y="2993545"/>
                    <a:pt x="5464116" y="2980761"/>
                  </a:cubicBezTo>
                  <a:lnTo>
                    <a:pt x="5394165" y="2977469"/>
                  </a:lnTo>
                  <a:close/>
                  <a:moveTo>
                    <a:pt x="2650965" y="2743200"/>
                  </a:moveTo>
                  <a:lnTo>
                    <a:pt x="2679769" y="2743200"/>
                  </a:lnTo>
                  <a:cubicBezTo>
                    <a:pt x="2695598" y="2743200"/>
                    <a:pt x="2735511" y="2745779"/>
                    <a:pt x="2768484" y="2748879"/>
                  </a:cubicBezTo>
                  <a:cubicBezTo>
                    <a:pt x="2810345" y="2752856"/>
                    <a:pt x="2829465" y="2752829"/>
                    <a:pt x="2831961" y="2748796"/>
                  </a:cubicBezTo>
                  <a:cubicBezTo>
                    <a:pt x="2834348" y="2744928"/>
                    <a:pt x="2881312" y="2743502"/>
                    <a:pt x="2973867" y="2744489"/>
                  </a:cubicBezTo>
                  <a:lnTo>
                    <a:pt x="3112207" y="2745943"/>
                  </a:lnTo>
                  <a:lnTo>
                    <a:pt x="3091907" y="2774939"/>
                  </a:lnTo>
                  <a:cubicBezTo>
                    <a:pt x="3080359" y="2791426"/>
                    <a:pt x="3073774" y="2805772"/>
                    <a:pt x="3076627" y="2808187"/>
                  </a:cubicBezTo>
                  <a:cubicBezTo>
                    <a:pt x="3079398" y="2810546"/>
                    <a:pt x="3103868" y="2820668"/>
                    <a:pt x="3131025" y="2830681"/>
                  </a:cubicBezTo>
                  <a:cubicBezTo>
                    <a:pt x="3158182" y="2840693"/>
                    <a:pt x="3203500" y="2859622"/>
                    <a:pt x="3231728" y="2872761"/>
                  </a:cubicBezTo>
                  <a:lnTo>
                    <a:pt x="3283081" y="2896627"/>
                  </a:lnTo>
                  <a:lnTo>
                    <a:pt x="3297565" y="2879428"/>
                  </a:lnTo>
                  <a:cubicBezTo>
                    <a:pt x="3348835" y="2818693"/>
                    <a:pt x="3393220" y="2770714"/>
                    <a:pt x="3409926" y="2757986"/>
                  </a:cubicBezTo>
                  <a:lnTo>
                    <a:pt x="3429293" y="2743200"/>
                  </a:lnTo>
                  <a:lnTo>
                    <a:pt x="4616660" y="2743200"/>
                  </a:lnTo>
                  <a:lnTo>
                    <a:pt x="4640471" y="2762704"/>
                  </a:lnTo>
                  <a:cubicBezTo>
                    <a:pt x="4653583" y="2773430"/>
                    <a:pt x="4682222" y="2803496"/>
                    <a:pt x="4704141" y="2829501"/>
                  </a:cubicBezTo>
                  <a:cubicBezTo>
                    <a:pt x="4767893" y="2905159"/>
                    <a:pt x="4754753" y="2900002"/>
                    <a:pt x="4813676" y="2872597"/>
                  </a:cubicBezTo>
                  <a:cubicBezTo>
                    <a:pt x="4841739" y="2859539"/>
                    <a:pt x="4886920" y="2840693"/>
                    <a:pt x="4914077" y="2830681"/>
                  </a:cubicBezTo>
                  <a:cubicBezTo>
                    <a:pt x="4941236" y="2820668"/>
                    <a:pt x="4965705" y="2810546"/>
                    <a:pt x="4968475" y="2808187"/>
                  </a:cubicBezTo>
                  <a:cubicBezTo>
                    <a:pt x="4971328" y="2805772"/>
                    <a:pt x="4964745" y="2791426"/>
                    <a:pt x="4953195" y="2774939"/>
                  </a:cubicBezTo>
                  <a:lnTo>
                    <a:pt x="4932896" y="2745943"/>
                  </a:lnTo>
                  <a:lnTo>
                    <a:pt x="5071235" y="2744462"/>
                  </a:lnTo>
                  <a:cubicBezTo>
                    <a:pt x="5163764" y="2743502"/>
                    <a:pt x="5210755" y="2744928"/>
                    <a:pt x="5213141" y="2748796"/>
                  </a:cubicBezTo>
                  <a:cubicBezTo>
                    <a:pt x="5215638" y="2752829"/>
                    <a:pt x="5234730" y="2752856"/>
                    <a:pt x="5276619" y="2748879"/>
                  </a:cubicBezTo>
                  <a:cubicBezTo>
                    <a:pt x="5309564" y="2745779"/>
                    <a:pt x="5349478" y="2743200"/>
                    <a:pt x="5365334" y="2743200"/>
                  </a:cubicBezTo>
                  <a:lnTo>
                    <a:pt x="5394137" y="2743200"/>
                  </a:lnTo>
                  <a:lnTo>
                    <a:pt x="5394137" y="2979115"/>
                  </a:lnTo>
                  <a:lnTo>
                    <a:pt x="5351261" y="2979115"/>
                  </a:lnTo>
                  <a:cubicBezTo>
                    <a:pt x="5327670" y="2979115"/>
                    <a:pt x="5280651" y="2982764"/>
                    <a:pt x="5246746" y="2987235"/>
                  </a:cubicBezTo>
                  <a:cubicBezTo>
                    <a:pt x="4996072" y="3020318"/>
                    <a:pt x="4769264" y="3132158"/>
                    <a:pt x="4590243" y="3310988"/>
                  </a:cubicBezTo>
                  <a:cubicBezTo>
                    <a:pt x="4531895" y="3369281"/>
                    <a:pt x="4442905" y="3480408"/>
                    <a:pt x="4446334" y="3490667"/>
                  </a:cubicBezTo>
                  <a:cubicBezTo>
                    <a:pt x="4447239" y="3493410"/>
                    <a:pt x="4472752" y="3505014"/>
                    <a:pt x="4503009" y="3516453"/>
                  </a:cubicBezTo>
                  <a:cubicBezTo>
                    <a:pt x="4533294" y="3527865"/>
                    <a:pt x="4579764" y="3547396"/>
                    <a:pt x="4606318" y="3559823"/>
                  </a:cubicBezTo>
                  <a:lnTo>
                    <a:pt x="4654599" y="3582455"/>
                  </a:lnTo>
                  <a:lnTo>
                    <a:pt x="4667272" y="3567449"/>
                  </a:lnTo>
                  <a:cubicBezTo>
                    <a:pt x="4729981" y="3493273"/>
                    <a:pt x="4761062" y="3460849"/>
                    <a:pt x="4803883" y="3424913"/>
                  </a:cubicBezTo>
                  <a:cubicBezTo>
                    <a:pt x="4955171" y="3297957"/>
                    <a:pt x="5125852" y="3226854"/>
                    <a:pt x="5320044" y="3209928"/>
                  </a:cubicBezTo>
                  <a:cubicBezTo>
                    <a:pt x="5356254" y="3206746"/>
                    <a:pt x="5387746" y="3204140"/>
                    <a:pt x="5389995" y="3204113"/>
                  </a:cubicBezTo>
                  <a:cubicBezTo>
                    <a:pt x="5392272" y="3204085"/>
                    <a:pt x="5394110" y="3255410"/>
                    <a:pt x="5394110" y="3318175"/>
                  </a:cubicBezTo>
                  <a:lnTo>
                    <a:pt x="5394110" y="3432265"/>
                  </a:lnTo>
                  <a:lnTo>
                    <a:pt x="5332388" y="3438601"/>
                  </a:lnTo>
                  <a:cubicBezTo>
                    <a:pt x="5192623" y="3452893"/>
                    <a:pt x="5075790" y="3500488"/>
                    <a:pt x="4965375" y="3588106"/>
                  </a:cubicBezTo>
                  <a:cubicBezTo>
                    <a:pt x="4919619" y="3624425"/>
                    <a:pt x="4856443" y="3692347"/>
                    <a:pt x="4856443" y="3705213"/>
                  </a:cubicBezTo>
                  <a:cubicBezTo>
                    <a:pt x="4856443" y="3709136"/>
                    <a:pt x="4871887" y="3724690"/>
                    <a:pt x="4890733" y="3739832"/>
                  </a:cubicBezTo>
                  <a:cubicBezTo>
                    <a:pt x="4909606" y="3754974"/>
                    <a:pt x="4945131" y="3786275"/>
                    <a:pt x="4969682" y="3809400"/>
                  </a:cubicBezTo>
                  <a:cubicBezTo>
                    <a:pt x="4994261" y="3832525"/>
                    <a:pt x="5016042" y="3851453"/>
                    <a:pt x="5018127" y="3851453"/>
                  </a:cubicBezTo>
                  <a:cubicBezTo>
                    <a:pt x="5020212" y="3851453"/>
                    <a:pt x="5040430" y="3831757"/>
                    <a:pt x="5063088" y="3807671"/>
                  </a:cubicBezTo>
                  <a:cubicBezTo>
                    <a:pt x="5144534" y="3721096"/>
                    <a:pt x="5238762" y="3674983"/>
                    <a:pt x="5359820" y="3662419"/>
                  </a:cubicBezTo>
                  <a:lnTo>
                    <a:pt x="5394110" y="3658880"/>
                  </a:lnTo>
                  <a:lnTo>
                    <a:pt x="5394110" y="3888678"/>
                  </a:lnTo>
                  <a:lnTo>
                    <a:pt x="5360753" y="3894548"/>
                  </a:lnTo>
                  <a:cubicBezTo>
                    <a:pt x="5288278" y="3907332"/>
                    <a:pt x="5227186" y="3951086"/>
                    <a:pt x="5196710" y="4012095"/>
                  </a:cubicBezTo>
                  <a:cubicBezTo>
                    <a:pt x="5176602" y="4052310"/>
                    <a:pt x="5176327" y="4059607"/>
                    <a:pt x="5193856" y="4087368"/>
                  </a:cubicBezTo>
                  <a:cubicBezTo>
                    <a:pt x="5201400" y="4099301"/>
                    <a:pt x="5207572" y="4110384"/>
                    <a:pt x="5207572" y="4111947"/>
                  </a:cubicBezTo>
                  <a:cubicBezTo>
                    <a:pt x="5207572" y="4113511"/>
                    <a:pt x="5145137" y="4114800"/>
                    <a:pt x="5068794" y="4114800"/>
                  </a:cubicBezTo>
                  <a:lnTo>
                    <a:pt x="4930015" y="4114800"/>
                  </a:lnTo>
                  <a:lnTo>
                    <a:pt x="4908317" y="4086051"/>
                  </a:lnTo>
                  <a:cubicBezTo>
                    <a:pt x="4871750" y="4037579"/>
                    <a:pt x="4769045" y="3938577"/>
                    <a:pt x="4708310" y="3893287"/>
                  </a:cubicBezTo>
                  <a:cubicBezTo>
                    <a:pt x="4558888" y="3781803"/>
                    <a:pt x="4407957" y="3715747"/>
                    <a:pt x="4222764" y="3680716"/>
                  </a:cubicBezTo>
                  <a:cubicBezTo>
                    <a:pt x="4145186" y="3666040"/>
                    <a:pt x="3980018" y="3660664"/>
                    <a:pt x="3897146" y="3670100"/>
                  </a:cubicBezTo>
                  <a:cubicBezTo>
                    <a:pt x="3638627" y="3699534"/>
                    <a:pt x="3401615" y="3813679"/>
                    <a:pt x="3218752" y="3996842"/>
                  </a:cubicBezTo>
                  <a:cubicBezTo>
                    <a:pt x="3185560" y="4030090"/>
                    <a:pt x="3148636" y="4070223"/>
                    <a:pt x="3136703" y="4086024"/>
                  </a:cubicBezTo>
                  <a:lnTo>
                    <a:pt x="3115004" y="4114800"/>
                  </a:lnTo>
                  <a:lnTo>
                    <a:pt x="2976226" y="4114800"/>
                  </a:lnTo>
                  <a:cubicBezTo>
                    <a:pt x="2899883" y="4114800"/>
                    <a:pt x="2837448" y="4113511"/>
                    <a:pt x="2837448" y="4111947"/>
                  </a:cubicBezTo>
                  <a:lnTo>
                    <a:pt x="2837502" y="4111947"/>
                  </a:lnTo>
                  <a:cubicBezTo>
                    <a:pt x="2837502" y="4110384"/>
                    <a:pt x="2843675" y="4099329"/>
                    <a:pt x="2851218" y="4087368"/>
                  </a:cubicBezTo>
                  <a:cubicBezTo>
                    <a:pt x="2868748" y="4059607"/>
                    <a:pt x="2868473" y="4052310"/>
                    <a:pt x="2848366" y="4012095"/>
                  </a:cubicBezTo>
                  <a:cubicBezTo>
                    <a:pt x="2817888" y="3951086"/>
                    <a:pt x="2756826" y="3907332"/>
                    <a:pt x="2684350" y="3894576"/>
                  </a:cubicBezTo>
                  <a:lnTo>
                    <a:pt x="2650965" y="3888678"/>
                  </a:lnTo>
                  <a:lnTo>
                    <a:pt x="2650965" y="3658880"/>
                  </a:lnTo>
                  <a:lnTo>
                    <a:pt x="2685255" y="3662446"/>
                  </a:lnTo>
                  <a:cubicBezTo>
                    <a:pt x="2806340" y="3674983"/>
                    <a:pt x="2900569" y="3721096"/>
                    <a:pt x="2981987" y="3807671"/>
                  </a:cubicBezTo>
                  <a:cubicBezTo>
                    <a:pt x="3004646" y="3831757"/>
                    <a:pt x="3024891" y="3851453"/>
                    <a:pt x="3026948" y="3851453"/>
                  </a:cubicBezTo>
                  <a:cubicBezTo>
                    <a:pt x="3029033" y="3851453"/>
                    <a:pt x="3050841" y="3832525"/>
                    <a:pt x="3075392" y="3809400"/>
                  </a:cubicBezTo>
                  <a:cubicBezTo>
                    <a:pt x="3099945" y="3786275"/>
                    <a:pt x="3135469" y="3754974"/>
                    <a:pt x="3154342" y="3739832"/>
                  </a:cubicBezTo>
                  <a:cubicBezTo>
                    <a:pt x="3173188" y="3724717"/>
                    <a:pt x="3188632" y="3709136"/>
                    <a:pt x="3188632" y="3705213"/>
                  </a:cubicBezTo>
                  <a:cubicBezTo>
                    <a:pt x="3188632" y="3692347"/>
                    <a:pt x="3125456" y="3624425"/>
                    <a:pt x="3079700" y="3588106"/>
                  </a:cubicBezTo>
                  <a:cubicBezTo>
                    <a:pt x="2969314" y="3500488"/>
                    <a:pt x="2852481" y="3452893"/>
                    <a:pt x="2712687" y="3438601"/>
                  </a:cubicBezTo>
                  <a:lnTo>
                    <a:pt x="2650965" y="3432265"/>
                  </a:lnTo>
                  <a:lnTo>
                    <a:pt x="2650965" y="3318175"/>
                  </a:lnTo>
                  <a:cubicBezTo>
                    <a:pt x="2650965" y="3255410"/>
                    <a:pt x="2652803" y="3204085"/>
                    <a:pt x="2655080" y="3204113"/>
                  </a:cubicBezTo>
                  <a:cubicBezTo>
                    <a:pt x="2690111" y="3204606"/>
                    <a:pt x="2802911" y="3218268"/>
                    <a:pt x="2842495" y="3226799"/>
                  </a:cubicBezTo>
                  <a:cubicBezTo>
                    <a:pt x="3032736" y="3267892"/>
                    <a:pt x="3220974" y="3380144"/>
                    <a:pt x="3339152" y="3522927"/>
                  </a:cubicBezTo>
                  <a:cubicBezTo>
                    <a:pt x="3360082" y="3548219"/>
                    <a:pt x="3380601" y="3571756"/>
                    <a:pt x="3384743" y="3575240"/>
                  </a:cubicBezTo>
                  <a:cubicBezTo>
                    <a:pt x="3390641" y="3580205"/>
                    <a:pt x="3402711" y="3576721"/>
                    <a:pt x="3439663" y="3559385"/>
                  </a:cubicBezTo>
                  <a:cubicBezTo>
                    <a:pt x="3465723" y="3547205"/>
                    <a:pt x="3511781" y="3527865"/>
                    <a:pt x="3542066" y="3516453"/>
                  </a:cubicBezTo>
                  <a:cubicBezTo>
                    <a:pt x="3572324" y="3505014"/>
                    <a:pt x="3597835" y="3493410"/>
                    <a:pt x="3598740" y="3490667"/>
                  </a:cubicBezTo>
                  <a:cubicBezTo>
                    <a:pt x="3602169" y="3480408"/>
                    <a:pt x="3513208" y="3369308"/>
                    <a:pt x="3454832" y="3310933"/>
                  </a:cubicBezTo>
                  <a:cubicBezTo>
                    <a:pt x="3256444" y="3112544"/>
                    <a:pt x="2991917" y="2993545"/>
                    <a:pt x="2720917" y="2980761"/>
                  </a:cubicBezTo>
                  <a:lnTo>
                    <a:pt x="2650965" y="2977469"/>
                  </a:lnTo>
                  <a:close/>
                  <a:moveTo>
                    <a:pt x="1423171" y="2743200"/>
                  </a:moveTo>
                  <a:lnTo>
                    <a:pt x="1873460" y="2743200"/>
                  </a:lnTo>
                  <a:lnTo>
                    <a:pt x="1897271" y="2762704"/>
                  </a:lnTo>
                  <a:cubicBezTo>
                    <a:pt x="1910383" y="2773430"/>
                    <a:pt x="1939022" y="2803496"/>
                    <a:pt x="1960941" y="2829501"/>
                  </a:cubicBezTo>
                  <a:cubicBezTo>
                    <a:pt x="2024693" y="2905159"/>
                    <a:pt x="2011553" y="2900002"/>
                    <a:pt x="2070476" y="2872597"/>
                  </a:cubicBezTo>
                  <a:cubicBezTo>
                    <a:pt x="2098540" y="2859539"/>
                    <a:pt x="2143720" y="2840693"/>
                    <a:pt x="2170878" y="2830681"/>
                  </a:cubicBezTo>
                  <a:cubicBezTo>
                    <a:pt x="2198036" y="2820668"/>
                    <a:pt x="2222505" y="2810546"/>
                    <a:pt x="2225275" y="2808187"/>
                  </a:cubicBezTo>
                  <a:cubicBezTo>
                    <a:pt x="2228128" y="2805772"/>
                    <a:pt x="2221545" y="2791426"/>
                    <a:pt x="2209996" y="2774939"/>
                  </a:cubicBezTo>
                  <a:lnTo>
                    <a:pt x="2189696" y="2745943"/>
                  </a:lnTo>
                  <a:lnTo>
                    <a:pt x="2328036" y="2744462"/>
                  </a:lnTo>
                  <a:cubicBezTo>
                    <a:pt x="2420564" y="2743502"/>
                    <a:pt x="2467555" y="2744928"/>
                    <a:pt x="2469942" y="2748796"/>
                  </a:cubicBezTo>
                  <a:cubicBezTo>
                    <a:pt x="2472438" y="2752829"/>
                    <a:pt x="2491530" y="2752856"/>
                    <a:pt x="2533419" y="2748879"/>
                  </a:cubicBezTo>
                  <a:cubicBezTo>
                    <a:pt x="2566365" y="2745779"/>
                    <a:pt x="2606279" y="2743200"/>
                    <a:pt x="2622134" y="2743200"/>
                  </a:cubicBezTo>
                  <a:lnTo>
                    <a:pt x="2650938" y="2743200"/>
                  </a:lnTo>
                  <a:lnTo>
                    <a:pt x="2650938" y="2979115"/>
                  </a:lnTo>
                  <a:lnTo>
                    <a:pt x="2608062" y="2979115"/>
                  </a:lnTo>
                  <a:cubicBezTo>
                    <a:pt x="2584470" y="2979115"/>
                    <a:pt x="2537452" y="2982764"/>
                    <a:pt x="2503546" y="2987235"/>
                  </a:cubicBezTo>
                  <a:cubicBezTo>
                    <a:pt x="2252872" y="3020318"/>
                    <a:pt x="2026064" y="3132158"/>
                    <a:pt x="1847043" y="3310988"/>
                  </a:cubicBezTo>
                  <a:cubicBezTo>
                    <a:pt x="1832456" y="3325562"/>
                    <a:pt x="1815954" y="3343437"/>
                    <a:pt x="1799460" y="3362213"/>
                  </a:cubicBezTo>
                  <a:lnTo>
                    <a:pt x="1793205" y="3369663"/>
                  </a:lnTo>
                  <a:lnTo>
                    <a:pt x="1687769" y="3191160"/>
                  </a:lnTo>
                  <a:lnTo>
                    <a:pt x="1667369" y="3156625"/>
                  </a:lnTo>
                  <a:lnTo>
                    <a:pt x="1671434" y="3153299"/>
                  </a:lnTo>
                  <a:cubicBezTo>
                    <a:pt x="1680037" y="3145676"/>
                    <a:pt x="1691517" y="3135163"/>
                    <a:pt x="1703793" y="3123600"/>
                  </a:cubicBezTo>
                  <a:cubicBezTo>
                    <a:pt x="1728345" y="3100475"/>
                    <a:pt x="1763869" y="3069175"/>
                    <a:pt x="1782743" y="3054032"/>
                  </a:cubicBezTo>
                  <a:cubicBezTo>
                    <a:pt x="1801616" y="3038917"/>
                    <a:pt x="1817033" y="3023336"/>
                    <a:pt x="1817033" y="3019413"/>
                  </a:cubicBezTo>
                  <a:cubicBezTo>
                    <a:pt x="1817033" y="3006547"/>
                    <a:pt x="1753856" y="2938626"/>
                    <a:pt x="1708100" y="2902306"/>
                  </a:cubicBezTo>
                  <a:cubicBezTo>
                    <a:pt x="1625166" y="2836469"/>
                    <a:pt x="1538591" y="2793238"/>
                    <a:pt x="1441685" y="2769858"/>
                  </a:cubicBezTo>
                  <a:lnTo>
                    <a:pt x="1438613" y="2769343"/>
                  </a:lnTo>
                  <a:lnTo>
                    <a:pt x="1430352" y="2755357"/>
                  </a:lnTo>
                  <a:close/>
                  <a:moveTo>
                    <a:pt x="1292400" y="2521805"/>
                  </a:moveTo>
                  <a:lnTo>
                    <a:pt x="1383591" y="2527043"/>
                  </a:lnTo>
                  <a:cubicBezTo>
                    <a:pt x="1487444" y="2539017"/>
                    <a:pt x="1589615" y="2568952"/>
                    <a:pt x="1685057" y="2616848"/>
                  </a:cubicBezTo>
                  <a:cubicBezTo>
                    <a:pt x="1739509" y="2644171"/>
                    <a:pt x="1821559" y="2696813"/>
                    <a:pt x="1855437" y="2726137"/>
                  </a:cubicBezTo>
                  <a:lnTo>
                    <a:pt x="1874640" y="2742761"/>
                  </a:lnTo>
                  <a:lnTo>
                    <a:pt x="1422943" y="2742813"/>
                  </a:lnTo>
                  <a:close/>
                  <a:moveTo>
                    <a:pt x="6765765" y="2521056"/>
                  </a:moveTo>
                  <a:cubicBezTo>
                    <a:pt x="6904982" y="2521056"/>
                    <a:pt x="7044200" y="2552987"/>
                    <a:pt x="7171457" y="2616848"/>
                  </a:cubicBezTo>
                  <a:cubicBezTo>
                    <a:pt x="7225909" y="2644171"/>
                    <a:pt x="7307959" y="2696813"/>
                    <a:pt x="7341837" y="2726137"/>
                  </a:cubicBezTo>
                  <a:lnTo>
                    <a:pt x="7361040" y="2742761"/>
                  </a:lnTo>
                  <a:lnTo>
                    <a:pt x="6170490" y="2742898"/>
                  </a:lnTo>
                  <a:lnTo>
                    <a:pt x="6189693" y="2726467"/>
                  </a:lnTo>
                  <a:cubicBezTo>
                    <a:pt x="6225190" y="2696072"/>
                    <a:pt x="6306773" y="2643595"/>
                    <a:pt x="6360073" y="2616848"/>
                  </a:cubicBezTo>
                  <a:cubicBezTo>
                    <a:pt x="6487330" y="2552987"/>
                    <a:pt x="6626548" y="2521056"/>
                    <a:pt x="6765765" y="2521056"/>
                  </a:cubicBezTo>
                  <a:close/>
                  <a:moveTo>
                    <a:pt x="4022565" y="2521056"/>
                  </a:moveTo>
                  <a:cubicBezTo>
                    <a:pt x="4161783" y="2521056"/>
                    <a:pt x="4301000" y="2552987"/>
                    <a:pt x="4428257" y="2616848"/>
                  </a:cubicBezTo>
                  <a:cubicBezTo>
                    <a:pt x="4482709" y="2644171"/>
                    <a:pt x="4564759" y="2696813"/>
                    <a:pt x="4598637" y="2726137"/>
                  </a:cubicBezTo>
                  <a:lnTo>
                    <a:pt x="4617840" y="2742761"/>
                  </a:lnTo>
                  <a:lnTo>
                    <a:pt x="3427290" y="2742898"/>
                  </a:lnTo>
                  <a:lnTo>
                    <a:pt x="3446493" y="2726467"/>
                  </a:lnTo>
                  <a:cubicBezTo>
                    <a:pt x="3481990" y="2696072"/>
                    <a:pt x="3563573" y="2643595"/>
                    <a:pt x="3616873" y="2616848"/>
                  </a:cubicBezTo>
                  <a:cubicBezTo>
                    <a:pt x="3744131" y="2552987"/>
                    <a:pt x="3883348" y="2521056"/>
                    <a:pt x="4022565" y="2521056"/>
                  </a:cubicBezTo>
                  <a:close/>
                  <a:moveTo>
                    <a:pt x="6765765" y="1834886"/>
                  </a:moveTo>
                  <a:cubicBezTo>
                    <a:pt x="6710805" y="1834886"/>
                    <a:pt x="6655845" y="1855199"/>
                    <a:pt x="6612420" y="1895826"/>
                  </a:cubicBezTo>
                  <a:cubicBezTo>
                    <a:pt x="6585317" y="1921173"/>
                    <a:pt x="6551796" y="1977765"/>
                    <a:pt x="6551796" y="1998202"/>
                  </a:cubicBezTo>
                  <a:cubicBezTo>
                    <a:pt x="6551796" y="2003880"/>
                    <a:pt x="6560409" y="2022040"/>
                    <a:pt x="6570970" y="2038499"/>
                  </a:cubicBezTo>
                  <a:lnTo>
                    <a:pt x="6590117" y="2068455"/>
                  </a:lnTo>
                  <a:lnTo>
                    <a:pt x="6629949" y="2064313"/>
                  </a:lnTo>
                  <a:cubicBezTo>
                    <a:pt x="6651839" y="2062009"/>
                    <a:pt x="6712959" y="2060143"/>
                    <a:pt x="6765765" y="2060143"/>
                  </a:cubicBezTo>
                  <a:cubicBezTo>
                    <a:pt x="6818571" y="2060143"/>
                    <a:pt x="6879691" y="2062009"/>
                    <a:pt x="6901608" y="2064313"/>
                  </a:cubicBezTo>
                  <a:lnTo>
                    <a:pt x="6941413" y="2068455"/>
                  </a:lnTo>
                  <a:lnTo>
                    <a:pt x="6960587" y="2038499"/>
                  </a:lnTo>
                  <a:cubicBezTo>
                    <a:pt x="6971121" y="2022040"/>
                    <a:pt x="6979734" y="2003880"/>
                    <a:pt x="6979734" y="1998202"/>
                  </a:cubicBezTo>
                  <a:cubicBezTo>
                    <a:pt x="6979734" y="1977765"/>
                    <a:pt x="6946213" y="1921173"/>
                    <a:pt x="6919110" y="1895826"/>
                  </a:cubicBezTo>
                  <a:cubicBezTo>
                    <a:pt x="6875685" y="1855199"/>
                    <a:pt x="6820725" y="1834886"/>
                    <a:pt x="6765765" y="1834886"/>
                  </a:cubicBezTo>
                  <a:close/>
                  <a:moveTo>
                    <a:pt x="4022565" y="1834886"/>
                  </a:moveTo>
                  <a:cubicBezTo>
                    <a:pt x="3967605" y="1834886"/>
                    <a:pt x="3912645" y="1855199"/>
                    <a:pt x="3869220" y="1895826"/>
                  </a:cubicBezTo>
                  <a:cubicBezTo>
                    <a:pt x="3842117" y="1921173"/>
                    <a:pt x="3808596" y="1977765"/>
                    <a:pt x="3808596" y="1998202"/>
                  </a:cubicBezTo>
                  <a:cubicBezTo>
                    <a:pt x="3808596" y="2003880"/>
                    <a:pt x="3817209" y="2022040"/>
                    <a:pt x="3827770" y="2038499"/>
                  </a:cubicBezTo>
                  <a:lnTo>
                    <a:pt x="3846917" y="2068455"/>
                  </a:lnTo>
                  <a:lnTo>
                    <a:pt x="3886749" y="2064313"/>
                  </a:lnTo>
                  <a:cubicBezTo>
                    <a:pt x="3908639" y="2062009"/>
                    <a:pt x="3969759" y="2060143"/>
                    <a:pt x="4022565" y="2060143"/>
                  </a:cubicBezTo>
                  <a:cubicBezTo>
                    <a:pt x="4075371" y="2060143"/>
                    <a:pt x="4136491" y="2062009"/>
                    <a:pt x="4158408" y="2064313"/>
                  </a:cubicBezTo>
                  <a:lnTo>
                    <a:pt x="4198213" y="2068455"/>
                  </a:lnTo>
                  <a:lnTo>
                    <a:pt x="4217387" y="2038499"/>
                  </a:lnTo>
                  <a:cubicBezTo>
                    <a:pt x="4227921" y="2022040"/>
                    <a:pt x="4236534" y="2003880"/>
                    <a:pt x="4236534" y="1998202"/>
                  </a:cubicBezTo>
                  <a:cubicBezTo>
                    <a:pt x="4236534" y="1977765"/>
                    <a:pt x="4203013" y="1921173"/>
                    <a:pt x="4175910" y="1895826"/>
                  </a:cubicBezTo>
                  <a:cubicBezTo>
                    <a:pt x="4132485" y="1855199"/>
                    <a:pt x="4077525" y="1834886"/>
                    <a:pt x="4022565" y="1834886"/>
                  </a:cubicBezTo>
                  <a:close/>
                  <a:moveTo>
                    <a:pt x="1279365" y="1834886"/>
                  </a:moveTo>
                  <a:cubicBezTo>
                    <a:pt x="1224405" y="1834886"/>
                    <a:pt x="1169445" y="1855199"/>
                    <a:pt x="1126021" y="1895826"/>
                  </a:cubicBezTo>
                  <a:cubicBezTo>
                    <a:pt x="1098917" y="1921173"/>
                    <a:pt x="1065396" y="1977765"/>
                    <a:pt x="1065396" y="1998202"/>
                  </a:cubicBezTo>
                  <a:cubicBezTo>
                    <a:pt x="1065396" y="2003880"/>
                    <a:pt x="1074011" y="2022040"/>
                    <a:pt x="1084571" y="2038499"/>
                  </a:cubicBezTo>
                  <a:lnTo>
                    <a:pt x="1103718" y="2068455"/>
                  </a:lnTo>
                  <a:lnTo>
                    <a:pt x="1143550" y="2064313"/>
                  </a:lnTo>
                  <a:cubicBezTo>
                    <a:pt x="1165440" y="2062009"/>
                    <a:pt x="1226559" y="2060143"/>
                    <a:pt x="1279365" y="2060143"/>
                  </a:cubicBezTo>
                  <a:cubicBezTo>
                    <a:pt x="1332172" y="2060143"/>
                    <a:pt x="1393290" y="2062009"/>
                    <a:pt x="1415208" y="2064313"/>
                  </a:cubicBezTo>
                  <a:lnTo>
                    <a:pt x="1455013" y="2068455"/>
                  </a:lnTo>
                  <a:lnTo>
                    <a:pt x="1474187" y="2038499"/>
                  </a:lnTo>
                  <a:cubicBezTo>
                    <a:pt x="1484721" y="2022040"/>
                    <a:pt x="1493335" y="2003880"/>
                    <a:pt x="1493335" y="1998202"/>
                  </a:cubicBezTo>
                  <a:cubicBezTo>
                    <a:pt x="1493335" y="1977765"/>
                    <a:pt x="1459813" y="1921173"/>
                    <a:pt x="1432710" y="1895826"/>
                  </a:cubicBezTo>
                  <a:cubicBezTo>
                    <a:pt x="1389285" y="1855199"/>
                    <a:pt x="1334325" y="1834886"/>
                    <a:pt x="1279365" y="1834886"/>
                  </a:cubicBezTo>
                  <a:close/>
                  <a:moveTo>
                    <a:pt x="6827487" y="1381393"/>
                  </a:moveTo>
                  <a:cubicBezTo>
                    <a:pt x="6653979" y="1364084"/>
                    <a:pt x="6480389" y="1416918"/>
                    <a:pt x="6337030" y="1530706"/>
                  </a:cubicBezTo>
                  <a:cubicBezTo>
                    <a:pt x="6290999" y="1567245"/>
                    <a:pt x="6228098" y="1634975"/>
                    <a:pt x="6228098" y="1648005"/>
                  </a:cubicBezTo>
                  <a:cubicBezTo>
                    <a:pt x="6228098" y="1652010"/>
                    <a:pt x="6242308" y="1666467"/>
                    <a:pt x="6259644" y="1680128"/>
                  </a:cubicBezTo>
                  <a:cubicBezTo>
                    <a:pt x="6277009" y="1693816"/>
                    <a:pt x="6312177" y="1724924"/>
                    <a:pt x="6337826" y="1749256"/>
                  </a:cubicBezTo>
                  <a:cubicBezTo>
                    <a:pt x="6363474" y="1773616"/>
                    <a:pt x="6386079" y="1793669"/>
                    <a:pt x="6388053" y="1793806"/>
                  </a:cubicBezTo>
                  <a:cubicBezTo>
                    <a:pt x="6390002" y="1793943"/>
                    <a:pt x="6415925" y="1769995"/>
                    <a:pt x="6445661" y="1740560"/>
                  </a:cubicBezTo>
                  <a:lnTo>
                    <a:pt x="6445633" y="1740560"/>
                  </a:lnTo>
                  <a:cubicBezTo>
                    <a:pt x="6482256" y="1704295"/>
                    <a:pt x="6512924" y="1679661"/>
                    <a:pt x="6540822" y="1664053"/>
                  </a:cubicBezTo>
                  <a:cubicBezTo>
                    <a:pt x="6654446" y="1600520"/>
                    <a:pt x="6787710" y="1587188"/>
                    <a:pt x="6908192" y="1627266"/>
                  </a:cubicBezTo>
                  <a:cubicBezTo>
                    <a:pt x="6977348" y="1650309"/>
                    <a:pt x="7026094" y="1681390"/>
                    <a:pt x="7085897" y="1740560"/>
                  </a:cubicBezTo>
                  <a:cubicBezTo>
                    <a:pt x="7115605" y="1769995"/>
                    <a:pt x="7141172" y="1794053"/>
                    <a:pt x="7142736" y="1794053"/>
                  </a:cubicBezTo>
                  <a:cubicBezTo>
                    <a:pt x="7144272" y="1794053"/>
                    <a:pt x="7165641" y="1775125"/>
                    <a:pt x="7190192" y="1752000"/>
                  </a:cubicBezTo>
                  <a:cubicBezTo>
                    <a:pt x="7214745" y="1728874"/>
                    <a:pt x="7250269" y="1697575"/>
                    <a:pt x="7269142" y="1682432"/>
                  </a:cubicBezTo>
                  <a:cubicBezTo>
                    <a:pt x="7288015" y="1667317"/>
                    <a:pt x="7303432" y="1651736"/>
                    <a:pt x="7303432" y="1647813"/>
                  </a:cubicBezTo>
                  <a:cubicBezTo>
                    <a:pt x="7303432" y="1634947"/>
                    <a:pt x="7240256" y="1567026"/>
                    <a:pt x="7194500" y="1530706"/>
                  </a:cubicBezTo>
                  <a:cubicBezTo>
                    <a:pt x="7083921" y="1442923"/>
                    <a:pt x="6966869" y="1395329"/>
                    <a:pt x="6827487" y="1381393"/>
                  </a:cubicBezTo>
                  <a:close/>
                  <a:moveTo>
                    <a:pt x="4084287" y="1381393"/>
                  </a:moveTo>
                  <a:cubicBezTo>
                    <a:pt x="3910779" y="1364084"/>
                    <a:pt x="3737189" y="1416918"/>
                    <a:pt x="3593830" y="1530706"/>
                  </a:cubicBezTo>
                  <a:cubicBezTo>
                    <a:pt x="3547799" y="1567245"/>
                    <a:pt x="3484898" y="1634975"/>
                    <a:pt x="3484898" y="1648005"/>
                  </a:cubicBezTo>
                  <a:cubicBezTo>
                    <a:pt x="3484898" y="1652010"/>
                    <a:pt x="3499108" y="1666467"/>
                    <a:pt x="3516444" y="1680128"/>
                  </a:cubicBezTo>
                  <a:cubicBezTo>
                    <a:pt x="3533809" y="1693816"/>
                    <a:pt x="3568977" y="1724924"/>
                    <a:pt x="3594626" y="1749256"/>
                  </a:cubicBezTo>
                  <a:cubicBezTo>
                    <a:pt x="3620274" y="1773616"/>
                    <a:pt x="3642879" y="1793669"/>
                    <a:pt x="3644853" y="1793806"/>
                  </a:cubicBezTo>
                  <a:cubicBezTo>
                    <a:pt x="3646802" y="1793943"/>
                    <a:pt x="3672725" y="1769995"/>
                    <a:pt x="3702461" y="1740560"/>
                  </a:cubicBezTo>
                  <a:lnTo>
                    <a:pt x="3702433" y="1740560"/>
                  </a:lnTo>
                  <a:cubicBezTo>
                    <a:pt x="3739056" y="1704295"/>
                    <a:pt x="3769724" y="1679661"/>
                    <a:pt x="3797622" y="1664053"/>
                  </a:cubicBezTo>
                  <a:cubicBezTo>
                    <a:pt x="3911246" y="1600520"/>
                    <a:pt x="4044510" y="1587188"/>
                    <a:pt x="4164992" y="1627266"/>
                  </a:cubicBezTo>
                  <a:cubicBezTo>
                    <a:pt x="4234148" y="1650309"/>
                    <a:pt x="4282894" y="1681390"/>
                    <a:pt x="4342697" y="1740560"/>
                  </a:cubicBezTo>
                  <a:cubicBezTo>
                    <a:pt x="4372405" y="1769995"/>
                    <a:pt x="4397972" y="1794053"/>
                    <a:pt x="4399536" y="1794053"/>
                  </a:cubicBezTo>
                  <a:cubicBezTo>
                    <a:pt x="4401072" y="1794053"/>
                    <a:pt x="4422441" y="1775125"/>
                    <a:pt x="4446992" y="1752000"/>
                  </a:cubicBezTo>
                  <a:cubicBezTo>
                    <a:pt x="4471545" y="1728874"/>
                    <a:pt x="4507069" y="1697575"/>
                    <a:pt x="4525942" y="1682432"/>
                  </a:cubicBezTo>
                  <a:cubicBezTo>
                    <a:pt x="4544815" y="1667317"/>
                    <a:pt x="4560232" y="1651736"/>
                    <a:pt x="4560232" y="1647813"/>
                  </a:cubicBezTo>
                  <a:cubicBezTo>
                    <a:pt x="4560232" y="1634947"/>
                    <a:pt x="4497056" y="1567026"/>
                    <a:pt x="4451300" y="1530706"/>
                  </a:cubicBezTo>
                  <a:cubicBezTo>
                    <a:pt x="4340721" y="1442923"/>
                    <a:pt x="4223669" y="1395329"/>
                    <a:pt x="4084287" y="1381393"/>
                  </a:cubicBezTo>
                  <a:close/>
                  <a:moveTo>
                    <a:pt x="5394165" y="1371600"/>
                  </a:moveTo>
                  <a:lnTo>
                    <a:pt x="5422968" y="1371600"/>
                  </a:lnTo>
                  <a:cubicBezTo>
                    <a:pt x="5438797" y="1371600"/>
                    <a:pt x="5478710" y="1374179"/>
                    <a:pt x="5511684" y="1377279"/>
                  </a:cubicBezTo>
                  <a:cubicBezTo>
                    <a:pt x="5553545" y="1381256"/>
                    <a:pt x="5572665" y="1381229"/>
                    <a:pt x="5575161" y="1377196"/>
                  </a:cubicBezTo>
                  <a:cubicBezTo>
                    <a:pt x="5577548" y="1373328"/>
                    <a:pt x="5624512" y="1371902"/>
                    <a:pt x="5717067" y="1372889"/>
                  </a:cubicBezTo>
                  <a:lnTo>
                    <a:pt x="5855407" y="1374343"/>
                  </a:lnTo>
                  <a:lnTo>
                    <a:pt x="5835107" y="1403339"/>
                  </a:lnTo>
                  <a:cubicBezTo>
                    <a:pt x="5823559" y="1419826"/>
                    <a:pt x="5816974" y="1434172"/>
                    <a:pt x="5819827" y="1436586"/>
                  </a:cubicBezTo>
                  <a:cubicBezTo>
                    <a:pt x="5822598" y="1438946"/>
                    <a:pt x="5847068" y="1449068"/>
                    <a:pt x="5874225" y="1459081"/>
                  </a:cubicBezTo>
                  <a:cubicBezTo>
                    <a:pt x="5901382" y="1469093"/>
                    <a:pt x="5946700" y="1488021"/>
                    <a:pt x="5974928" y="1501161"/>
                  </a:cubicBezTo>
                  <a:lnTo>
                    <a:pt x="6026281" y="1525027"/>
                  </a:lnTo>
                  <a:lnTo>
                    <a:pt x="6040765" y="1507827"/>
                  </a:lnTo>
                  <a:cubicBezTo>
                    <a:pt x="6092035" y="1447093"/>
                    <a:pt x="6136420" y="1399114"/>
                    <a:pt x="6153126" y="1386386"/>
                  </a:cubicBezTo>
                  <a:lnTo>
                    <a:pt x="6172493" y="1371600"/>
                  </a:lnTo>
                  <a:lnTo>
                    <a:pt x="7359860" y="1371600"/>
                  </a:lnTo>
                  <a:lnTo>
                    <a:pt x="7383671" y="1391104"/>
                  </a:lnTo>
                  <a:cubicBezTo>
                    <a:pt x="7396783" y="1401830"/>
                    <a:pt x="7425422" y="1431896"/>
                    <a:pt x="7447341" y="1457901"/>
                  </a:cubicBezTo>
                  <a:cubicBezTo>
                    <a:pt x="7511093" y="1533559"/>
                    <a:pt x="7497953" y="1528401"/>
                    <a:pt x="7556876" y="1500997"/>
                  </a:cubicBezTo>
                  <a:cubicBezTo>
                    <a:pt x="7584939" y="1487939"/>
                    <a:pt x="7630120" y="1469093"/>
                    <a:pt x="7657277" y="1459081"/>
                  </a:cubicBezTo>
                  <a:cubicBezTo>
                    <a:pt x="7684436" y="1449068"/>
                    <a:pt x="7708905" y="1438946"/>
                    <a:pt x="7711675" y="1436586"/>
                  </a:cubicBezTo>
                  <a:cubicBezTo>
                    <a:pt x="7714528" y="1434172"/>
                    <a:pt x="7707945" y="1419826"/>
                    <a:pt x="7696395" y="1403339"/>
                  </a:cubicBezTo>
                  <a:lnTo>
                    <a:pt x="7676096" y="1374343"/>
                  </a:lnTo>
                  <a:lnTo>
                    <a:pt x="7814435" y="1372862"/>
                  </a:lnTo>
                  <a:cubicBezTo>
                    <a:pt x="7906964" y="1371902"/>
                    <a:pt x="7953955" y="1373328"/>
                    <a:pt x="7956341" y="1377196"/>
                  </a:cubicBezTo>
                  <a:cubicBezTo>
                    <a:pt x="7958838" y="1381229"/>
                    <a:pt x="7977930" y="1381256"/>
                    <a:pt x="8019819" y="1377279"/>
                  </a:cubicBezTo>
                  <a:cubicBezTo>
                    <a:pt x="8052764" y="1374179"/>
                    <a:pt x="8092678" y="1371600"/>
                    <a:pt x="8108534" y="1371600"/>
                  </a:cubicBezTo>
                  <a:lnTo>
                    <a:pt x="8137337" y="1371600"/>
                  </a:lnTo>
                  <a:lnTo>
                    <a:pt x="8137337" y="1607515"/>
                  </a:lnTo>
                  <a:lnTo>
                    <a:pt x="8094461" y="1607515"/>
                  </a:lnTo>
                  <a:cubicBezTo>
                    <a:pt x="8070870" y="1607515"/>
                    <a:pt x="8023851" y="1611164"/>
                    <a:pt x="7989946" y="1615635"/>
                  </a:cubicBezTo>
                  <a:cubicBezTo>
                    <a:pt x="7739272" y="1648718"/>
                    <a:pt x="7512464" y="1760558"/>
                    <a:pt x="7333443" y="1939388"/>
                  </a:cubicBezTo>
                  <a:cubicBezTo>
                    <a:pt x="7275095" y="1997681"/>
                    <a:pt x="7186105" y="2108808"/>
                    <a:pt x="7189534" y="2119067"/>
                  </a:cubicBezTo>
                  <a:cubicBezTo>
                    <a:pt x="7190439" y="2121810"/>
                    <a:pt x="7215952" y="2133414"/>
                    <a:pt x="7246209" y="2144853"/>
                  </a:cubicBezTo>
                  <a:cubicBezTo>
                    <a:pt x="7276494" y="2156265"/>
                    <a:pt x="7322964" y="2175797"/>
                    <a:pt x="7349518" y="2188223"/>
                  </a:cubicBezTo>
                  <a:lnTo>
                    <a:pt x="7397799" y="2210855"/>
                  </a:lnTo>
                  <a:lnTo>
                    <a:pt x="7410472" y="2195849"/>
                  </a:lnTo>
                  <a:cubicBezTo>
                    <a:pt x="7473181" y="2121673"/>
                    <a:pt x="7504262" y="2089249"/>
                    <a:pt x="7547083" y="2053313"/>
                  </a:cubicBezTo>
                  <a:cubicBezTo>
                    <a:pt x="7698371" y="1926357"/>
                    <a:pt x="7869052" y="1855254"/>
                    <a:pt x="8063244" y="1838328"/>
                  </a:cubicBezTo>
                  <a:cubicBezTo>
                    <a:pt x="8099454" y="1835146"/>
                    <a:pt x="8130946" y="1832540"/>
                    <a:pt x="8133195" y="1832513"/>
                  </a:cubicBezTo>
                  <a:cubicBezTo>
                    <a:pt x="8135472" y="1832485"/>
                    <a:pt x="8137310" y="1883810"/>
                    <a:pt x="8137310" y="1946575"/>
                  </a:cubicBezTo>
                  <a:lnTo>
                    <a:pt x="8137310" y="2060665"/>
                  </a:lnTo>
                  <a:lnTo>
                    <a:pt x="8075588" y="2067001"/>
                  </a:lnTo>
                  <a:cubicBezTo>
                    <a:pt x="7935823" y="2081293"/>
                    <a:pt x="7818990" y="2128888"/>
                    <a:pt x="7708575" y="2216506"/>
                  </a:cubicBezTo>
                  <a:cubicBezTo>
                    <a:pt x="7662819" y="2252826"/>
                    <a:pt x="7599643" y="2320747"/>
                    <a:pt x="7599643" y="2333613"/>
                  </a:cubicBezTo>
                  <a:cubicBezTo>
                    <a:pt x="7599643" y="2337536"/>
                    <a:pt x="7615087" y="2353090"/>
                    <a:pt x="7633933" y="2368232"/>
                  </a:cubicBezTo>
                  <a:cubicBezTo>
                    <a:pt x="7652806" y="2383375"/>
                    <a:pt x="7688331" y="2414675"/>
                    <a:pt x="7712882" y="2437800"/>
                  </a:cubicBezTo>
                  <a:cubicBezTo>
                    <a:pt x="7737461" y="2460925"/>
                    <a:pt x="7759242" y="2479853"/>
                    <a:pt x="7761327" y="2479853"/>
                  </a:cubicBezTo>
                  <a:cubicBezTo>
                    <a:pt x="7763412" y="2479853"/>
                    <a:pt x="7783630" y="2460157"/>
                    <a:pt x="7806288" y="2436071"/>
                  </a:cubicBezTo>
                  <a:cubicBezTo>
                    <a:pt x="7887734" y="2349496"/>
                    <a:pt x="7981962" y="2303383"/>
                    <a:pt x="8103020" y="2290819"/>
                  </a:cubicBezTo>
                  <a:lnTo>
                    <a:pt x="8137310" y="2287280"/>
                  </a:lnTo>
                  <a:lnTo>
                    <a:pt x="8137310" y="2517078"/>
                  </a:lnTo>
                  <a:lnTo>
                    <a:pt x="8103953" y="2522949"/>
                  </a:lnTo>
                  <a:cubicBezTo>
                    <a:pt x="8031478" y="2535732"/>
                    <a:pt x="7970386" y="2579486"/>
                    <a:pt x="7939910" y="2640495"/>
                  </a:cubicBezTo>
                  <a:cubicBezTo>
                    <a:pt x="7919802" y="2680710"/>
                    <a:pt x="7919527" y="2688007"/>
                    <a:pt x="7937056" y="2715768"/>
                  </a:cubicBezTo>
                  <a:cubicBezTo>
                    <a:pt x="7944600" y="2727701"/>
                    <a:pt x="7950772" y="2738783"/>
                    <a:pt x="7950772" y="2740347"/>
                  </a:cubicBezTo>
                  <a:cubicBezTo>
                    <a:pt x="7950772" y="2741911"/>
                    <a:pt x="7888337" y="2743200"/>
                    <a:pt x="7811994" y="2743200"/>
                  </a:cubicBezTo>
                  <a:lnTo>
                    <a:pt x="7673215" y="2743200"/>
                  </a:lnTo>
                  <a:lnTo>
                    <a:pt x="7651517" y="2714451"/>
                  </a:lnTo>
                  <a:cubicBezTo>
                    <a:pt x="7614950" y="2665979"/>
                    <a:pt x="7512245" y="2566977"/>
                    <a:pt x="7451510" y="2521687"/>
                  </a:cubicBezTo>
                  <a:cubicBezTo>
                    <a:pt x="7302088" y="2410203"/>
                    <a:pt x="7151157" y="2344147"/>
                    <a:pt x="6965964" y="2309116"/>
                  </a:cubicBezTo>
                  <a:cubicBezTo>
                    <a:pt x="6888386" y="2294440"/>
                    <a:pt x="6723218" y="2289063"/>
                    <a:pt x="6640346" y="2298500"/>
                  </a:cubicBezTo>
                  <a:cubicBezTo>
                    <a:pt x="6381827" y="2327934"/>
                    <a:pt x="6144815" y="2442079"/>
                    <a:pt x="5961952" y="2625242"/>
                  </a:cubicBezTo>
                  <a:cubicBezTo>
                    <a:pt x="5928760" y="2658490"/>
                    <a:pt x="5891836" y="2698623"/>
                    <a:pt x="5879903" y="2714424"/>
                  </a:cubicBezTo>
                  <a:lnTo>
                    <a:pt x="5858204" y="2743200"/>
                  </a:lnTo>
                  <a:lnTo>
                    <a:pt x="5719426" y="2743200"/>
                  </a:lnTo>
                  <a:cubicBezTo>
                    <a:pt x="5643083" y="2743200"/>
                    <a:pt x="5580648" y="2741911"/>
                    <a:pt x="5580648" y="2740347"/>
                  </a:cubicBezTo>
                  <a:lnTo>
                    <a:pt x="5580702" y="2740347"/>
                  </a:lnTo>
                  <a:cubicBezTo>
                    <a:pt x="5580702" y="2738783"/>
                    <a:pt x="5586875" y="2727728"/>
                    <a:pt x="5594418" y="2715768"/>
                  </a:cubicBezTo>
                  <a:cubicBezTo>
                    <a:pt x="5611948" y="2688007"/>
                    <a:pt x="5611673" y="2680710"/>
                    <a:pt x="5591566" y="2640495"/>
                  </a:cubicBezTo>
                  <a:cubicBezTo>
                    <a:pt x="5561088" y="2579486"/>
                    <a:pt x="5500025" y="2535732"/>
                    <a:pt x="5427550" y="2522976"/>
                  </a:cubicBezTo>
                  <a:lnTo>
                    <a:pt x="5394165" y="2517078"/>
                  </a:lnTo>
                  <a:lnTo>
                    <a:pt x="5394165" y="2287280"/>
                  </a:lnTo>
                  <a:lnTo>
                    <a:pt x="5428455" y="2290847"/>
                  </a:lnTo>
                  <a:cubicBezTo>
                    <a:pt x="5549540" y="2303383"/>
                    <a:pt x="5643769" y="2349496"/>
                    <a:pt x="5725187" y="2436071"/>
                  </a:cubicBezTo>
                  <a:cubicBezTo>
                    <a:pt x="5747846" y="2460157"/>
                    <a:pt x="5768091" y="2479853"/>
                    <a:pt x="5770148" y="2479853"/>
                  </a:cubicBezTo>
                  <a:cubicBezTo>
                    <a:pt x="5772233" y="2479853"/>
                    <a:pt x="5794041" y="2460925"/>
                    <a:pt x="5818592" y="2437800"/>
                  </a:cubicBezTo>
                  <a:cubicBezTo>
                    <a:pt x="5843145" y="2414675"/>
                    <a:pt x="5878669" y="2383375"/>
                    <a:pt x="5897542" y="2368232"/>
                  </a:cubicBezTo>
                  <a:cubicBezTo>
                    <a:pt x="5916388" y="2353117"/>
                    <a:pt x="5931832" y="2337536"/>
                    <a:pt x="5931832" y="2333613"/>
                  </a:cubicBezTo>
                  <a:cubicBezTo>
                    <a:pt x="5931832" y="2320747"/>
                    <a:pt x="5868656" y="2252826"/>
                    <a:pt x="5822900" y="2216506"/>
                  </a:cubicBezTo>
                  <a:cubicBezTo>
                    <a:pt x="5712514" y="2128888"/>
                    <a:pt x="5595681" y="2081293"/>
                    <a:pt x="5455887" y="2067001"/>
                  </a:cubicBezTo>
                  <a:lnTo>
                    <a:pt x="5394165" y="2060665"/>
                  </a:lnTo>
                  <a:lnTo>
                    <a:pt x="5394165" y="1946575"/>
                  </a:lnTo>
                  <a:cubicBezTo>
                    <a:pt x="5394165" y="1883810"/>
                    <a:pt x="5396003" y="1832485"/>
                    <a:pt x="5398280" y="1832513"/>
                  </a:cubicBezTo>
                  <a:cubicBezTo>
                    <a:pt x="5433311" y="1833006"/>
                    <a:pt x="5546111" y="1846667"/>
                    <a:pt x="5585695" y="1855199"/>
                  </a:cubicBezTo>
                  <a:cubicBezTo>
                    <a:pt x="5775936" y="1896292"/>
                    <a:pt x="5964174" y="2008544"/>
                    <a:pt x="6082352" y="2151327"/>
                  </a:cubicBezTo>
                  <a:cubicBezTo>
                    <a:pt x="6103282" y="2176620"/>
                    <a:pt x="6123801" y="2200156"/>
                    <a:pt x="6127943" y="2203640"/>
                  </a:cubicBezTo>
                  <a:cubicBezTo>
                    <a:pt x="6133841" y="2208605"/>
                    <a:pt x="6145911" y="2205122"/>
                    <a:pt x="6182863" y="2187784"/>
                  </a:cubicBezTo>
                  <a:cubicBezTo>
                    <a:pt x="6208923" y="2175605"/>
                    <a:pt x="6254981" y="2156265"/>
                    <a:pt x="6285266" y="2144853"/>
                  </a:cubicBezTo>
                  <a:cubicBezTo>
                    <a:pt x="6315524" y="2133414"/>
                    <a:pt x="6341035" y="2121810"/>
                    <a:pt x="6341940" y="2119067"/>
                  </a:cubicBezTo>
                  <a:cubicBezTo>
                    <a:pt x="6345369" y="2108808"/>
                    <a:pt x="6256408" y="1997708"/>
                    <a:pt x="6198032" y="1939333"/>
                  </a:cubicBezTo>
                  <a:cubicBezTo>
                    <a:pt x="5999644" y="1740945"/>
                    <a:pt x="5735117" y="1621944"/>
                    <a:pt x="5464116" y="1609161"/>
                  </a:cubicBezTo>
                  <a:lnTo>
                    <a:pt x="5394165" y="1605869"/>
                  </a:lnTo>
                  <a:close/>
                  <a:moveTo>
                    <a:pt x="2650965" y="1371600"/>
                  </a:moveTo>
                  <a:lnTo>
                    <a:pt x="2679769" y="1371600"/>
                  </a:lnTo>
                  <a:cubicBezTo>
                    <a:pt x="2695598" y="1371600"/>
                    <a:pt x="2735511" y="1374179"/>
                    <a:pt x="2768484" y="1377279"/>
                  </a:cubicBezTo>
                  <a:cubicBezTo>
                    <a:pt x="2810345" y="1381256"/>
                    <a:pt x="2829465" y="1381229"/>
                    <a:pt x="2831961" y="1377196"/>
                  </a:cubicBezTo>
                  <a:cubicBezTo>
                    <a:pt x="2834348" y="1373328"/>
                    <a:pt x="2881312" y="1371902"/>
                    <a:pt x="2973867" y="1372889"/>
                  </a:cubicBezTo>
                  <a:lnTo>
                    <a:pt x="3112207" y="1374343"/>
                  </a:lnTo>
                  <a:lnTo>
                    <a:pt x="3091907" y="1403339"/>
                  </a:lnTo>
                  <a:cubicBezTo>
                    <a:pt x="3080359" y="1419826"/>
                    <a:pt x="3073774" y="1434172"/>
                    <a:pt x="3076627" y="1436586"/>
                  </a:cubicBezTo>
                  <a:cubicBezTo>
                    <a:pt x="3079398" y="1438946"/>
                    <a:pt x="3103868" y="1449068"/>
                    <a:pt x="3131025" y="1459081"/>
                  </a:cubicBezTo>
                  <a:cubicBezTo>
                    <a:pt x="3158182" y="1469093"/>
                    <a:pt x="3203500" y="1488021"/>
                    <a:pt x="3231728" y="1501161"/>
                  </a:cubicBezTo>
                  <a:lnTo>
                    <a:pt x="3283081" y="1525027"/>
                  </a:lnTo>
                  <a:lnTo>
                    <a:pt x="3297565" y="1507827"/>
                  </a:lnTo>
                  <a:cubicBezTo>
                    <a:pt x="3348835" y="1447093"/>
                    <a:pt x="3393220" y="1399114"/>
                    <a:pt x="3409926" y="1386386"/>
                  </a:cubicBezTo>
                  <a:lnTo>
                    <a:pt x="3429293" y="1371600"/>
                  </a:lnTo>
                  <a:lnTo>
                    <a:pt x="4616660" y="1371600"/>
                  </a:lnTo>
                  <a:lnTo>
                    <a:pt x="4640471" y="1391104"/>
                  </a:lnTo>
                  <a:cubicBezTo>
                    <a:pt x="4653583" y="1401830"/>
                    <a:pt x="4682222" y="1431896"/>
                    <a:pt x="4704141" y="1457901"/>
                  </a:cubicBezTo>
                  <a:cubicBezTo>
                    <a:pt x="4767893" y="1533559"/>
                    <a:pt x="4754753" y="1528401"/>
                    <a:pt x="4813676" y="1500997"/>
                  </a:cubicBezTo>
                  <a:cubicBezTo>
                    <a:pt x="4841739" y="1487939"/>
                    <a:pt x="4886920" y="1469093"/>
                    <a:pt x="4914077" y="1459081"/>
                  </a:cubicBezTo>
                  <a:cubicBezTo>
                    <a:pt x="4941236" y="1449068"/>
                    <a:pt x="4965705" y="1438946"/>
                    <a:pt x="4968475" y="1436586"/>
                  </a:cubicBezTo>
                  <a:cubicBezTo>
                    <a:pt x="4971328" y="1434172"/>
                    <a:pt x="4964745" y="1419826"/>
                    <a:pt x="4953195" y="1403339"/>
                  </a:cubicBezTo>
                  <a:lnTo>
                    <a:pt x="4932896" y="1374343"/>
                  </a:lnTo>
                  <a:lnTo>
                    <a:pt x="5071235" y="1372862"/>
                  </a:lnTo>
                  <a:cubicBezTo>
                    <a:pt x="5163764" y="1371902"/>
                    <a:pt x="5210755" y="1373328"/>
                    <a:pt x="5213141" y="1377196"/>
                  </a:cubicBezTo>
                  <a:cubicBezTo>
                    <a:pt x="5215638" y="1381229"/>
                    <a:pt x="5234730" y="1381256"/>
                    <a:pt x="5276619" y="1377279"/>
                  </a:cubicBezTo>
                  <a:cubicBezTo>
                    <a:pt x="5309564" y="1374179"/>
                    <a:pt x="5349478" y="1371600"/>
                    <a:pt x="5365334" y="1371600"/>
                  </a:cubicBezTo>
                  <a:lnTo>
                    <a:pt x="5394137" y="1371600"/>
                  </a:lnTo>
                  <a:lnTo>
                    <a:pt x="5394137" y="1607515"/>
                  </a:lnTo>
                  <a:lnTo>
                    <a:pt x="5351261" y="1607515"/>
                  </a:lnTo>
                  <a:cubicBezTo>
                    <a:pt x="5327670" y="1607515"/>
                    <a:pt x="5280651" y="1611164"/>
                    <a:pt x="5246746" y="1615635"/>
                  </a:cubicBezTo>
                  <a:cubicBezTo>
                    <a:pt x="4996072" y="1648718"/>
                    <a:pt x="4769264" y="1760558"/>
                    <a:pt x="4590243" y="1939388"/>
                  </a:cubicBezTo>
                  <a:cubicBezTo>
                    <a:pt x="4531895" y="1997681"/>
                    <a:pt x="4442905" y="2108808"/>
                    <a:pt x="4446334" y="2119067"/>
                  </a:cubicBezTo>
                  <a:cubicBezTo>
                    <a:pt x="4447239" y="2121810"/>
                    <a:pt x="4472752" y="2133414"/>
                    <a:pt x="4503009" y="2144853"/>
                  </a:cubicBezTo>
                  <a:cubicBezTo>
                    <a:pt x="4533294" y="2156265"/>
                    <a:pt x="4579764" y="2175797"/>
                    <a:pt x="4606318" y="2188223"/>
                  </a:cubicBezTo>
                  <a:lnTo>
                    <a:pt x="4654599" y="2210855"/>
                  </a:lnTo>
                  <a:lnTo>
                    <a:pt x="4667272" y="2195849"/>
                  </a:lnTo>
                  <a:cubicBezTo>
                    <a:pt x="4729981" y="2121673"/>
                    <a:pt x="4761062" y="2089249"/>
                    <a:pt x="4803883" y="2053313"/>
                  </a:cubicBezTo>
                  <a:cubicBezTo>
                    <a:pt x="4955171" y="1926357"/>
                    <a:pt x="5125852" y="1855254"/>
                    <a:pt x="5320044" y="1838328"/>
                  </a:cubicBezTo>
                  <a:cubicBezTo>
                    <a:pt x="5356254" y="1835146"/>
                    <a:pt x="5387746" y="1832540"/>
                    <a:pt x="5389995" y="1832513"/>
                  </a:cubicBezTo>
                  <a:cubicBezTo>
                    <a:pt x="5392272" y="1832485"/>
                    <a:pt x="5394110" y="1883810"/>
                    <a:pt x="5394110" y="1946575"/>
                  </a:cubicBezTo>
                  <a:lnTo>
                    <a:pt x="5394110" y="2060665"/>
                  </a:lnTo>
                  <a:lnTo>
                    <a:pt x="5332388" y="2067001"/>
                  </a:lnTo>
                  <a:cubicBezTo>
                    <a:pt x="5192623" y="2081293"/>
                    <a:pt x="5075790" y="2128888"/>
                    <a:pt x="4965375" y="2216506"/>
                  </a:cubicBezTo>
                  <a:cubicBezTo>
                    <a:pt x="4919619" y="2252826"/>
                    <a:pt x="4856443" y="2320747"/>
                    <a:pt x="4856443" y="2333613"/>
                  </a:cubicBezTo>
                  <a:cubicBezTo>
                    <a:pt x="4856443" y="2337536"/>
                    <a:pt x="4871887" y="2353090"/>
                    <a:pt x="4890733" y="2368232"/>
                  </a:cubicBezTo>
                  <a:cubicBezTo>
                    <a:pt x="4909606" y="2383375"/>
                    <a:pt x="4945131" y="2414675"/>
                    <a:pt x="4969682" y="2437800"/>
                  </a:cubicBezTo>
                  <a:cubicBezTo>
                    <a:pt x="4994261" y="2460925"/>
                    <a:pt x="5016042" y="2479853"/>
                    <a:pt x="5018127" y="2479853"/>
                  </a:cubicBezTo>
                  <a:cubicBezTo>
                    <a:pt x="5020212" y="2479853"/>
                    <a:pt x="5040430" y="2460157"/>
                    <a:pt x="5063088" y="2436071"/>
                  </a:cubicBezTo>
                  <a:cubicBezTo>
                    <a:pt x="5144534" y="2349496"/>
                    <a:pt x="5238762" y="2303383"/>
                    <a:pt x="5359820" y="2290819"/>
                  </a:cubicBezTo>
                  <a:lnTo>
                    <a:pt x="5394110" y="2287280"/>
                  </a:lnTo>
                  <a:lnTo>
                    <a:pt x="5394110" y="2517078"/>
                  </a:lnTo>
                  <a:lnTo>
                    <a:pt x="5360753" y="2522949"/>
                  </a:lnTo>
                  <a:cubicBezTo>
                    <a:pt x="5288278" y="2535732"/>
                    <a:pt x="5227186" y="2579486"/>
                    <a:pt x="5196710" y="2640495"/>
                  </a:cubicBezTo>
                  <a:cubicBezTo>
                    <a:pt x="5176602" y="2680710"/>
                    <a:pt x="5176327" y="2688007"/>
                    <a:pt x="5193856" y="2715768"/>
                  </a:cubicBezTo>
                  <a:cubicBezTo>
                    <a:pt x="5201400" y="2727701"/>
                    <a:pt x="5207572" y="2738783"/>
                    <a:pt x="5207572" y="2740347"/>
                  </a:cubicBezTo>
                  <a:cubicBezTo>
                    <a:pt x="5207572" y="2741911"/>
                    <a:pt x="5145137" y="2743200"/>
                    <a:pt x="5068794" y="2743200"/>
                  </a:cubicBezTo>
                  <a:lnTo>
                    <a:pt x="4930015" y="2743200"/>
                  </a:lnTo>
                  <a:lnTo>
                    <a:pt x="4908317" y="2714451"/>
                  </a:lnTo>
                  <a:cubicBezTo>
                    <a:pt x="4871750" y="2665979"/>
                    <a:pt x="4769045" y="2566977"/>
                    <a:pt x="4708310" y="2521687"/>
                  </a:cubicBezTo>
                  <a:cubicBezTo>
                    <a:pt x="4558888" y="2410203"/>
                    <a:pt x="4407957" y="2344147"/>
                    <a:pt x="4222764" y="2309116"/>
                  </a:cubicBezTo>
                  <a:cubicBezTo>
                    <a:pt x="4145186" y="2294440"/>
                    <a:pt x="3980018" y="2289063"/>
                    <a:pt x="3897146" y="2298500"/>
                  </a:cubicBezTo>
                  <a:cubicBezTo>
                    <a:pt x="3638627" y="2327934"/>
                    <a:pt x="3401615" y="2442079"/>
                    <a:pt x="3218752" y="2625242"/>
                  </a:cubicBezTo>
                  <a:cubicBezTo>
                    <a:pt x="3185560" y="2658490"/>
                    <a:pt x="3148636" y="2698623"/>
                    <a:pt x="3136703" y="2714424"/>
                  </a:cubicBezTo>
                  <a:lnTo>
                    <a:pt x="3115004" y="2743200"/>
                  </a:lnTo>
                  <a:lnTo>
                    <a:pt x="2976226" y="2743200"/>
                  </a:lnTo>
                  <a:cubicBezTo>
                    <a:pt x="2899883" y="2743200"/>
                    <a:pt x="2837448" y="2741911"/>
                    <a:pt x="2837448" y="2740347"/>
                  </a:cubicBezTo>
                  <a:lnTo>
                    <a:pt x="2837502" y="2740347"/>
                  </a:lnTo>
                  <a:cubicBezTo>
                    <a:pt x="2837502" y="2738783"/>
                    <a:pt x="2843675" y="2727728"/>
                    <a:pt x="2851218" y="2715768"/>
                  </a:cubicBezTo>
                  <a:cubicBezTo>
                    <a:pt x="2868748" y="2688007"/>
                    <a:pt x="2868473" y="2680710"/>
                    <a:pt x="2848366" y="2640495"/>
                  </a:cubicBezTo>
                  <a:cubicBezTo>
                    <a:pt x="2817888" y="2579486"/>
                    <a:pt x="2756826" y="2535732"/>
                    <a:pt x="2684350" y="2522976"/>
                  </a:cubicBezTo>
                  <a:lnTo>
                    <a:pt x="2650965" y="2517078"/>
                  </a:lnTo>
                  <a:lnTo>
                    <a:pt x="2650965" y="2287280"/>
                  </a:lnTo>
                  <a:lnTo>
                    <a:pt x="2685255" y="2290847"/>
                  </a:lnTo>
                  <a:cubicBezTo>
                    <a:pt x="2806340" y="2303383"/>
                    <a:pt x="2900569" y="2349496"/>
                    <a:pt x="2981987" y="2436071"/>
                  </a:cubicBezTo>
                  <a:cubicBezTo>
                    <a:pt x="3004646" y="2460157"/>
                    <a:pt x="3024891" y="2479853"/>
                    <a:pt x="3026948" y="2479853"/>
                  </a:cubicBezTo>
                  <a:cubicBezTo>
                    <a:pt x="3029033" y="2479853"/>
                    <a:pt x="3050841" y="2460925"/>
                    <a:pt x="3075392" y="2437800"/>
                  </a:cubicBezTo>
                  <a:cubicBezTo>
                    <a:pt x="3099945" y="2414675"/>
                    <a:pt x="3135469" y="2383375"/>
                    <a:pt x="3154342" y="2368232"/>
                  </a:cubicBezTo>
                  <a:cubicBezTo>
                    <a:pt x="3173188" y="2353117"/>
                    <a:pt x="3188632" y="2337536"/>
                    <a:pt x="3188632" y="2333613"/>
                  </a:cubicBezTo>
                  <a:cubicBezTo>
                    <a:pt x="3188632" y="2320747"/>
                    <a:pt x="3125456" y="2252826"/>
                    <a:pt x="3079700" y="2216506"/>
                  </a:cubicBezTo>
                  <a:cubicBezTo>
                    <a:pt x="2969314" y="2128888"/>
                    <a:pt x="2852481" y="2081293"/>
                    <a:pt x="2712687" y="2067001"/>
                  </a:cubicBezTo>
                  <a:lnTo>
                    <a:pt x="2650965" y="2060665"/>
                  </a:lnTo>
                  <a:lnTo>
                    <a:pt x="2650965" y="1946575"/>
                  </a:lnTo>
                  <a:cubicBezTo>
                    <a:pt x="2650965" y="1883810"/>
                    <a:pt x="2652803" y="1832485"/>
                    <a:pt x="2655080" y="1832513"/>
                  </a:cubicBezTo>
                  <a:cubicBezTo>
                    <a:pt x="2690111" y="1833006"/>
                    <a:pt x="2802911" y="1846667"/>
                    <a:pt x="2842495" y="1855199"/>
                  </a:cubicBezTo>
                  <a:cubicBezTo>
                    <a:pt x="3032736" y="1896292"/>
                    <a:pt x="3220974" y="2008544"/>
                    <a:pt x="3339152" y="2151327"/>
                  </a:cubicBezTo>
                  <a:cubicBezTo>
                    <a:pt x="3360082" y="2176620"/>
                    <a:pt x="3380601" y="2200156"/>
                    <a:pt x="3384743" y="2203640"/>
                  </a:cubicBezTo>
                  <a:cubicBezTo>
                    <a:pt x="3390641" y="2208605"/>
                    <a:pt x="3402711" y="2205122"/>
                    <a:pt x="3439663" y="2187784"/>
                  </a:cubicBezTo>
                  <a:cubicBezTo>
                    <a:pt x="3465723" y="2175605"/>
                    <a:pt x="3511781" y="2156265"/>
                    <a:pt x="3542066" y="2144853"/>
                  </a:cubicBezTo>
                  <a:cubicBezTo>
                    <a:pt x="3572324" y="2133414"/>
                    <a:pt x="3597835" y="2121810"/>
                    <a:pt x="3598740" y="2119067"/>
                  </a:cubicBezTo>
                  <a:cubicBezTo>
                    <a:pt x="3602169" y="2108808"/>
                    <a:pt x="3513208" y="1997708"/>
                    <a:pt x="3454832" y="1939333"/>
                  </a:cubicBezTo>
                  <a:cubicBezTo>
                    <a:pt x="3256444" y="1740945"/>
                    <a:pt x="2991917" y="1621944"/>
                    <a:pt x="2720917" y="1609161"/>
                  </a:cubicBezTo>
                  <a:lnTo>
                    <a:pt x="2650965" y="1605869"/>
                  </a:lnTo>
                  <a:close/>
                  <a:moveTo>
                    <a:pt x="686093" y="1371600"/>
                  </a:moveTo>
                  <a:lnTo>
                    <a:pt x="1873460" y="1371600"/>
                  </a:lnTo>
                  <a:lnTo>
                    <a:pt x="1897271" y="1391104"/>
                  </a:lnTo>
                  <a:cubicBezTo>
                    <a:pt x="1910383" y="1401830"/>
                    <a:pt x="1939022" y="1431896"/>
                    <a:pt x="1960941" y="1457901"/>
                  </a:cubicBezTo>
                  <a:cubicBezTo>
                    <a:pt x="2024693" y="1533559"/>
                    <a:pt x="2011553" y="1528401"/>
                    <a:pt x="2070476" y="1500997"/>
                  </a:cubicBezTo>
                  <a:cubicBezTo>
                    <a:pt x="2098540" y="1487939"/>
                    <a:pt x="2143720" y="1469093"/>
                    <a:pt x="2170878" y="1459081"/>
                  </a:cubicBezTo>
                  <a:cubicBezTo>
                    <a:pt x="2198036" y="1449068"/>
                    <a:pt x="2222505" y="1438946"/>
                    <a:pt x="2225275" y="1436586"/>
                  </a:cubicBezTo>
                  <a:cubicBezTo>
                    <a:pt x="2228128" y="1434172"/>
                    <a:pt x="2221545" y="1419826"/>
                    <a:pt x="2209996" y="1403339"/>
                  </a:cubicBezTo>
                  <a:lnTo>
                    <a:pt x="2189696" y="1374343"/>
                  </a:lnTo>
                  <a:lnTo>
                    <a:pt x="2328036" y="1372862"/>
                  </a:lnTo>
                  <a:cubicBezTo>
                    <a:pt x="2420564" y="1371902"/>
                    <a:pt x="2467555" y="1373328"/>
                    <a:pt x="2469942" y="1377196"/>
                  </a:cubicBezTo>
                  <a:cubicBezTo>
                    <a:pt x="2472438" y="1381229"/>
                    <a:pt x="2491530" y="1381256"/>
                    <a:pt x="2533419" y="1377279"/>
                  </a:cubicBezTo>
                  <a:cubicBezTo>
                    <a:pt x="2566365" y="1374179"/>
                    <a:pt x="2606279" y="1371600"/>
                    <a:pt x="2622134" y="1371600"/>
                  </a:cubicBezTo>
                  <a:lnTo>
                    <a:pt x="2650938" y="1371600"/>
                  </a:lnTo>
                  <a:lnTo>
                    <a:pt x="2650938" y="1607515"/>
                  </a:lnTo>
                  <a:lnTo>
                    <a:pt x="2608062" y="1607515"/>
                  </a:lnTo>
                  <a:cubicBezTo>
                    <a:pt x="2584470" y="1607515"/>
                    <a:pt x="2537452" y="1611164"/>
                    <a:pt x="2503546" y="1615635"/>
                  </a:cubicBezTo>
                  <a:cubicBezTo>
                    <a:pt x="2252872" y="1648718"/>
                    <a:pt x="2026064" y="1760558"/>
                    <a:pt x="1847043" y="1939388"/>
                  </a:cubicBezTo>
                  <a:cubicBezTo>
                    <a:pt x="1788695" y="1997681"/>
                    <a:pt x="1699706" y="2108808"/>
                    <a:pt x="1703135" y="2119067"/>
                  </a:cubicBezTo>
                  <a:cubicBezTo>
                    <a:pt x="1704040" y="2121810"/>
                    <a:pt x="1729552" y="2133414"/>
                    <a:pt x="1759810" y="2144853"/>
                  </a:cubicBezTo>
                  <a:cubicBezTo>
                    <a:pt x="1790095" y="2156265"/>
                    <a:pt x="1836564" y="2175797"/>
                    <a:pt x="1863118" y="2188223"/>
                  </a:cubicBezTo>
                  <a:lnTo>
                    <a:pt x="1911399" y="2210855"/>
                  </a:lnTo>
                  <a:lnTo>
                    <a:pt x="1924073" y="2195849"/>
                  </a:lnTo>
                  <a:cubicBezTo>
                    <a:pt x="1986782" y="2121673"/>
                    <a:pt x="2017862" y="2089249"/>
                    <a:pt x="2060683" y="2053313"/>
                  </a:cubicBezTo>
                  <a:cubicBezTo>
                    <a:pt x="2211971" y="1926357"/>
                    <a:pt x="2382653" y="1855254"/>
                    <a:pt x="2576844" y="1838328"/>
                  </a:cubicBezTo>
                  <a:cubicBezTo>
                    <a:pt x="2613055" y="1835146"/>
                    <a:pt x="2644546" y="1832540"/>
                    <a:pt x="2646795" y="1832513"/>
                  </a:cubicBezTo>
                  <a:cubicBezTo>
                    <a:pt x="2649072" y="1832485"/>
                    <a:pt x="2650910" y="1883810"/>
                    <a:pt x="2650910" y="1946575"/>
                  </a:cubicBezTo>
                  <a:lnTo>
                    <a:pt x="2650910" y="2060665"/>
                  </a:lnTo>
                  <a:lnTo>
                    <a:pt x="2589188" y="2067001"/>
                  </a:lnTo>
                  <a:cubicBezTo>
                    <a:pt x="2449423" y="2081293"/>
                    <a:pt x="2332590" y="2128888"/>
                    <a:pt x="2222175" y="2216506"/>
                  </a:cubicBezTo>
                  <a:cubicBezTo>
                    <a:pt x="2176419" y="2252826"/>
                    <a:pt x="2113243" y="2320747"/>
                    <a:pt x="2113243" y="2333613"/>
                  </a:cubicBezTo>
                  <a:cubicBezTo>
                    <a:pt x="2113243" y="2337536"/>
                    <a:pt x="2128687" y="2353090"/>
                    <a:pt x="2147533" y="2368232"/>
                  </a:cubicBezTo>
                  <a:cubicBezTo>
                    <a:pt x="2166406" y="2383375"/>
                    <a:pt x="2201931" y="2414675"/>
                    <a:pt x="2226483" y="2437800"/>
                  </a:cubicBezTo>
                  <a:cubicBezTo>
                    <a:pt x="2251061" y="2460925"/>
                    <a:pt x="2272843" y="2479853"/>
                    <a:pt x="2274927" y="2479853"/>
                  </a:cubicBezTo>
                  <a:cubicBezTo>
                    <a:pt x="2277013" y="2479853"/>
                    <a:pt x="2297230" y="2460157"/>
                    <a:pt x="2319888" y="2436071"/>
                  </a:cubicBezTo>
                  <a:cubicBezTo>
                    <a:pt x="2401334" y="2349496"/>
                    <a:pt x="2495563" y="2303383"/>
                    <a:pt x="2616620" y="2290819"/>
                  </a:cubicBezTo>
                  <a:lnTo>
                    <a:pt x="2650910" y="2287280"/>
                  </a:lnTo>
                  <a:lnTo>
                    <a:pt x="2650910" y="2517078"/>
                  </a:lnTo>
                  <a:lnTo>
                    <a:pt x="2617553" y="2522949"/>
                  </a:lnTo>
                  <a:cubicBezTo>
                    <a:pt x="2545078" y="2535732"/>
                    <a:pt x="2483987" y="2579486"/>
                    <a:pt x="2453510" y="2640495"/>
                  </a:cubicBezTo>
                  <a:cubicBezTo>
                    <a:pt x="2433402" y="2680710"/>
                    <a:pt x="2433127" y="2688007"/>
                    <a:pt x="2450657" y="2715768"/>
                  </a:cubicBezTo>
                  <a:cubicBezTo>
                    <a:pt x="2458200" y="2727701"/>
                    <a:pt x="2464373" y="2738783"/>
                    <a:pt x="2464373" y="2740347"/>
                  </a:cubicBezTo>
                  <a:cubicBezTo>
                    <a:pt x="2464373" y="2741911"/>
                    <a:pt x="2401937" y="2743200"/>
                    <a:pt x="2325595" y="2743200"/>
                  </a:cubicBezTo>
                  <a:lnTo>
                    <a:pt x="2186815" y="2743200"/>
                  </a:lnTo>
                  <a:lnTo>
                    <a:pt x="2165117" y="2714451"/>
                  </a:lnTo>
                  <a:cubicBezTo>
                    <a:pt x="2128550" y="2665979"/>
                    <a:pt x="2025845" y="2566977"/>
                    <a:pt x="1965110" y="2521687"/>
                  </a:cubicBezTo>
                  <a:cubicBezTo>
                    <a:pt x="1815688" y="2410203"/>
                    <a:pt x="1664758" y="2344147"/>
                    <a:pt x="1479564" y="2309116"/>
                  </a:cubicBezTo>
                  <a:cubicBezTo>
                    <a:pt x="1421381" y="2298109"/>
                    <a:pt x="1313928" y="2292333"/>
                    <a:pt x="1228877" y="2294114"/>
                  </a:cubicBezTo>
                  <a:lnTo>
                    <a:pt x="1160281" y="2298129"/>
                  </a:lnTo>
                  <a:lnTo>
                    <a:pt x="934198" y="1915373"/>
                  </a:lnTo>
                  <a:lnTo>
                    <a:pt x="818082" y="1718789"/>
                  </a:lnTo>
                  <a:lnTo>
                    <a:pt x="851426" y="1749256"/>
                  </a:lnTo>
                  <a:cubicBezTo>
                    <a:pt x="877075" y="1773616"/>
                    <a:pt x="899679" y="1793669"/>
                    <a:pt x="901654" y="1793806"/>
                  </a:cubicBezTo>
                  <a:cubicBezTo>
                    <a:pt x="903602" y="1793943"/>
                    <a:pt x="929525" y="1769995"/>
                    <a:pt x="959261" y="1740560"/>
                  </a:cubicBezTo>
                  <a:lnTo>
                    <a:pt x="959234" y="1740560"/>
                  </a:lnTo>
                  <a:cubicBezTo>
                    <a:pt x="995855" y="1704295"/>
                    <a:pt x="1026525" y="1679661"/>
                    <a:pt x="1054423" y="1664053"/>
                  </a:cubicBezTo>
                  <a:cubicBezTo>
                    <a:pt x="1168046" y="1600520"/>
                    <a:pt x="1301311" y="1587188"/>
                    <a:pt x="1421792" y="1627266"/>
                  </a:cubicBezTo>
                  <a:cubicBezTo>
                    <a:pt x="1490949" y="1650309"/>
                    <a:pt x="1539695" y="1681390"/>
                    <a:pt x="1599497" y="1740560"/>
                  </a:cubicBezTo>
                  <a:cubicBezTo>
                    <a:pt x="1629205" y="1769995"/>
                    <a:pt x="1654772" y="1794053"/>
                    <a:pt x="1656336" y="1794053"/>
                  </a:cubicBezTo>
                  <a:cubicBezTo>
                    <a:pt x="1657872" y="1794053"/>
                    <a:pt x="1679241" y="1775125"/>
                    <a:pt x="1703793" y="1752000"/>
                  </a:cubicBezTo>
                  <a:cubicBezTo>
                    <a:pt x="1728345" y="1728874"/>
                    <a:pt x="1763869" y="1697575"/>
                    <a:pt x="1782743" y="1682432"/>
                  </a:cubicBezTo>
                  <a:cubicBezTo>
                    <a:pt x="1801616" y="1667317"/>
                    <a:pt x="1817033" y="1651736"/>
                    <a:pt x="1817033" y="1647813"/>
                  </a:cubicBezTo>
                  <a:cubicBezTo>
                    <a:pt x="1817033" y="1634947"/>
                    <a:pt x="1753856" y="1567026"/>
                    <a:pt x="1708100" y="1530706"/>
                  </a:cubicBezTo>
                  <a:cubicBezTo>
                    <a:pt x="1597521" y="1442923"/>
                    <a:pt x="1480469" y="1395329"/>
                    <a:pt x="1341087" y="1381393"/>
                  </a:cubicBezTo>
                  <a:cubicBezTo>
                    <a:pt x="1167580" y="1364084"/>
                    <a:pt x="993990" y="1416918"/>
                    <a:pt x="850631" y="1530706"/>
                  </a:cubicBezTo>
                  <a:cubicBezTo>
                    <a:pt x="827615" y="1548976"/>
                    <a:pt x="800382" y="1575043"/>
                    <a:pt x="778903" y="1598172"/>
                  </a:cubicBezTo>
                  <a:lnTo>
                    <a:pt x="759930" y="1620340"/>
                  </a:lnTo>
                  <a:lnTo>
                    <a:pt x="700975" y="1520529"/>
                  </a:lnTo>
                  <a:lnTo>
                    <a:pt x="638032" y="1413967"/>
                  </a:lnTo>
                  <a:lnTo>
                    <a:pt x="649332" y="1402190"/>
                  </a:lnTo>
                  <a:cubicBezTo>
                    <a:pt x="656644" y="1394953"/>
                    <a:pt x="662551" y="1389568"/>
                    <a:pt x="666727" y="1386386"/>
                  </a:cubicBezTo>
                  <a:close/>
                  <a:moveTo>
                    <a:pt x="6765765" y="1149456"/>
                  </a:moveTo>
                  <a:cubicBezTo>
                    <a:pt x="6904982" y="1149456"/>
                    <a:pt x="7044200" y="1181387"/>
                    <a:pt x="7171457" y="1245248"/>
                  </a:cubicBezTo>
                  <a:cubicBezTo>
                    <a:pt x="7225909" y="1272571"/>
                    <a:pt x="7307959" y="1325212"/>
                    <a:pt x="7341837" y="1354537"/>
                  </a:cubicBezTo>
                  <a:lnTo>
                    <a:pt x="7361040" y="1371161"/>
                  </a:lnTo>
                  <a:lnTo>
                    <a:pt x="6170490" y="1371298"/>
                  </a:lnTo>
                  <a:lnTo>
                    <a:pt x="6189693" y="1354867"/>
                  </a:lnTo>
                  <a:cubicBezTo>
                    <a:pt x="6225190" y="1324472"/>
                    <a:pt x="6306773" y="1271994"/>
                    <a:pt x="6360073" y="1245248"/>
                  </a:cubicBezTo>
                  <a:cubicBezTo>
                    <a:pt x="6487330" y="1181387"/>
                    <a:pt x="6626548" y="1149456"/>
                    <a:pt x="6765765" y="1149456"/>
                  </a:cubicBezTo>
                  <a:close/>
                  <a:moveTo>
                    <a:pt x="4022565" y="1149456"/>
                  </a:moveTo>
                  <a:cubicBezTo>
                    <a:pt x="4161783" y="1149456"/>
                    <a:pt x="4301000" y="1181387"/>
                    <a:pt x="4428257" y="1245248"/>
                  </a:cubicBezTo>
                  <a:cubicBezTo>
                    <a:pt x="4482709" y="1272571"/>
                    <a:pt x="4564759" y="1325212"/>
                    <a:pt x="4598637" y="1354537"/>
                  </a:cubicBezTo>
                  <a:lnTo>
                    <a:pt x="4617840" y="1371161"/>
                  </a:lnTo>
                  <a:lnTo>
                    <a:pt x="3427290" y="1371298"/>
                  </a:lnTo>
                  <a:lnTo>
                    <a:pt x="3446493" y="1354867"/>
                  </a:lnTo>
                  <a:cubicBezTo>
                    <a:pt x="3481990" y="1324472"/>
                    <a:pt x="3563573" y="1271994"/>
                    <a:pt x="3616873" y="1245248"/>
                  </a:cubicBezTo>
                  <a:cubicBezTo>
                    <a:pt x="3744131" y="1181387"/>
                    <a:pt x="3883348" y="1149456"/>
                    <a:pt x="4022565" y="1149456"/>
                  </a:cubicBezTo>
                  <a:close/>
                  <a:moveTo>
                    <a:pt x="1279365" y="1149456"/>
                  </a:moveTo>
                  <a:cubicBezTo>
                    <a:pt x="1418583" y="1149456"/>
                    <a:pt x="1557800" y="1181387"/>
                    <a:pt x="1685057" y="1245248"/>
                  </a:cubicBezTo>
                  <a:cubicBezTo>
                    <a:pt x="1739509" y="1272571"/>
                    <a:pt x="1821559" y="1325212"/>
                    <a:pt x="1855437" y="1354537"/>
                  </a:cubicBezTo>
                  <a:lnTo>
                    <a:pt x="1874640" y="1371161"/>
                  </a:lnTo>
                  <a:lnTo>
                    <a:pt x="684091" y="1371298"/>
                  </a:lnTo>
                  <a:lnTo>
                    <a:pt x="703293" y="1354867"/>
                  </a:lnTo>
                  <a:cubicBezTo>
                    <a:pt x="738790" y="1324472"/>
                    <a:pt x="820373" y="1271994"/>
                    <a:pt x="873673" y="1245248"/>
                  </a:cubicBezTo>
                  <a:cubicBezTo>
                    <a:pt x="1000930" y="1181387"/>
                    <a:pt x="1140148" y="1149456"/>
                    <a:pt x="1279365" y="1149456"/>
                  </a:cubicBezTo>
                  <a:close/>
                  <a:moveTo>
                    <a:pt x="6765765" y="463286"/>
                  </a:moveTo>
                  <a:cubicBezTo>
                    <a:pt x="6710805" y="463286"/>
                    <a:pt x="6655845" y="483599"/>
                    <a:pt x="6612420" y="524226"/>
                  </a:cubicBezTo>
                  <a:cubicBezTo>
                    <a:pt x="6585317" y="549573"/>
                    <a:pt x="6551796" y="606165"/>
                    <a:pt x="6551796" y="626602"/>
                  </a:cubicBezTo>
                  <a:cubicBezTo>
                    <a:pt x="6551796" y="632280"/>
                    <a:pt x="6560409" y="650440"/>
                    <a:pt x="6570970" y="666899"/>
                  </a:cubicBezTo>
                  <a:lnTo>
                    <a:pt x="6590117" y="696855"/>
                  </a:lnTo>
                  <a:lnTo>
                    <a:pt x="6629949" y="692713"/>
                  </a:lnTo>
                  <a:cubicBezTo>
                    <a:pt x="6651839" y="690409"/>
                    <a:pt x="6712959" y="688543"/>
                    <a:pt x="6765765" y="688543"/>
                  </a:cubicBezTo>
                  <a:cubicBezTo>
                    <a:pt x="6818571" y="688543"/>
                    <a:pt x="6879691" y="690409"/>
                    <a:pt x="6901608" y="692713"/>
                  </a:cubicBezTo>
                  <a:lnTo>
                    <a:pt x="6941413" y="696855"/>
                  </a:lnTo>
                  <a:lnTo>
                    <a:pt x="6960587" y="666899"/>
                  </a:lnTo>
                  <a:cubicBezTo>
                    <a:pt x="6971121" y="650440"/>
                    <a:pt x="6979734" y="632280"/>
                    <a:pt x="6979734" y="626602"/>
                  </a:cubicBezTo>
                  <a:cubicBezTo>
                    <a:pt x="6979734" y="606165"/>
                    <a:pt x="6946213" y="549573"/>
                    <a:pt x="6919110" y="524226"/>
                  </a:cubicBezTo>
                  <a:cubicBezTo>
                    <a:pt x="6875685" y="483599"/>
                    <a:pt x="6820725" y="463286"/>
                    <a:pt x="6765765" y="463286"/>
                  </a:cubicBezTo>
                  <a:close/>
                  <a:moveTo>
                    <a:pt x="4022565" y="463286"/>
                  </a:moveTo>
                  <a:cubicBezTo>
                    <a:pt x="3967605" y="463286"/>
                    <a:pt x="3912645" y="483599"/>
                    <a:pt x="3869220" y="524226"/>
                  </a:cubicBezTo>
                  <a:cubicBezTo>
                    <a:pt x="3842117" y="549573"/>
                    <a:pt x="3808596" y="606165"/>
                    <a:pt x="3808596" y="626602"/>
                  </a:cubicBezTo>
                  <a:cubicBezTo>
                    <a:pt x="3808596" y="632280"/>
                    <a:pt x="3817209" y="650440"/>
                    <a:pt x="3827770" y="666899"/>
                  </a:cubicBezTo>
                  <a:lnTo>
                    <a:pt x="3846917" y="696855"/>
                  </a:lnTo>
                  <a:lnTo>
                    <a:pt x="3886749" y="692713"/>
                  </a:lnTo>
                  <a:cubicBezTo>
                    <a:pt x="3908639" y="690409"/>
                    <a:pt x="3969759" y="688543"/>
                    <a:pt x="4022565" y="688543"/>
                  </a:cubicBezTo>
                  <a:cubicBezTo>
                    <a:pt x="4075371" y="688543"/>
                    <a:pt x="4136491" y="690409"/>
                    <a:pt x="4158408" y="692713"/>
                  </a:cubicBezTo>
                  <a:lnTo>
                    <a:pt x="4198213" y="696855"/>
                  </a:lnTo>
                  <a:lnTo>
                    <a:pt x="4217387" y="666899"/>
                  </a:lnTo>
                  <a:cubicBezTo>
                    <a:pt x="4227921" y="650440"/>
                    <a:pt x="4236534" y="632280"/>
                    <a:pt x="4236534" y="626602"/>
                  </a:cubicBezTo>
                  <a:cubicBezTo>
                    <a:pt x="4236534" y="606165"/>
                    <a:pt x="4203013" y="549573"/>
                    <a:pt x="4175910" y="524226"/>
                  </a:cubicBezTo>
                  <a:cubicBezTo>
                    <a:pt x="4132485" y="483599"/>
                    <a:pt x="4077525" y="463286"/>
                    <a:pt x="4022565" y="463286"/>
                  </a:cubicBezTo>
                  <a:close/>
                  <a:moveTo>
                    <a:pt x="1279365" y="463286"/>
                  </a:moveTo>
                  <a:cubicBezTo>
                    <a:pt x="1224405" y="463286"/>
                    <a:pt x="1169445" y="483599"/>
                    <a:pt x="1126021" y="524226"/>
                  </a:cubicBezTo>
                  <a:cubicBezTo>
                    <a:pt x="1098917" y="549573"/>
                    <a:pt x="1065396" y="606165"/>
                    <a:pt x="1065396" y="626602"/>
                  </a:cubicBezTo>
                  <a:cubicBezTo>
                    <a:pt x="1065396" y="632280"/>
                    <a:pt x="1074011" y="650440"/>
                    <a:pt x="1084571" y="666899"/>
                  </a:cubicBezTo>
                  <a:lnTo>
                    <a:pt x="1103718" y="696855"/>
                  </a:lnTo>
                  <a:lnTo>
                    <a:pt x="1143550" y="692713"/>
                  </a:lnTo>
                  <a:cubicBezTo>
                    <a:pt x="1165440" y="690409"/>
                    <a:pt x="1226559" y="688543"/>
                    <a:pt x="1279365" y="688543"/>
                  </a:cubicBezTo>
                  <a:cubicBezTo>
                    <a:pt x="1332172" y="688543"/>
                    <a:pt x="1393290" y="690409"/>
                    <a:pt x="1415208" y="692713"/>
                  </a:cubicBezTo>
                  <a:lnTo>
                    <a:pt x="1455013" y="696855"/>
                  </a:lnTo>
                  <a:lnTo>
                    <a:pt x="1474187" y="666899"/>
                  </a:lnTo>
                  <a:cubicBezTo>
                    <a:pt x="1484721" y="650440"/>
                    <a:pt x="1493335" y="632280"/>
                    <a:pt x="1493335" y="626602"/>
                  </a:cubicBezTo>
                  <a:cubicBezTo>
                    <a:pt x="1493335" y="606165"/>
                    <a:pt x="1459813" y="549573"/>
                    <a:pt x="1432710" y="524226"/>
                  </a:cubicBezTo>
                  <a:cubicBezTo>
                    <a:pt x="1389285" y="483599"/>
                    <a:pt x="1334325" y="463286"/>
                    <a:pt x="1279365" y="463286"/>
                  </a:cubicBezTo>
                  <a:close/>
                  <a:moveTo>
                    <a:pt x="6827487" y="9793"/>
                  </a:moveTo>
                  <a:cubicBezTo>
                    <a:pt x="6653979" y="-7516"/>
                    <a:pt x="6480389" y="45318"/>
                    <a:pt x="6337030" y="159106"/>
                  </a:cubicBezTo>
                  <a:cubicBezTo>
                    <a:pt x="6290999" y="195645"/>
                    <a:pt x="6228098" y="263375"/>
                    <a:pt x="6228098" y="276405"/>
                  </a:cubicBezTo>
                  <a:cubicBezTo>
                    <a:pt x="6228098" y="280410"/>
                    <a:pt x="6242308" y="294867"/>
                    <a:pt x="6259644" y="308528"/>
                  </a:cubicBezTo>
                  <a:cubicBezTo>
                    <a:pt x="6277009" y="322216"/>
                    <a:pt x="6312177" y="353324"/>
                    <a:pt x="6337826" y="377656"/>
                  </a:cubicBezTo>
                  <a:cubicBezTo>
                    <a:pt x="6363474" y="402016"/>
                    <a:pt x="6386079" y="422069"/>
                    <a:pt x="6388053" y="422206"/>
                  </a:cubicBezTo>
                  <a:cubicBezTo>
                    <a:pt x="6390002" y="422343"/>
                    <a:pt x="6415925" y="398395"/>
                    <a:pt x="6445661" y="368960"/>
                  </a:cubicBezTo>
                  <a:lnTo>
                    <a:pt x="6445633" y="368960"/>
                  </a:lnTo>
                  <a:cubicBezTo>
                    <a:pt x="6482256" y="332695"/>
                    <a:pt x="6512924" y="308061"/>
                    <a:pt x="6540822" y="292453"/>
                  </a:cubicBezTo>
                  <a:cubicBezTo>
                    <a:pt x="6654446" y="228920"/>
                    <a:pt x="6787710" y="215588"/>
                    <a:pt x="6908192" y="255666"/>
                  </a:cubicBezTo>
                  <a:cubicBezTo>
                    <a:pt x="6977348" y="278709"/>
                    <a:pt x="7026094" y="309790"/>
                    <a:pt x="7085897" y="368960"/>
                  </a:cubicBezTo>
                  <a:cubicBezTo>
                    <a:pt x="7115605" y="398395"/>
                    <a:pt x="7141172" y="422453"/>
                    <a:pt x="7142736" y="422453"/>
                  </a:cubicBezTo>
                  <a:cubicBezTo>
                    <a:pt x="7144272" y="422453"/>
                    <a:pt x="7165641" y="403525"/>
                    <a:pt x="7190192" y="380400"/>
                  </a:cubicBezTo>
                  <a:cubicBezTo>
                    <a:pt x="7214745" y="357274"/>
                    <a:pt x="7250269" y="325974"/>
                    <a:pt x="7269142" y="310832"/>
                  </a:cubicBezTo>
                  <a:cubicBezTo>
                    <a:pt x="7288015" y="295717"/>
                    <a:pt x="7303432" y="280136"/>
                    <a:pt x="7303432" y="276213"/>
                  </a:cubicBezTo>
                  <a:cubicBezTo>
                    <a:pt x="7303432" y="263347"/>
                    <a:pt x="7240256" y="195426"/>
                    <a:pt x="7194500" y="159106"/>
                  </a:cubicBezTo>
                  <a:cubicBezTo>
                    <a:pt x="7083921" y="71323"/>
                    <a:pt x="6966869" y="23729"/>
                    <a:pt x="6827487" y="9793"/>
                  </a:cubicBezTo>
                  <a:close/>
                  <a:moveTo>
                    <a:pt x="4084287" y="9793"/>
                  </a:moveTo>
                  <a:cubicBezTo>
                    <a:pt x="3910779" y="-7516"/>
                    <a:pt x="3737189" y="45318"/>
                    <a:pt x="3593830" y="159106"/>
                  </a:cubicBezTo>
                  <a:cubicBezTo>
                    <a:pt x="3547799" y="195645"/>
                    <a:pt x="3484898" y="263375"/>
                    <a:pt x="3484898" y="276405"/>
                  </a:cubicBezTo>
                  <a:cubicBezTo>
                    <a:pt x="3484898" y="280410"/>
                    <a:pt x="3499108" y="294867"/>
                    <a:pt x="3516444" y="308528"/>
                  </a:cubicBezTo>
                  <a:cubicBezTo>
                    <a:pt x="3533809" y="322216"/>
                    <a:pt x="3568977" y="353324"/>
                    <a:pt x="3594626" y="377656"/>
                  </a:cubicBezTo>
                  <a:cubicBezTo>
                    <a:pt x="3620274" y="402016"/>
                    <a:pt x="3642879" y="422069"/>
                    <a:pt x="3644853" y="422206"/>
                  </a:cubicBezTo>
                  <a:cubicBezTo>
                    <a:pt x="3646802" y="422343"/>
                    <a:pt x="3672725" y="398395"/>
                    <a:pt x="3702461" y="368960"/>
                  </a:cubicBezTo>
                  <a:lnTo>
                    <a:pt x="3702433" y="368960"/>
                  </a:lnTo>
                  <a:cubicBezTo>
                    <a:pt x="3739056" y="332695"/>
                    <a:pt x="3769724" y="308061"/>
                    <a:pt x="3797622" y="292453"/>
                  </a:cubicBezTo>
                  <a:cubicBezTo>
                    <a:pt x="3911246" y="228920"/>
                    <a:pt x="4044510" y="215588"/>
                    <a:pt x="4164992" y="255666"/>
                  </a:cubicBezTo>
                  <a:cubicBezTo>
                    <a:pt x="4234148" y="278709"/>
                    <a:pt x="4282894" y="309790"/>
                    <a:pt x="4342697" y="368960"/>
                  </a:cubicBezTo>
                  <a:cubicBezTo>
                    <a:pt x="4372405" y="398395"/>
                    <a:pt x="4397972" y="422453"/>
                    <a:pt x="4399536" y="422453"/>
                  </a:cubicBezTo>
                  <a:cubicBezTo>
                    <a:pt x="4401072" y="422453"/>
                    <a:pt x="4422441" y="403525"/>
                    <a:pt x="4446992" y="380400"/>
                  </a:cubicBezTo>
                  <a:cubicBezTo>
                    <a:pt x="4471545" y="357274"/>
                    <a:pt x="4507069" y="325974"/>
                    <a:pt x="4525942" y="310832"/>
                  </a:cubicBezTo>
                  <a:cubicBezTo>
                    <a:pt x="4544815" y="295717"/>
                    <a:pt x="4560232" y="280136"/>
                    <a:pt x="4560232" y="276213"/>
                  </a:cubicBezTo>
                  <a:cubicBezTo>
                    <a:pt x="4560232" y="263347"/>
                    <a:pt x="4497056" y="195426"/>
                    <a:pt x="4451300" y="159106"/>
                  </a:cubicBezTo>
                  <a:cubicBezTo>
                    <a:pt x="4340721" y="71323"/>
                    <a:pt x="4223669" y="23729"/>
                    <a:pt x="4084287" y="9793"/>
                  </a:cubicBezTo>
                  <a:close/>
                  <a:moveTo>
                    <a:pt x="1341087" y="9793"/>
                  </a:moveTo>
                  <a:cubicBezTo>
                    <a:pt x="1167580" y="-7516"/>
                    <a:pt x="993990" y="45318"/>
                    <a:pt x="850631" y="159106"/>
                  </a:cubicBezTo>
                  <a:cubicBezTo>
                    <a:pt x="804599" y="195645"/>
                    <a:pt x="741698" y="263375"/>
                    <a:pt x="741698" y="276405"/>
                  </a:cubicBezTo>
                  <a:cubicBezTo>
                    <a:pt x="741698" y="280410"/>
                    <a:pt x="755908" y="294867"/>
                    <a:pt x="773246" y="308528"/>
                  </a:cubicBezTo>
                  <a:cubicBezTo>
                    <a:pt x="790609" y="322216"/>
                    <a:pt x="825778" y="353324"/>
                    <a:pt x="851426" y="377656"/>
                  </a:cubicBezTo>
                  <a:cubicBezTo>
                    <a:pt x="877075" y="402016"/>
                    <a:pt x="899679" y="422069"/>
                    <a:pt x="901654" y="422206"/>
                  </a:cubicBezTo>
                  <a:cubicBezTo>
                    <a:pt x="903602" y="422343"/>
                    <a:pt x="929525" y="398395"/>
                    <a:pt x="959261" y="368960"/>
                  </a:cubicBezTo>
                  <a:lnTo>
                    <a:pt x="959234" y="368960"/>
                  </a:lnTo>
                  <a:cubicBezTo>
                    <a:pt x="995855" y="332695"/>
                    <a:pt x="1026525" y="308061"/>
                    <a:pt x="1054423" y="292453"/>
                  </a:cubicBezTo>
                  <a:cubicBezTo>
                    <a:pt x="1168046" y="228920"/>
                    <a:pt x="1301311" y="215588"/>
                    <a:pt x="1421792" y="255666"/>
                  </a:cubicBezTo>
                  <a:cubicBezTo>
                    <a:pt x="1490949" y="278709"/>
                    <a:pt x="1539695" y="309790"/>
                    <a:pt x="1599497" y="368960"/>
                  </a:cubicBezTo>
                  <a:cubicBezTo>
                    <a:pt x="1629205" y="398395"/>
                    <a:pt x="1654772" y="422453"/>
                    <a:pt x="1656336" y="422453"/>
                  </a:cubicBezTo>
                  <a:cubicBezTo>
                    <a:pt x="1657872" y="422453"/>
                    <a:pt x="1679241" y="403525"/>
                    <a:pt x="1703793" y="380400"/>
                  </a:cubicBezTo>
                  <a:cubicBezTo>
                    <a:pt x="1728345" y="357274"/>
                    <a:pt x="1763869" y="325974"/>
                    <a:pt x="1782743" y="310832"/>
                  </a:cubicBezTo>
                  <a:cubicBezTo>
                    <a:pt x="1801616" y="295717"/>
                    <a:pt x="1817033" y="280136"/>
                    <a:pt x="1817033" y="276213"/>
                  </a:cubicBezTo>
                  <a:cubicBezTo>
                    <a:pt x="1817033" y="263347"/>
                    <a:pt x="1753856" y="195426"/>
                    <a:pt x="1708100" y="159106"/>
                  </a:cubicBezTo>
                  <a:cubicBezTo>
                    <a:pt x="1597521" y="71323"/>
                    <a:pt x="1480469" y="23729"/>
                    <a:pt x="1341087" y="9793"/>
                  </a:cubicBezTo>
                  <a:close/>
                  <a:moveTo>
                    <a:pt x="5394165" y="0"/>
                  </a:moveTo>
                  <a:lnTo>
                    <a:pt x="5422968" y="0"/>
                  </a:lnTo>
                  <a:cubicBezTo>
                    <a:pt x="5438797" y="0"/>
                    <a:pt x="5478710" y="2579"/>
                    <a:pt x="5511684" y="5678"/>
                  </a:cubicBezTo>
                  <a:cubicBezTo>
                    <a:pt x="5553545" y="9656"/>
                    <a:pt x="5572665" y="9629"/>
                    <a:pt x="5575161" y="5596"/>
                  </a:cubicBezTo>
                  <a:cubicBezTo>
                    <a:pt x="5577548" y="1728"/>
                    <a:pt x="5624512" y="302"/>
                    <a:pt x="5717067" y="1289"/>
                  </a:cubicBezTo>
                  <a:lnTo>
                    <a:pt x="5855407" y="2743"/>
                  </a:lnTo>
                  <a:lnTo>
                    <a:pt x="5835107" y="31739"/>
                  </a:lnTo>
                  <a:cubicBezTo>
                    <a:pt x="5823559" y="48225"/>
                    <a:pt x="5816974" y="62572"/>
                    <a:pt x="5819827" y="64986"/>
                  </a:cubicBezTo>
                  <a:cubicBezTo>
                    <a:pt x="5822598" y="67346"/>
                    <a:pt x="5847068" y="77468"/>
                    <a:pt x="5874225" y="87481"/>
                  </a:cubicBezTo>
                  <a:cubicBezTo>
                    <a:pt x="5901382" y="97493"/>
                    <a:pt x="5946700" y="116421"/>
                    <a:pt x="5974928" y="129561"/>
                  </a:cubicBezTo>
                  <a:lnTo>
                    <a:pt x="6026281" y="153427"/>
                  </a:lnTo>
                  <a:lnTo>
                    <a:pt x="6040765" y="136227"/>
                  </a:lnTo>
                  <a:cubicBezTo>
                    <a:pt x="6092035" y="75493"/>
                    <a:pt x="6136420" y="27514"/>
                    <a:pt x="6153126" y="14786"/>
                  </a:cubicBezTo>
                  <a:lnTo>
                    <a:pt x="6172493" y="0"/>
                  </a:lnTo>
                  <a:lnTo>
                    <a:pt x="7359860" y="0"/>
                  </a:lnTo>
                  <a:lnTo>
                    <a:pt x="7383671" y="19504"/>
                  </a:lnTo>
                  <a:cubicBezTo>
                    <a:pt x="7396783" y="30230"/>
                    <a:pt x="7425422" y="60296"/>
                    <a:pt x="7447341" y="86301"/>
                  </a:cubicBezTo>
                  <a:cubicBezTo>
                    <a:pt x="7511093" y="161959"/>
                    <a:pt x="7497953" y="156801"/>
                    <a:pt x="7556876" y="129397"/>
                  </a:cubicBezTo>
                  <a:cubicBezTo>
                    <a:pt x="7584939" y="116339"/>
                    <a:pt x="7630120" y="97493"/>
                    <a:pt x="7657277" y="87481"/>
                  </a:cubicBezTo>
                  <a:cubicBezTo>
                    <a:pt x="7684436" y="77468"/>
                    <a:pt x="7708905" y="67346"/>
                    <a:pt x="7711675" y="64986"/>
                  </a:cubicBezTo>
                  <a:cubicBezTo>
                    <a:pt x="7714528" y="62572"/>
                    <a:pt x="7707945" y="48225"/>
                    <a:pt x="7696395" y="31739"/>
                  </a:cubicBezTo>
                  <a:lnTo>
                    <a:pt x="7676096" y="2743"/>
                  </a:lnTo>
                  <a:lnTo>
                    <a:pt x="7814435" y="1262"/>
                  </a:lnTo>
                  <a:cubicBezTo>
                    <a:pt x="7906964" y="302"/>
                    <a:pt x="7953955" y="1728"/>
                    <a:pt x="7956341" y="5596"/>
                  </a:cubicBezTo>
                  <a:cubicBezTo>
                    <a:pt x="7958838" y="9629"/>
                    <a:pt x="7977930" y="9656"/>
                    <a:pt x="8019819" y="5678"/>
                  </a:cubicBezTo>
                  <a:cubicBezTo>
                    <a:pt x="8052764" y="2579"/>
                    <a:pt x="8092678" y="0"/>
                    <a:pt x="8108534" y="0"/>
                  </a:cubicBezTo>
                  <a:lnTo>
                    <a:pt x="8137337" y="0"/>
                  </a:lnTo>
                  <a:lnTo>
                    <a:pt x="8137337" y="235915"/>
                  </a:lnTo>
                  <a:lnTo>
                    <a:pt x="8094461" y="235915"/>
                  </a:lnTo>
                  <a:cubicBezTo>
                    <a:pt x="8070870" y="235915"/>
                    <a:pt x="8023851" y="239564"/>
                    <a:pt x="7989946" y="244035"/>
                  </a:cubicBezTo>
                  <a:cubicBezTo>
                    <a:pt x="7739272" y="277118"/>
                    <a:pt x="7512464" y="388958"/>
                    <a:pt x="7333443" y="567788"/>
                  </a:cubicBezTo>
                  <a:cubicBezTo>
                    <a:pt x="7275095" y="626081"/>
                    <a:pt x="7186105" y="737208"/>
                    <a:pt x="7189534" y="747467"/>
                  </a:cubicBezTo>
                  <a:cubicBezTo>
                    <a:pt x="7190439" y="750210"/>
                    <a:pt x="7215952" y="761814"/>
                    <a:pt x="7246209" y="773253"/>
                  </a:cubicBezTo>
                  <a:cubicBezTo>
                    <a:pt x="7276494" y="784665"/>
                    <a:pt x="7322964" y="804197"/>
                    <a:pt x="7349518" y="816623"/>
                  </a:cubicBezTo>
                  <a:lnTo>
                    <a:pt x="7397799" y="839255"/>
                  </a:lnTo>
                  <a:lnTo>
                    <a:pt x="7410472" y="824249"/>
                  </a:lnTo>
                  <a:cubicBezTo>
                    <a:pt x="7473181" y="750073"/>
                    <a:pt x="7504262" y="717649"/>
                    <a:pt x="7547083" y="681713"/>
                  </a:cubicBezTo>
                  <a:cubicBezTo>
                    <a:pt x="7698371" y="554757"/>
                    <a:pt x="7869052" y="483654"/>
                    <a:pt x="8063244" y="466728"/>
                  </a:cubicBezTo>
                  <a:cubicBezTo>
                    <a:pt x="8099454" y="463546"/>
                    <a:pt x="8130946" y="460940"/>
                    <a:pt x="8133195" y="460912"/>
                  </a:cubicBezTo>
                  <a:cubicBezTo>
                    <a:pt x="8135472" y="460885"/>
                    <a:pt x="8137310" y="512210"/>
                    <a:pt x="8137310" y="574975"/>
                  </a:cubicBezTo>
                  <a:lnTo>
                    <a:pt x="8137310" y="689064"/>
                  </a:lnTo>
                  <a:lnTo>
                    <a:pt x="8075588" y="695401"/>
                  </a:lnTo>
                  <a:cubicBezTo>
                    <a:pt x="7935823" y="709693"/>
                    <a:pt x="7818990" y="757288"/>
                    <a:pt x="7708575" y="844906"/>
                  </a:cubicBezTo>
                  <a:cubicBezTo>
                    <a:pt x="7662819" y="881226"/>
                    <a:pt x="7599643" y="949147"/>
                    <a:pt x="7599643" y="962013"/>
                  </a:cubicBezTo>
                  <a:cubicBezTo>
                    <a:pt x="7599643" y="965936"/>
                    <a:pt x="7615087" y="981490"/>
                    <a:pt x="7633933" y="996632"/>
                  </a:cubicBezTo>
                  <a:cubicBezTo>
                    <a:pt x="7652806" y="1011774"/>
                    <a:pt x="7688331" y="1043074"/>
                    <a:pt x="7712882" y="1066200"/>
                  </a:cubicBezTo>
                  <a:cubicBezTo>
                    <a:pt x="7737461" y="1089325"/>
                    <a:pt x="7759242" y="1108253"/>
                    <a:pt x="7761327" y="1108253"/>
                  </a:cubicBezTo>
                  <a:cubicBezTo>
                    <a:pt x="7763412" y="1108253"/>
                    <a:pt x="7783630" y="1088557"/>
                    <a:pt x="7806288" y="1064471"/>
                  </a:cubicBezTo>
                  <a:cubicBezTo>
                    <a:pt x="7887734" y="977896"/>
                    <a:pt x="7981962" y="931783"/>
                    <a:pt x="8103020" y="919219"/>
                  </a:cubicBezTo>
                  <a:lnTo>
                    <a:pt x="8137310" y="915680"/>
                  </a:lnTo>
                  <a:lnTo>
                    <a:pt x="8137310" y="1145478"/>
                  </a:lnTo>
                  <a:lnTo>
                    <a:pt x="8103953" y="1151349"/>
                  </a:lnTo>
                  <a:cubicBezTo>
                    <a:pt x="8031478" y="1164132"/>
                    <a:pt x="7970386" y="1207886"/>
                    <a:pt x="7939910" y="1268895"/>
                  </a:cubicBezTo>
                  <a:cubicBezTo>
                    <a:pt x="7919802" y="1309110"/>
                    <a:pt x="7919527" y="1316407"/>
                    <a:pt x="7937056" y="1344168"/>
                  </a:cubicBezTo>
                  <a:cubicBezTo>
                    <a:pt x="7944600" y="1356101"/>
                    <a:pt x="7950772" y="1367184"/>
                    <a:pt x="7950772" y="1368747"/>
                  </a:cubicBezTo>
                  <a:cubicBezTo>
                    <a:pt x="7950772" y="1370311"/>
                    <a:pt x="7888337" y="1371600"/>
                    <a:pt x="7811994" y="1371600"/>
                  </a:cubicBezTo>
                  <a:lnTo>
                    <a:pt x="7673215" y="1371600"/>
                  </a:lnTo>
                  <a:lnTo>
                    <a:pt x="7651517" y="1342851"/>
                  </a:lnTo>
                  <a:cubicBezTo>
                    <a:pt x="7614950" y="1294379"/>
                    <a:pt x="7512245" y="1195377"/>
                    <a:pt x="7451510" y="1150087"/>
                  </a:cubicBezTo>
                  <a:cubicBezTo>
                    <a:pt x="7302088" y="1038603"/>
                    <a:pt x="7151157" y="972547"/>
                    <a:pt x="6965964" y="937516"/>
                  </a:cubicBezTo>
                  <a:cubicBezTo>
                    <a:pt x="6888386" y="922840"/>
                    <a:pt x="6723218" y="917463"/>
                    <a:pt x="6640346" y="926900"/>
                  </a:cubicBezTo>
                  <a:cubicBezTo>
                    <a:pt x="6381827" y="956334"/>
                    <a:pt x="6144815" y="1070479"/>
                    <a:pt x="5961952" y="1253642"/>
                  </a:cubicBezTo>
                  <a:cubicBezTo>
                    <a:pt x="5928760" y="1286890"/>
                    <a:pt x="5891836" y="1327023"/>
                    <a:pt x="5879903" y="1342824"/>
                  </a:cubicBezTo>
                  <a:lnTo>
                    <a:pt x="5858204" y="1371600"/>
                  </a:lnTo>
                  <a:lnTo>
                    <a:pt x="5719426" y="1371600"/>
                  </a:lnTo>
                  <a:cubicBezTo>
                    <a:pt x="5643083" y="1371600"/>
                    <a:pt x="5580648" y="1370311"/>
                    <a:pt x="5580648" y="1368747"/>
                  </a:cubicBezTo>
                  <a:lnTo>
                    <a:pt x="5580702" y="1368747"/>
                  </a:lnTo>
                  <a:cubicBezTo>
                    <a:pt x="5580702" y="1367184"/>
                    <a:pt x="5586875" y="1356128"/>
                    <a:pt x="5594418" y="1344168"/>
                  </a:cubicBezTo>
                  <a:cubicBezTo>
                    <a:pt x="5611948" y="1316407"/>
                    <a:pt x="5611673" y="1309110"/>
                    <a:pt x="5591566" y="1268895"/>
                  </a:cubicBezTo>
                  <a:cubicBezTo>
                    <a:pt x="5561088" y="1207886"/>
                    <a:pt x="5500025" y="1164132"/>
                    <a:pt x="5427550" y="1151376"/>
                  </a:cubicBezTo>
                  <a:lnTo>
                    <a:pt x="5394165" y="1145478"/>
                  </a:lnTo>
                  <a:lnTo>
                    <a:pt x="5394165" y="915680"/>
                  </a:lnTo>
                  <a:lnTo>
                    <a:pt x="5428455" y="919246"/>
                  </a:lnTo>
                  <a:cubicBezTo>
                    <a:pt x="5549540" y="931783"/>
                    <a:pt x="5643769" y="977896"/>
                    <a:pt x="5725187" y="1064471"/>
                  </a:cubicBezTo>
                  <a:cubicBezTo>
                    <a:pt x="5747846" y="1088557"/>
                    <a:pt x="5768091" y="1108253"/>
                    <a:pt x="5770148" y="1108253"/>
                  </a:cubicBezTo>
                  <a:cubicBezTo>
                    <a:pt x="5772233" y="1108253"/>
                    <a:pt x="5794041" y="1089325"/>
                    <a:pt x="5818592" y="1066200"/>
                  </a:cubicBezTo>
                  <a:cubicBezTo>
                    <a:pt x="5843145" y="1043074"/>
                    <a:pt x="5878669" y="1011774"/>
                    <a:pt x="5897542" y="996632"/>
                  </a:cubicBezTo>
                  <a:cubicBezTo>
                    <a:pt x="5916388" y="981517"/>
                    <a:pt x="5931832" y="965936"/>
                    <a:pt x="5931832" y="962013"/>
                  </a:cubicBezTo>
                  <a:cubicBezTo>
                    <a:pt x="5931832" y="949147"/>
                    <a:pt x="5868656" y="881226"/>
                    <a:pt x="5822900" y="844906"/>
                  </a:cubicBezTo>
                  <a:cubicBezTo>
                    <a:pt x="5712514" y="757288"/>
                    <a:pt x="5595681" y="709693"/>
                    <a:pt x="5455887" y="695401"/>
                  </a:cubicBezTo>
                  <a:lnTo>
                    <a:pt x="5394165" y="689064"/>
                  </a:lnTo>
                  <a:lnTo>
                    <a:pt x="5394165" y="574975"/>
                  </a:lnTo>
                  <a:cubicBezTo>
                    <a:pt x="5394165" y="512210"/>
                    <a:pt x="5396003" y="460885"/>
                    <a:pt x="5398280" y="460912"/>
                  </a:cubicBezTo>
                  <a:cubicBezTo>
                    <a:pt x="5433311" y="461406"/>
                    <a:pt x="5546111" y="475067"/>
                    <a:pt x="5585695" y="483599"/>
                  </a:cubicBezTo>
                  <a:cubicBezTo>
                    <a:pt x="5775936" y="524692"/>
                    <a:pt x="5964174" y="636944"/>
                    <a:pt x="6082352" y="779727"/>
                  </a:cubicBezTo>
                  <a:cubicBezTo>
                    <a:pt x="6103282" y="805020"/>
                    <a:pt x="6123801" y="828556"/>
                    <a:pt x="6127943" y="832040"/>
                  </a:cubicBezTo>
                  <a:cubicBezTo>
                    <a:pt x="6133841" y="837005"/>
                    <a:pt x="6145911" y="833521"/>
                    <a:pt x="6182863" y="816184"/>
                  </a:cubicBezTo>
                  <a:cubicBezTo>
                    <a:pt x="6208923" y="804005"/>
                    <a:pt x="6254981" y="784665"/>
                    <a:pt x="6285266" y="773253"/>
                  </a:cubicBezTo>
                  <a:cubicBezTo>
                    <a:pt x="6315524" y="761814"/>
                    <a:pt x="6341035" y="750210"/>
                    <a:pt x="6341940" y="747467"/>
                  </a:cubicBezTo>
                  <a:cubicBezTo>
                    <a:pt x="6345369" y="737208"/>
                    <a:pt x="6256408" y="626108"/>
                    <a:pt x="6198032" y="567733"/>
                  </a:cubicBezTo>
                  <a:cubicBezTo>
                    <a:pt x="5999644" y="369344"/>
                    <a:pt x="5735117" y="250344"/>
                    <a:pt x="5464116" y="237561"/>
                  </a:cubicBezTo>
                  <a:lnTo>
                    <a:pt x="5394165" y="234269"/>
                  </a:lnTo>
                  <a:close/>
                  <a:moveTo>
                    <a:pt x="2650965" y="0"/>
                  </a:moveTo>
                  <a:lnTo>
                    <a:pt x="2679769" y="0"/>
                  </a:lnTo>
                  <a:cubicBezTo>
                    <a:pt x="2695598" y="0"/>
                    <a:pt x="2735511" y="2579"/>
                    <a:pt x="2768484" y="5678"/>
                  </a:cubicBezTo>
                  <a:cubicBezTo>
                    <a:pt x="2810345" y="9656"/>
                    <a:pt x="2829465" y="9629"/>
                    <a:pt x="2831961" y="5596"/>
                  </a:cubicBezTo>
                  <a:cubicBezTo>
                    <a:pt x="2834348" y="1728"/>
                    <a:pt x="2881312" y="302"/>
                    <a:pt x="2973867" y="1289"/>
                  </a:cubicBezTo>
                  <a:lnTo>
                    <a:pt x="3112207" y="2743"/>
                  </a:lnTo>
                  <a:lnTo>
                    <a:pt x="3091907" y="31739"/>
                  </a:lnTo>
                  <a:cubicBezTo>
                    <a:pt x="3080359" y="48225"/>
                    <a:pt x="3073774" y="62572"/>
                    <a:pt x="3076627" y="64986"/>
                  </a:cubicBezTo>
                  <a:cubicBezTo>
                    <a:pt x="3079398" y="67346"/>
                    <a:pt x="3103868" y="77468"/>
                    <a:pt x="3131025" y="87481"/>
                  </a:cubicBezTo>
                  <a:cubicBezTo>
                    <a:pt x="3158182" y="97493"/>
                    <a:pt x="3203500" y="116421"/>
                    <a:pt x="3231728" y="129561"/>
                  </a:cubicBezTo>
                  <a:lnTo>
                    <a:pt x="3283081" y="153427"/>
                  </a:lnTo>
                  <a:lnTo>
                    <a:pt x="3297565" y="136227"/>
                  </a:lnTo>
                  <a:cubicBezTo>
                    <a:pt x="3348835" y="75493"/>
                    <a:pt x="3393220" y="27514"/>
                    <a:pt x="3409926" y="14786"/>
                  </a:cubicBezTo>
                  <a:lnTo>
                    <a:pt x="3429293" y="0"/>
                  </a:lnTo>
                  <a:lnTo>
                    <a:pt x="4616660" y="0"/>
                  </a:lnTo>
                  <a:lnTo>
                    <a:pt x="4640471" y="19504"/>
                  </a:lnTo>
                  <a:cubicBezTo>
                    <a:pt x="4653583" y="30230"/>
                    <a:pt x="4682222" y="60296"/>
                    <a:pt x="4704141" y="86301"/>
                  </a:cubicBezTo>
                  <a:cubicBezTo>
                    <a:pt x="4767893" y="161959"/>
                    <a:pt x="4754753" y="156801"/>
                    <a:pt x="4813676" y="129397"/>
                  </a:cubicBezTo>
                  <a:cubicBezTo>
                    <a:pt x="4841739" y="116339"/>
                    <a:pt x="4886920" y="97493"/>
                    <a:pt x="4914077" y="87481"/>
                  </a:cubicBezTo>
                  <a:cubicBezTo>
                    <a:pt x="4941236" y="77468"/>
                    <a:pt x="4965705" y="67346"/>
                    <a:pt x="4968475" y="64986"/>
                  </a:cubicBezTo>
                  <a:cubicBezTo>
                    <a:pt x="4971328" y="62572"/>
                    <a:pt x="4964745" y="48225"/>
                    <a:pt x="4953195" y="31739"/>
                  </a:cubicBezTo>
                  <a:lnTo>
                    <a:pt x="4932896" y="2743"/>
                  </a:lnTo>
                  <a:lnTo>
                    <a:pt x="5071235" y="1262"/>
                  </a:lnTo>
                  <a:cubicBezTo>
                    <a:pt x="5163764" y="302"/>
                    <a:pt x="5210755" y="1728"/>
                    <a:pt x="5213141" y="5596"/>
                  </a:cubicBezTo>
                  <a:cubicBezTo>
                    <a:pt x="5215638" y="9629"/>
                    <a:pt x="5234730" y="9656"/>
                    <a:pt x="5276619" y="5678"/>
                  </a:cubicBezTo>
                  <a:cubicBezTo>
                    <a:pt x="5309564" y="2579"/>
                    <a:pt x="5349478" y="0"/>
                    <a:pt x="5365334" y="0"/>
                  </a:cubicBezTo>
                  <a:lnTo>
                    <a:pt x="5394137" y="0"/>
                  </a:lnTo>
                  <a:lnTo>
                    <a:pt x="5394137" y="235915"/>
                  </a:lnTo>
                  <a:lnTo>
                    <a:pt x="5351261" y="235915"/>
                  </a:lnTo>
                  <a:cubicBezTo>
                    <a:pt x="5327670" y="235915"/>
                    <a:pt x="5280651" y="239564"/>
                    <a:pt x="5246746" y="244035"/>
                  </a:cubicBezTo>
                  <a:cubicBezTo>
                    <a:pt x="4996072" y="277118"/>
                    <a:pt x="4769264" y="388958"/>
                    <a:pt x="4590243" y="567788"/>
                  </a:cubicBezTo>
                  <a:cubicBezTo>
                    <a:pt x="4531895" y="626081"/>
                    <a:pt x="4442905" y="737208"/>
                    <a:pt x="4446334" y="747467"/>
                  </a:cubicBezTo>
                  <a:cubicBezTo>
                    <a:pt x="4447239" y="750210"/>
                    <a:pt x="4472752" y="761814"/>
                    <a:pt x="4503009" y="773253"/>
                  </a:cubicBezTo>
                  <a:cubicBezTo>
                    <a:pt x="4533294" y="784665"/>
                    <a:pt x="4579764" y="804197"/>
                    <a:pt x="4606318" y="816623"/>
                  </a:cubicBezTo>
                  <a:lnTo>
                    <a:pt x="4654599" y="839255"/>
                  </a:lnTo>
                  <a:lnTo>
                    <a:pt x="4667272" y="824249"/>
                  </a:lnTo>
                  <a:cubicBezTo>
                    <a:pt x="4729981" y="750073"/>
                    <a:pt x="4761062" y="717649"/>
                    <a:pt x="4803883" y="681713"/>
                  </a:cubicBezTo>
                  <a:cubicBezTo>
                    <a:pt x="4955171" y="554757"/>
                    <a:pt x="5125852" y="483654"/>
                    <a:pt x="5320044" y="466728"/>
                  </a:cubicBezTo>
                  <a:cubicBezTo>
                    <a:pt x="5356254" y="463546"/>
                    <a:pt x="5387746" y="460940"/>
                    <a:pt x="5389995" y="460912"/>
                  </a:cubicBezTo>
                  <a:cubicBezTo>
                    <a:pt x="5392272" y="460885"/>
                    <a:pt x="5394110" y="512210"/>
                    <a:pt x="5394110" y="574975"/>
                  </a:cubicBezTo>
                  <a:lnTo>
                    <a:pt x="5394110" y="689064"/>
                  </a:lnTo>
                  <a:lnTo>
                    <a:pt x="5332388" y="695401"/>
                  </a:lnTo>
                  <a:cubicBezTo>
                    <a:pt x="5192623" y="709693"/>
                    <a:pt x="5075790" y="757288"/>
                    <a:pt x="4965375" y="844906"/>
                  </a:cubicBezTo>
                  <a:cubicBezTo>
                    <a:pt x="4919619" y="881226"/>
                    <a:pt x="4856443" y="949147"/>
                    <a:pt x="4856443" y="962013"/>
                  </a:cubicBezTo>
                  <a:cubicBezTo>
                    <a:pt x="4856443" y="965936"/>
                    <a:pt x="4871887" y="981490"/>
                    <a:pt x="4890733" y="996632"/>
                  </a:cubicBezTo>
                  <a:cubicBezTo>
                    <a:pt x="4909606" y="1011774"/>
                    <a:pt x="4945131" y="1043074"/>
                    <a:pt x="4969682" y="1066200"/>
                  </a:cubicBezTo>
                  <a:cubicBezTo>
                    <a:pt x="4994261" y="1089325"/>
                    <a:pt x="5016042" y="1108253"/>
                    <a:pt x="5018127" y="1108253"/>
                  </a:cubicBezTo>
                  <a:cubicBezTo>
                    <a:pt x="5020212" y="1108253"/>
                    <a:pt x="5040430" y="1088557"/>
                    <a:pt x="5063088" y="1064471"/>
                  </a:cubicBezTo>
                  <a:cubicBezTo>
                    <a:pt x="5144534" y="977896"/>
                    <a:pt x="5238762" y="931783"/>
                    <a:pt x="5359820" y="919219"/>
                  </a:cubicBezTo>
                  <a:lnTo>
                    <a:pt x="5394110" y="915680"/>
                  </a:lnTo>
                  <a:lnTo>
                    <a:pt x="5394110" y="1145478"/>
                  </a:lnTo>
                  <a:lnTo>
                    <a:pt x="5360753" y="1151349"/>
                  </a:lnTo>
                  <a:cubicBezTo>
                    <a:pt x="5288278" y="1164132"/>
                    <a:pt x="5227186" y="1207886"/>
                    <a:pt x="5196710" y="1268895"/>
                  </a:cubicBezTo>
                  <a:cubicBezTo>
                    <a:pt x="5176602" y="1309110"/>
                    <a:pt x="5176327" y="1316407"/>
                    <a:pt x="5193856" y="1344168"/>
                  </a:cubicBezTo>
                  <a:cubicBezTo>
                    <a:pt x="5201400" y="1356101"/>
                    <a:pt x="5207572" y="1367184"/>
                    <a:pt x="5207572" y="1368747"/>
                  </a:cubicBezTo>
                  <a:cubicBezTo>
                    <a:pt x="5207572" y="1370311"/>
                    <a:pt x="5145137" y="1371600"/>
                    <a:pt x="5068794" y="1371600"/>
                  </a:cubicBezTo>
                  <a:lnTo>
                    <a:pt x="4930015" y="1371600"/>
                  </a:lnTo>
                  <a:lnTo>
                    <a:pt x="4908317" y="1342851"/>
                  </a:lnTo>
                  <a:cubicBezTo>
                    <a:pt x="4871750" y="1294379"/>
                    <a:pt x="4769045" y="1195377"/>
                    <a:pt x="4708310" y="1150087"/>
                  </a:cubicBezTo>
                  <a:cubicBezTo>
                    <a:pt x="4558888" y="1038603"/>
                    <a:pt x="4407957" y="972547"/>
                    <a:pt x="4222764" y="937516"/>
                  </a:cubicBezTo>
                  <a:cubicBezTo>
                    <a:pt x="4145186" y="922840"/>
                    <a:pt x="3980018" y="917463"/>
                    <a:pt x="3897146" y="926900"/>
                  </a:cubicBezTo>
                  <a:cubicBezTo>
                    <a:pt x="3638627" y="956334"/>
                    <a:pt x="3401615" y="1070479"/>
                    <a:pt x="3218752" y="1253642"/>
                  </a:cubicBezTo>
                  <a:cubicBezTo>
                    <a:pt x="3185560" y="1286890"/>
                    <a:pt x="3148636" y="1327023"/>
                    <a:pt x="3136703" y="1342824"/>
                  </a:cubicBezTo>
                  <a:lnTo>
                    <a:pt x="3115004" y="1371600"/>
                  </a:lnTo>
                  <a:lnTo>
                    <a:pt x="2976226" y="1371600"/>
                  </a:lnTo>
                  <a:cubicBezTo>
                    <a:pt x="2899883" y="1371600"/>
                    <a:pt x="2837448" y="1370311"/>
                    <a:pt x="2837448" y="1368747"/>
                  </a:cubicBezTo>
                  <a:lnTo>
                    <a:pt x="2837502" y="1368747"/>
                  </a:lnTo>
                  <a:cubicBezTo>
                    <a:pt x="2837502" y="1367184"/>
                    <a:pt x="2843675" y="1356128"/>
                    <a:pt x="2851218" y="1344168"/>
                  </a:cubicBezTo>
                  <a:cubicBezTo>
                    <a:pt x="2868748" y="1316407"/>
                    <a:pt x="2868473" y="1309110"/>
                    <a:pt x="2848366" y="1268895"/>
                  </a:cubicBezTo>
                  <a:cubicBezTo>
                    <a:pt x="2817888" y="1207886"/>
                    <a:pt x="2756826" y="1164132"/>
                    <a:pt x="2684350" y="1151376"/>
                  </a:cubicBezTo>
                  <a:lnTo>
                    <a:pt x="2650965" y="1145478"/>
                  </a:lnTo>
                  <a:lnTo>
                    <a:pt x="2650965" y="915680"/>
                  </a:lnTo>
                  <a:lnTo>
                    <a:pt x="2685255" y="919246"/>
                  </a:lnTo>
                  <a:cubicBezTo>
                    <a:pt x="2806340" y="931783"/>
                    <a:pt x="2900569" y="977896"/>
                    <a:pt x="2981987" y="1064471"/>
                  </a:cubicBezTo>
                  <a:cubicBezTo>
                    <a:pt x="3004646" y="1088557"/>
                    <a:pt x="3024891" y="1108253"/>
                    <a:pt x="3026948" y="1108253"/>
                  </a:cubicBezTo>
                  <a:cubicBezTo>
                    <a:pt x="3029033" y="1108253"/>
                    <a:pt x="3050841" y="1089325"/>
                    <a:pt x="3075392" y="1066200"/>
                  </a:cubicBezTo>
                  <a:cubicBezTo>
                    <a:pt x="3099945" y="1043074"/>
                    <a:pt x="3135469" y="1011774"/>
                    <a:pt x="3154342" y="996632"/>
                  </a:cubicBezTo>
                  <a:cubicBezTo>
                    <a:pt x="3173188" y="981517"/>
                    <a:pt x="3188632" y="965936"/>
                    <a:pt x="3188632" y="962013"/>
                  </a:cubicBezTo>
                  <a:cubicBezTo>
                    <a:pt x="3188632" y="949147"/>
                    <a:pt x="3125456" y="881226"/>
                    <a:pt x="3079700" y="844906"/>
                  </a:cubicBezTo>
                  <a:cubicBezTo>
                    <a:pt x="2969314" y="757288"/>
                    <a:pt x="2852481" y="709693"/>
                    <a:pt x="2712687" y="695401"/>
                  </a:cubicBezTo>
                  <a:lnTo>
                    <a:pt x="2650965" y="689064"/>
                  </a:lnTo>
                  <a:lnTo>
                    <a:pt x="2650965" y="574975"/>
                  </a:lnTo>
                  <a:cubicBezTo>
                    <a:pt x="2650965" y="512210"/>
                    <a:pt x="2652803" y="460885"/>
                    <a:pt x="2655080" y="460912"/>
                  </a:cubicBezTo>
                  <a:cubicBezTo>
                    <a:pt x="2690111" y="461406"/>
                    <a:pt x="2802911" y="475067"/>
                    <a:pt x="2842495" y="483599"/>
                  </a:cubicBezTo>
                  <a:cubicBezTo>
                    <a:pt x="3032736" y="524692"/>
                    <a:pt x="3220974" y="636944"/>
                    <a:pt x="3339152" y="779727"/>
                  </a:cubicBezTo>
                  <a:cubicBezTo>
                    <a:pt x="3360082" y="805020"/>
                    <a:pt x="3380601" y="828556"/>
                    <a:pt x="3384743" y="832040"/>
                  </a:cubicBezTo>
                  <a:cubicBezTo>
                    <a:pt x="3390641" y="837005"/>
                    <a:pt x="3402711" y="833521"/>
                    <a:pt x="3439663" y="816184"/>
                  </a:cubicBezTo>
                  <a:cubicBezTo>
                    <a:pt x="3465723" y="804005"/>
                    <a:pt x="3511781" y="784665"/>
                    <a:pt x="3542066" y="773253"/>
                  </a:cubicBezTo>
                  <a:cubicBezTo>
                    <a:pt x="3572324" y="761814"/>
                    <a:pt x="3597835" y="750210"/>
                    <a:pt x="3598740" y="747467"/>
                  </a:cubicBezTo>
                  <a:cubicBezTo>
                    <a:pt x="3602169" y="737208"/>
                    <a:pt x="3513208" y="626108"/>
                    <a:pt x="3454832" y="567733"/>
                  </a:cubicBezTo>
                  <a:cubicBezTo>
                    <a:pt x="3256444" y="369344"/>
                    <a:pt x="2991917" y="250344"/>
                    <a:pt x="2720917" y="237561"/>
                  </a:cubicBezTo>
                  <a:lnTo>
                    <a:pt x="2650965" y="234269"/>
                  </a:lnTo>
                  <a:close/>
                  <a:moveTo>
                    <a:pt x="686093" y="0"/>
                  </a:moveTo>
                  <a:lnTo>
                    <a:pt x="1873460" y="0"/>
                  </a:lnTo>
                  <a:lnTo>
                    <a:pt x="1897271" y="19504"/>
                  </a:lnTo>
                  <a:cubicBezTo>
                    <a:pt x="1910383" y="30230"/>
                    <a:pt x="1939022" y="60296"/>
                    <a:pt x="1960941" y="86301"/>
                  </a:cubicBezTo>
                  <a:cubicBezTo>
                    <a:pt x="2024693" y="161959"/>
                    <a:pt x="2011553" y="156801"/>
                    <a:pt x="2070476" y="129397"/>
                  </a:cubicBezTo>
                  <a:cubicBezTo>
                    <a:pt x="2098540" y="116339"/>
                    <a:pt x="2143720" y="97493"/>
                    <a:pt x="2170878" y="87481"/>
                  </a:cubicBezTo>
                  <a:cubicBezTo>
                    <a:pt x="2198036" y="77468"/>
                    <a:pt x="2222505" y="67346"/>
                    <a:pt x="2225275" y="64986"/>
                  </a:cubicBezTo>
                  <a:cubicBezTo>
                    <a:pt x="2228128" y="62572"/>
                    <a:pt x="2221545" y="48225"/>
                    <a:pt x="2209996" y="31739"/>
                  </a:cubicBezTo>
                  <a:lnTo>
                    <a:pt x="2189696" y="2743"/>
                  </a:lnTo>
                  <a:lnTo>
                    <a:pt x="2328036" y="1262"/>
                  </a:lnTo>
                  <a:cubicBezTo>
                    <a:pt x="2420564" y="302"/>
                    <a:pt x="2467555" y="1728"/>
                    <a:pt x="2469942" y="5596"/>
                  </a:cubicBezTo>
                  <a:cubicBezTo>
                    <a:pt x="2472438" y="9629"/>
                    <a:pt x="2491530" y="9656"/>
                    <a:pt x="2533419" y="5678"/>
                  </a:cubicBezTo>
                  <a:cubicBezTo>
                    <a:pt x="2566365" y="2579"/>
                    <a:pt x="2606279" y="0"/>
                    <a:pt x="2622134" y="0"/>
                  </a:cubicBezTo>
                  <a:lnTo>
                    <a:pt x="2650938" y="0"/>
                  </a:lnTo>
                  <a:lnTo>
                    <a:pt x="2650938" y="235915"/>
                  </a:lnTo>
                  <a:lnTo>
                    <a:pt x="2608062" y="235915"/>
                  </a:lnTo>
                  <a:cubicBezTo>
                    <a:pt x="2584470" y="235915"/>
                    <a:pt x="2537452" y="239564"/>
                    <a:pt x="2503546" y="244035"/>
                  </a:cubicBezTo>
                  <a:cubicBezTo>
                    <a:pt x="2252872" y="277118"/>
                    <a:pt x="2026064" y="388958"/>
                    <a:pt x="1847043" y="567788"/>
                  </a:cubicBezTo>
                  <a:cubicBezTo>
                    <a:pt x="1788695" y="626081"/>
                    <a:pt x="1699706" y="737208"/>
                    <a:pt x="1703135" y="747467"/>
                  </a:cubicBezTo>
                  <a:cubicBezTo>
                    <a:pt x="1704040" y="750210"/>
                    <a:pt x="1729552" y="761814"/>
                    <a:pt x="1759810" y="773253"/>
                  </a:cubicBezTo>
                  <a:cubicBezTo>
                    <a:pt x="1790095" y="784665"/>
                    <a:pt x="1836564" y="804197"/>
                    <a:pt x="1863118" y="816623"/>
                  </a:cubicBezTo>
                  <a:lnTo>
                    <a:pt x="1911399" y="839255"/>
                  </a:lnTo>
                  <a:lnTo>
                    <a:pt x="1924073" y="824249"/>
                  </a:lnTo>
                  <a:cubicBezTo>
                    <a:pt x="1986782" y="750073"/>
                    <a:pt x="2017862" y="717649"/>
                    <a:pt x="2060683" y="681713"/>
                  </a:cubicBezTo>
                  <a:cubicBezTo>
                    <a:pt x="2211971" y="554757"/>
                    <a:pt x="2382653" y="483654"/>
                    <a:pt x="2576844" y="466728"/>
                  </a:cubicBezTo>
                  <a:cubicBezTo>
                    <a:pt x="2613055" y="463546"/>
                    <a:pt x="2644546" y="460940"/>
                    <a:pt x="2646795" y="460912"/>
                  </a:cubicBezTo>
                  <a:cubicBezTo>
                    <a:pt x="2649072" y="460885"/>
                    <a:pt x="2650910" y="512210"/>
                    <a:pt x="2650910" y="574975"/>
                  </a:cubicBezTo>
                  <a:lnTo>
                    <a:pt x="2650910" y="689064"/>
                  </a:lnTo>
                  <a:lnTo>
                    <a:pt x="2589188" y="695401"/>
                  </a:lnTo>
                  <a:cubicBezTo>
                    <a:pt x="2449423" y="709693"/>
                    <a:pt x="2332590" y="757288"/>
                    <a:pt x="2222175" y="844906"/>
                  </a:cubicBezTo>
                  <a:cubicBezTo>
                    <a:pt x="2176419" y="881226"/>
                    <a:pt x="2113243" y="949147"/>
                    <a:pt x="2113243" y="962013"/>
                  </a:cubicBezTo>
                  <a:cubicBezTo>
                    <a:pt x="2113243" y="965936"/>
                    <a:pt x="2128687" y="981490"/>
                    <a:pt x="2147533" y="996632"/>
                  </a:cubicBezTo>
                  <a:cubicBezTo>
                    <a:pt x="2166406" y="1011774"/>
                    <a:pt x="2201931" y="1043074"/>
                    <a:pt x="2226483" y="1066200"/>
                  </a:cubicBezTo>
                  <a:cubicBezTo>
                    <a:pt x="2251061" y="1089325"/>
                    <a:pt x="2272843" y="1108253"/>
                    <a:pt x="2274927" y="1108253"/>
                  </a:cubicBezTo>
                  <a:cubicBezTo>
                    <a:pt x="2277013" y="1108253"/>
                    <a:pt x="2297230" y="1088557"/>
                    <a:pt x="2319888" y="1064471"/>
                  </a:cubicBezTo>
                  <a:cubicBezTo>
                    <a:pt x="2401334" y="977896"/>
                    <a:pt x="2495563" y="931783"/>
                    <a:pt x="2616620" y="919219"/>
                  </a:cubicBezTo>
                  <a:lnTo>
                    <a:pt x="2650910" y="915680"/>
                  </a:lnTo>
                  <a:lnTo>
                    <a:pt x="2650910" y="1145478"/>
                  </a:lnTo>
                  <a:lnTo>
                    <a:pt x="2617553" y="1151349"/>
                  </a:lnTo>
                  <a:cubicBezTo>
                    <a:pt x="2545078" y="1164132"/>
                    <a:pt x="2483987" y="1207886"/>
                    <a:pt x="2453510" y="1268895"/>
                  </a:cubicBezTo>
                  <a:cubicBezTo>
                    <a:pt x="2433402" y="1309110"/>
                    <a:pt x="2433127" y="1316407"/>
                    <a:pt x="2450657" y="1344168"/>
                  </a:cubicBezTo>
                  <a:cubicBezTo>
                    <a:pt x="2458200" y="1356101"/>
                    <a:pt x="2464373" y="1367184"/>
                    <a:pt x="2464373" y="1368747"/>
                  </a:cubicBezTo>
                  <a:cubicBezTo>
                    <a:pt x="2464373" y="1370311"/>
                    <a:pt x="2401937" y="1371600"/>
                    <a:pt x="2325595" y="1371600"/>
                  </a:cubicBezTo>
                  <a:lnTo>
                    <a:pt x="2186815" y="1371600"/>
                  </a:lnTo>
                  <a:lnTo>
                    <a:pt x="2165117" y="1342851"/>
                  </a:lnTo>
                  <a:cubicBezTo>
                    <a:pt x="2128550" y="1294379"/>
                    <a:pt x="2025845" y="1195377"/>
                    <a:pt x="1965110" y="1150087"/>
                  </a:cubicBezTo>
                  <a:cubicBezTo>
                    <a:pt x="1815688" y="1038603"/>
                    <a:pt x="1664758" y="972547"/>
                    <a:pt x="1479564" y="937516"/>
                  </a:cubicBezTo>
                  <a:cubicBezTo>
                    <a:pt x="1401986" y="922840"/>
                    <a:pt x="1236818" y="917463"/>
                    <a:pt x="1153947" y="926900"/>
                  </a:cubicBezTo>
                  <a:cubicBezTo>
                    <a:pt x="960057" y="948976"/>
                    <a:pt x="778265" y="1018701"/>
                    <a:pt x="622343" y="1129456"/>
                  </a:cubicBezTo>
                  <a:lnTo>
                    <a:pt x="520748" y="1215406"/>
                  </a:lnTo>
                  <a:lnTo>
                    <a:pt x="481332" y="1148674"/>
                  </a:lnTo>
                  <a:lnTo>
                    <a:pt x="398089" y="1007745"/>
                  </a:lnTo>
                  <a:lnTo>
                    <a:pt x="411143" y="996632"/>
                  </a:lnTo>
                  <a:cubicBezTo>
                    <a:pt x="429988" y="981517"/>
                    <a:pt x="445433" y="965936"/>
                    <a:pt x="445433" y="962013"/>
                  </a:cubicBezTo>
                  <a:cubicBezTo>
                    <a:pt x="445433" y="949147"/>
                    <a:pt x="382256" y="881226"/>
                    <a:pt x="336500" y="844906"/>
                  </a:cubicBezTo>
                  <a:lnTo>
                    <a:pt x="277982" y="804406"/>
                  </a:lnTo>
                  <a:lnTo>
                    <a:pt x="183359" y="644209"/>
                  </a:lnTo>
                  <a:cubicBezTo>
                    <a:pt x="152638" y="592199"/>
                    <a:pt x="122770" y="541632"/>
                    <a:pt x="93812" y="492607"/>
                  </a:cubicBezTo>
                  <a:lnTo>
                    <a:pt x="88744" y="481781"/>
                  </a:lnTo>
                  <a:lnTo>
                    <a:pt x="99295" y="483599"/>
                  </a:lnTo>
                  <a:cubicBezTo>
                    <a:pt x="289537" y="524692"/>
                    <a:pt x="477775" y="636944"/>
                    <a:pt x="595952" y="779727"/>
                  </a:cubicBezTo>
                  <a:cubicBezTo>
                    <a:pt x="616883" y="805020"/>
                    <a:pt x="637402" y="828556"/>
                    <a:pt x="641544" y="832040"/>
                  </a:cubicBezTo>
                  <a:cubicBezTo>
                    <a:pt x="647443" y="837005"/>
                    <a:pt x="659512" y="833521"/>
                    <a:pt x="696463" y="816184"/>
                  </a:cubicBezTo>
                  <a:cubicBezTo>
                    <a:pt x="722523" y="804005"/>
                    <a:pt x="768583" y="784665"/>
                    <a:pt x="798866" y="773253"/>
                  </a:cubicBezTo>
                  <a:cubicBezTo>
                    <a:pt x="829124" y="761814"/>
                    <a:pt x="854637" y="750210"/>
                    <a:pt x="855542" y="747467"/>
                  </a:cubicBezTo>
                  <a:cubicBezTo>
                    <a:pt x="858970" y="737208"/>
                    <a:pt x="770008" y="626108"/>
                    <a:pt x="711633" y="567733"/>
                  </a:cubicBezTo>
                  <a:cubicBezTo>
                    <a:pt x="538044" y="394143"/>
                    <a:pt x="313817" y="281335"/>
                    <a:pt x="78923" y="247281"/>
                  </a:cubicBezTo>
                  <a:lnTo>
                    <a:pt x="6874" y="240361"/>
                  </a:lnTo>
                  <a:lnTo>
                    <a:pt x="0" y="124319"/>
                  </a:lnTo>
                  <a:lnTo>
                    <a:pt x="15460" y="4904"/>
                  </a:lnTo>
                  <a:lnTo>
                    <a:pt x="25284" y="5678"/>
                  </a:lnTo>
                  <a:cubicBezTo>
                    <a:pt x="67145" y="9656"/>
                    <a:pt x="86265" y="9629"/>
                    <a:pt x="88762" y="5596"/>
                  </a:cubicBezTo>
                  <a:cubicBezTo>
                    <a:pt x="91148" y="1728"/>
                    <a:pt x="138112" y="302"/>
                    <a:pt x="230667" y="1289"/>
                  </a:cubicBezTo>
                  <a:lnTo>
                    <a:pt x="369007" y="2743"/>
                  </a:lnTo>
                  <a:lnTo>
                    <a:pt x="348707" y="31739"/>
                  </a:lnTo>
                  <a:cubicBezTo>
                    <a:pt x="337159" y="48225"/>
                    <a:pt x="330576" y="62572"/>
                    <a:pt x="333429" y="64986"/>
                  </a:cubicBezTo>
                  <a:cubicBezTo>
                    <a:pt x="336199" y="67346"/>
                    <a:pt x="360667" y="77468"/>
                    <a:pt x="387826" y="87481"/>
                  </a:cubicBezTo>
                  <a:cubicBezTo>
                    <a:pt x="414983" y="97493"/>
                    <a:pt x="460301" y="116421"/>
                    <a:pt x="488529" y="129561"/>
                  </a:cubicBezTo>
                  <a:lnTo>
                    <a:pt x="539881" y="153427"/>
                  </a:lnTo>
                  <a:lnTo>
                    <a:pt x="554365" y="136227"/>
                  </a:lnTo>
                  <a:cubicBezTo>
                    <a:pt x="605635" y="75493"/>
                    <a:pt x="650020" y="27514"/>
                    <a:pt x="666727" y="14786"/>
                  </a:cubicBezTo>
                  <a:close/>
                </a:path>
              </a:pathLst>
            </a:custGeom>
            <a:solidFill>
              <a:srgbClr val="EAE9E5">
                <a:alpha val="4000"/>
              </a:srgbClr>
            </a:solidFill>
            <a:ln w="27432" cap="flat">
              <a:noFill/>
              <a:prstDash val="solid"/>
              <a:round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34" name="Freeform: Shape 33">
              <a:extLst>
                <a:ext uri="{FF2B5EF4-FFF2-40B4-BE49-F238E27FC236}">
                  <a16:creationId xmlns:a16="http://schemas.microsoft.com/office/drawing/2014/main" id="{926B9ED0-A882-4A95-B6DD-5A3845D4DF3E}"/>
                </a:ext>
              </a:extLst>
            </p:cNvPr>
            <p:cNvSpPr/>
            <p:nvPr userDrawn="1"/>
          </p:nvSpPr>
          <p:spPr>
            <a:xfrm rot="10518898" flipH="1" flipV="1">
              <a:off x="4353488" y="-332749"/>
              <a:ext cx="8125932" cy="7510794"/>
            </a:xfrm>
            <a:custGeom>
              <a:avLst/>
              <a:gdLst>
                <a:gd name="connsiteX0" fmla="*/ 35207 w 8125932"/>
                <a:gd name="connsiteY0" fmla="*/ 0 h 7510794"/>
                <a:gd name="connsiteX1" fmla="*/ 8125932 w 8125932"/>
                <a:gd name="connsiteY1" fmla="*/ 663051 h 7510794"/>
                <a:gd name="connsiteX2" fmla="*/ 7564745 w 8125932"/>
                <a:gd name="connsiteY2" fmla="*/ 7510794 h 7510794"/>
                <a:gd name="connsiteX3" fmla="*/ 3295413 w 8125932"/>
                <a:gd name="connsiteY3" fmla="*/ 7160914 h 7510794"/>
                <a:gd name="connsiteX4" fmla="*/ 3239358 w 8125932"/>
                <a:gd name="connsiteY4" fmla="*/ 7045398 h 7510794"/>
                <a:gd name="connsiteX5" fmla="*/ 68009 w 8125932"/>
                <a:gd name="connsiteY5" fmla="*/ 509688 h 7510794"/>
                <a:gd name="connsiteX6" fmla="*/ 31226 w 8125932"/>
                <a:gd name="connsiteY6" fmla="*/ 10322 h 75107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25932" h="7510794">
                  <a:moveTo>
                    <a:pt x="35207" y="0"/>
                  </a:moveTo>
                  <a:lnTo>
                    <a:pt x="8125932" y="663051"/>
                  </a:lnTo>
                  <a:lnTo>
                    <a:pt x="7564745" y="7510794"/>
                  </a:lnTo>
                  <a:lnTo>
                    <a:pt x="3295413" y="7160914"/>
                  </a:lnTo>
                  <a:lnTo>
                    <a:pt x="3239358" y="7045398"/>
                  </a:lnTo>
                  <a:cubicBezTo>
                    <a:pt x="2459125" y="5437495"/>
                    <a:pt x="863425" y="2148942"/>
                    <a:pt x="68009" y="509688"/>
                  </a:cubicBezTo>
                  <a:cubicBezTo>
                    <a:pt x="-8450" y="352117"/>
                    <a:pt x="-20045" y="173353"/>
                    <a:pt x="31226" y="10322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1"/>
                </a:gs>
                <a:gs pos="0">
                  <a:schemeClr val="accent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 w="6350" cap="flat">
              <a:noFill/>
              <a:prstDash val="solid"/>
              <a:round/>
            </a:ln>
            <a:effectLst>
              <a:outerShdw blurRad="635000" dist="38100" dir="8100000" algn="ctr" rotWithShape="0">
                <a:srgbClr val="000000">
                  <a:alpha val="40000"/>
                </a:srgbClr>
              </a:outerShdw>
            </a:effectLst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15D660C-C48B-4981-A4C1-39A8C4F742D3}"/>
              </a:ext>
            </a:extLst>
          </p:cNvPr>
          <p:cNvSpPr>
            <a:spLocks noGrp="1"/>
          </p:cNvSpPr>
          <p:nvPr userDrawn="1">
            <p:ph type="dt" sz="half" idx="10"/>
          </p:nvPr>
        </p:nvSpPr>
        <p:spPr/>
        <p:txBody>
          <a:bodyPr/>
          <a:lstStyle/>
          <a:p>
            <a:fld id="{1A046D6A-8D03-4296-8488-A9DF6C3F1ABC}" type="datetimeFigureOut">
              <a:rPr lang="en-US" smtClean="0"/>
              <a:t>12/23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7A5F4E2-893A-463C-9FA5-3430B1C7C2C8}"/>
              </a:ext>
            </a:extLst>
          </p:cNvPr>
          <p:cNvSpPr>
            <a:spLocks noGrp="1"/>
          </p:cNvSpPr>
          <p:nvPr userDrawn="1"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4C6628F-5984-4D9F-8382-1DCE99778D60}"/>
              </a:ext>
            </a:extLst>
          </p:cNvPr>
          <p:cNvSpPr>
            <a:spLocks noGrp="1"/>
          </p:cNvSpPr>
          <p:nvPr userDrawn="1">
            <p:ph type="sldNum" sz="quarter" idx="12"/>
          </p:nvPr>
        </p:nvSpPr>
        <p:spPr/>
        <p:txBody>
          <a:bodyPr/>
          <a:lstStyle/>
          <a:p>
            <a:fld id="{8BEF77E8-DBBD-4E2A-B8E0-81E4EBA347A0}" type="slidenum">
              <a:rPr lang="en-US" smtClean="0"/>
              <a:t>‹#›</a:t>
            </a:fld>
            <a:endParaRPr lang="en-US"/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7CC8FF82-2B22-4D85-AEA1-4ED4D9FD79A7}"/>
              </a:ext>
            </a:extLst>
          </p:cNvPr>
          <p:cNvSpPr>
            <a:spLocks noGrp="1"/>
          </p:cNvSpPr>
          <p:nvPr userDrawn="1">
            <p:ph type="title" hasCustomPrompt="1"/>
          </p:nvPr>
        </p:nvSpPr>
        <p:spPr>
          <a:xfrm>
            <a:off x="5764203" y="677290"/>
            <a:ext cx="5925018" cy="2123658"/>
          </a:xfrm>
          <a:prstGeom prst="rect">
            <a:avLst/>
          </a:prstGeom>
          <a:noFill/>
        </p:spPr>
        <p:txBody>
          <a:bodyPr lIns="91440" tIns="45720" rIns="91440" bIns="45720" anchor="b" anchorCtr="0">
            <a:normAutofit/>
          </a:bodyPr>
          <a:lstStyle>
            <a:lvl1pPr algn="r">
              <a:lnSpc>
                <a:spcPct val="100000"/>
              </a:lnSpc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US"/>
              <a:t>Simpan Kalimat Penting di bagian ini (3 baris)</a:t>
            </a:r>
          </a:p>
        </p:txBody>
      </p:sp>
      <p:sp>
        <p:nvSpPr>
          <p:cNvPr id="16" name="Text Placeholder 19">
            <a:extLst>
              <a:ext uri="{FF2B5EF4-FFF2-40B4-BE49-F238E27FC236}">
                <a16:creationId xmlns:a16="http://schemas.microsoft.com/office/drawing/2014/main" id="{C283B1E2-3053-4FBB-A544-875F726FC4A6}"/>
              </a:ext>
            </a:extLst>
          </p:cNvPr>
          <p:cNvSpPr>
            <a:spLocks noGrp="1"/>
          </p:cNvSpPr>
          <p:nvPr userDrawn="1">
            <p:ph type="body" sz="quarter" idx="14" hasCustomPrompt="1"/>
          </p:nvPr>
        </p:nvSpPr>
        <p:spPr>
          <a:xfrm>
            <a:off x="6974112" y="3188171"/>
            <a:ext cx="4715108" cy="1731693"/>
          </a:xfrm>
        </p:spPr>
        <p:txBody>
          <a:bodyPr lIns="0" tIns="0" rIns="0" bIns="0">
            <a:normAutofit/>
          </a:bodyPr>
          <a:lstStyle>
            <a:lvl1pPr marL="0" marR="0" indent="0" algn="r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aseline="0">
                <a:solidFill>
                  <a:schemeClr val="bg1"/>
                </a:solidFill>
              </a:defRPr>
            </a:lvl1pPr>
            <a:lvl2pPr marL="457200" indent="0">
              <a:buFont typeface="Arial" panose="020B0604020202020204" pitchFamily="34" charset="0"/>
              <a:buNone/>
              <a:defRPr/>
            </a:lvl2pPr>
            <a:lvl3pPr marL="914400" indent="0">
              <a:buFont typeface="Arial" panose="020B0604020202020204" pitchFamily="34" charset="0"/>
              <a:buNone/>
              <a:defRPr/>
            </a:lvl3pPr>
            <a:lvl4pPr marL="1371600" indent="0">
              <a:buFont typeface="Arial" panose="020B0604020202020204" pitchFamily="34" charset="0"/>
              <a:buNone/>
              <a:defRPr/>
            </a:lvl4pPr>
            <a:lvl5pPr marL="1828800" indent="0">
              <a:buFont typeface="Arial" panose="020B0604020202020204" pitchFamily="34" charset="0"/>
              <a:buNone/>
              <a:defRPr/>
            </a:lvl5pPr>
          </a:lstStyle>
          <a:p>
            <a:pPr lvl="0"/>
            <a:r>
              <a:rPr lang="en-US"/>
              <a:t>Klik untuk menambahkann deskripsi penjelasan dari bagian ini. Slide ini bisa digunakan untuk menekankan hal tertentu</a:t>
            </a:r>
          </a:p>
        </p:txBody>
      </p:sp>
      <p:sp>
        <p:nvSpPr>
          <p:cNvPr id="22" name="Picture Placeholder 21">
            <a:extLst>
              <a:ext uri="{FF2B5EF4-FFF2-40B4-BE49-F238E27FC236}">
                <a16:creationId xmlns:a16="http://schemas.microsoft.com/office/drawing/2014/main" id="{EB4CF9D5-DF25-44BC-AE8E-37C8B1CBCCDF}"/>
              </a:ext>
            </a:extLst>
          </p:cNvPr>
          <p:cNvSpPr>
            <a:spLocks noGrp="1"/>
          </p:cNvSpPr>
          <p:nvPr userDrawn="1">
            <p:ph type="pic" sz="quarter" idx="15"/>
          </p:nvPr>
        </p:nvSpPr>
        <p:spPr>
          <a:xfrm>
            <a:off x="1" y="-12700"/>
            <a:ext cx="7578255" cy="6870700"/>
          </a:xfrm>
          <a:custGeom>
            <a:avLst/>
            <a:gdLst>
              <a:gd name="connsiteX0" fmla="*/ 0 w 7578255"/>
              <a:gd name="connsiteY0" fmla="*/ 5240090 h 6870700"/>
              <a:gd name="connsiteX1" fmla="*/ 771241 w 7578255"/>
              <a:gd name="connsiteY1" fmla="*/ 6575918 h 6870700"/>
              <a:gd name="connsiteX2" fmla="*/ 705712 w 7578255"/>
              <a:gd name="connsiteY2" fmla="*/ 6820476 h 6870700"/>
              <a:gd name="connsiteX3" fmla="*/ 618722 w 7578255"/>
              <a:gd name="connsiteY3" fmla="*/ 6870700 h 6870700"/>
              <a:gd name="connsiteX4" fmla="*/ 0 w 7578255"/>
              <a:gd name="connsiteY4" fmla="*/ 6870700 h 6870700"/>
              <a:gd name="connsiteX5" fmla="*/ 5837799 w 7578255"/>
              <a:gd name="connsiteY5" fmla="*/ 4074827 h 6870700"/>
              <a:gd name="connsiteX6" fmla="*/ 6014972 w 7578255"/>
              <a:gd name="connsiteY6" fmla="*/ 4163015 h 6870700"/>
              <a:gd name="connsiteX7" fmla="*/ 7578255 w 7578255"/>
              <a:gd name="connsiteY7" fmla="*/ 6870700 h 6870700"/>
              <a:gd name="connsiteX8" fmla="*/ 4427440 w 7578255"/>
              <a:gd name="connsiteY8" fmla="*/ 6870700 h 6870700"/>
              <a:gd name="connsiteX9" fmla="*/ 3651861 w 7578255"/>
              <a:gd name="connsiteY9" fmla="*/ 5527358 h 6870700"/>
              <a:gd name="connsiteX10" fmla="*/ 3717390 w 7578255"/>
              <a:gd name="connsiteY10" fmla="*/ 5282800 h 6870700"/>
              <a:gd name="connsiteX11" fmla="*/ 5770414 w 7578255"/>
              <a:gd name="connsiteY11" fmla="*/ 4097486 h 6870700"/>
              <a:gd name="connsiteX12" fmla="*/ 5837799 w 7578255"/>
              <a:gd name="connsiteY12" fmla="*/ 4074827 h 6870700"/>
              <a:gd name="connsiteX13" fmla="*/ 2057219 w 7578255"/>
              <a:gd name="connsiteY13" fmla="*/ 3274327 h 6870700"/>
              <a:gd name="connsiteX14" fmla="*/ 2234393 w 7578255"/>
              <a:gd name="connsiteY14" fmla="*/ 3362515 h 6870700"/>
              <a:gd name="connsiteX15" fmla="*/ 4259844 w 7578255"/>
              <a:gd name="connsiteY15" fmla="*/ 6870700 h 6870700"/>
              <a:gd name="connsiteX16" fmla="*/ 1109030 w 7578255"/>
              <a:gd name="connsiteY16" fmla="*/ 6870700 h 6870700"/>
              <a:gd name="connsiteX17" fmla="*/ 0 w 7578255"/>
              <a:gd name="connsiteY17" fmla="*/ 4949804 h 6870700"/>
              <a:gd name="connsiteX18" fmla="*/ 0 w 7578255"/>
              <a:gd name="connsiteY18" fmla="*/ 4445817 h 6870700"/>
              <a:gd name="connsiteX19" fmla="*/ 1989835 w 7578255"/>
              <a:gd name="connsiteY19" fmla="*/ 3296986 h 6870700"/>
              <a:gd name="connsiteX20" fmla="*/ 2057219 w 7578255"/>
              <a:gd name="connsiteY20" fmla="*/ 3274327 h 6870700"/>
              <a:gd name="connsiteX21" fmla="*/ 3522770 w 7578255"/>
              <a:gd name="connsiteY21" fmla="*/ 65080 h 6870700"/>
              <a:gd name="connsiteX22" fmla="*/ 3699943 w 7578255"/>
              <a:gd name="connsiteY22" fmla="*/ 153269 h 6870700"/>
              <a:gd name="connsiteX23" fmla="*/ 5748857 w 7578255"/>
              <a:gd name="connsiteY23" fmla="*/ 3702090 h 6870700"/>
              <a:gd name="connsiteX24" fmla="*/ 5683328 w 7578255"/>
              <a:gd name="connsiteY24" fmla="*/ 3946650 h 6870700"/>
              <a:gd name="connsiteX25" fmla="*/ 3630304 w 7578255"/>
              <a:gd name="connsiteY25" fmla="*/ 5131962 h 6870700"/>
              <a:gd name="connsiteX26" fmla="*/ 3385746 w 7578255"/>
              <a:gd name="connsiteY26" fmla="*/ 5066433 h 6870700"/>
              <a:gd name="connsiteX27" fmla="*/ 1336832 w 7578255"/>
              <a:gd name="connsiteY27" fmla="*/ 1517611 h 6870700"/>
              <a:gd name="connsiteX28" fmla="*/ 1402362 w 7578255"/>
              <a:gd name="connsiteY28" fmla="*/ 1273053 h 6870700"/>
              <a:gd name="connsiteX29" fmla="*/ 3455385 w 7578255"/>
              <a:gd name="connsiteY29" fmla="*/ 87739 h 6870700"/>
              <a:gd name="connsiteX30" fmla="*/ 3522770 w 7578255"/>
              <a:gd name="connsiteY30" fmla="*/ 65080 h 6870700"/>
              <a:gd name="connsiteX31" fmla="*/ 460640 w 7578255"/>
              <a:gd name="connsiteY31" fmla="*/ 0 h 6870700"/>
              <a:gd name="connsiteX32" fmla="*/ 3259013 w 7578255"/>
              <a:gd name="connsiteY32" fmla="*/ 0 h 6870700"/>
              <a:gd name="connsiteX33" fmla="*/ 1315277 w 7578255"/>
              <a:gd name="connsiteY33" fmla="*/ 1122217 h 6870700"/>
              <a:gd name="connsiteX34" fmla="*/ 1070719 w 7578255"/>
              <a:gd name="connsiteY34" fmla="*/ 1056688 h 6870700"/>
              <a:gd name="connsiteX35" fmla="*/ 0 w 7578255"/>
              <a:gd name="connsiteY35" fmla="*/ 0 h 6870700"/>
              <a:gd name="connsiteX36" fmla="*/ 293045 w 7578255"/>
              <a:gd name="connsiteY36" fmla="*/ 0 h 6870700"/>
              <a:gd name="connsiteX37" fmla="*/ 1968280 w 7578255"/>
              <a:gd name="connsiteY37" fmla="*/ 2901593 h 6870700"/>
              <a:gd name="connsiteX38" fmla="*/ 1902751 w 7578255"/>
              <a:gd name="connsiteY38" fmla="*/ 3146151 h 6870700"/>
              <a:gd name="connsiteX39" fmla="*/ 0 w 7578255"/>
              <a:gd name="connsiteY39" fmla="*/ 4244703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7578255" h="6870700">
                <a:moveTo>
                  <a:pt x="0" y="5240090"/>
                </a:moveTo>
                <a:lnTo>
                  <a:pt x="771241" y="6575918"/>
                </a:lnTo>
                <a:cubicBezTo>
                  <a:pt x="820678" y="6661547"/>
                  <a:pt x="791340" y="6771039"/>
                  <a:pt x="705712" y="6820476"/>
                </a:cubicBezTo>
                <a:lnTo>
                  <a:pt x="618722" y="6870700"/>
                </a:lnTo>
                <a:lnTo>
                  <a:pt x="0" y="6870700"/>
                </a:lnTo>
                <a:close/>
                <a:moveTo>
                  <a:pt x="5837799" y="4074827"/>
                </a:moveTo>
                <a:cubicBezTo>
                  <a:pt x="5907035" y="4066236"/>
                  <a:pt x="5977894" y="4098794"/>
                  <a:pt x="6014972" y="4163015"/>
                </a:cubicBezTo>
                <a:lnTo>
                  <a:pt x="7578255" y="6870700"/>
                </a:lnTo>
                <a:lnTo>
                  <a:pt x="4427440" y="6870700"/>
                </a:lnTo>
                <a:lnTo>
                  <a:pt x="3651861" y="5527358"/>
                </a:lnTo>
                <a:cubicBezTo>
                  <a:pt x="3602423" y="5441730"/>
                  <a:pt x="3631762" y="5332237"/>
                  <a:pt x="3717390" y="5282800"/>
                </a:cubicBezTo>
                <a:lnTo>
                  <a:pt x="5770414" y="4097486"/>
                </a:lnTo>
                <a:cubicBezTo>
                  <a:pt x="5791821" y="4085127"/>
                  <a:pt x="5814720" y="4077691"/>
                  <a:pt x="5837799" y="4074827"/>
                </a:cubicBezTo>
                <a:close/>
                <a:moveTo>
                  <a:pt x="2057219" y="3274327"/>
                </a:moveTo>
                <a:cubicBezTo>
                  <a:pt x="2126456" y="3265737"/>
                  <a:pt x="2197315" y="3298295"/>
                  <a:pt x="2234393" y="3362515"/>
                </a:cubicBezTo>
                <a:lnTo>
                  <a:pt x="4259844" y="6870700"/>
                </a:lnTo>
                <a:lnTo>
                  <a:pt x="1109030" y="6870700"/>
                </a:lnTo>
                <a:lnTo>
                  <a:pt x="0" y="4949804"/>
                </a:lnTo>
                <a:lnTo>
                  <a:pt x="0" y="4445817"/>
                </a:lnTo>
                <a:lnTo>
                  <a:pt x="1989835" y="3296986"/>
                </a:lnTo>
                <a:cubicBezTo>
                  <a:pt x="2011242" y="3284627"/>
                  <a:pt x="2034140" y="3277191"/>
                  <a:pt x="2057219" y="3274327"/>
                </a:cubicBezTo>
                <a:close/>
                <a:moveTo>
                  <a:pt x="3522770" y="65080"/>
                </a:moveTo>
                <a:cubicBezTo>
                  <a:pt x="3592006" y="56489"/>
                  <a:pt x="3662866" y="89047"/>
                  <a:pt x="3699943" y="153269"/>
                </a:cubicBezTo>
                <a:lnTo>
                  <a:pt x="5748857" y="3702090"/>
                </a:lnTo>
                <a:cubicBezTo>
                  <a:pt x="5798295" y="3787720"/>
                  <a:pt x="5768957" y="3897212"/>
                  <a:pt x="5683328" y="3946650"/>
                </a:cubicBezTo>
                <a:lnTo>
                  <a:pt x="3630304" y="5131962"/>
                </a:lnTo>
                <a:cubicBezTo>
                  <a:pt x="3544676" y="5181400"/>
                  <a:pt x="3435183" y="5152061"/>
                  <a:pt x="3385746" y="5066433"/>
                </a:cubicBezTo>
                <a:lnTo>
                  <a:pt x="1336832" y="1517611"/>
                </a:lnTo>
                <a:cubicBezTo>
                  <a:pt x="1287395" y="1431983"/>
                  <a:pt x="1316733" y="1322490"/>
                  <a:pt x="1402362" y="1273053"/>
                </a:cubicBezTo>
                <a:lnTo>
                  <a:pt x="3455385" y="87739"/>
                </a:lnTo>
                <a:cubicBezTo>
                  <a:pt x="3476792" y="75380"/>
                  <a:pt x="3499691" y="67943"/>
                  <a:pt x="3522770" y="65080"/>
                </a:cubicBezTo>
                <a:close/>
                <a:moveTo>
                  <a:pt x="460640" y="0"/>
                </a:moveTo>
                <a:lnTo>
                  <a:pt x="3259013" y="0"/>
                </a:lnTo>
                <a:lnTo>
                  <a:pt x="1315277" y="1122217"/>
                </a:lnTo>
                <a:cubicBezTo>
                  <a:pt x="1229648" y="1171655"/>
                  <a:pt x="1120156" y="1142316"/>
                  <a:pt x="1070719" y="1056688"/>
                </a:cubicBezTo>
                <a:close/>
                <a:moveTo>
                  <a:pt x="0" y="0"/>
                </a:moveTo>
                <a:lnTo>
                  <a:pt x="293045" y="0"/>
                </a:lnTo>
                <a:lnTo>
                  <a:pt x="1968280" y="2901593"/>
                </a:lnTo>
                <a:cubicBezTo>
                  <a:pt x="2017718" y="2987221"/>
                  <a:pt x="1988379" y="3096713"/>
                  <a:pt x="1902751" y="3146151"/>
                </a:cubicBezTo>
                <a:lnTo>
                  <a:pt x="0" y="4244703"/>
                </a:lnTo>
                <a:close/>
              </a:path>
            </a:pathLst>
          </a:custGeom>
          <a:pattFill prst="pct5">
            <a:fgClr>
              <a:schemeClr val="accent1"/>
            </a:fgClr>
            <a:bgClr>
              <a:schemeClr val="bg1"/>
            </a:bgClr>
          </a:pattFill>
        </p:spPr>
        <p:txBody>
          <a:bodyPr wrap="square" anchor="ctr">
            <a:noAutofit/>
          </a:bodyPr>
          <a:lstStyle>
            <a:lvl1pPr algn="ctr">
              <a:defRPr/>
            </a:lvl1pPr>
          </a:lstStyle>
          <a:p>
            <a:endParaRPr lang="en-US"/>
          </a:p>
        </p:txBody>
      </p:sp>
      <p:sp>
        <p:nvSpPr>
          <p:cNvPr id="36" name="Freeform: Shape 35">
            <a:extLst>
              <a:ext uri="{FF2B5EF4-FFF2-40B4-BE49-F238E27FC236}">
                <a16:creationId xmlns:a16="http://schemas.microsoft.com/office/drawing/2014/main" id="{FE762FE5-997D-49F5-8A63-8A929098204C}"/>
              </a:ext>
            </a:extLst>
          </p:cNvPr>
          <p:cNvSpPr/>
          <p:nvPr userDrawn="1"/>
        </p:nvSpPr>
        <p:spPr>
          <a:xfrm>
            <a:off x="10049343" y="5536411"/>
            <a:ext cx="1639877" cy="1639877"/>
          </a:xfrm>
          <a:custGeom>
            <a:avLst/>
            <a:gdLst>
              <a:gd name="connsiteX0" fmla="*/ 1607873 w 1639877"/>
              <a:gd name="connsiteY0" fmla="*/ 1575869 h 1639877"/>
              <a:gd name="connsiteX1" fmla="*/ 1639877 w 1639877"/>
              <a:gd name="connsiteY1" fmla="*/ 1607873 h 1639877"/>
              <a:gd name="connsiteX2" fmla="*/ 1607873 w 1639877"/>
              <a:gd name="connsiteY2" fmla="*/ 1639877 h 1639877"/>
              <a:gd name="connsiteX3" fmla="*/ 1575869 w 1639877"/>
              <a:gd name="connsiteY3" fmla="*/ 1607873 h 1639877"/>
              <a:gd name="connsiteX4" fmla="*/ 1607873 w 1639877"/>
              <a:gd name="connsiteY4" fmla="*/ 1575869 h 1639877"/>
              <a:gd name="connsiteX5" fmla="*/ 1432777 w 1639877"/>
              <a:gd name="connsiteY5" fmla="*/ 1575869 h 1639877"/>
              <a:gd name="connsiteX6" fmla="*/ 1464781 w 1639877"/>
              <a:gd name="connsiteY6" fmla="*/ 1607873 h 1639877"/>
              <a:gd name="connsiteX7" fmla="*/ 1432777 w 1639877"/>
              <a:gd name="connsiteY7" fmla="*/ 1639877 h 1639877"/>
              <a:gd name="connsiteX8" fmla="*/ 1400773 w 1639877"/>
              <a:gd name="connsiteY8" fmla="*/ 1607873 h 1639877"/>
              <a:gd name="connsiteX9" fmla="*/ 1432777 w 1639877"/>
              <a:gd name="connsiteY9" fmla="*/ 1575869 h 1639877"/>
              <a:gd name="connsiteX10" fmla="*/ 1257680 w 1639877"/>
              <a:gd name="connsiteY10" fmla="*/ 1575869 h 1639877"/>
              <a:gd name="connsiteX11" fmla="*/ 1289684 w 1639877"/>
              <a:gd name="connsiteY11" fmla="*/ 1607873 h 1639877"/>
              <a:gd name="connsiteX12" fmla="*/ 1257680 w 1639877"/>
              <a:gd name="connsiteY12" fmla="*/ 1639877 h 1639877"/>
              <a:gd name="connsiteX13" fmla="*/ 1225676 w 1639877"/>
              <a:gd name="connsiteY13" fmla="*/ 1607873 h 1639877"/>
              <a:gd name="connsiteX14" fmla="*/ 1257680 w 1639877"/>
              <a:gd name="connsiteY14" fmla="*/ 1575869 h 1639877"/>
              <a:gd name="connsiteX15" fmla="*/ 1082584 w 1639877"/>
              <a:gd name="connsiteY15" fmla="*/ 1575869 h 1639877"/>
              <a:gd name="connsiteX16" fmla="*/ 1114588 w 1639877"/>
              <a:gd name="connsiteY16" fmla="*/ 1607873 h 1639877"/>
              <a:gd name="connsiteX17" fmla="*/ 1082584 w 1639877"/>
              <a:gd name="connsiteY17" fmla="*/ 1639877 h 1639877"/>
              <a:gd name="connsiteX18" fmla="*/ 1050580 w 1639877"/>
              <a:gd name="connsiteY18" fmla="*/ 1607873 h 1639877"/>
              <a:gd name="connsiteX19" fmla="*/ 1082584 w 1639877"/>
              <a:gd name="connsiteY19" fmla="*/ 1575869 h 1639877"/>
              <a:gd name="connsiteX20" fmla="*/ 907487 w 1639877"/>
              <a:gd name="connsiteY20" fmla="*/ 1575869 h 1639877"/>
              <a:gd name="connsiteX21" fmla="*/ 939491 w 1639877"/>
              <a:gd name="connsiteY21" fmla="*/ 1607873 h 1639877"/>
              <a:gd name="connsiteX22" fmla="*/ 907487 w 1639877"/>
              <a:gd name="connsiteY22" fmla="*/ 1639877 h 1639877"/>
              <a:gd name="connsiteX23" fmla="*/ 875483 w 1639877"/>
              <a:gd name="connsiteY23" fmla="*/ 1607873 h 1639877"/>
              <a:gd name="connsiteX24" fmla="*/ 907487 w 1639877"/>
              <a:gd name="connsiteY24" fmla="*/ 1575869 h 1639877"/>
              <a:gd name="connsiteX25" fmla="*/ 732390 w 1639877"/>
              <a:gd name="connsiteY25" fmla="*/ 1575869 h 1639877"/>
              <a:gd name="connsiteX26" fmla="*/ 764394 w 1639877"/>
              <a:gd name="connsiteY26" fmla="*/ 1607873 h 1639877"/>
              <a:gd name="connsiteX27" fmla="*/ 732390 w 1639877"/>
              <a:gd name="connsiteY27" fmla="*/ 1639877 h 1639877"/>
              <a:gd name="connsiteX28" fmla="*/ 700386 w 1639877"/>
              <a:gd name="connsiteY28" fmla="*/ 1607873 h 1639877"/>
              <a:gd name="connsiteX29" fmla="*/ 732390 w 1639877"/>
              <a:gd name="connsiteY29" fmla="*/ 1575869 h 1639877"/>
              <a:gd name="connsiteX30" fmla="*/ 557294 w 1639877"/>
              <a:gd name="connsiteY30" fmla="*/ 1575869 h 1639877"/>
              <a:gd name="connsiteX31" fmla="*/ 589298 w 1639877"/>
              <a:gd name="connsiteY31" fmla="*/ 1607873 h 1639877"/>
              <a:gd name="connsiteX32" fmla="*/ 557294 w 1639877"/>
              <a:gd name="connsiteY32" fmla="*/ 1639877 h 1639877"/>
              <a:gd name="connsiteX33" fmla="*/ 525290 w 1639877"/>
              <a:gd name="connsiteY33" fmla="*/ 1607873 h 1639877"/>
              <a:gd name="connsiteX34" fmla="*/ 557294 w 1639877"/>
              <a:gd name="connsiteY34" fmla="*/ 1575869 h 1639877"/>
              <a:gd name="connsiteX35" fmla="*/ 382197 w 1639877"/>
              <a:gd name="connsiteY35" fmla="*/ 1575869 h 1639877"/>
              <a:gd name="connsiteX36" fmla="*/ 414201 w 1639877"/>
              <a:gd name="connsiteY36" fmla="*/ 1607873 h 1639877"/>
              <a:gd name="connsiteX37" fmla="*/ 382197 w 1639877"/>
              <a:gd name="connsiteY37" fmla="*/ 1639877 h 1639877"/>
              <a:gd name="connsiteX38" fmla="*/ 350193 w 1639877"/>
              <a:gd name="connsiteY38" fmla="*/ 1607873 h 1639877"/>
              <a:gd name="connsiteX39" fmla="*/ 382197 w 1639877"/>
              <a:gd name="connsiteY39" fmla="*/ 1575869 h 1639877"/>
              <a:gd name="connsiteX40" fmla="*/ 207101 w 1639877"/>
              <a:gd name="connsiteY40" fmla="*/ 1575869 h 1639877"/>
              <a:gd name="connsiteX41" fmla="*/ 239105 w 1639877"/>
              <a:gd name="connsiteY41" fmla="*/ 1607873 h 1639877"/>
              <a:gd name="connsiteX42" fmla="*/ 207101 w 1639877"/>
              <a:gd name="connsiteY42" fmla="*/ 1639877 h 1639877"/>
              <a:gd name="connsiteX43" fmla="*/ 175097 w 1639877"/>
              <a:gd name="connsiteY43" fmla="*/ 1607873 h 1639877"/>
              <a:gd name="connsiteX44" fmla="*/ 207101 w 1639877"/>
              <a:gd name="connsiteY44" fmla="*/ 1575869 h 1639877"/>
              <a:gd name="connsiteX45" fmla="*/ 32004 w 1639877"/>
              <a:gd name="connsiteY45" fmla="*/ 1575869 h 1639877"/>
              <a:gd name="connsiteX46" fmla="*/ 64008 w 1639877"/>
              <a:gd name="connsiteY46" fmla="*/ 1607873 h 1639877"/>
              <a:gd name="connsiteX47" fmla="*/ 32004 w 1639877"/>
              <a:gd name="connsiteY47" fmla="*/ 1639877 h 1639877"/>
              <a:gd name="connsiteX48" fmla="*/ 0 w 1639877"/>
              <a:gd name="connsiteY48" fmla="*/ 1607873 h 1639877"/>
              <a:gd name="connsiteX49" fmla="*/ 32004 w 1639877"/>
              <a:gd name="connsiteY49" fmla="*/ 1575869 h 1639877"/>
              <a:gd name="connsiteX50" fmla="*/ 1607873 w 1639877"/>
              <a:gd name="connsiteY50" fmla="*/ 1400773 h 1639877"/>
              <a:gd name="connsiteX51" fmla="*/ 1639877 w 1639877"/>
              <a:gd name="connsiteY51" fmla="*/ 1432777 h 1639877"/>
              <a:gd name="connsiteX52" fmla="*/ 1607873 w 1639877"/>
              <a:gd name="connsiteY52" fmla="*/ 1464781 h 1639877"/>
              <a:gd name="connsiteX53" fmla="*/ 1575869 w 1639877"/>
              <a:gd name="connsiteY53" fmla="*/ 1432777 h 1639877"/>
              <a:gd name="connsiteX54" fmla="*/ 1607873 w 1639877"/>
              <a:gd name="connsiteY54" fmla="*/ 1400773 h 1639877"/>
              <a:gd name="connsiteX55" fmla="*/ 1432777 w 1639877"/>
              <a:gd name="connsiteY55" fmla="*/ 1400773 h 1639877"/>
              <a:gd name="connsiteX56" fmla="*/ 1464781 w 1639877"/>
              <a:gd name="connsiteY56" fmla="*/ 1432777 h 1639877"/>
              <a:gd name="connsiteX57" fmla="*/ 1432777 w 1639877"/>
              <a:gd name="connsiteY57" fmla="*/ 1464781 h 1639877"/>
              <a:gd name="connsiteX58" fmla="*/ 1400773 w 1639877"/>
              <a:gd name="connsiteY58" fmla="*/ 1432777 h 1639877"/>
              <a:gd name="connsiteX59" fmla="*/ 1432777 w 1639877"/>
              <a:gd name="connsiteY59" fmla="*/ 1400773 h 1639877"/>
              <a:gd name="connsiteX60" fmla="*/ 1257680 w 1639877"/>
              <a:gd name="connsiteY60" fmla="*/ 1400773 h 1639877"/>
              <a:gd name="connsiteX61" fmla="*/ 1289684 w 1639877"/>
              <a:gd name="connsiteY61" fmla="*/ 1432777 h 1639877"/>
              <a:gd name="connsiteX62" fmla="*/ 1257680 w 1639877"/>
              <a:gd name="connsiteY62" fmla="*/ 1464781 h 1639877"/>
              <a:gd name="connsiteX63" fmla="*/ 1225676 w 1639877"/>
              <a:gd name="connsiteY63" fmla="*/ 1432777 h 1639877"/>
              <a:gd name="connsiteX64" fmla="*/ 1257680 w 1639877"/>
              <a:gd name="connsiteY64" fmla="*/ 1400773 h 1639877"/>
              <a:gd name="connsiteX65" fmla="*/ 1082584 w 1639877"/>
              <a:gd name="connsiteY65" fmla="*/ 1400773 h 1639877"/>
              <a:gd name="connsiteX66" fmla="*/ 1114588 w 1639877"/>
              <a:gd name="connsiteY66" fmla="*/ 1432777 h 1639877"/>
              <a:gd name="connsiteX67" fmla="*/ 1082584 w 1639877"/>
              <a:gd name="connsiteY67" fmla="*/ 1464781 h 1639877"/>
              <a:gd name="connsiteX68" fmla="*/ 1050580 w 1639877"/>
              <a:gd name="connsiteY68" fmla="*/ 1432777 h 1639877"/>
              <a:gd name="connsiteX69" fmla="*/ 1082584 w 1639877"/>
              <a:gd name="connsiteY69" fmla="*/ 1400773 h 1639877"/>
              <a:gd name="connsiteX70" fmla="*/ 907487 w 1639877"/>
              <a:gd name="connsiteY70" fmla="*/ 1400773 h 1639877"/>
              <a:gd name="connsiteX71" fmla="*/ 939491 w 1639877"/>
              <a:gd name="connsiteY71" fmla="*/ 1432777 h 1639877"/>
              <a:gd name="connsiteX72" fmla="*/ 907487 w 1639877"/>
              <a:gd name="connsiteY72" fmla="*/ 1464781 h 1639877"/>
              <a:gd name="connsiteX73" fmla="*/ 875483 w 1639877"/>
              <a:gd name="connsiteY73" fmla="*/ 1432777 h 1639877"/>
              <a:gd name="connsiteX74" fmla="*/ 907487 w 1639877"/>
              <a:gd name="connsiteY74" fmla="*/ 1400773 h 1639877"/>
              <a:gd name="connsiteX75" fmla="*/ 732390 w 1639877"/>
              <a:gd name="connsiteY75" fmla="*/ 1400773 h 1639877"/>
              <a:gd name="connsiteX76" fmla="*/ 764394 w 1639877"/>
              <a:gd name="connsiteY76" fmla="*/ 1432777 h 1639877"/>
              <a:gd name="connsiteX77" fmla="*/ 732390 w 1639877"/>
              <a:gd name="connsiteY77" fmla="*/ 1464781 h 1639877"/>
              <a:gd name="connsiteX78" fmla="*/ 700386 w 1639877"/>
              <a:gd name="connsiteY78" fmla="*/ 1432777 h 1639877"/>
              <a:gd name="connsiteX79" fmla="*/ 732390 w 1639877"/>
              <a:gd name="connsiteY79" fmla="*/ 1400773 h 1639877"/>
              <a:gd name="connsiteX80" fmla="*/ 557294 w 1639877"/>
              <a:gd name="connsiteY80" fmla="*/ 1400773 h 1639877"/>
              <a:gd name="connsiteX81" fmla="*/ 589298 w 1639877"/>
              <a:gd name="connsiteY81" fmla="*/ 1432777 h 1639877"/>
              <a:gd name="connsiteX82" fmla="*/ 557294 w 1639877"/>
              <a:gd name="connsiteY82" fmla="*/ 1464781 h 1639877"/>
              <a:gd name="connsiteX83" fmla="*/ 525290 w 1639877"/>
              <a:gd name="connsiteY83" fmla="*/ 1432777 h 1639877"/>
              <a:gd name="connsiteX84" fmla="*/ 557294 w 1639877"/>
              <a:gd name="connsiteY84" fmla="*/ 1400773 h 1639877"/>
              <a:gd name="connsiteX85" fmla="*/ 382197 w 1639877"/>
              <a:gd name="connsiteY85" fmla="*/ 1400773 h 1639877"/>
              <a:gd name="connsiteX86" fmla="*/ 414201 w 1639877"/>
              <a:gd name="connsiteY86" fmla="*/ 1432777 h 1639877"/>
              <a:gd name="connsiteX87" fmla="*/ 382197 w 1639877"/>
              <a:gd name="connsiteY87" fmla="*/ 1464781 h 1639877"/>
              <a:gd name="connsiteX88" fmla="*/ 350193 w 1639877"/>
              <a:gd name="connsiteY88" fmla="*/ 1432777 h 1639877"/>
              <a:gd name="connsiteX89" fmla="*/ 382197 w 1639877"/>
              <a:gd name="connsiteY89" fmla="*/ 1400773 h 1639877"/>
              <a:gd name="connsiteX90" fmla="*/ 207101 w 1639877"/>
              <a:gd name="connsiteY90" fmla="*/ 1400773 h 1639877"/>
              <a:gd name="connsiteX91" fmla="*/ 239105 w 1639877"/>
              <a:gd name="connsiteY91" fmla="*/ 1432777 h 1639877"/>
              <a:gd name="connsiteX92" fmla="*/ 207101 w 1639877"/>
              <a:gd name="connsiteY92" fmla="*/ 1464781 h 1639877"/>
              <a:gd name="connsiteX93" fmla="*/ 175097 w 1639877"/>
              <a:gd name="connsiteY93" fmla="*/ 1432777 h 1639877"/>
              <a:gd name="connsiteX94" fmla="*/ 207101 w 1639877"/>
              <a:gd name="connsiteY94" fmla="*/ 1400773 h 1639877"/>
              <a:gd name="connsiteX95" fmla="*/ 32004 w 1639877"/>
              <a:gd name="connsiteY95" fmla="*/ 1400773 h 1639877"/>
              <a:gd name="connsiteX96" fmla="*/ 64008 w 1639877"/>
              <a:gd name="connsiteY96" fmla="*/ 1432777 h 1639877"/>
              <a:gd name="connsiteX97" fmla="*/ 32004 w 1639877"/>
              <a:gd name="connsiteY97" fmla="*/ 1464781 h 1639877"/>
              <a:gd name="connsiteX98" fmla="*/ 0 w 1639877"/>
              <a:gd name="connsiteY98" fmla="*/ 1432777 h 1639877"/>
              <a:gd name="connsiteX99" fmla="*/ 32004 w 1639877"/>
              <a:gd name="connsiteY99" fmla="*/ 1400773 h 1639877"/>
              <a:gd name="connsiteX100" fmla="*/ 1607873 w 1639877"/>
              <a:gd name="connsiteY100" fmla="*/ 1225676 h 1639877"/>
              <a:gd name="connsiteX101" fmla="*/ 1639877 w 1639877"/>
              <a:gd name="connsiteY101" fmla="*/ 1257680 h 1639877"/>
              <a:gd name="connsiteX102" fmla="*/ 1607873 w 1639877"/>
              <a:gd name="connsiteY102" fmla="*/ 1289684 h 1639877"/>
              <a:gd name="connsiteX103" fmla="*/ 1575869 w 1639877"/>
              <a:gd name="connsiteY103" fmla="*/ 1257680 h 1639877"/>
              <a:gd name="connsiteX104" fmla="*/ 1607873 w 1639877"/>
              <a:gd name="connsiteY104" fmla="*/ 1225676 h 1639877"/>
              <a:gd name="connsiteX105" fmla="*/ 1432777 w 1639877"/>
              <a:gd name="connsiteY105" fmla="*/ 1225676 h 1639877"/>
              <a:gd name="connsiteX106" fmla="*/ 1464781 w 1639877"/>
              <a:gd name="connsiteY106" fmla="*/ 1257680 h 1639877"/>
              <a:gd name="connsiteX107" fmla="*/ 1432777 w 1639877"/>
              <a:gd name="connsiteY107" fmla="*/ 1289684 h 1639877"/>
              <a:gd name="connsiteX108" fmla="*/ 1400773 w 1639877"/>
              <a:gd name="connsiteY108" fmla="*/ 1257680 h 1639877"/>
              <a:gd name="connsiteX109" fmla="*/ 1432777 w 1639877"/>
              <a:gd name="connsiteY109" fmla="*/ 1225676 h 1639877"/>
              <a:gd name="connsiteX110" fmla="*/ 1257680 w 1639877"/>
              <a:gd name="connsiteY110" fmla="*/ 1225676 h 1639877"/>
              <a:gd name="connsiteX111" fmla="*/ 1289684 w 1639877"/>
              <a:gd name="connsiteY111" fmla="*/ 1257680 h 1639877"/>
              <a:gd name="connsiteX112" fmla="*/ 1257680 w 1639877"/>
              <a:gd name="connsiteY112" fmla="*/ 1289684 h 1639877"/>
              <a:gd name="connsiteX113" fmla="*/ 1225676 w 1639877"/>
              <a:gd name="connsiteY113" fmla="*/ 1257680 h 1639877"/>
              <a:gd name="connsiteX114" fmla="*/ 1257680 w 1639877"/>
              <a:gd name="connsiteY114" fmla="*/ 1225676 h 1639877"/>
              <a:gd name="connsiteX115" fmla="*/ 1082584 w 1639877"/>
              <a:gd name="connsiteY115" fmla="*/ 1225676 h 1639877"/>
              <a:gd name="connsiteX116" fmla="*/ 1114588 w 1639877"/>
              <a:gd name="connsiteY116" fmla="*/ 1257680 h 1639877"/>
              <a:gd name="connsiteX117" fmla="*/ 1082584 w 1639877"/>
              <a:gd name="connsiteY117" fmla="*/ 1289684 h 1639877"/>
              <a:gd name="connsiteX118" fmla="*/ 1050580 w 1639877"/>
              <a:gd name="connsiteY118" fmla="*/ 1257680 h 1639877"/>
              <a:gd name="connsiteX119" fmla="*/ 1082584 w 1639877"/>
              <a:gd name="connsiteY119" fmla="*/ 1225676 h 1639877"/>
              <a:gd name="connsiteX120" fmla="*/ 907487 w 1639877"/>
              <a:gd name="connsiteY120" fmla="*/ 1225676 h 1639877"/>
              <a:gd name="connsiteX121" fmla="*/ 939491 w 1639877"/>
              <a:gd name="connsiteY121" fmla="*/ 1257680 h 1639877"/>
              <a:gd name="connsiteX122" fmla="*/ 907487 w 1639877"/>
              <a:gd name="connsiteY122" fmla="*/ 1289684 h 1639877"/>
              <a:gd name="connsiteX123" fmla="*/ 875483 w 1639877"/>
              <a:gd name="connsiteY123" fmla="*/ 1257680 h 1639877"/>
              <a:gd name="connsiteX124" fmla="*/ 907487 w 1639877"/>
              <a:gd name="connsiteY124" fmla="*/ 1225676 h 1639877"/>
              <a:gd name="connsiteX125" fmla="*/ 732390 w 1639877"/>
              <a:gd name="connsiteY125" fmla="*/ 1225676 h 1639877"/>
              <a:gd name="connsiteX126" fmla="*/ 764394 w 1639877"/>
              <a:gd name="connsiteY126" fmla="*/ 1257680 h 1639877"/>
              <a:gd name="connsiteX127" fmla="*/ 732390 w 1639877"/>
              <a:gd name="connsiteY127" fmla="*/ 1289684 h 1639877"/>
              <a:gd name="connsiteX128" fmla="*/ 700386 w 1639877"/>
              <a:gd name="connsiteY128" fmla="*/ 1257680 h 1639877"/>
              <a:gd name="connsiteX129" fmla="*/ 732390 w 1639877"/>
              <a:gd name="connsiteY129" fmla="*/ 1225676 h 1639877"/>
              <a:gd name="connsiteX130" fmla="*/ 557294 w 1639877"/>
              <a:gd name="connsiteY130" fmla="*/ 1225676 h 1639877"/>
              <a:gd name="connsiteX131" fmla="*/ 589298 w 1639877"/>
              <a:gd name="connsiteY131" fmla="*/ 1257680 h 1639877"/>
              <a:gd name="connsiteX132" fmla="*/ 557294 w 1639877"/>
              <a:gd name="connsiteY132" fmla="*/ 1289684 h 1639877"/>
              <a:gd name="connsiteX133" fmla="*/ 525290 w 1639877"/>
              <a:gd name="connsiteY133" fmla="*/ 1257680 h 1639877"/>
              <a:gd name="connsiteX134" fmla="*/ 557294 w 1639877"/>
              <a:gd name="connsiteY134" fmla="*/ 1225676 h 1639877"/>
              <a:gd name="connsiteX135" fmla="*/ 382197 w 1639877"/>
              <a:gd name="connsiteY135" fmla="*/ 1225676 h 1639877"/>
              <a:gd name="connsiteX136" fmla="*/ 414201 w 1639877"/>
              <a:gd name="connsiteY136" fmla="*/ 1257680 h 1639877"/>
              <a:gd name="connsiteX137" fmla="*/ 382197 w 1639877"/>
              <a:gd name="connsiteY137" fmla="*/ 1289684 h 1639877"/>
              <a:gd name="connsiteX138" fmla="*/ 350193 w 1639877"/>
              <a:gd name="connsiteY138" fmla="*/ 1257680 h 1639877"/>
              <a:gd name="connsiteX139" fmla="*/ 382197 w 1639877"/>
              <a:gd name="connsiteY139" fmla="*/ 1225676 h 1639877"/>
              <a:gd name="connsiteX140" fmla="*/ 207101 w 1639877"/>
              <a:gd name="connsiteY140" fmla="*/ 1225676 h 1639877"/>
              <a:gd name="connsiteX141" fmla="*/ 239105 w 1639877"/>
              <a:gd name="connsiteY141" fmla="*/ 1257680 h 1639877"/>
              <a:gd name="connsiteX142" fmla="*/ 207101 w 1639877"/>
              <a:gd name="connsiteY142" fmla="*/ 1289684 h 1639877"/>
              <a:gd name="connsiteX143" fmla="*/ 175097 w 1639877"/>
              <a:gd name="connsiteY143" fmla="*/ 1257680 h 1639877"/>
              <a:gd name="connsiteX144" fmla="*/ 207101 w 1639877"/>
              <a:gd name="connsiteY144" fmla="*/ 1225676 h 1639877"/>
              <a:gd name="connsiteX145" fmla="*/ 32004 w 1639877"/>
              <a:gd name="connsiteY145" fmla="*/ 1225676 h 1639877"/>
              <a:gd name="connsiteX146" fmla="*/ 64008 w 1639877"/>
              <a:gd name="connsiteY146" fmla="*/ 1257680 h 1639877"/>
              <a:gd name="connsiteX147" fmla="*/ 32004 w 1639877"/>
              <a:gd name="connsiteY147" fmla="*/ 1289684 h 1639877"/>
              <a:gd name="connsiteX148" fmla="*/ 0 w 1639877"/>
              <a:gd name="connsiteY148" fmla="*/ 1257680 h 1639877"/>
              <a:gd name="connsiteX149" fmla="*/ 32004 w 1639877"/>
              <a:gd name="connsiteY149" fmla="*/ 1225676 h 1639877"/>
              <a:gd name="connsiteX150" fmla="*/ 1607873 w 1639877"/>
              <a:gd name="connsiteY150" fmla="*/ 1050580 h 1639877"/>
              <a:gd name="connsiteX151" fmla="*/ 1639877 w 1639877"/>
              <a:gd name="connsiteY151" fmla="*/ 1082584 h 1639877"/>
              <a:gd name="connsiteX152" fmla="*/ 1607873 w 1639877"/>
              <a:gd name="connsiteY152" fmla="*/ 1114588 h 1639877"/>
              <a:gd name="connsiteX153" fmla="*/ 1575869 w 1639877"/>
              <a:gd name="connsiteY153" fmla="*/ 1082584 h 1639877"/>
              <a:gd name="connsiteX154" fmla="*/ 1607873 w 1639877"/>
              <a:gd name="connsiteY154" fmla="*/ 1050580 h 1639877"/>
              <a:gd name="connsiteX155" fmla="*/ 1432777 w 1639877"/>
              <a:gd name="connsiteY155" fmla="*/ 1050580 h 1639877"/>
              <a:gd name="connsiteX156" fmla="*/ 1464781 w 1639877"/>
              <a:gd name="connsiteY156" fmla="*/ 1082584 h 1639877"/>
              <a:gd name="connsiteX157" fmla="*/ 1432777 w 1639877"/>
              <a:gd name="connsiteY157" fmla="*/ 1114588 h 1639877"/>
              <a:gd name="connsiteX158" fmla="*/ 1400773 w 1639877"/>
              <a:gd name="connsiteY158" fmla="*/ 1082584 h 1639877"/>
              <a:gd name="connsiteX159" fmla="*/ 1432777 w 1639877"/>
              <a:gd name="connsiteY159" fmla="*/ 1050580 h 1639877"/>
              <a:gd name="connsiteX160" fmla="*/ 1257680 w 1639877"/>
              <a:gd name="connsiteY160" fmla="*/ 1050580 h 1639877"/>
              <a:gd name="connsiteX161" fmla="*/ 1289684 w 1639877"/>
              <a:gd name="connsiteY161" fmla="*/ 1082584 h 1639877"/>
              <a:gd name="connsiteX162" fmla="*/ 1257680 w 1639877"/>
              <a:gd name="connsiteY162" fmla="*/ 1114588 h 1639877"/>
              <a:gd name="connsiteX163" fmla="*/ 1225676 w 1639877"/>
              <a:gd name="connsiteY163" fmla="*/ 1082584 h 1639877"/>
              <a:gd name="connsiteX164" fmla="*/ 1257680 w 1639877"/>
              <a:gd name="connsiteY164" fmla="*/ 1050580 h 1639877"/>
              <a:gd name="connsiteX165" fmla="*/ 1082584 w 1639877"/>
              <a:gd name="connsiteY165" fmla="*/ 1050580 h 1639877"/>
              <a:gd name="connsiteX166" fmla="*/ 1114588 w 1639877"/>
              <a:gd name="connsiteY166" fmla="*/ 1082584 h 1639877"/>
              <a:gd name="connsiteX167" fmla="*/ 1082584 w 1639877"/>
              <a:gd name="connsiteY167" fmla="*/ 1114588 h 1639877"/>
              <a:gd name="connsiteX168" fmla="*/ 1050580 w 1639877"/>
              <a:gd name="connsiteY168" fmla="*/ 1082584 h 1639877"/>
              <a:gd name="connsiteX169" fmla="*/ 1082584 w 1639877"/>
              <a:gd name="connsiteY169" fmla="*/ 1050580 h 1639877"/>
              <a:gd name="connsiteX170" fmla="*/ 907487 w 1639877"/>
              <a:gd name="connsiteY170" fmla="*/ 1050580 h 1639877"/>
              <a:gd name="connsiteX171" fmla="*/ 939491 w 1639877"/>
              <a:gd name="connsiteY171" fmla="*/ 1082584 h 1639877"/>
              <a:gd name="connsiteX172" fmla="*/ 907487 w 1639877"/>
              <a:gd name="connsiteY172" fmla="*/ 1114588 h 1639877"/>
              <a:gd name="connsiteX173" fmla="*/ 875483 w 1639877"/>
              <a:gd name="connsiteY173" fmla="*/ 1082584 h 1639877"/>
              <a:gd name="connsiteX174" fmla="*/ 907487 w 1639877"/>
              <a:gd name="connsiteY174" fmla="*/ 1050580 h 1639877"/>
              <a:gd name="connsiteX175" fmla="*/ 732390 w 1639877"/>
              <a:gd name="connsiteY175" fmla="*/ 1050580 h 1639877"/>
              <a:gd name="connsiteX176" fmla="*/ 764394 w 1639877"/>
              <a:gd name="connsiteY176" fmla="*/ 1082584 h 1639877"/>
              <a:gd name="connsiteX177" fmla="*/ 732390 w 1639877"/>
              <a:gd name="connsiteY177" fmla="*/ 1114588 h 1639877"/>
              <a:gd name="connsiteX178" fmla="*/ 700386 w 1639877"/>
              <a:gd name="connsiteY178" fmla="*/ 1082584 h 1639877"/>
              <a:gd name="connsiteX179" fmla="*/ 732390 w 1639877"/>
              <a:gd name="connsiteY179" fmla="*/ 1050580 h 1639877"/>
              <a:gd name="connsiteX180" fmla="*/ 557294 w 1639877"/>
              <a:gd name="connsiteY180" fmla="*/ 1050580 h 1639877"/>
              <a:gd name="connsiteX181" fmla="*/ 589298 w 1639877"/>
              <a:gd name="connsiteY181" fmla="*/ 1082584 h 1639877"/>
              <a:gd name="connsiteX182" fmla="*/ 557294 w 1639877"/>
              <a:gd name="connsiteY182" fmla="*/ 1114588 h 1639877"/>
              <a:gd name="connsiteX183" fmla="*/ 525290 w 1639877"/>
              <a:gd name="connsiteY183" fmla="*/ 1082584 h 1639877"/>
              <a:gd name="connsiteX184" fmla="*/ 557294 w 1639877"/>
              <a:gd name="connsiteY184" fmla="*/ 1050580 h 1639877"/>
              <a:gd name="connsiteX185" fmla="*/ 382197 w 1639877"/>
              <a:gd name="connsiteY185" fmla="*/ 1050580 h 1639877"/>
              <a:gd name="connsiteX186" fmla="*/ 414201 w 1639877"/>
              <a:gd name="connsiteY186" fmla="*/ 1082584 h 1639877"/>
              <a:gd name="connsiteX187" fmla="*/ 382197 w 1639877"/>
              <a:gd name="connsiteY187" fmla="*/ 1114588 h 1639877"/>
              <a:gd name="connsiteX188" fmla="*/ 350193 w 1639877"/>
              <a:gd name="connsiteY188" fmla="*/ 1082584 h 1639877"/>
              <a:gd name="connsiteX189" fmla="*/ 382197 w 1639877"/>
              <a:gd name="connsiteY189" fmla="*/ 1050580 h 1639877"/>
              <a:gd name="connsiteX190" fmla="*/ 207101 w 1639877"/>
              <a:gd name="connsiteY190" fmla="*/ 1050580 h 1639877"/>
              <a:gd name="connsiteX191" fmla="*/ 239105 w 1639877"/>
              <a:gd name="connsiteY191" fmla="*/ 1082584 h 1639877"/>
              <a:gd name="connsiteX192" fmla="*/ 207101 w 1639877"/>
              <a:gd name="connsiteY192" fmla="*/ 1114588 h 1639877"/>
              <a:gd name="connsiteX193" fmla="*/ 175097 w 1639877"/>
              <a:gd name="connsiteY193" fmla="*/ 1082584 h 1639877"/>
              <a:gd name="connsiteX194" fmla="*/ 207101 w 1639877"/>
              <a:gd name="connsiteY194" fmla="*/ 1050580 h 1639877"/>
              <a:gd name="connsiteX195" fmla="*/ 32004 w 1639877"/>
              <a:gd name="connsiteY195" fmla="*/ 1050580 h 1639877"/>
              <a:gd name="connsiteX196" fmla="*/ 64008 w 1639877"/>
              <a:gd name="connsiteY196" fmla="*/ 1082584 h 1639877"/>
              <a:gd name="connsiteX197" fmla="*/ 32004 w 1639877"/>
              <a:gd name="connsiteY197" fmla="*/ 1114588 h 1639877"/>
              <a:gd name="connsiteX198" fmla="*/ 0 w 1639877"/>
              <a:gd name="connsiteY198" fmla="*/ 1082584 h 1639877"/>
              <a:gd name="connsiteX199" fmla="*/ 32004 w 1639877"/>
              <a:gd name="connsiteY199" fmla="*/ 1050580 h 1639877"/>
              <a:gd name="connsiteX200" fmla="*/ 1607873 w 1639877"/>
              <a:gd name="connsiteY200" fmla="*/ 875483 h 1639877"/>
              <a:gd name="connsiteX201" fmla="*/ 1639877 w 1639877"/>
              <a:gd name="connsiteY201" fmla="*/ 907487 h 1639877"/>
              <a:gd name="connsiteX202" fmla="*/ 1607873 w 1639877"/>
              <a:gd name="connsiteY202" fmla="*/ 939491 h 1639877"/>
              <a:gd name="connsiteX203" fmla="*/ 1575869 w 1639877"/>
              <a:gd name="connsiteY203" fmla="*/ 907487 h 1639877"/>
              <a:gd name="connsiteX204" fmla="*/ 1607873 w 1639877"/>
              <a:gd name="connsiteY204" fmla="*/ 875483 h 1639877"/>
              <a:gd name="connsiteX205" fmla="*/ 1432777 w 1639877"/>
              <a:gd name="connsiteY205" fmla="*/ 875483 h 1639877"/>
              <a:gd name="connsiteX206" fmla="*/ 1464781 w 1639877"/>
              <a:gd name="connsiteY206" fmla="*/ 907487 h 1639877"/>
              <a:gd name="connsiteX207" fmla="*/ 1432777 w 1639877"/>
              <a:gd name="connsiteY207" fmla="*/ 939491 h 1639877"/>
              <a:gd name="connsiteX208" fmla="*/ 1400773 w 1639877"/>
              <a:gd name="connsiteY208" fmla="*/ 907487 h 1639877"/>
              <a:gd name="connsiteX209" fmla="*/ 1432777 w 1639877"/>
              <a:gd name="connsiteY209" fmla="*/ 875483 h 1639877"/>
              <a:gd name="connsiteX210" fmla="*/ 1257680 w 1639877"/>
              <a:gd name="connsiteY210" fmla="*/ 875483 h 1639877"/>
              <a:gd name="connsiteX211" fmla="*/ 1289684 w 1639877"/>
              <a:gd name="connsiteY211" fmla="*/ 907487 h 1639877"/>
              <a:gd name="connsiteX212" fmla="*/ 1257680 w 1639877"/>
              <a:gd name="connsiteY212" fmla="*/ 939491 h 1639877"/>
              <a:gd name="connsiteX213" fmla="*/ 1225676 w 1639877"/>
              <a:gd name="connsiteY213" fmla="*/ 907487 h 1639877"/>
              <a:gd name="connsiteX214" fmla="*/ 1257680 w 1639877"/>
              <a:gd name="connsiteY214" fmla="*/ 875483 h 1639877"/>
              <a:gd name="connsiteX215" fmla="*/ 1082584 w 1639877"/>
              <a:gd name="connsiteY215" fmla="*/ 875483 h 1639877"/>
              <a:gd name="connsiteX216" fmla="*/ 1114588 w 1639877"/>
              <a:gd name="connsiteY216" fmla="*/ 907487 h 1639877"/>
              <a:gd name="connsiteX217" fmla="*/ 1082584 w 1639877"/>
              <a:gd name="connsiteY217" fmla="*/ 939491 h 1639877"/>
              <a:gd name="connsiteX218" fmla="*/ 1050580 w 1639877"/>
              <a:gd name="connsiteY218" fmla="*/ 907487 h 1639877"/>
              <a:gd name="connsiteX219" fmla="*/ 1082584 w 1639877"/>
              <a:gd name="connsiteY219" fmla="*/ 875483 h 1639877"/>
              <a:gd name="connsiteX220" fmla="*/ 907487 w 1639877"/>
              <a:gd name="connsiteY220" fmla="*/ 875483 h 1639877"/>
              <a:gd name="connsiteX221" fmla="*/ 939491 w 1639877"/>
              <a:gd name="connsiteY221" fmla="*/ 907487 h 1639877"/>
              <a:gd name="connsiteX222" fmla="*/ 907487 w 1639877"/>
              <a:gd name="connsiteY222" fmla="*/ 939491 h 1639877"/>
              <a:gd name="connsiteX223" fmla="*/ 875483 w 1639877"/>
              <a:gd name="connsiteY223" fmla="*/ 907487 h 1639877"/>
              <a:gd name="connsiteX224" fmla="*/ 907487 w 1639877"/>
              <a:gd name="connsiteY224" fmla="*/ 875483 h 1639877"/>
              <a:gd name="connsiteX225" fmla="*/ 732390 w 1639877"/>
              <a:gd name="connsiteY225" fmla="*/ 875483 h 1639877"/>
              <a:gd name="connsiteX226" fmla="*/ 764394 w 1639877"/>
              <a:gd name="connsiteY226" fmla="*/ 907487 h 1639877"/>
              <a:gd name="connsiteX227" fmla="*/ 732390 w 1639877"/>
              <a:gd name="connsiteY227" fmla="*/ 939491 h 1639877"/>
              <a:gd name="connsiteX228" fmla="*/ 700386 w 1639877"/>
              <a:gd name="connsiteY228" fmla="*/ 907487 h 1639877"/>
              <a:gd name="connsiteX229" fmla="*/ 732390 w 1639877"/>
              <a:gd name="connsiteY229" fmla="*/ 875483 h 1639877"/>
              <a:gd name="connsiteX230" fmla="*/ 557294 w 1639877"/>
              <a:gd name="connsiteY230" fmla="*/ 875483 h 1639877"/>
              <a:gd name="connsiteX231" fmla="*/ 589298 w 1639877"/>
              <a:gd name="connsiteY231" fmla="*/ 907487 h 1639877"/>
              <a:gd name="connsiteX232" fmla="*/ 557294 w 1639877"/>
              <a:gd name="connsiteY232" fmla="*/ 939491 h 1639877"/>
              <a:gd name="connsiteX233" fmla="*/ 525290 w 1639877"/>
              <a:gd name="connsiteY233" fmla="*/ 907487 h 1639877"/>
              <a:gd name="connsiteX234" fmla="*/ 557294 w 1639877"/>
              <a:gd name="connsiteY234" fmla="*/ 875483 h 1639877"/>
              <a:gd name="connsiteX235" fmla="*/ 382197 w 1639877"/>
              <a:gd name="connsiteY235" fmla="*/ 875483 h 1639877"/>
              <a:gd name="connsiteX236" fmla="*/ 414201 w 1639877"/>
              <a:gd name="connsiteY236" fmla="*/ 907487 h 1639877"/>
              <a:gd name="connsiteX237" fmla="*/ 382197 w 1639877"/>
              <a:gd name="connsiteY237" fmla="*/ 939491 h 1639877"/>
              <a:gd name="connsiteX238" fmla="*/ 350193 w 1639877"/>
              <a:gd name="connsiteY238" fmla="*/ 907487 h 1639877"/>
              <a:gd name="connsiteX239" fmla="*/ 382197 w 1639877"/>
              <a:gd name="connsiteY239" fmla="*/ 875483 h 1639877"/>
              <a:gd name="connsiteX240" fmla="*/ 207101 w 1639877"/>
              <a:gd name="connsiteY240" fmla="*/ 875483 h 1639877"/>
              <a:gd name="connsiteX241" fmla="*/ 239105 w 1639877"/>
              <a:gd name="connsiteY241" fmla="*/ 907487 h 1639877"/>
              <a:gd name="connsiteX242" fmla="*/ 207101 w 1639877"/>
              <a:gd name="connsiteY242" fmla="*/ 939491 h 1639877"/>
              <a:gd name="connsiteX243" fmla="*/ 175097 w 1639877"/>
              <a:gd name="connsiteY243" fmla="*/ 907487 h 1639877"/>
              <a:gd name="connsiteX244" fmla="*/ 207101 w 1639877"/>
              <a:gd name="connsiteY244" fmla="*/ 875483 h 1639877"/>
              <a:gd name="connsiteX245" fmla="*/ 32004 w 1639877"/>
              <a:gd name="connsiteY245" fmla="*/ 875483 h 1639877"/>
              <a:gd name="connsiteX246" fmla="*/ 64008 w 1639877"/>
              <a:gd name="connsiteY246" fmla="*/ 907487 h 1639877"/>
              <a:gd name="connsiteX247" fmla="*/ 32004 w 1639877"/>
              <a:gd name="connsiteY247" fmla="*/ 939491 h 1639877"/>
              <a:gd name="connsiteX248" fmla="*/ 0 w 1639877"/>
              <a:gd name="connsiteY248" fmla="*/ 907487 h 1639877"/>
              <a:gd name="connsiteX249" fmla="*/ 32004 w 1639877"/>
              <a:gd name="connsiteY249" fmla="*/ 875483 h 1639877"/>
              <a:gd name="connsiteX250" fmla="*/ 32004 w 1639877"/>
              <a:gd name="connsiteY250" fmla="*/ 700387 h 1639877"/>
              <a:gd name="connsiteX251" fmla="*/ 64008 w 1639877"/>
              <a:gd name="connsiteY251" fmla="*/ 732391 h 1639877"/>
              <a:gd name="connsiteX252" fmla="*/ 32004 w 1639877"/>
              <a:gd name="connsiteY252" fmla="*/ 764395 h 1639877"/>
              <a:gd name="connsiteX253" fmla="*/ 0 w 1639877"/>
              <a:gd name="connsiteY253" fmla="*/ 732391 h 1639877"/>
              <a:gd name="connsiteX254" fmla="*/ 32004 w 1639877"/>
              <a:gd name="connsiteY254" fmla="*/ 700387 h 1639877"/>
              <a:gd name="connsiteX255" fmla="*/ 207101 w 1639877"/>
              <a:gd name="connsiteY255" fmla="*/ 700387 h 1639877"/>
              <a:gd name="connsiteX256" fmla="*/ 239105 w 1639877"/>
              <a:gd name="connsiteY256" fmla="*/ 732391 h 1639877"/>
              <a:gd name="connsiteX257" fmla="*/ 207101 w 1639877"/>
              <a:gd name="connsiteY257" fmla="*/ 764395 h 1639877"/>
              <a:gd name="connsiteX258" fmla="*/ 175097 w 1639877"/>
              <a:gd name="connsiteY258" fmla="*/ 732391 h 1639877"/>
              <a:gd name="connsiteX259" fmla="*/ 207101 w 1639877"/>
              <a:gd name="connsiteY259" fmla="*/ 700387 h 1639877"/>
              <a:gd name="connsiteX260" fmla="*/ 382197 w 1639877"/>
              <a:gd name="connsiteY260" fmla="*/ 700387 h 1639877"/>
              <a:gd name="connsiteX261" fmla="*/ 414201 w 1639877"/>
              <a:gd name="connsiteY261" fmla="*/ 732391 h 1639877"/>
              <a:gd name="connsiteX262" fmla="*/ 382197 w 1639877"/>
              <a:gd name="connsiteY262" fmla="*/ 764395 h 1639877"/>
              <a:gd name="connsiteX263" fmla="*/ 350193 w 1639877"/>
              <a:gd name="connsiteY263" fmla="*/ 732391 h 1639877"/>
              <a:gd name="connsiteX264" fmla="*/ 382197 w 1639877"/>
              <a:gd name="connsiteY264" fmla="*/ 700387 h 1639877"/>
              <a:gd name="connsiteX265" fmla="*/ 557294 w 1639877"/>
              <a:gd name="connsiteY265" fmla="*/ 700387 h 1639877"/>
              <a:gd name="connsiteX266" fmla="*/ 589298 w 1639877"/>
              <a:gd name="connsiteY266" fmla="*/ 732391 h 1639877"/>
              <a:gd name="connsiteX267" fmla="*/ 557294 w 1639877"/>
              <a:gd name="connsiteY267" fmla="*/ 764395 h 1639877"/>
              <a:gd name="connsiteX268" fmla="*/ 525290 w 1639877"/>
              <a:gd name="connsiteY268" fmla="*/ 732391 h 1639877"/>
              <a:gd name="connsiteX269" fmla="*/ 557294 w 1639877"/>
              <a:gd name="connsiteY269" fmla="*/ 700387 h 1639877"/>
              <a:gd name="connsiteX270" fmla="*/ 732390 w 1639877"/>
              <a:gd name="connsiteY270" fmla="*/ 700387 h 1639877"/>
              <a:gd name="connsiteX271" fmla="*/ 764394 w 1639877"/>
              <a:gd name="connsiteY271" fmla="*/ 732391 h 1639877"/>
              <a:gd name="connsiteX272" fmla="*/ 732390 w 1639877"/>
              <a:gd name="connsiteY272" fmla="*/ 764395 h 1639877"/>
              <a:gd name="connsiteX273" fmla="*/ 700386 w 1639877"/>
              <a:gd name="connsiteY273" fmla="*/ 732391 h 1639877"/>
              <a:gd name="connsiteX274" fmla="*/ 732390 w 1639877"/>
              <a:gd name="connsiteY274" fmla="*/ 700387 h 1639877"/>
              <a:gd name="connsiteX275" fmla="*/ 907487 w 1639877"/>
              <a:gd name="connsiteY275" fmla="*/ 700387 h 1639877"/>
              <a:gd name="connsiteX276" fmla="*/ 939491 w 1639877"/>
              <a:gd name="connsiteY276" fmla="*/ 732391 h 1639877"/>
              <a:gd name="connsiteX277" fmla="*/ 907487 w 1639877"/>
              <a:gd name="connsiteY277" fmla="*/ 764395 h 1639877"/>
              <a:gd name="connsiteX278" fmla="*/ 875483 w 1639877"/>
              <a:gd name="connsiteY278" fmla="*/ 732391 h 1639877"/>
              <a:gd name="connsiteX279" fmla="*/ 907487 w 1639877"/>
              <a:gd name="connsiteY279" fmla="*/ 700387 h 1639877"/>
              <a:gd name="connsiteX280" fmla="*/ 1082584 w 1639877"/>
              <a:gd name="connsiteY280" fmla="*/ 700387 h 1639877"/>
              <a:gd name="connsiteX281" fmla="*/ 1114588 w 1639877"/>
              <a:gd name="connsiteY281" fmla="*/ 732391 h 1639877"/>
              <a:gd name="connsiteX282" fmla="*/ 1082584 w 1639877"/>
              <a:gd name="connsiteY282" fmla="*/ 764395 h 1639877"/>
              <a:gd name="connsiteX283" fmla="*/ 1050580 w 1639877"/>
              <a:gd name="connsiteY283" fmla="*/ 732391 h 1639877"/>
              <a:gd name="connsiteX284" fmla="*/ 1082584 w 1639877"/>
              <a:gd name="connsiteY284" fmla="*/ 700387 h 1639877"/>
              <a:gd name="connsiteX285" fmla="*/ 1257680 w 1639877"/>
              <a:gd name="connsiteY285" fmla="*/ 700387 h 1639877"/>
              <a:gd name="connsiteX286" fmla="*/ 1289684 w 1639877"/>
              <a:gd name="connsiteY286" fmla="*/ 732391 h 1639877"/>
              <a:gd name="connsiteX287" fmla="*/ 1257680 w 1639877"/>
              <a:gd name="connsiteY287" fmla="*/ 764395 h 1639877"/>
              <a:gd name="connsiteX288" fmla="*/ 1225676 w 1639877"/>
              <a:gd name="connsiteY288" fmla="*/ 732391 h 1639877"/>
              <a:gd name="connsiteX289" fmla="*/ 1257680 w 1639877"/>
              <a:gd name="connsiteY289" fmla="*/ 700387 h 1639877"/>
              <a:gd name="connsiteX290" fmla="*/ 1432777 w 1639877"/>
              <a:gd name="connsiteY290" fmla="*/ 700387 h 1639877"/>
              <a:gd name="connsiteX291" fmla="*/ 1464781 w 1639877"/>
              <a:gd name="connsiteY291" fmla="*/ 732391 h 1639877"/>
              <a:gd name="connsiteX292" fmla="*/ 1432777 w 1639877"/>
              <a:gd name="connsiteY292" fmla="*/ 764395 h 1639877"/>
              <a:gd name="connsiteX293" fmla="*/ 1400773 w 1639877"/>
              <a:gd name="connsiteY293" fmla="*/ 732391 h 1639877"/>
              <a:gd name="connsiteX294" fmla="*/ 1432777 w 1639877"/>
              <a:gd name="connsiteY294" fmla="*/ 700387 h 1639877"/>
              <a:gd name="connsiteX295" fmla="*/ 1607873 w 1639877"/>
              <a:gd name="connsiteY295" fmla="*/ 700387 h 1639877"/>
              <a:gd name="connsiteX296" fmla="*/ 1639877 w 1639877"/>
              <a:gd name="connsiteY296" fmla="*/ 732391 h 1639877"/>
              <a:gd name="connsiteX297" fmla="*/ 1607873 w 1639877"/>
              <a:gd name="connsiteY297" fmla="*/ 764395 h 1639877"/>
              <a:gd name="connsiteX298" fmla="*/ 1575869 w 1639877"/>
              <a:gd name="connsiteY298" fmla="*/ 732391 h 1639877"/>
              <a:gd name="connsiteX299" fmla="*/ 1607873 w 1639877"/>
              <a:gd name="connsiteY299" fmla="*/ 700387 h 1639877"/>
              <a:gd name="connsiteX300" fmla="*/ 32004 w 1639877"/>
              <a:gd name="connsiteY300" fmla="*/ 525292 h 1639877"/>
              <a:gd name="connsiteX301" fmla="*/ 64008 w 1639877"/>
              <a:gd name="connsiteY301" fmla="*/ 557296 h 1639877"/>
              <a:gd name="connsiteX302" fmla="*/ 32004 w 1639877"/>
              <a:gd name="connsiteY302" fmla="*/ 589300 h 1639877"/>
              <a:gd name="connsiteX303" fmla="*/ 0 w 1639877"/>
              <a:gd name="connsiteY303" fmla="*/ 557296 h 1639877"/>
              <a:gd name="connsiteX304" fmla="*/ 32004 w 1639877"/>
              <a:gd name="connsiteY304" fmla="*/ 525292 h 1639877"/>
              <a:gd name="connsiteX305" fmla="*/ 207101 w 1639877"/>
              <a:gd name="connsiteY305" fmla="*/ 525292 h 1639877"/>
              <a:gd name="connsiteX306" fmla="*/ 239105 w 1639877"/>
              <a:gd name="connsiteY306" fmla="*/ 557296 h 1639877"/>
              <a:gd name="connsiteX307" fmla="*/ 207101 w 1639877"/>
              <a:gd name="connsiteY307" fmla="*/ 589300 h 1639877"/>
              <a:gd name="connsiteX308" fmla="*/ 175097 w 1639877"/>
              <a:gd name="connsiteY308" fmla="*/ 557296 h 1639877"/>
              <a:gd name="connsiteX309" fmla="*/ 207101 w 1639877"/>
              <a:gd name="connsiteY309" fmla="*/ 525292 h 1639877"/>
              <a:gd name="connsiteX310" fmla="*/ 382197 w 1639877"/>
              <a:gd name="connsiteY310" fmla="*/ 525292 h 1639877"/>
              <a:gd name="connsiteX311" fmla="*/ 414201 w 1639877"/>
              <a:gd name="connsiteY311" fmla="*/ 557296 h 1639877"/>
              <a:gd name="connsiteX312" fmla="*/ 382197 w 1639877"/>
              <a:gd name="connsiteY312" fmla="*/ 589300 h 1639877"/>
              <a:gd name="connsiteX313" fmla="*/ 350193 w 1639877"/>
              <a:gd name="connsiteY313" fmla="*/ 557296 h 1639877"/>
              <a:gd name="connsiteX314" fmla="*/ 382197 w 1639877"/>
              <a:gd name="connsiteY314" fmla="*/ 525292 h 1639877"/>
              <a:gd name="connsiteX315" fmla="*/ 557294 w 1639877"/>
              <a:gd name="connsiteY315" fmla="*/ 525292 h 1639877"/>
              <a:gd name="connsiteX316" fmla="*/ 589298 w 1639877"/>
              <a:gd name="connsiteY316" fmla="*/ 557296 h 1639877"/>
              <a:gd name="connsiteX317" fmla="*/ 557294 w 1639877"/>
              <a:gd name="connsiteY317" fmla="*/ 589300 h 1639877"/>
              <a:gd name="connsiteX318" fmla="*/ 525290 w 1639877"/>
              <a:gd name="connsiteY318" fmla="*/ 557296 h 1639877"/>
              <a:gd name="connsiteX319" fmla="*/ 557294 w 1639877"/>
              <a:gd name="connsiteY319" fmla="*/ 525292 h 1639877"/>
              <a:gd name="connsiteX320" fmla="*/ 732390 w 1639877"/>
              <a:gd name="connsiteY320" fmla="*/ 525292 h 1639877"/>
              <a:gd name="connsiteX321" fmla="*/ 764394 w 1639877"/>
              <a:gd name="connsiteY321" fmla="*/ 557296 h 1639877"/>
              <a:gd name="connsiteX322" fmla="*/ 732390 w 1639877"/>
              <a:gd name="connsiteY322" fmla="*/ 589300 h 1639877"/>
              <a:gd name="connsiteX323" fmla="*/ 700386 w 1639877"/>
              <a:gd name="connsiteY323" fmla="*/ 557296 h 1639877"/>
              <a:gd name="connsiteX324" fmla="*/ 732390 w 1639877"/>
              <a:gd name="connsiteY324" fmla="*/ 525292 h 1639877"/>
              <a:gd name="connsiteX325" fmla="*/ 907487 w 1639877"/>
              <a:gd name="connsiteY325" fmla="*/ 525292 h 1639877"/>
              <a:gd name="connsiteX326" fmla="*/ 939491 w 1639877"/>
              <a:gd name="connsiteY326" fmla="*/ 557296 h 1639877"/>
              <a:gd name="connsiteX327" fmla="*/ 907487 w 1639877"/>
              <a:gd name="connsiteY327" fmla="*/ 589300 h 1639877"/>
              <a:gd name="connsiteX328" fmla="*/ 875483 w 1639877"/>
              <a:gd name="connsiteY328" fmla="*/ 557296 h 1639877"/>
              <a:gd name="connsiteX329" fmla="*/ 907487 w 1639877"/>
              <a:gd name="connsiteY329" fmla="*/ 525292 h 1639877"/>
              <a:gd name="connsiteX330" fmla="*/ 1082584 w 1639877"/>
              <a:gd name="connsiteY330" fmla="*/ 525292 h 1639877"/>
              <a:gd name="connsiteX331" fmla="*/ 1114588 w 1639877"/>
              <a:gd name="connsiteY331" fmla="*/ 557296 h 1639877"/>
              <a:gd name="connsiteX332" fmla="*/ 1082584 w 1639877"/>
              <a:gd name="connsiteY332" fmla="*/ 589300 h 1639877"/>
              <a:gd name="connsiteX333" fmla="*/ 1050580 w 1639877"/>
              <a:gd name="connsiteY333" fmla="*/ 557296 h 1639877"/>
              <a:gd name="connsiteX334" fmla="*/ 1082584 w 1639877"/>
              <a:gd name="connsiteY334" fmla="*/ 525292 h 1639877"/>
              <a:gd name="connsiteX335" fmla="*/ 1257680 w 1639877"/>
              <a:gd name="connsiteY335" fmla="*/ 525292 h 1639877"/>
              <a:gd name="connsiteX336" fmla="*/ 1289684 w 1639877"/>
              <a:gd name="connsiteY336" fmla="*/ 557296 h 1639877"/>
              <a:gd name="connsiteX337" fmla="*/ 1257680 w 1639877"/>
              <a:gd name="connsiteY337" fmla="*/ 589300 h 1639877"/>
              <a:gd name="connsiteX338" fmla="*/ 1225676 w 1639877"/>
              <a:gd name="connsiteY338" fmla="*/ 557296 h 1639877"/>
              <a:gd name="connsiteX339" fmla="*/ 1257680 w 1639877"/>
              <a:gd name="connsiteY339" fmla="*/ 525292 h 1639877"/>
              <a:gd name="connsiteX340" fmla="*/ 1432777 w 1639877"/>
              <a:gd name="connsiteY340" fmla="*/ 525291 h 1639877"/>
              <a:gd name="connsiteX341" fmla="*/ 1464781 w 1639877"/>
              <a:gd name="connsiteY341" fmla="*/ 557295 h 1639877"/>
              <a:gd name="connsiteX342" fmla="*/ 1432777 w 1639877"/>
              <a:gd name="connsiteY342" fmla="*/ 589299 h 1639877"/>
              <a:gd name="connsiteX343" fmla="*/ 1400773 w 1639877"/>
              <a:gd name="connsiteY343" fmla="*/ 557295 h 1639877"/>
              <a:gd name="connsiteX344" fmla="*/ 1432777 w 1639877"/>
              <a:gd name="connsiteY344" fmla="*/ 525291 h 1639877"/>
              <a:gd name="connsiteX345" fmla="*/ 1607873 w 1639877"/>
              <a:gd name="connsiteY345" fmla="*/ 525291 h 1639877"/>
              <a:gd name="connsiteX346" fmla="*/ 1639877 w 1639877"/>
              <a:gd name="connsiteY346" fmla="*/ 557295 h 1639877"/>
              <a:gd name="connsiteX347" fmla="*/ 1607873 w 1639877"/>
              <a:gd name="connsiteY347" fmla="*/ 589299 h 1639877"/>
              <a:gd name="connsiteX348" fmla="*/ 1575869 w 1639877"/>
              <a:gd name="connsiteY348" fmla="*/ 557295 h 1639877"/>
              <a:gd name="connsiteX349" fmla="*/ 1607873 w 1639877"/>
              <a:gd name="connsiteY349" fmla="*/ 525291 h 1639877"/>
              <a:gd name="connsiteX350" fmla="*/ 32004 w 1639877"/>
              <a:gd name="connsiteY350" fmla="*/ 350195 h 1639877"/>
              <a:gd name="connsiteX351" fmla="*/ 64008 w 1639877"/>
              <a:gd name="connsiteY351" fmla="*/ 382199 h 1639877"/>
              <a:gd name="connsiteX352" fmla="*/ 32004 w 1639877"/>
              <a:gd name="connsiteY352" fmla="*/ 414203 h 1639877"/>
              <a:gd name="connsiteX353" fmla="*/ 0 w 1639877"/>
              <a:gd name="connsiteY353" fmla="*/ 382199 h 1639877"/>
              <a:gd name="connsiteX354" fmla="*/ 32004 w 1639877"/>
              <a:gd name="connsiteY354" fmla="*/ 350195 h 1639877"/>
              <a:gd name="connsiteX355" fmla="*/ 207101 w 1639877"/>
              <a:gd name="connsiteY355" fmla="*/ 350195 h 1639877"/>
              <a:gd name="connsiteX356" fmla="*/ 239105 w 1639877"/>
              <a:gd name="connsiteY356" fmla="*/ 382199 h 1639877"/>
              <a:gd name="connsiteX357" fmla="*/ 207101 w 1639877"/>
              <a:gd name="connsiteY357" fmla="*/ 414203 h 1639877"/>
              <a:gd name="connsiteX358" fmla="*/ 175097 w 1639877"/>
              <a:gd name="connsiteY358" fmla="*/ 382199 h 1639877"/>
              <a:gd name="connsiteX359" fmla="*/ 207101 w 1639877"/>
              <a:gd name="connsiteY359" fmla="*/ 350195 h 1639877"/>
              <a:gd name="connsiteX360" fmla="*/ 382197 w 1639877"/>
              <a:gd name="connsiteY360" fmla="*/ 350195 h 1639877"/>
              <a:gd name="connsiteX361" fmla="*/ 414201 w 1639877"/>
              <a:gd name="connsiteY361" fmla="*/ 382199 h 1639877"/>
              <a:gd name="connsiteX362" fmla="*/ 382197 w 1639877"/>
              <a:gd name="connsiteY362" fmla="*/ 414203 h 1639877"/>
              <a:gd name="connsiteX363" fmla="*/ 350193 w 1639877"/>
              <a:gd name="connsiteY363" fmla="*/ 382199 h 1639877"/>
              <a:gd name="connsiteX364" fmla="*/ 382197 w 1639877"/>
              <a:gd name="connsiteY364" fmla="*/ 350195 h 1639877"/>
              <a:gd name="connsiteX365" fmla="*/ 557294 w 1639877"/>
              <a:gd name="connsiteY365" fmla="*/ 350195 h 1639877"/>
              <a:gd name="connsiteX366" fmla="*/ 589298 w 1639877"/>
              <a:gd name="connsiteY366" fmla="*/ 382199 h 1639877"/>
              <a:gd name="connsiteX367" fmla="*/ 557294 w 1639877"/>
              <a:gd name="connsiteY367" fmla="*/ 414203 h 1639877"/>
              <a:gd name="connsiteX368" fmla="*/ 525290 w 1639877"/>
              <a:gd name="connsiteY368" fmla="*/ 382199 h 1639877"/>
              <a:gd name="connsiteX369" fmla="*/ 557294 w 1639877"/>
              <a:gd name="connsiteY369" fmla="*/ 350195 h 1639877"/>
              <a:gd name="connsiteX370" fmla="*/ 732390 w 1639877"/>
              <a:gd name="connsiteY370" fmla="*/ 350195 h 1639877"/>
              <a:gd name="connsiteX371" fmla="*/ 764394 w 1639877"/>
              <a:gd name="connsiteY371" fmla="*/ 382199 h 1639877"/>
              <a:gd name="connsiteX372" fmla="*/ 732390 w 1639877"/>
              <a:gd name="connsiteY372" fmla="*/ 414203 h 1639877"/>
              <a:gd name="connsiteX373" fmla="*/ 700386 w 1639877"/>
              <a:gd name="connsiteY373" fmla="*/ 382199 h 1639877"/>
              <a:gd name="connsiteX374" fmla="*/ 732390 w 1639877"/>
              <a:gd name="connsiteY374" fmla="*/ 350195 h 1639877"/>
              <a:gd name="connsiteX375" fmla="*/ 907487 w 1639877"/>
              <a:gd name="connsiteY375" fmla="*/ 350195 h 1639877"/>
              <a:gd name="connsiteX376" fmla="*/ 939491 w 1639877"/>
              <a:gd name="connsiteY376" fmla="*/ 382199 h 1639877"/>
              <a:gd name="connsiteX377" fmla="*/ 907487 w 1639877"/>
              <a:gd name="connsiteY377" fmla="*/ 414203 h 1639877"/>
              <a:gd name="connsiteX378" fmla="*/ 875483 w 1639877"/>
              <a:gd name="connsiteY378" fmla="*/ 382199 h 1639877"/>
              <a:gd name="connsiteX379" fmla="*/ 907487 w 1639877"/>
              <a:gd name="connsiteY379" fmla="*/ 350195 h 1639877"/>
              <a:gd name="connsiteX380" fmla="*/ 1082584 w 1639877"/>
              <a:gd name="connsiteY380" fmla="*/ 350195 h 1639877"/>
              <a:gd name="connsiteX381" fmla="*/ 1114588 w 1639877"/>
              <a:gd name="connsiteY381" fmla="*/ 382199 h 1639877"/>
              <a:gd name="connsiteX382" fmla="*/ 1082584 w 1639877"/>
              <a:gd name="connsiteY382" fmla="*/ 414203 h 1639877"/>
              <a:gd name="connsiteX383" fmla="*/ 1050580 w 1639877"/>
              <a:gd name="connsiteY383" fmla="*/ 382199 h 1639877"/>
              <a:gd name="connsiteX384" fmla="*/ 1082584 w 1639877"/>
              <a:gd name="connsiteY384" fmla="*/ 350195 h 1639877"/>
              <a:gd name="connsiteX385" fmla="*/ 1257680 w 1639877"/>
              <a:gd name="connsiteY385" fmla="*/ 350195 h 1639877"/>
              <a:gd name="connsiteX386" fmla="*/ 1289684 w 1639877"/>
              <a:gd name="connsiteY386" fmla="*/ 382199 h 1639877"/>
              <a:gd name="connsiteX387" fmla="*/ 1257680 w 1639877"/>
              <a:gd name="connsiteY387" fmla="*/ 414203 h 1639877"/>
              <a:gd name="connsiteX388" fmla="*/ 1225676 w 1639877"/>
              <a:gd name="connsiteY388" fmla="*/ 382199 h 1639877"/>
              <a:gd name="connsiteX389" fmla="*/ 1257680 w 1639877"/>
              <a:gd name="connsiteY389" fmla="*/ 350195 h 1639877"/>
              <a:gd name="connsiteX390" fmla="*/ 1432777 w 1639877"/>
              <a:gd name="connsiteY390" fmla="*/ 350195 h 1639877"/>
              <a:gd name="connsiteX391" fmla="*/ 1464781 w 1639877"/>
              <a:gd name="connsiteY391" fmla="*/ 382199 h 1639877"/>
              <a:gd name="connsiteX392" fmla="*/ 1432777 w 1639877"/>
              <a:gd name="connsiteY392" fmla="*/ 414203 h 1639877"/>
              <a:gd name="connsiteX393" fmla="*/ 1400773 w 1639877"/>
              <a:gd name="connsiteY393" fmla="*/ 382199 h 1639877"/>
              <a:gd name="connsiteX394" fmla="*/ 1432777 w 1639877"/>
              <a:gd name="connsiteY394" fmla="*/ 350195 h 1639877"/>
              <a:gd name="connsiteX395" fmla="*/ 1607873 w 1639877"/>
              <a:gd name="connsiteY395" fmla="*/ 350195 h 1639877"/>
              <a:gd name="connsiteX396" fmla="*/ 1639877 w 1639877"/>
              <a:gd name="connsiteY396" fmla="*/ 382199 h 1639877"/>
              <a:gd name="connsiteX397" fmla="*/ 1607873 w 1639877"/>
              <a:gd name="connsiteY397" fmla="*/ 414203 h 1639877"/>
              <a:gd name="connsiteX398" fmla="*/ 1575869 w 1639877"/>
              <a:gd name="connsiteY398" fmla="*/ 382199 h 1639877"/>
              <a:gd name="connsiteX399" fmla="*/ 1607873 w 1639877"/>
              <a:gd name="connsiteY399" fmla="*/ 350195 h 1639877"/>
              <a:gd name="connsiteX400" fmla="*/ 1607873 w 1639877"/>
              <a:gd name="connsiteY400" fmla="*/ 175097 h 1639877"/>
              <a:gd name="connsiteX401" fmla="*/ 1639877 w 1639877"/>
              <a:gd name="connsiteY401" fmla="*/ 207101 h 1639877"/>
              <a:gd name="connsiteX402" fmla="*/ 1607873 w 1639877"/>
              <a:gd name="connsiteY402" fmla="*/ 239105 h 1639877"/>
              <a:gd name="connsiteX403" fmla="*/ 1575869 w 1639877"/>
              <a:gd name="connsiteY403" fmla="*/ 207101 h 1639877"/>
              <a:gd name="connsiteX404" fmla="*/ 1607873 w 1639877"/>
              <a:gd name="connsiteY404" fmla="*/ 175097 h 1639877"/>
              <a:gd name="connsiteX405" fmla="*/ 1432777 w 1639877"/>
              <a:gd name="connsiteY405" fmla="*/ 175097 h 1639877"/>
              <a:gd name="connsiteX406" fmla="*/ 1464781 w 1639877"/>
              <a:gd name="connsiteY406" fmla="*/ 207101 h 1639877"/>
              <a:gd name="connsiteX407" fmla="*/ 1432777 w 1639877"/>
              <a:gd name="connsiteY407" fmla="*/ 239105 h 1639877"/>
              <a:gd name="connsiteX408" fmla="*/ 1400773 w 1639877"/>
              <a:gd name="connsiteY408" fmla="*/ 207101 h 1639877"/>
              <a:gd name="connsiteX409" fmla="*/ 1432777 w 1639877"/>
              <a:gd name="connsiteY409" fmla="*/ 175097 h 1639877"/>
              <a:gd name="connsiteX410" fmla="*/ 1257680 w 1639877"/>
              <a:gd name="connsiteY410" fmla="*/ 175097 h 1639877"/>
              <a:gd name="connsiteX411" fmla="*/ 1289684 w 1639877"/>
              <a:gd name="connsiteY411" fmla="*/ 207101 h 1639877"/>
              <a:gd name="connsiteX412" fmla="*/ 1257680 w 1639877"/>
              <a:gd name="connsiteY412" fmla="*/ 239105 h 1639877"/>
              <a:gd name="connsiteX413" fmla="*/ 1225676 w 1639877"/>
              <a:gd name="connsiteY413" fmla="*/ 207101 h 1639877"/>
              <a:gd name="connsiteX414" fmla="*/ 1257680 w 1639877"/>
              <a:gd name="connsiteY414" fmla="*/ 175097 h 1639877"/>
              <a:gd name="connsiteX415" fmla="*/ 1082584 w 1639877"/>
              <a:gd name="connsiteY415" fmla="*/ 175097 h 1639877"/>
              <a:gd name="connsiteX416" fmla="*/ 1114588 w 1639877"/>
              <a:gd name="connsiteY416" fmla="*/ 207101 h 1639877"/>
              <a:gd name="connsiteX417" fmla="*/ 1082584 w 1639877"/>
              <a:gd name="connsiteY417" fmla="*/ 239105 h 1639877"/>
              <a:gd name="connsiteX418" fmla="*/ 1050580 w 1639877"/>
              <a:gd name="connsiteY418" fmla="*/ 207101 h 1639877"/>
              <a:gd name="connsiteX419" fmla="*/ 1082584 w 1639877"/>
              <a:gd name="connsiteY419" fmla="*/ 175097 h 1639877"/>
              <a:gd name="connsiteX420" fmla="*/ 907487 w 1639877"/>
              <a:gd name="connsiteY420" fmla="*/ 175097 h 1639877"/>
              <a:gd name="connsiteX421" fmla="*/ 939491 w 1639877"/>
              <a:gd name="connsiteY421" fmla="*/ 207101 h 1639877"/>
              <a:gd name="connsiteX422" fmla="*/ 907487 w 1639877"/>
              <a:gd name="connsiteY422" fmla="*/ 239105 h 1639877"/>
              <a:gd name="connsiteX423" fmla="*/ 875483 w 1639877"/>
              <a:gd name="connsiteY423" fmla="*/ 207101 h 1639877"/>
              <a:gd name="connsiteX424" fmla="*/ 907487 w 1639877"/>
              <a:gd name="connsiteY424" fmla="*/ 175097 h 1639877"/>
              <a:gd name="connsiteX425" fmla="*/ 732390 w 1639877"/>
              <a:gd name="connsiteY425" fmla="*/ 175097 h 1639877"/>
              <a:gd name="connsiteX426" fmla="*/ 764394 w 1639877"/>
              <a:gd name="connsiteY426" fmla="*/ 207101 h 1639877"/>
              <a:gd name="connsiteX427" fmla="*/ 732390 w 1639877"/>
              <a:gd name="connsiteY427" fmla="*/ 239105 h 1639877"/>
              <a:gd name="connsiteX428" fmla="*/ 700386 w 1639877"/>
              <a:gd name="connsiteY428" fmla="*/ 207101 h 1639877"/>
              <a:gd name="connsiteX429" fmla="*/ 732390 w 1639877"/>
              <a:gd name="connsiteY429" fmla="*/ 175097 h 1639877"/>
              <a:gd name="connsiteX430" fmla="*/ 557294 w 1639877"/>
              <a:gd name="connsiteY430" fmla="*/ 175097 h 1639877"/>
              <a:gd name="connsiteX431" fmla="*/ 589298 w 1639877"/>
              <a:gd name="connsiteY431" fmla="*/ 207101 h 1639877"/>
              <a:gd name="connsiteX432" fmla="*/ 557294 w 1639877"/>
              <a:gd name="connsiteY432" fmla="*/ 239105 h 1639877"/>
              <a:gd name="connsiteX433" fmla="*/ 525290 w 1639877"/>
              <a:gd name="connsiteY433" fmla="*/ 207101 h 1639877"/>
              <a:gd name="connsiteX434" fmla="*/ 557294 w 1639877"/>
              <a:gd name="connsiteY434" fmla="*/ 175097 h 1639877"/>
              <a:gd name="connsiteX435" fmla="*/ 382197 w 1639877"/>
              <a:gd name="connsiteY435" fmla="*/ 175097 h 1639877"/>
              <a:gd name="connsiteX436" fmla="*/ 414201 w 1639877"/>
              <a:gd name="connsiteY436" fmla="*/ 207101 h 1639877"/>
              <a:gd name="connsiteX437" fmla="*/ 382197 w 1639877"/>
              <a:gd name="connsiteY437" fmla="*/ 239105 h 1639877"/>
              <a:gd name="connsiteX438" fmla="*/ 350193 w 1639877"/>
              <a:gd name="connsiteY438" fmla="*/ 207101 h 1639877"/>
              <a:gd name="connsiteX439" fmla="*/ 382197 w 1639877"/>
              <a:gd name="connsiteY439" fmla="*/ 175097 h 1639877"/>
              <a:gd name="connsiteX440" fmla="*/ 207101 w 1639877"/>
              <a:gd name="connsiteY440" fmla="*/ 175097 h 1639877"/>
              <a:gd name="connsiteX441" fmla="*/ 239105 w 1639877"/>
              <a:gd name="connsiteY441" fmla="*/ 207101 h 1639877"/>
              <a:gd name="connsiteX442" fmla="*/ 207101 w 1639877"/>
              <a:gd name="connsiteY442" fmla="*/ 239105 h 1639877"/>
              <a:gd name="connsiteX443" fmla="*/ 175097 w 1639877"/>
              <a:gd name="connsiteY443" fmla="*/ 207101 h 1639877"/>
              <a:gd name="connsiteX444" fmla="*/ 207101 w 1639877"/>
              <a:gd name="connsiteY444" fmla="*/ 175097 h 1639877"/>
              <a:gd name="connsiteX445" fmla="*/ 32004 w 1639877"/>
              <a:gd name="connsiteY445" fmla="*/ 175097 h 1639877"/>
              <a:gd name="connsiteX446" fmla="*/ 64008 w 1639877"/>
              <a:gd name="connsiteY446" fmla="*/ 207101 h 1639877"/>
              <a:gd name="connsiteX447" fmla="*/ 32004 w 1639877"/>
              <a:gd name="connsiteY447" fmla="*/ 239105 h 1639877"/>
              <a:gd name="connsiteX448" fmla="*/ 0 w 1639877"/>
              <a:gd name="connsiteY448" fmla="*/ 207101 h 1639877"/>
              <a:gd name="connsiteX449" fmla="*/ 32004 w 1639877"/>
              <a:gd name="connsiteY449" fmla="*/ 175097 h 1639877"/>
              <a:gd name="connsiteX450" fmla="*/ 1607873 w 1639877"/>
              <a:gd name="connsiteY450" fmla="*/ 0 h 1639877"/>
              <a:gd name="connsiteX451" fmla="*/ 1639877 w 1639877"/>
              <a:gd name="connsiteY451" fmla="*/ 32004 h 1639877"/>
              <a:gd name="connsiteX452" fmla="*/ 1607873 w 1639877"/>
              <a:gd name="connsiteY452" fmla="*/ 64008 h 1639877"/>
              <a:gd name="connsiteX453" fmla="*/ 1575869 w 1639877"/>
              <a:gd name="connsiteY453" fmla="*/ 32004 h 1639877"/>
              <a:gd name="connsiteX454" fmla="*/ 1607873 w 1639877"/>
              <a:gd name="connsiteY454" fmla="*/ 0 h 1639877"/>
              <a:gd name="connsiteX455" fmla="*/ 1432777 w 1639877"/>
              <a:gd name="connsiteY455" fmla="*/ 0 h 1639877"/>
              <a:gd name="connsiteX456" fmla="*/ 1464781 w 1639877"/>
              <a:gd name="connsiteY456" fmla="*/ 32004 h 1639877"/>
              <a:gd name="connsiteX457" fmla="*/ 1432777 w 1639877"/>
              <a:gd name="connsiteY457" fmla="*/ 64008 h 1639877"/>
              <a:gd name="connsiteX458" fmla="*/ 1400773 w 1639877"/>
              <a:gd name="connsiteY458" fmla="*/ 32004 h 1639877"/>
              <a:gd name="connsiteX459" fmla="*/ 1432777 w 1639877"/>
              <a:gd name="connsiteY459" fmla="*/ 0 h 1639877"/>
              <a:gd name="connsiteX460" fmla="*/ 1257680 w 1639877"/>
              <a:gd name="connsiteY460" fmla="*/ 0 h 1639877"/>
              <a:gd name="connsiteX461" fmla="*/ 1289684 w 1639877"/>
              <a:gd name="connsiteY461" fmla="*/ 32004 h 1639877"/>
              <a:gd name="connsiteX462" fmla="*/ 1257680 w 1639877"/>
              <a:gd name="connsiteY462" fmla="*/ 64008 h 1639877"/>
              <a:gd name="connsiteX463" fmla="*/ 1225676 w 1639877"/>
              <a:gd name="connsiteY463" fmla="*/ 32004 h 1639877"/>
              <a:gd name="connsiteX464" fmla="*/ 1257680 w 1639877"/>
              <a:gd name="connsiteY464" fmla="*/ 0 h 1639877"/>
              <a:gd name="connsiteX465" fmla="*/ 1082584 w 1639877"/>
              <a:gd name="connsiteY465" fmla="*/ 0 h 1639877"/>
              <a:gd name="connsiteX466" fmla="*/ 1114588 w 1639877"/>
              <a:gd name="connsiteY466" fmla="*/ 32004 h 1639877"/>
              <a:gd name="connsiteX467" fmla="*/ 1082584 w 1639877"/>
              <a:gd name="connsiteY467" fmla="*/ 64008 h 1639877"/>
              <a:gd name="connsiteX468" fmla="*/ 1050580 w 1639877"/>
              <a:gd name="connsiteY468" fmla="*/ 32004 h 1639877"/>
              <a:gd name="connsiteX469" fmla="*/ 1082584 w 1639877"/>
              <a:gd name="connsiteY469" fmla="*/ 0 h 1639877"/>
              <a:gd name="connsiteX470" fmla="*/ 907487 w 1639877"/>
              <a:gd name="connsiteY470" fmla="*/ 0 h 1639877"/>
              <a:gd name="connsiteX471" fmla="*/ 939491 w 1639877"/>
              <a:gd name="connsiteY471" fmla="*/ 32004 h 1639877"/>
              <a:gd name="connsiteX472" fmla="*/ 907487 w 1639877"/>
              <a:gd name="connsiteY472" fmla="*/ 64008 h 1639877"/>
              <a:gd name="connsiteX473" fmla="*/ 875483 w 1639877"/>
              <a:gd name="connsiteY473" fmla="*/ 32004 h 1639877"/>
              <a:gd name="connsiteX474" fmla="*/ 907487 w 1639877"/>
              <a:gd name="connsiteY474" fmla="*/ 0 h 1639877"/>
              <a:gd name="connsiteX475" fmla="*/ 732390 w 1639877"/>
              <a:gd name="connsiteY475" fmla="*/ 0 h 1639877"/>
              <a:gd name="connsiteX476" fmla="*/ 764394 w 1639877"/>
              <a:gd name="connsiteY476" fmla="*/ 32004 h 1639877"/>
              <a:gd name="connsiteX477" fmla="*/ 732390 w 1639877"/>
              <a:gd name="connsiteY477" fmla="*/ 64008 h 1639877"/>
              <a:gd name="connsiteX478" fmla="*/ 700386 w 1639877"/>
              <a:gd name="connsiteY478" fmla="*/ 32004 h 1639877"/>
              <a:gd name="connsiteX479" fmla="*/ 732390 w 1639877"/>
              <a:gd name="connsiteY479" fmla="*/ 0 h 1639877"/>
              <a:gd name="connsiteX480" fmla="*/ 557294 w 1639877"/>
              <a:gd name="connsiteY480" fmla="*/ 0 h 1639877"/>
              <a:gd name="connsiteX481" fmla="*/ 589298 w 1639877"/>
              <a:gd name="connsiteY481" fmla="*/ 32004 h 1639877"/>
              <a:gd name="connsiteX482" fmla="*/ 557294 w 1639877"/>
              <a:gd name="connsiteY482" fmla="*/ 64008 h 1639877"/>
              <a:gd name="connsiteX483" fmla="*/ 525290 w 1639877"/>
              <a:gd name="connsiteY483" fmla="*/ 32004 h 1639877"/>
              <a:gd name="connsiteX484" fmla="*/ 557294 w 1639877"/>
              <a:gd name="connsiteY484" fmla="*/ 0 h 1639877"/>
              <a:gd name="connsiteX485" fmla="*/ 382197 w 1639877"/>
              <a:gd name="connsiteY485" fmla="*/ 0 h 1639877"/>
              <a:gd name="connsiteX486" fmla="*/ 414201 w 1639877"/>
              <a:gd name="connsiteY486" fmla="*/ 32004 h 1639877"/>
              <a:gd name="connsiteX487" fmla="*/ 382197 w 1639877"/>
              <a:gd name="connsiteY487" fmla="*/ 64008 h 1639877"/>
              <a:gd name="connsiteX488" fmla="*/ 350193 w 1639877"/>
              <a:gd name="connsiteY488" fmla="*/ 32004 h 1639877"/>
              <a:gd name="connsiteX489" fmla="*/ 382197 w 1639877"/>
              <a:gd name="connsiteY489" fmla="*/ 0 h 1639877"/>
              <a:gd name="connsiteX490" fmla="*/ 207101 w 1639877"/>
              <a:gd name="connsiteY490" fmla="*/ 0 h 1639877"/>
              <a:gd name="connsiteX491" fmla="*/ 239105 w 1639877"/>
              <a:gd name="connsiteY491" fmla="*/ 32004 h 1639877"/>
              <a:gd name="connsiteX492" fmla="*/ 207101 w 1639877"/>
              <a:gd name="connsiteY492" fmla="*/ 64008 h 1639877"/>
              <a:gd name="connsiteX493" fmla="*/ 175097 w 1639877"/>
              <a:gd name="connsiteY493" fmla="*/ 32004 h 1639877"/>
              <a:gd name="connsiteX494" fmla="*/ 207101 w 1639877"/>
              <a:gd name="connsiteY494" fmla="*/ 0 h 1639877"/>
              <a:gd name="connsiteX495" fmla="*/ 32004 w 1639877"/>
              <a:gd name="connsiteY495" fmla="*/ 0 h 1639877"/>
              <a:gd name="connsiteX496" fmla="*/ 64008 w 1639877"/>
              <a:gd name="connsiteY496" fmla="*/ 32004 h 1639877"/>
              <a:gd name="connsiteX497" fmla="*/ 32004 w 1639877"/>
              <a:gd name="connsiteY497" fmla="*/ 64008 h 1639877"/>
              <a:gd name="connsiteX498" fmla="*/ 0 w 1639877"/>
              <a:gd name="connsiteY498" fmla="*/ 32004 h 1639877"/>
              <a:gd name="connsiteX499" fmla="*/ 32004 w 1639877"/>
              <a:gd name="connsiteY499" fmla="*/ 0 h 1639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</a:cxnLst>
            <a:rect l="l" t="t" r="r" b="b"/>
            <a:pathLst>
              <a:path w="1639877" h="1639877">
                <a:moveTo>
                  <a:pt x="1607873" y="1575869"/>
                </a:moveTo>
                <a:cubicBezTo>
                  <a:pt x="1625548" y="1575869"/>
                  <a:pt x="1639877" y="1590198"/>
                  <a:pt x="1639877" y="1607873"/>
                </a:cubicBezTo>
                <a:cubicBezTo>
                  <a:pt x="1639877" y="1625548"/>
                  <a:pt x="1625548" y="1639877"/>
                  <a:pt x="1607873" y="1639877"/>
                </a:cubicBezTo>
                <a:cubicBezTo>
                  <a:pt x="1590198" y="1639877"/>
                  <a:pt x="1575869" y="1625548"/>
                  <a:pt x="1575869" y="1607873"/>
                </a:cubicBezTo>
                <a:cubicBezTo>
                  <a:pt x="1575869" y="1590198"/>
                  <a:pt x="1590198" y="1575869"/>
                  <a:pt x="1607873" y="1575869"/>
                </a:cubicBezTo>
                <a:close/>
                <a:moveTo>
                  <a:pt x="1432777" y="1575869"/>
                </a:moveTo>
                <a:cubicBezTo>
                  <a:pt x="1450452" y="1575869"/>
                  <a:pt x="1464781" y="1590198"/>
                  <a:pt x="1464781" y="1607873"/>
                </a:cubicBezTo>
                <a:cubicBezTo>
                  <a:pt x="1464781" y="1625548"/>
                  <a:pt x="1450452" y="1639877"/>
                  <a:pt x="1432777" y="1639877"/>
                </a:cubicBezTo>
                <a:cubicBezTo>
                  <a:pt x="1415102" y="1639877"/>
                  <a:pt x="1400773" y="1625548"/>
                  <a:pt x="1400773" y="1607873"/>
                </a:cubicBezTo>
                <a:cubicBezTo>
                  <a:pt x="1400773" y="1590198"/>
                  <a:pt x="1415102" y="1575869"/>
                  <a:pt x="1432777" y="1575869"/>
                </a:cubicBezTo>
                <a:close/>
                <a:moveTo>
                  <a:pt x="1257680" y="1575869"/>
                </a:moveTo>
                <a:cubicBezTo>
                  <a:pt x="1275355" y="1575869"/>
                  <a:pt x="1289684" y="1590198"/>
                  <a:pt x="1289684" y="1607873"/>
                </a:cubicBezTo>
                <a:cubicBezTo>
                  <a:pt x="1289684" y="1625548"/>
                  <a:pt x="1275355" y="1639877"/>
                  <a:pt x="1257680" y="1639877"/>
                </a:cubicBezTo>
                <a:cubicBezTo>
                  <a:pt x="1240005" y="1639877"/>
                  <a:pt x="1225676" y="1625548"/>
                  <a:pt x="1225676" y="1607873"/>
                </a:cubicBezTo>
                <a:cubicBezTo>
                  <a:pt x="1225676" y="1590198"/>
                  <a:pt x="1240005" y="1575869"/>
                  <a:pt x="1257680" y="1575869"/>
                </a:cubicBezTo>
                <a:close/>
                <a:moveTo>
                  <a:pt x="1082584" y="1575869"/>
                </a:moveTo>
                <a:cubicBezTo>
                  <a:pt x="1100259" y="1575869"/>
                  <a:pt x="1114588" y="1590198"/>
                  <a:pt x="1114588" y="1607873"/>
                </a:cubicBezTo>
                <a:cubicBezTo>
                  <a:pt x="1114588" y="1625548"/>
                  <a:pt x="1100259" y="1639877"/>
                  <a:pt x="1082584" y="1639877"/>
                </a:cubicBezTo>
                <a:cubicBezTo>
                  <a:pt x="1064909" y="1639877"/>
                  <a:pt x="1050580" y="1625548"/>
                  <a:pt x="1050580" y="1607873"/>
                </a:cubicBezTo>
                <a:cubicBezTo>
                  <a:pt x="1050580" y="1590198"/>
                  <a:pt x="1064909" y="1575869"/>
                  <a:pt x="1082584" y="1575869"/>
                </a:cubicBezTo>
                <a:close/>
                <a:moveTo>
                  <a:pt x="907487" y="1575869"/>
                </a:moveTo>
                <a:cubicBezTo>
                  <a:pt x="925162" y="1575869"/>
                  <a:pt x="939491" y="1590198"/>
                  <a:pt x="939491" y="1607873"/>
                </a:cubicBezTo>
                <a:cubicBezTo>
                  <a:pt x="939491" y="1625548"/>
                  <a:pt x="925162" y="1639877"/>
                  <a:pt x="907487" y="1639877"/>
                </a:cubicBezTo>
                <a:cubicBezTo>
                  <a:pt x="889812" y="1639877"/>
                  <a:pt x="875483" y="1625548"/>
                  <a:pt x="875483" y="1607873"/>
                </a:cubicBezTo>
                <a:cubicBezTo>
                  <a:pt x="875483" y="1590198"/>
                  <a:pt x="889812" y="1575869"/>
                  <a:pt x="907487" y="1575869"/>
                </a:cubicBezTo>
                <a:close/>
                <a:moveTo>
                  <a:pt x="732390" y="1575869"/>
                </a:moveTo>
                <a:cubicBezTo>
                  <a:pt x="750065" y="1575869"/>
                  <a:pt x="764394" y="1590198"/>
                  <a:pt x="764394" y="1607873"/>
                </a:cubicBezTo>
                <a:cubicBezTo>
                  <a:pt x="764394" y="1625548"/>
                  <a:pt x="750065" y="1639877"/>
                  <a:pt x="732390" y="1639877"/>
                </a:cubicBezTo>
                <a:cubicBezTo>
                  <a:pt x="714715" y="1639877"/>
                  <a:pt x="700386" y="1625548"/>
                  <a:pt x="700386" y="1607873"/>
                </a:cubicBezTo>
                <a:cubicBezTo>
                  <a:pt x="700386" y="1590198"/>
                  <a:pt x="714715" y="1575869"/>
                  <a:pt x="732390" y="1575869"/>
                </a:cubicBezTo>
                <a:close/>
                <a:moveTo>
                  <a:pt x="557294" y="1575869"/>
                </a:moveTo>
                <a:cubicBezTo>
                  <a:pt x="574969" y="1575869"/>
                  <a:pt x="589298" y="1590198"/>
                  <a:pt x="589298" y="1607873"/>
                </a:cubicBezTo>
                <a:cubicBezTo>
                  <a:pt x="589298" y="1625548"/>
                  <a:pt x="574969" y="1639877"/>
                  <a:pt x="557294" y="1639877"/>
                </a:cubicBezTo>
                <a:cubicBezTo>
                  <a:pt x="539619" y="1639877"/>
                  <a:pt x="525290" y="1625548"/>
                  <a:pt x="525290" y="1607873"/>
                </a:cubicBezTo>
                <a:cubicBezTo>
                  <a:pt x="525290" y="1590198"/>
                  <a:pt x="539619" y="1575869"/>
                  <a:pt x="557294" y="1575869"/>
                </a:cubicBezTo>
                <a:close/>
                <a:moveTo>
                  <a:pt x="382197" y="1575869"/>
                </a:moveTo>
                <a:cubicBezTo>
                  <a:pt x="399872" y="1575869"/>
                  <a:pt x="414201" y="1590198"/>
                  <a:pt x="414201" y="1607873"/>
                </a:cubicBezTo>
                <a:cubicBezTo>
                  <a:pt x="414201" y="1625548"/>
                  <a:pt x="399872" y="1639877"/>
                  <a:pt x="382197" y="1639877"/>
                </a:cubicBezTo>
                <a:cubicBezTo>
                  <a:pt x="364522" y="1639877"/>
                  <a:pt x="350193" y="1625548"/>
                  <a:pt x="350193" y="1607873"/>
                </a:cubicBezTo>
                <a:cubicBezTo>
                  <a:pt x="350193" y="1590198"/>
                  <a:pt x="364522" y="1575869"/>
                  <a:pt x="382197" y="1575869"/>
                </a:cubicBezTo>
                <a:close/>
                <a:moveTo>
                  <a:pt x="207101" y="1575869"/>
                </a:moveTo>
                <a:cubicBezTo>
                  <a:pt x="224776" y="1575869"/>
                  <a:pt x="239105" y="1590198"/>
                  <a:pt x="239105" y="1607873"/>
                </a:cubicBezTo>
                <a:cubicBezTo>
                  <a:pt x="239105" y="1625548"/>
                  <a:pt x="224776" y="1639877"/>
                  <a:pt x="207101" y="1639877"/>
                </a:cubicBezTo>
                <a:cubicBezTo>
                  <a:pt x="189426" y="1639877"/>
                  <a:pt x="175097" y="1625548"/>
                  <a:pt x="175097" y="1607873"/>
                </a:cubicBezTo>
                <a:cubicBezTo>
                  <a:pt x="175097" y="1590198"/>
                  <a:pt x="189426" y="1575869"/>
                  <a:pt x="207101" y="1575869"/>
                </a:cubicBezTo>
                <a:close/>
                <a:moveTo>
                  <a:pt x="32004" y="1575869"/>
                </a:moveTo>
                <a:cubicBezTo>
                  <a:pt x="49679" y="1575869"/>
                  <a:pt x="64008" y="1590198"/>
                  <a:pt x="64008" y="1607873"/>
                </a:cubicBezTo>
                <a:cubicBezTo>
                  <a:pt x="64008" y="1625548"/>
                  <a:pt x="49679" y="1639877"/>
                  <a:pt x="32004" y="1639877"/>
                </a:cubicBezTo>
                <a:cubicBezTo>
                  <a:pt x="14329" y="1639877"/>
                  <a:pt x="0" y="1625548"/>
                  <a:pt x="0" y="1607873"/>
                </a:cubicBezTo>
                <a:cubicBezTo>
                  <a:pt x="0" y="1590198"/>
                  <a:pt x="14329" y="1575869"/>
                  <a:pt x="32004" y="1575869"/>
                </a:cubicBezTo>
                <a:close/>
                <a:moveTo>
                  <a:pt x="1607873" y="1400773"/>
                </a:moveTo>
                <a:cubicBezTo>
                  <a:pt x="1625548" y="1400773"/>
                  <a:pt x="1639877" y="1415102"/>
                  <a:pt x="1639877" y="1432777"/>
                </a:cubicBezTo>
                <a:cubicBezTo>
                  <a:pt x="1639877" y="1450452"/>
                  <a:pt x="1625548" y="1464781"/>
                  <a:pt x="1607873" y="1464781"/>
                </a:cubicBezTo>
                <a:cubicBezTo>
                  <a:pt x="1590198" y="1464781"/>
                  <a:pt x="1575869" y="1450452"/>
                  <a:pt x="1575869" y="1432777"/>
                </a:cubicBezTo>
                <a:cubicBezTo>
                  <a:pt x="1575869" y="1415102"/>
                  <a:pt x="1590198" y="1400773"/>
                  <a:pt x="1607873" y="1400773"/>
                </a:cubicBezTo>
                <a:close/>
                <a:moveTo>
                  <a:pt x="1432777" y="1400773"/>
                </a:moveTo>
                <a:cubicBezTo>
                  <a:pt x="1450452" y="1400773"/>
                  <a:pt x="1464781" y="1415102"/>
                  <a:pt x="1464781" y="1432777"/>
                </a:cubicBezTo>
                <a:cubicBezTo>
                  <a:pt x="1464781" y="1450452"/>
                  <a:pt x="1450452" y="1464781"/>
                  <a:pt x="1432777" y="1464781"/>
                </a:cubicBezTo>
                <a:cubicBezTo>
                  <a:pt x="1415102" y="1464781"/>
                  <a:pt x="1400773" y="1450452"/>
                  <a:pt x="1400773" y="1432777"/>
                </a:cubicBezTo>
                <a:cubicBezTo>
                  <a:pt x="1400773" y="1415102"/>
                  <a:pt x="1415102" y="1400773"/>
                  <a:pt x="1432777" y="1400773"/>
                </a:cubicBezTo>
                <a:close/>
                <a:moveTo>
                  <a:pt x="1257680" y="1400773"/>
                </a:moveTo>
                <a:cubicBezTo>
                  <a:pt x="1275355" y="1400773"/>
                  <a:pt x="1289684" y="1415102"/>
                  <a:pt x="1289684" y="1432777"/>
                </a:cubicBezTo>
                <a:cubicBezTo>
                  <a:pt x="1289684" y="1450452"/>
                  <a:pt x="1275355" y="1464781"/>
                  <a:pt x="1257680" y="1464781"/>
                </a:cubicBezTo>
                <a:cubicBezTo>
                  <a:pt x="1240005" y="1464781"/>
                  <a:pt x="1225676" y="1450452"/>
                  <a:pt x="1225676" y="1432777"/>
                </a:cubicBezTo>
                <a:cubicBezTo>
                  <a:pt x="1225676" y="1415102"/>
                  <a:pt x="1240005" y="1400773"/>
                  <a:pt x="1257680" y="1400773"/>
                </a:cubicBezTo>
                <a:close/>
                <a:moveTo>
                  <a:pt x="1082584" y="1400773"/>
                </a:moveTo>
                <a:cubicBezTo>
                  <a:pt x="1100259" y="1400773"/>
                  <a:pt x="1114588" y="1415102"/>
                  <a:pt x="1114588" y="1432777"/>
                </a:cubicBezTo>
                <a:cubicBezTo>
                  <a:pt x="1114588" y="1450452"/>
                  <a:pt x="1100259" y="1464781"/>
                  <a:pt x="1082584" y="1464781"/>
                </a:cubicBezTo>
                <a:cubicBezTo>
                  <a:pt x="1064909" y="1464781"/>
                  <a:pt x="1050580" y="1450452"/>
                  <a:pt x="1050580" y="1432777"/>
                </a:cubicBezTo>
                <a:cubicBezTo>
                  <a:pt x="1050580" y="1415102"/>
                  <a:pt x="1064909" y="1400773"/>
                  <a:pt x="1082584" y="1400773"/>
                </a:cubicBezTo>
                <a:close/>
                <a:moveTo>
                  <a:pt x="907487" y="1400773"/>
                </a:moveTo>
                <a:cubicBezTo>
                  <a:pt x="925162" y="1400773"/>
                  <a:pt x="939491" y="1415102"/>
                  <a:pt x="939491" y="1432777"/>
                </a:cubicBezTo>
                <a:cubicBezTo>
                  <a:pt x="939491" y="1450452"/>
                  <a:pt x="925162" y="1464781"/>
                  <a:pt x="907487" y="1464781"/>
                </a:cubicBezTo>
                <a:cubicBezTo>
                  <a:pt x="889812" y="1464781"/>
                  <a:pt x="875483" y="1450452"/>
                  <a:pt x="875483" y="1432777"/>
                </a:cubicBezTo>
                <a:cubicBezTo>
                  <a:pt x="875483" y="1415102"/>
                  <a:pt x="889812" y="1400773"/>
                  <a:pt x="907487" y="1400773"/>
                </a:cubicBezTo>
                <a:close/>
                <a:moveTo>
                  <a:pt x="732390" y="1400773"/>
                </a:moveTo>
                <a:cubicBezTo>
                  <a:pt x="750065" y="1400773"/>
                  <a:pt x="764394" y="1415102"/>
                  <a:pt x="764394" y="1432777"/>
                </a:cubicBezTo>
                <a:cubicBezTo>
                  <a:pt x="764394" y="1450452"/>
                  <a:pt x="750065" y="1464781"/>
                  <a:pt x="732390" y="1464781"/>
                </a:cubicBezTo>
                <a:cubicBezTo>
                  <a:pt x="714715" y="1464781"/>
                  <a:pt x="700386" y="1450452"/>
                  <a:pt x="700386" y="1432777"/>
                </a:cubicBezTo>
                <a:cubicBezTo>
                  <a:pt x="700386" y="1415102"/>
                  <a:pt x="714715" y="1400773"/>
                  <a:pt x="732390" y="1400773"/>
                </a:cubicBezTo>
                <a:close/>
                <a:moveTo>
                  <a:pt x="557294" y="1400773"/>
                </a:moveTo>
                <a:cubicBezTo>
                  <a:pt x="574969" y="1400773"/>
                  <a:pt x="589298" y="1415102"/>
                  <a:pt x="589298" y="1432777"/>
                </a:cubicBezTo>
                <a:cubicBezTo>
                  <a:pt x="589298" y="1450452"/>
                  <a:pt x="574969" y="1464781"/>
                  <a:pt x="557294" y="1464781"/>
                </a:cubicBezTo>
                <a:cubicBezTo>
                  <a:pt x="539619" y="1464781"/>
                  <a:pt x="525290" y="1450452"/>
                  <a:pt x="525290" y="1432777"/>
                </a:cubicBezTo>
                <a:cubicBezTo>
                  <a:pt x="525290" y="1415102"/>
                  <a:pt x="539619" y="1400773"/>
                  <a:pt x="557294" y="1400773"/>
                </a:cubicBezTo>
                <a:close/>
                <a:moveTo>
                  <a:pt x="382197" y="1400773"/>
                </a:moveTo>
                <a:cubicBezTo>
                  <a:pt x="399872" y="1400773"/>
                  <a:pt x="414201" y="1415102"/>
                  <a:pt x="414201" y="1432777"/>
                </a:cubicBezTo>
                <a:cubicBezTo>
                  <a:pt x="414201" y="1450452"/>
                  <a:pt x="399872" y="1464781"/>
                  <a:pt x="382197" y="1464781"/>
                </a:cubicBezTo>
                <a:cubicBezTo>
                  <a:pt x="364522" y="1464781"/>
                  <a:pt x="350193" y="1450452"/>
                  <a:pt x="350193" y="1432777"/>
                </a:cubicBezTo>
                <a:cubicBezTo>
                  <a:pt x="350193" y="1415102"/>
                  <a:pt x="364522" y="1400773"/>
                  <a:pt x="382197" y="1400773"/>
                </a:cubicBezTo>
                <a:close/>
                <a:moveTo>
                  <a:pt x="207101" y="1400773"/>
                </a:moveTo>
                <a:cubicBezTo>
                  <a:pt x="224776" y="1400773"/>
                  <a:pt x="239105" y="1415102"/>
                  <a:pt x="239105" y="1432777"/>
                </a:cubicBezTo>
                <a:cubicBezTo>
                  <a:pt x="239105" y="1450452"/>
                  <a:pt x="224776" y="1464781"/>
                  <a:pt x="207101" y="1464781"/>
                </a:cubicBezTo>
                <a:cubicBezTo>
                  <a:pt x="189426" y="1464781"/>
                  <a:pt x="175097" y="1450452"/>
                  <a:pt x="175097" y="1432777"/>
                </a:cubicBezTo>
                <a:cubicBezTo>
                  <a:pt x="175097" y="1415102"/>
                  <a:pt x="189426" y="1400773"/>
                  <a:pt x="207101" y="1400773"/>
                </a:cubicBezTo>
                <a:close/>
                <a:moveTo>
                  <a:pt x="32004" y="1400773"/>
                </a:moveTo>
                <a:cubicBezTo>
                  <a:pt x="49679" y="1400773"/>
                  <a:pt x="64008" y="1415102"/>
                  <a:pt x="64008" y="1432777"/>
                </a:cubicBezTo>
                <a:cubicBezTo>
                  <a:pt x="64008" y="1450452"/>
                  <a:pt x="49679" y="1464781"/>
                  <a:pt x="32004" y="1464781"/>
                </a:cubicBezTo>
                <a:cubicBezTo>
                  <a:pt x="14329" y="1464781"/>
                  <a:pt x="0" y="1450452"/>
                  <a:pt x="0" y="1432777"/>
                </a:cubicBezTo>
                <a:cubicBezTo>
                  <a:pt x="0" y="1415102"/>
                  <a:pt x="14329" y="1400773"/>
                  <a:pt x="32004" y="1400773"/>
                </a:cubicBezTo>
                <a:close/>
                <a:moveTo>
                  <a:pt x="1607873" y="1225676"/>
                </a:moveTo>
                <a:cubicBezTo>
                  <a:pt x="1625548" y="1225676"/>
                  <a:pt x="1639877" y="1240005"/>
                  <a:pt x="1639877" y="1257680"/>
                </a:cubicBezTo>
                <a:cubicBezTo>
                  <a:pt x="1639877" y="1275355"/>
                  <a:pt x="1625548" y="1289684"/>
                  <a:pt x="1607873" y="1289684"/>
                </a:cubicBezTo>
                <a:cubicBezTo>
                  <a:pt x="1590198" y="1289684"/>
                  <a:pt x="1575869" y="1275355"/>
                  <a:pt x="1575869" y="1257680"/>
                </a:cubicBezTo>
                <a:cubicBezTo>
                  <a:pt x="1575869" y="1240005"/>
                  <a:pt x="1590198" y="1225676"/>
                  <a:pt x="1607873" y="1225676"/>
                </a:cubicBezTo>
                <a:close/>
                <a:moveTo>
                  <a:pt x="1432777" y="1225676"/>
                </a:moveTo>
                <a:cubicBezTo>
                  <a:pt x="1450452" y="1225676"/>
                  <a:pt x="1464781" y="1240005"/>
                  <a:pt x="1464781" y="1257680"/>
                </a:cubicBezTo>
                <a:cubicBezTo>
                  <a:pt x="1464781" y="1275355"/>
                  <a:pt x="1450452" y="1289684"/>
                  <a:pt x="1432777" y="1289684"/>
                </a:cubicBezTo>
                <a:cubicBezTo>
                  <a:pt x="1415102" y="1289684"/>
                  <a:pt x="1400773" y="1275355"/>
                  <a:pt x="1400773" y="1257680"/>
                </a:cubicBezTo>
                <a:cubicBezTo>
                  <a:pt x="1400773" y="1240005"/>
                  <a:pt x="1415102" y="1225676"/>
                  <a:pt x="1432777" y="1225676"/>
                </a:cubicBezTo>
                <a:close/>
                <a:moveTo>
                  <a:pt x="1257680" y="1225676"/>
                </a:moveTo>
                <a:cubicBezTo>
                  <a:pt x="1275355" y="1225676"/>
                  <a:pt x="1289684" y="1240005"/>
                  <a:pt x="1289684" y="1257680"/>
                </a:cubicBezTo>
                <a:cubicBezTo>
                  <a:pt x="1289684" y="1275355"/>
                  <a:pt x="1275355" y="1289684"/>
                  <a:pt x="1257680" y="1289684"/>
                </a:cubicBezTo>
                <a:cubicBezTo>
                  <a:pt x="1240005" y="1289684"/>
                  <a:pt x="1225676" y="1275355"/>
                  <a:pt x="1225676" y="1257680"/>
                </a:cubicBezTo>
                <a:cubicBezTo>
                  <a:pt x="1225676" y="1240005"/>
                  <a:pt x="1240005" y="1225676"/>
                  <a:pt x="1257680" y="1225676"/>
                </a:cubicBezTo>
                <a:close/>
                <a:moveTo>
                  <a:pt x="1082584" y="1225676"/>
                </a:moveTo>
                <a:cubicBezTo>
                  <a:pt x="1100259" y="1225676"/>
                  <a:pt x="1114588" y="1240005"/>
                  <a:pt x="1114588" y="1257680"/>
                </a:cubicBezTo>
                <a:cubicBezTo>
                  <a:pt x="1114588" y="1275355"/>
                  <a:pt x="1100259" y="1289684"/>
                  <a:pt x="1082584" y="1289684"/>
                </a:cubicBezTo>
                <a:cubicBezTo>
                  <a:pt x="1064909" y="1289684"/>
                  <a:pt x="1050580" y="1275355"/>
                  <a:pt x="1050580" y="1257680"/>
                </a:cubicBezTo>
                <a:cubicBezTo>
                  <a:pt x="1050580" y="1240005"/>
                  <a:pt x="1064909" y="1225676"/>
                  <a:pt x="1082584" y="1225676"/>
                </a:cubicBezTo>
                <a:close/>
                <a:moveTo>
                  <a:pt x="907487" y="1225676"/>
                </a:moveTo>
                <a:cubicBezTo>
                  <a:pt x="925162" y="1225676"/>
                  <a:pt x="939491" y="1240005"/>
                  <a:pt x="939491" y="1257680"/>
                </a:cubicBezTo>
                <a:cubicBezTo>
                  <a:pt x="939491" y="1275355"/>
                  <a:pt x="925162" y="1289684"/>
                  <a:pt x="907487" y="1289684"/>
                </a:cubicBezTo>
                <a:cubicBezTo>
                  <a:pt x="889812" y="1289684"/>
                  <a:pt x="875483" y="1275355"/>
                  <a:pt x="875483" y="1257680"/>
                </a:cubicBezTo>
                <a:cubicBezTo>
                  <a:pt x="875483" y="1240005"/>
                  <a:pt x="889812" y="1225676"/>
                  <a:pt x="907487" y="1225676"/>
                </a:cubicBezTo>
                <a:close/>
                <a:moveTo>
                  <a:pt x="732390" y="1225676"/>
                </a:moveTo>
                <a:cubicBezTo>
                  <a:pt x="750065" y="1225676"/>
                  <a:pt x="764394" y="1240005"/>
                  <a:pt x="764394" y="1257680"/>
                </a:cubicBezTo>
                <a:cubicBezTo>
                  <a:pt x="764394" y="1275355"/>
                  <a:pt x="750065" y="1289684"/>
                  <a:pt x="732390" y="1289684"/>
                </a:cubicBezTo>
                <a:cubicBezTo>
                  <a:pt x="714715" y="1289684"/>
                  <a:pt x="700386" y="1275355"/>
                  <a:pt x="700386" y="1257680"/>
                </a:cubicBezTo>
                <a:cubicBezTo>
                  <a:pt x="700386" y="1240005"/>
                  <a:pt x="714715" y="1225676"/>
                  <a:pt x="732390" y="1225676"/>
                </a:cubicBezTo>
                <a:close/>
                <a:moveTo>
                  <a:pt x="557294" y="1225676"/>
                </a:moveTo>
                <a:cubicBezTo>
                  <a:pt x="574969" y="1225676"/>
                  <a:pt x="589298" y="1240005"/>
                  <a:pt x="589298" y="1257680"/>
                </a:cubicBezTo>
                <a:cubicBezTo>
                  <a:pt x="589298" y="1275355"/>
                  <a:pt x="574969" y="1289684"/>
                  <a:pt x="557294" y="1289684"/>
                </a:cubicBezTo>
                <a:cubicBezTo>
                  <a:pt x="539619" y="1289684"/>
                  <a:pt x="525290" y="1275355"/>
                  <a:pt x="525290" y="1257680"/>
                </a:cubicBezTo>
                <a:cubicBezTo>
                  <a:pt x="525290" y="1240005"/>
                  <a:pt x="539619" y="1225676"/>
                  <a:pt x="557294" y="1225676"/>
                </a:cubicBezTo>
                <a:close/>
                <a:moveTo>
                  <a:pt x="382197" y="1225676"/>
                </a:moveTo>
                <a:cubicBezTo>
                  <a:pt x="399872" y="1225676"/>
                  <a:pt x="414201" y="1240005"/>
                  <a:pt x="414201" y="1257680"/>
                </a:cubicBezTo>
                <a:cubicBezTo>
                  <a:pt x="414201" y="1275355"/>
                  <a:pt x="399872" y="1289684"/>
                  <a:pt x="382197" y="1289684"/>
                </a:cubicBezTo>
                <a:cubicBezTo>
                  <a:pt x="364522" y="1289684"/>
                  <a:pt x="350193" y="1275355"/>
                  <a:pt x="350193" y="1257680"/>
                </a:cubicBezTo>
                <a:cubicBezTo>
                  <a:pt x="350193" y="1240005"/>
                  <a:pt x="364522" y="1225676"/>
                  <a:pt x="382197" y="1225676"/>
                </a:cubicBezTo>
                <a:close/>
                <a:moveTo>
                  <a:pt x="207101" y="1225676"/>
                </a:moveTo>
                <a:cubicBezTo>
                  <a:pt x="224776" y="1225676"/>
                  <a:pt x="239105" y="1240005"/>
                  <a:pt x="239105" y="1257680"/>
                </a:cubicBezTo>
                <a:cubicBezTo>
                  <a:pt x="239105" y="1275355"/>
                  <a:pt x="224776" y="1289684"/>
                  <a:pt x="207101" y="1289684"/>
                </a:cubicBezTo>
                <a:cubicBezTo>
                  <a:pt x="189426" y="1289684"/>
                  <a:pt x="175097" y="1275355"/>
                  <a:pt x="175097" y="1257680"/>
                </a:cubicBezTo>
                <a:cubicBezTo>
                  <a:pt x="175097" y="1240005"/>
                  <a:pt x="189426" y="1225676"/>
                  <a:pt x="207101" y="1225676"/>
                </a:cubicBezTo>
                <a:close/>
                <a:moveTo>
                  <a:pt x="32004" y="1225676"/>
                </a:moveTo>
                <a:cubicBezTo>
                  <a:pt x="49679" y="1225676"/>
                  <a:pt x="64008" y="1240005"/>
                  <a:pt x="64008" y="1257680"/>
                </a:cubicBezTo>
                <a:cubicBezTo>
                  <a:pt x="64008" y="1275355"/>
                  <a:pt x="49679" y="1289684"/>
                  <a:pt x="32004" y="1289684"/>
                </a:cubicBezTo>
                <a:cubicBezTo>
                  <a:pt x="14329" y="1289684"/>
                  <a:pt x="0" y="1275355"/>
                  <a:pt x="0" y="1257680"/>
                </a:cubicBezTo>
                <a:cubicBezTo>
                  <a:pt x="0" y="1240005"/>
                  <a:pt x="14329" y="1225676"/>
                  <a:pt x="32004" y="1225676"/>
                </a:cubicBezTo>
                <a:close/>
                <a:moveTo>
                  <a:pt x="1607873" y="1050580"/>
                </a:moveTo>
                <a:cubicBezTo>
                  <a:pt x="1625548" y="1050580"/>
                  <a:pt x="1639877" y="1064909"/>
                  <a:pt x="1639877" y="1082584"/>
                </a:cubicBezTo>
                <a:cubicBezTo>
                  <a:pt x="1639877" y="1100259"/>
                  <a:pt x="1625548" y="1114588"/>
                  <a:pt x="1607873" y="1114588"/>
                </a:cubicBezTo>
                <a:cubicBezTo>
                  <a:pt x="1590198" y="1114588"/>
                  <a:pt x="1575869" y="1100259"/>
                  <a:pt x="1575869" y="1082584"/>
                </a:cubicBezTo>
                <a:cubicBezTo>
                  <a:pt x="1575869" y="1064909"/>
                  <a:pt x="1590198" y="1050580"/>
                  <a:pt x="1607873" y="1050580"/>
                </a:cubicBezTo>
                <a:close/>
                <a:moveTo>
                  <a:pt x="1432777" y="1050580"/>
                </a:moveTo>
                <a:cubicBezTo>
                  <a:pt x="1450452" y="1050580"/>
                  <a:pt x="1464781" y="1064909"/>
                  <a:pt x="1464781" y="1082584"/>
                </a:cubicBezTo>
                <a:cubicBezTo>
                  <a:pt x="1464781" y="1100259"/>
                  <a:pt x="1450452" y="1114588"/>
                  <a:pt x="1432777" y="1114588"/>
                </a:cubicBezTo>
                <a:cubicBezTo>
                  <a:pt x="1415102" y="1114588"/>
                  <a:pt x="1400773" y="1100259"/>
                  <a:pt x="1400773" y="1082584"/>
                </a:cubicBezTo>
                <a:cubicBezTo>
                  <a:pt x="1400773" y="1064909"/>
                  <a:pt x="1415102" y="1050580"/>
                  <a:pt x="1432777" y="1050580"/>
                </a:cubicBezTo>
                <a:close/>
                <a:moveTo>
                  <a:pt x="1257680" y="1050580"/>
                </a:moveTo>
                <a:cubicBezTo>
                  <a:pt x="1275355" y="1050580"/>
                  <a:pt x="1289684" y="1064909"/>
                  <a:pt x="1289684" y="1082584"/>
                </a:cubicBezTo>
                <a:cubicBezTo>
                  <a:pt x="1289684" y="1100259"/>
                  <a:pt x="1275355" y="1114588"/>
                  <a:pt x="1257680" y="1114588"/>
                </a:cubicBezTo>
                <a:cubicBezTo>
                  <a:pt x="1240005" y="1114588"/>
                  <a:pt x="1225676" y="1100259"/>
                  <a:pt x="1225676" y="1082584"/>
                </a:cubicBezTo>
                <a:cubicBezTo>
                  <a:pt x="1225676" y="1064909"/>
                  <a:pt x="1240005" y="1050580"/>
                  <a:pt x="1257680" y="1050580"/>
                </a:cubicBezTo>
                <a:close/>
                <a:moveTo>
                  <a:pt x="1082584" y="1050580"/>
                </a:moveTo>
                <a:cubicBezTo>
                  <a:pt x="1100259" y="1050580"/>
                  <a:pt x="1114588" y="1064909"/>
                  <a:pt x="1114588" y="1082584"/>
                </a:cubicBezTo>
                <a:cubicBezTo>
                  <a:pt x="1114588" y="1100259"/>
                  <a:pt x="1100259" y="1114588"/>
                  <a:pt x="1082584" y="1114588"/>
                </a:cubicBezTo>
                <a:cubicBezTo>
                  <a:pt x="1064909" y="1114588"/>
                  <a:pt x="1050580" y="1100259"/>
                  <a:pt x="1050580" y="1082584"/>
                </a:cubicBezTo>
                <a:cubicBezTo>
                  <a:pt x="1050580" y="1064909"/>
                  <a:pt x="1064909" y="1050580"/>
                  <a:pt x="1082584" y="1050580"/>
                </a:cubicBezTo>
                <a:close/>
                <a:moveTo>
                  <a:pt x="907487" y="1050580"/>
                </a:moveTo>
                <a:cubicBezTo>
                  <a:pt x="925162" y="1050580"/>
                  <a:pt x="939491" y="1064909"/>
                  <a:pt x="939491" y="1082584"/>
                </a:cubicBezTo>
                <a:cubicBezTo>
                  <a:pt x="939491" y="1100259"/>
                  <a:pt x="925162" y="1114588"/>
                  <a:pt x="907487" y="1114588"/>
                </a:cubicBezTo>
                <a:cubicBezTo>
                  <a:pt x="889812" y="1114588"/>
                  <a:pt x="875483" y="1100259"/>
                  <a:pt x="875483" y="1082584"/>
                </a:cubicBezTo>
                <a:cubicBezTo>
                  <a:pt x="875483" y="1064909"/>
                  <a:pt x="889812" y="1050580"/>
                  <a:pt x="907487" y="1050580"/>
                </a:cubicBezTo>
                <a:close/>
                <a:moveTo>
                  <a:pt x="732390" y="1050580"/>
                </a:moveTo>
                <a:cubicBezTo>
                  <a:pt x="750065" y="1050580"/>
                  <a:pt x="764394" y="1064909"/>
                  <a:pt x="764394" y="1082584"/>
                </a:cubicBezTo>
                <a:cubicBezTo>
                  <a:pt x="764394" y="1100259"/>
                  <a:pt x="750065" y="1114588"/>
                  <a:pt x="732390" y="1114588"/>
                </a:cubicBezTo>
                <a:cubicBezTo>
                  <a:pt x="714715" y="1114588"/>
                  <a:pt x="700386" y="1100259"/>
                  <a:pt x="700386" y="1082584"/>
                </a:cubicBezTo>
                <a:cubicBezTo>
                  <a:pt x="700386" y="1064909"/>
                  <a:pt x="714715" y="1050580"/>
                  <a:pt x="732390" y="1050580"/>
                </a:cubicBezTo>
                <a:close/>
                <a:moveTo>
                  <a:pt x="557294" y="1050580"/>
                </a:moveTo>
                <a:cubicBezTo>
                  <a:pt x="574969" y="1050580"/>
                  <a:pt x="589298" y="1064909"/>
                  <a:pt x="589298" y="1082584"/>
                </a:cubicBezTo>
                <a:cubicBezTo>
                  <a:pt x="589298" y="1100259"/>
                  <a:pt x="574969" y="1114588"/>
                  <a:pt x="557294" y="1114588"/>
                </a:cubicBezTo>
                <a:cubicBezTo>
                  <a:pt x="539619" y="1114588"/>
                  <a:pt x="525290" y="1100259"/>
                  <a:pt x="525290" y="1082584"/>
                </a:cubicBezTo>
                <a:cubicBezTo>
                  <a:pt x="525290" y="1064909"/>
                  <a:pt x="539619" y="1050580"/>
                  <a:pt x="557294" y="1050580"/>
                </a:cubicBezTo>
                <a:close/>
                <a:moveTo>
                  <a:pt x="382197" y="1050580"/>
                </a:moveTo>
                <a:cubicBezTo>
                  <a:pt x="399872" y="1050580"/>
                  <a:pt x="414201" y="1064909"/>
                  <a:pt x="414201" y="1082584"/>
                </a:cubicBezTo>
                <a:cubicBezTo>
                  <a:pt x="414201" y="1100259"/>
                  <a:pt x="399872" y="1114588"/>
                  <a:pt x="382197" y="1114588"/>
                </a:cubicBezTo>
                <a:cubicBezTo>
                  <a:pt x="364522" y="1114588"/>
                  <a:pt x="350193" y="1100259"/>
                  <a:pt x="350193" y="1082584"/>
                </a:cubicBezTo>
                <a:cubicBezTo>
                  <a:pt x="350193" y="1064909"/>
                  <a:pt x="364522" y="1050580"/>
                  <a:pt x="382197" y="1050580"/>
                </a:cubicBezTo>
                <a:close/>
                <a:moveTo>
                  <a:pt x="207101" y="1050580"/>
                </a:moveTo>
                <a:cubicBezTo>
                  <a:pt x="224776" y="1050580"/>
                  <a:pt x="239105" y="1064909"/>
                  <a:pt x="239105" y="1082584"/>
                </a:cubicBezTo>
                <a:cubicBezTo>
                  <a:pt x="239105" y="1100259"/>
                  <a:pt x="224776" y="1114588"/>
                  <a:pt x="207101" y="1114588"/>
                </a:cubicBezTo>
                <a:cubicBezTo>
                  <a:pt x="189426" y="1114588"/>
                  <a:pt x="175097" y="1100259"/>
                  <a:pt x="175097" y="1082584"/>
                </a:cubicBezTo>
                <a:cubicBezTo>
                  <a:pt x="175097" y="1064909"/>
                  <a:pt x="189426" y="1050580"/>
                  <a:pt x="207101" y="1050580"/>
                </a:cubicBezTo>
                <a:close/>
                <a:moveTo>
                  <a:pt x="32004" y="1050580"/>
                </a:moveTo>
                <a:cubicBezTo>
                  <a:pt x="49679" y="1050580"/>
                  <a:pt x="64008" y="1064909"/>
                  <a:pt x="64008" y="1082584"/>
                </a:cubicBezTo>
                <a:cubicBezTo>
                  <a:pt x="64008" y="1100259"/>
                  <a:pt x="49679" y="1114588"/>
                  <a:pt x="32004" y="1114588"/>
                </a:cubicBezTo>
                <a:cubicBezTo>
                  <a:pt x="14329" y="1114588"/>
                  <a:pt x="0" y="1100259"/>
                  <a:pt x="0" y="1082584"/>
                </a:cubicBezTo>
                <a:cubicBezTo>
                  <a:pt x="0" y="1064909"/>
                  <a:pt x="14329" y="1050580"/>
                  <a:pt x="32004" y="1050580"/>
                </a:cubicBezTo>
                <a:close/>
                <a:moveTo>
                  <a:pt x="1607873" y="875483"/>
                </a:moveTo>
                <a:cubicBezTo>
                  <a:pt x="1625548" y="875483"/>
                  <a:pt x="1639877" y="889812"/>
                  <a:pt x="1639877" y="907487"/>
                </a:cubicBezTo>
                <a:cubicBezTo>
                  <a:pt x="1639877" y="925162"/>
                  <a:pt x="1625548" y="939491"/>
                  <a:pt x="1607873" y="939491"/>
                </a:cubicBezTo>
                <a:cubicBezTo>
                  <a:pt x="1590198" y="939491"/>
                  <a:pt x="1575869" y="925162"/>
                  <a:pt x="1575869" y="907487"/>
                </a:cubicBezTo>
                <a:cubicBezTo>
                  <a:pt x="1575869" y="889812"/>
                  <a:pt x="1590198" y="875483"/>
                  <a:pt x="1607873" y="875483"/>
                </a:cubicBezTo>
                <a:close/>
                <a:moveTo>
                  <a:pt x="1432777" y="875483"/>
                </a:moveTo>
                <a:cubicBezTo>
                  <a:pt x="1450452" y="875483"/>
                  <a:pt x="1464781" y="889812"/>
                  <a:pt x="1464781" y="907487"/>
                </a:cubicBezTo>
                <a:cubicBezTo>
                  <a:pt x="1464781" y="925162"/>
                  <a:pt x="1450452" y="939491"/>
                  <a:pt x="1432777" y="939491"/>
                </a:cubicBezTo>
                <a:cubicBezTo>
                  <a:pt x="1415102" y="939491"/>
                  <a:pt x="1400773" y="925162"/>
                  <a:pt x="1400773" y="907487"/>
                </a:cubicBezTo>
                <a:cubicBezTo>
                  <a:pt x="1400773" y="889812"/>
                  <a:pt x="1415102" y="875483"/>
                  <a:pt x="1432777" y="875483"/>
                </a:cubicBezTo>
                <a:close/>
                <a:moveTo>
                  <a:pt x="1257680" y="875483"/>
                </a:moveTo>
                <a:cubicBezTo>
                  <a:pt x="1275355" y="875483"/>
                  <a:pt x="1289684" y="889812"/>
                  <a:pt x="1289684" y="907487"/>
                </a:cubicBezTo>
                <a:cubicBezTo>
                  <a:pt x="1289684" y="925162"/>
                  <a:pt x="1275355" y="939491"/>
                  <a:pt x="1257680" y="939491"/>
                </a:cubicBezTo>
                <a:cubicBezTo>
                  <a:pt x="1240005" y="939491"/>
                  <a:pt x="1225676" y="925162"/>
                  <a:pt x="1225676" y="907487"/>
                </a:cubicBezTo>
                <a:cubicBezTo>
                  <a:pt x="1225676" y="889812"/>
                  <a:pt x="1240005" y="875483"/>
                  <a:pt x="1257680" y="875483"/>
                </a:cubicBezTo>
                <a:close/>
                <a:moveTo>
                  <a:pt x="1082584" y="875483"/>
                </a:moveTo>
                <a:cubicBezTo>
                  <a:pt x="1100259" y="875483"/>
                  <a:pt x="1114588" y="889812"/>
                  <a:pt x="1114588" y="907487"/>
                </a:cubicBezTo>
                <a:cubicBezTo>
                  <a:pt x="1114588" y="925162"/>
                  <a:pt x="1100259" y="939491"/>
                  <a:pt x="1082584" y="939491"/>
                </a:cubicBezTo>
                <a:cubicBezTo>
                  <a:pt x="1064909" y="939491"/>
                  <a:pt x="1050580" y="925162"/>
                  <a:pt x="1050580" y="907487"/>
                </a:cubicBezTo>
                <a:cubicBezTo>
                  <a:pt x="1050580" y="889812"/>
                  <a:pt x="1064909" y="875483"/>
                  <a:pt x="1082584" y="875483"/>
                </a:cubicBezTo>
                <a:close/>
                <a:moveTo>
                  <a:pt x="907487" y="875483"/>
                </a:moveTo>
                <a:cubicBezTo>
                  <a:pt x="925162" y="875483"/>
                  <a:pt x="939491" y="889812"/>
                  <a:pt x="939491" y="907487"/>
                </a:cubicBezTo>
                <a:cubicBezTo>
                  <a:pt x="939491" y="925162"/>
                  <a:pt x="925162" y="939491"/>
                  <a:pt x="907487" y="939491"/>
                </a:cubicBezTo>
                <a:cubicBezTo>
                  <a:pt x="889812" y="939491"/>
                  <a:pt x="875483" y="925162"/>
                  <a:pt x="875483" y="907487"/>
                </a:cubicBezTo>
                <a:cubicBezTo>
                  <a:pt x="875483" y="889812"/>
                  <a:pt x="889812" y="875483"/>
                  <a:pt x="907487" y="875483"/>
                </a:cubicBezTo>
                <a:close/>
                <a:moveTo>
                  <a:pt x="732390" y="875483"/>
                </a:moveTo>
                <a:cubicBezTo>
                  <a:pt x="750065" y="875483"/>
                  <a:pt x="764394" y="889812"/>
                  <a:pt x="764394" y="907487"/>
                </a:cubicBezTo>
                <a:cubicBezTo>
                  <a:pt x="764394" y="925162"/>
                  <a:pt x="750065" y="939491"/>
                  <a:pt x="732390" y="939491"/>
                </a:cubicBezTo>
                <a:cubicBezTo>
                  <a:pt x="714715" y="939491"/>
                  <a:pt x="700386" y="925162"/>
                  <a:pt x="700386" y="907487"/>
                </a:cubicBezTo>
                <a:cubicBezTo>
                  <a:pt x="700386" y="889812"/>
                  <a:pt x="714715" y="875483"/>
                  <a:pt x="732390" y="875483"/>
                </a:cubicBezTo>
                <a:close/>
                <a:moveTo>
                  <a:pt x="557294" y="875483"/>
                </a:moveTo>
                <a:cubicBezTo>
                  <a:pt x="574969" y="875483"/>
                  <a:pt x="589298" y="889812"/>
                  <a:pt x="589298" y="907487"/>
                </a:cubicBezTo>
                <a:cubicBezTo>
                  <a:pt x="589298" y="925162"/>
                  <a:pt x="574969" y="939491"/>
                  <a:pt x="557294" y="939491"/>
                </a:cubicBezTo>
                <a:cubicBezTo>
                  <a:pt x="539619" y="939491"/>
                  <a:pt x="525290" y="925162"/>
                  <a:pt x="525290" y="907487"/>
                </a:cubicBezTo>
                <a:cubicBezTo>
                  <a:pt x="525290" y="889812"/>
                  <a:pt x="539619" y="875483"/>
                  <a:pt x="557294" y="875483"/>
                </a:cubicBezTo>
                <a:close/>
                <a:moveTo>
                  <a:pt x="382197" y="875483"/>
                </a:moveTo>
                <a:cubicBezTo>
                  <a:pt x="399872" y="875483"/>
                  <a:pt x="414201" y="889812"/>
                  <a:pt x="414201" y="907487"/>
                </a:cubicBezTo>
                <a:cubicBezTo>
                  <a:pt x="414201" y="925162"/>
                  <a:pt x="399872" y="939491"/>
                  <a:pt x="382197" y="939491"/>
                </a:cubicBezTo>
                <a:cubicBezTo>
                  <a:pt x="364522" y="939491"/>
                  <a:pt x="350193" y="925162"/>
                  <a:pt x="350193" y="907487"/>
                </a:cubicBezTo>
                <a:cubicBezTo>
                  <a:pt x="350193" y="889812"/>
                  <a:pt x="364522" y="875483"/>
                  <a:pt x="382197" y="875483"/>
                </a:cubicBezTo>
                <a:close/>
                <a:moveTo>
                  <a:pt x="207101" y="875483"/>
                </a:moveTo>
                <a:cubicBezTo>
                  <a:pt x="224776" y="875483"/>
                  <a:pt x="239105" y="889812"/>
                  <a:pt x="239105" y="907487"/>
                </a:cubicBezTo>
                <a:cubicBezTo>
                  <a:pt x="239105" y="925162"/>
                  <a:pt x="224776" y="939491"/>
                  <a:pt x="207101" y="939491"/>
                </a:cubicBezTo>
                <a:cubicBezTo>
                  <a:pt x="189426" y="939491"/>
                  <a:pt x="175097" y="925162"/>
                  <a:pt x="175097" y="907487"/>
                </a:cubicBezTo>
                <a:cubicBezTo>
                  <a:pt x="175097" y="889812"/>
                  <a:pt x="189426" y="875483"/>
                  <a:pt x="207101" y="875483"/>
                </a:cubicBezTo>
                <a:close/>
                <a:moveTo>
                  <a:pt x="32004" y="875483"/>
                </a:moveTo>
                <a:cubicBezTo>
                  <a:pt x="49679" y="875483"/>
                  <a:pt x="64008" y="889812"/>
                  <a:pt x="64008" y="907487"/>
                </a:cubicBezTo>
                <a:cubicBezTo>
                  <a:pt x="64008" y="925162"/>
                  <a:pt x="49679" y="939491"/>
                  <a:pt x="32004" y="939491"/>
                </a:cubicBezTo>
                <a:cubicBezTo>
                  <a:pt x="14329" y="939491"/>
                  <a:pt x="0" y="925162"/>
                  <a:pt x="0" y="907487"/>
                </a:cubicBezTo>
                <a:cubicBezTo>
                  <a:pt x="0" y="889812"/>
                  <a:pt x="14329" y="875483"/>
                  <a:pt x="32004" y="875483"/>
                </a:cubicBezTo>
                <a:close/>
                <a:moveTo>
                  <a:pt x="32004" y="700387"/>
                </a:moveTo>
                <a:cubicBezTo>
                  <a:pt x="49679" y="700387"/>
                  <a:pt x="64008" y="714716"/>
                  <a:pt x="64008" y="732391"/>
                </a:cubicBezTo>
                <a:cubicBezTo>
                  <a:pt x="64008" y="750066"/>
                  <a:pt x="49679" y="764395"/>
                  <a:pt x="32004" y="764395"/>
                </a:cubicBezTo>
                <a:cubicBezTo>
                  <a:pt x="14329" y="764395"/>
                  <a:pt x="0" y="750066"/>
                  <a:pt x="0" y="732391"/>
                </a:cubicBezTo>
                <a:cubicBezTo>
                  <a:pt x="0" y="714716"/>
                  <a:pt x="14329" y="700387"/>
                  <a:pt x="32004" y="700387"/>
                </a:cubicBezTo>
                <a:close/>
                <a:moveTo>
                  <a:pt x="207101" y="700387"/>
                </a:moveTo>
                <a:cubicBezTo>
                  <a:pt x="224776" y="700387"/>
                  <a:pt x="239105" y="714716"/>
                  <a:pt x="239105" y="732391"/>
                </a:cubicBezTo>
                <a:cubicBezTo>
                  <a:pt x="239105" y="750066"/>
                  <a:pt x="224776" y="764395"/>
                  <a:pt x="207101" y="764395"/>
                </a:cubicBezTo>
                <a:cubicBezTo>
                  <a:pt x="189426" y="764395"/>
                  <a:pt x="175097" y="750066"/>
                  <a:pt x="175097" y="732391"/>
                </a:cubicBezTo>
                <a:cubicBezTo>
                  <a:pt x="175097" y="714716"/>
                  <a:pt x="189426" y="700387"/>
                  <a:pt x="207101" y="700387"/>
                </a:cubicBezTo>
                <a:close/>
                <a:moveTo>
                  <a:pt x="382197" y="700387"/>
                </a:moveTo>
                <a:cubicBezTo>
                  <a:pt x="399872" y="700387"/>
                  <a:pt x="414201" y="714716"/>
                  <a:pt x="414201" y="732391"/>
                </a:cubicBezTo>
                <a:cubicBezTo>
                  <a:pt x="414201" y="750066"/>
                  <a:pt x="399872" y="764395"/>
                  <a:pt x="382197" y="764395"/>
                </a:cubicBezTo>
                <a:cubicBezTo>
                  <a:pt x="364522" y="764395"/>
                  <a:pt x="350193" y="750066"/>
                  <a:pt x="350193" y="732391"/>
                </a:cubicBezTo>
                <a:cubicBezTo>
                  <a:pt x="350193" y="714716"/>
                  <a:pt x="364522" y="700387"/>
                  <a:pt x="382197" y="700387"/>
                </a:cubicBezTo>
                <a:close/>
                <a:moveTo>
                  <a:pt x="557294" y="700387"/>
                </a:moveTo>
                <a:cubicBezTo>
                  <a:pt x="574969" y="700387"/>
                  <a:pt x="589298" y="714716"/>
                  <a:pt x="589298" y="732391"/>
                </a:cubicBezTo>
                <a:cubicBezTo>
                  <a:pt x="589298" y="750066"/>
                  <a:pt x="574969" y="764395"/>
                  <a:pt x="557294" y="764395"/>
                </a:cubicBezTo>
                <a:cubicBezTo>
                  <a:pt x="539619" y="764395"/>
                  <a:pt x="525290" y="750066"/>
                  <a:pt x="525290" y="732391"/>
                </a:cubicBezTo>
                <a:cubicBezTo>
                  <a:pt x="525290" y="714716"/>
                  <a:pt x="539619" y="700387"/>
                  <a:pt x="557294" y="700387"/>
                </a:cubicBezTo>
                <a:close/>
                <a:moveTo>
                  <a:pt x="732390" y="700387"/>
                </a:moveTo>
                <a:cubicBezTo>
                  <a:pt x="750065" y="700387"/>
                  <a:pt x="764394" y="714716"/>
                  <a:pt x="764394" y="732391"/>
                </a:cubicBezTo>
                <a:cubicBezTo>
                  <a:pt x="764394" y="750066"/>
                  <a:pt x="750065" y="764395"/>
                  <a:pt x="732390" y="764395"/>
                </a:cubicBezTo>
                <a:cubicBezTo>
                  <a:pt x="714715" y="764395"/>
                  <a:pt x="700386" y="750066"/>
                  <a:pt x="700386" y="732391"/>
                </a:cubicBezTo>
                <a:cubicBezTo>
                  <a:pt x="700386" y="714716"/>
                  <a:pt x="714715" y="700387"/>
                  <a:pt x="732390" y="700387"/>
                </a:cubicBezTo>
                <a:close/>
                <a:moveTo>
                  <a:pt x="907487" y="700387"/>
                </a:moveTo>
                <a:cubicBezTo>
                  <a:pt x="925162" y="700387"/>
                  <a:pt x="939491" y="714716"/>
                  <a:pt x="939491" y="732391"/>
                </a:cubicBezTo>
                <a:cubicBezTo>
                  <a:pt x="939491" y="750066"/>
                  <a:pt x="925162" y="764395"/>
                  <a:pt x="907487" y="764395"/>
                </a:cubicBezTo>
                <a:cubicBezTo>
                  <a:pt x="889812" y="764395"/>
                  <a:pt x="875483" y="750066"/>
                  <a:pt x="875483" y="732391"/>
                </a:cubicBezTo>
                <a:cubicBezTo>
                  <a:pt x="875483" y="714716"/>
                  <a:pt x="889812" y="700387"/>
                  <a:pt x="907487" y="700387"/>
                </a:cubicBezTo>
                <a:close/>
                <a:moveTo>
                  <a:pt x="1082584" y="700387"/>
                </a:moveTo>
                <a:cubicBezTo>
                  <a:pt x="1100259" y="700387"/>
                  <a:pt x="1114588" y="714716"/>
                  <a:pt x="1114588" y="732391"/>
                </a:cubicBezTo>
                <a:cubicBezTo>
                  <a:pt x="1114588" y="750066"/>
                  <a:pt x="1100259" y="764395"/>
                  <a:pt x="1082584" y="764395"/>
                </a:cubicBezTo>
                <a:cubicBezTo>
                  <a:pt x="1064909" y="764395"/>
                  <a:pt x="1050580" y="750066"/>
                  <a:pt x="1050580" y="732391"/>
                </a:cubicBezTo>
                <a:cubicBezTo>
                  <a:pt x="1050580" y="714716"/>
                  <a:pt x="1064909" y="700387"/>
                  <a:pt x="1082584" y="700387"/>
                </a:cubicBezTo>
                <a:close/>
                <a:moveTo>
                  <a:pt x="1257680" y="700387"/>
                </a:moveTo>
                <a:cubicBezTo>
                  <a:pt x="1275355" y="700387"/>
                  <a:pt x="1289684" y="714716"/>
                  <a:pt x="1289684" y="732391"/>
                </a:cubicBezTo>
                <a:cubicBezTo>
                  <a:pt x="1289684" y="750066"/>
                  <a:pt x="1275355" y="764395"/>
                  <a:pt x="1257680" y="764395"/>
                </a:cubicBezTo>
                <a:cubicBezTo>
                  <a:pt x="1240005" y="764395"/>
                  <a:pt x="1225676" y="750066"/>
                  <a:pt x="1225676" y="732391"/>
                </a:cubicBezTo>
                <a:cubicBezTo>
                  <a:pt x="1225676" y="714716"/>
                  <a:pt x="1240005" y="700387"/>
                  <a:pt x="1257680" y="700387"/>
                </a:cubicBezTo>
                <a:close/>
                <a:moveTo>
                  <a:pt x="1432777" y="700387"/>
                </a:moveTo>
                <a:cubicBezTo>
                  <a:pt x="1450452" y="700387"/>
                  <a:pt x="1464781" y="714716"/>
                  <a:pt x="1464781" y="732391"/>
                </a:cubicBezTo>
                <a:cubicBezTo>
                  <a:pt x="1464781" y="750066"/>
                  <a:pt x="1450452" y="764395"/>
                  <a:pt x="1432777" y="764395"/>
                </a:cubicBezTo>
                <a:cubicBezTo>
                  <a:pt x="1415102" y="764395"/>
                  <a:pt x="1400773" y="750066"/>
                  <a:pt x="1400773" y="732391"/>
                </a:cubicBezTo>
                <a:cubicBezTo>
                  <a:pt x="1400773" y="714716"/>
                  <a:pt x="1415102" y="700387"/>
                  <a:pt x="1432777" y="700387"/>
                </a:cubicBezTo>
                <a:close/>
                <a:moveTo>
                  <a:pt x="1607873" y="700387"/>
                </a:moveTo>
                <a:cubicBezTo>
                  <a:pt x="1625548" y="700387"/>
                  <a:pt x="1639877" y="714716"/>
                  <a:pt x="1639877" y="732391"/>
                </a:cubicBezTo>
                <a:cubicBezTo>
                  <a:pt x="1639877" y="750066"/>
                  <a:pt x="1625548" y="764395"/>
                  <a:pt x="1607873" y="764395"/>
                </a:cubicBezTo>
                <a:cubicBezTo>
                  <a:pt x="1590198" y="764395"/>
                  <a:pt x="1575869" y="750066"/>
                  <a:pt x="1575869" y="732391"/>
                </a:cubicBezTo>
                <a:cubicBezTo>
                  <a:pt x="1575869" y="714716"/>
                  <a:pt x="1590198" y="700387"/>
                  <a:pt x="1607873" y="700387"/>
                </a:cubicBezTo>
                <a:close/>
                <a:moveTo>
                  <a:pt x="32004" y="525292"/>
                </a:moveTo>
                <a:cubicBezTo>
                  <a:pt x="49679" y="525292"/>
                  <a:pt x="64008" y="539621"/>
                  <a:pt x="64008" y="557296"/>
                </a:cubicBezTo>
                <a:cubicBezTo>
                  <a:pt x="64008" y="574971"/>
                  <a:pt x="49679" y="589300"/>
                  <a:pt x="32004" y="589300"/>
                </a:cubicBezTo>
                <a:cubicBezTo>
                  <a:pt x="14329" y="589300"/>
                  <a:pt x="0" y="574971"/>
                  <a:pt x="0" y="557296"/>
                </a:cubicBezTo>
                <a:cubicBezTo>
                  <a:pt x="0" y="539621"/>
                  <a:pt x="14329" y="525292"/>
                  <a:pt x="32004" y="525292"/>
                </a:cubicBezTo>
                <a:close/>
                <a:moveTo>
                  <a:pt x="207101" y="525292"/>
                </a:moveTo>
                <a:cubicBezTo>
                  <a:pt x="224776" y="525292"/>
                  <a:pt x="239105" y="539621"/>
                  <a:pt x="239105" y="557296"/>
                </a:cubicBezTo>
                <a:cubicBezTo>
                  <a:pt x="239105" y="574971"/>
                  <a:pt x="224776" y="589300"/>
                  <a:pt x="207101" y="589300"/>
                </a:cubicBezTo>
                <a:cubicBezTo>
                  <a:pt x="189426" y="589300"/>
                  <a:pt x="175097" y="574971"/>
                  <a:pt x="175097" y="557296"/>
                </a:cubicBezTo>
                <a:cubicBezTo>
                  <a:pt x="175097" y="539621"/>
                  <a:pt x="189426" y="525292"/>
                  <a:pt x="207101" y="525292"/>
                </a:cubicBezTo>
                <a:close/>
                <a:moveTo>
                  <a:pt x="382197" y="525292"/>
                </a:moveTo>
                <a:cubicBezTo>
                  <a:pt x="399872" y="525292"/>
                  <a:pt x="414201" y="539621"/>
                  <a:pt x="414201" y="557296"/>
                </a:cubicBezTo>
                <a:cubicBezTo>
                  <a:pt x="414201" y="574971"/>
                  <a:pt x="399872" y="589300"/>
                  <a:pt x="382197" y="589300"/>
                </a:cubicBezTo>
                <a:cubicBezTo>
                  <a:pt x="364522" y="589300"/>
                  <a:pt x="350193" y="574971"/>
                  <a:pt x="350193" y="557296"/>
                </a:cubicBezTo>
                <a:cubicBezTo>
                  <a:pt x="350193" y="539621"/>
                  <a:pt x="364522" y="525292"/>
                  <a:pt x="382197" y="525292"/>
                </a:cubicBezTo>
                <a:close/>
                <a:moveTo>
                  <a:pt x="557294" y="525292"/>
                </a:moveTo>
                <a:cubicBezTo>
                  <a:pt x="574969" y="525292"/>
                  <a:pt x="589298" y="539621"/>
                  <a:pt x="589298" y="557296"/>
                </a:cubicBezTo>
                <a:cubicBezTo>
                  <a:pt x="589298" y="574971"/>
                  <a:pt x="574969" y="589300"/>
                  <a:pt x="557294" y="589300"/>
                </a:cubicBezTo>
                <a:cubicBezTo>
                  <a:pt x="539619" y="589300"/>
                  <a:pt x="525290" y="574971"/>
                  <a:pt x="525290" y="557296"/>
                </a:cubicBezTo>
                <a:cubicBezTo>
                  <a:pt x="525290" y="539621"/>
                  <a:pt x="539619" y="525292"/>
                  <a:pt x="557294" y="525292"/>
                </a:cubicBezTo>
                <a:close/>
                <a:moveTo>
                  <a:pt x="732390" y="525292"/>
                </a:moveTo>
                <a:cubicBezTo>
                  <a:pt x="750065" y="525292"/>
                  <a:pt x="764394" y="539621"/>
                  <a:pt x="764394" y="557296"/>
                </a:cubicBezTo>
                <a:cubicBezTo>
                  <a:pt x="764394" y="574971"/>
                  <a:pt x="750065" y="589300"/>
                  <a:pt x="732390" y="589300"/>
                </a:cubicBezTo>
                <a:cubicBezTo>
                  <a:pt x="714715" y="589300"/>
                  <a:pt x="700386" y="574971"/>
                  <a:pt x="700386" y="557296"/>
                </a:cubicBezTo>
                <a:cubicBezTo>
                  <a:pt x="700386" y="539621"/>
                  <a:pt x="714715" y="525292"/>
                  <a:pt x="732390" y="525292"/>
                </a:cubicBezTo>
                <a:close/>
                <a:moveTo>
                  <a:pt x="907487" y="525292"/>
                </a:moveTo>
                <a:cubicBezTo>
                  <a:pt x="925162" y="525292"/>
                  <a:pt x="939491" y="539621"/>
                  <a:pt x="939491" y="557296"/>
                </a:cubicBezTo>
                <a:cubicBezTo>
                  <a:pt x="939491" y="574971"/>
                  <a:pt x="925162" y="589300"/>
                  <a:pt x="907487" y="589300"/>
                </a:cubicBezTo>
                <a:cubicBezTo>
                  <a:pt x="889812" y="589300"/>
                  <a:pt x="875483" y="574971"/>
                  <a:pt x="875483" y="557296"/>
                </a:cubicBezTo>
                <a:cubicBezTo>
                  <a:pt x="875483" y="539621"/>
                  <a:pt x="889812" y="525292"/>
                  <a:pt x="907487" y="525292"/>
                </a:cubicBezTo>
                <a:close/>
                <a:moveTo>
                  <a:pt x="1082584" y="525292"/>
                </a:moveTo>
                <a:cubicBezTo>
                  <a:pt x="1100259" y="525292"/>
                  <a:pt x="1114588" y="539621"/>
                  <a:pt x="1114588" y="557296"/>
                </a:cubicBezTo>
                <a:cubicBezTo>
                  <a:pt x="1114588" y="574971"/>
                  <a:pt x="1100259" y="589300"/>
                  <a:pt x="1082584" y="589300"/>
                </a:cubicBezTo>
                <a:cubicBezTo>
                  <a:pt x="1064909" y="589300"/>
                  <a:pt x="1050580" y="574971"/>
                  <a:pt x="1050580" y="557296"/>
                </a:cubicBezTo>
                <a:cubicBezTo>
                  <a:pt x="1050580" y="539621"/>
                  <a:pt x="1064909" y="525292"/>
                  <a:pt x="1082584" y="525292"/>
                </a:cubicBezTo>
                <a:close/>
                <a:moveTo>
                  <a:pt x="1257680" y="525292"/>
                </a:moveTo>
                <a:cubicBezTo>
                  <a:pt x="1275355" y="525292"/>
                  <a:pt x="1289684" y="539621"/>
                  <a:pt x="1289684" y="557296"/>
                </a:cubicBezTo>
                <a:cubicBezTo>
                  <a:pt x="1289684" y="574971"/>
                  <a:pt x="1275355" y="589300"/>
                  <a:pt x="1257680" y="589300"/>
                </a:cubicBezTo>
                <a:cubicBezTo>
                  <a:pt x="1240005" y="589300"/>
                  <a:pt x="1225676" y="574971"/>
                  <a:pt x="1225676" y="557296"/>
                </a:cubicBezTo>
                <a:cubicBezTo>
                  <a:pt x="1225676" y="539621"/>
                  <a:pt x="1240005" y="525292"/>
                  <a:pt x="1257680" y="525292"/>
                </a:cubicBezTo>
                <a:close/>
                <a:moveTo>
                  <a:pt x="1432777" y="525291"/>
                </a:moveTo>
                <a:cubicBezTo>
                  <a:pt x="1450452" y="525291"/>
                  <a:pt x="1464781" y="539620"/>
                  <a:pt x="1464781" y="557295"/>
                </a:cubicBezTo>
                <a:cubicBezTo>
                  <a:pt x="1464781" y="574970"/>
                  <a:pt x="1450452" y="589299"/>
                  <a:pt x="1432777" y="589299"/>
                </a:cubicBezTo>
                <a:cubicBezTo>
                  <a:pt x="1415102" y="589299"/>
                  <a:pt x="1400773" y="574970"/>
                  <a:pt x="1400773" y="557295"/>
                </a:cubicBezTo>
                <a:cubicBezTo>
                  <a:pt x="1400773" y="539620"/>
                  <a:pt x="1415102" y="525291"/>
                  <a:pt x="1432777" y="525291"/>
                </a:cubicBezTo>
                <a:close/>
                <a:moveTo>
                  <a:pt x="1607873" y="525291"/>
                </a:moveTo>
                <a:cubicBezTo>
                  <a:pt x="1625548" y="525291"/>
                  <a:pt x="1639877" y="539620"/>
                  <a:pt x="1639877" y="557295"/>
                </a:cubicBezTo>
                <a:cubicBezTo>
                  <a:pt x="1639877" y="574970"/>
                  <a:pt x="1625548" y="589299"/>
                  <a:pt x="1607873" y="589299"/>
                </a:cubicBezTo>
                <a:cubicBezTo>
                  <a:pt x="1590198" y="589299"/>
                  <a:pt x="1575869" y="574970"/>
                  <a:pt x="1575869" y="557295"/>
                </a:cubicBezTo>
                <a:cubicBezTo>
                  <a:pt x="1575869" y="539620"/>
                  <a:pt x="1590198" y="525291"/>
                  <a:pt x="1607873" y="525291"/>
                </a:cubicBezTo>
                <a:close/>
                <a:moveTo>
                  <a:pt x="32004" y="350195"/>
                </a:moveTo>
                <a:cubicBezTo>
                  <a:pt x="49679" y="350195"/>
                  <a:pt x="64008" y="364524"/>
                  <a:pt x="64008" y="382199"/>
                </a:cubicBezTo>
                <a:cubicBezTo>
                  <a:pt x="64008" y="399874"/>
                  <a:pt x="49679" y="414203"/>
                  <a:pt x="32004" y="414203"/>
                </a:cubicBezTo>
                <a:cubicBezTo>
                  <a:pt x="14329" y="414203"/>
                  <a:pt x="0" y="399874"/>
                  <a:pt x="0" y="382199"/>
                </a:cubicBezTo>
                <a:cubicBezTo>
                  <a:pt x="0" y="364524"/>
                  <a:pt x="14329" y="350195"/>
                  <a:pt x="32004" y="350195"/>
                </a:cubicBezTo>
                <a:close/>
                <a:moveTo>
                  <a:pt x="207101" y="350195"/>
                </a:moveTo>
                <a:cubicBezTo>
                  <a:pt x="224776" y="350195"/>
                  <a:pt x="239105" y="364524"/>
                  <a:pt x="239105" y="382199"/>
                </a:cubicBezTo>
                <a:cubicBezTo>
                  <a:pt x="239105" y="399874"/>
                  <a:pt x="224776" y="414203"/>
                  <a:pt x="207101" y="414203"/>
                </a:cubicBezTo>
                <a:cubicBezTo>
                  <a:pt x="189426" y="414203"/>
                  <a:pt x="175097" y="399874"/>
                  <a:pt x="175097" y="382199"/>
                </a:cubicBezTo>
                <a:cubicBezTo>
                  <a:pt x="175097" y="364524"/>
                  <a:pt x="189426" y="350195"/>
                  <a:pt x="207101" y="350195"/>
                </a:cubicBezTo>
                <a:close/>
                <a:moveTo>
                  <a:pt x="382197" y="350195"/>
                </a:moveTo>
                <a:cubicBezTo>
                  <a:pt x="399872" y="350195"/>
                  <a:pt x="414201" y="364524"/>
                  <a:pt x="414201" y="382199"/>
                </a:cubicBezTo>
                <a:cubicBezTo>
                  <a:pt x="414201" y="399874"/>
                  <a:pt x="399872" y="414203"/>
                  <a:pt x="382197" y="414203"/>
                </a:cubicBezTo>
                <a:cubicBezTo>
                  <a:pt x="364522" y="414203"/>
                  <a:pt x="350193" y="399874"/>
                  <a:pt x="350193" y="382199"/>
                </a:cubicBezTo>
                <a:cubicBezTo>
                  <a:pt x="350193" y="364524"/>
                  <a:pt x="364522" y="350195"/>
                  <a:pt x="382197" y="350195"/>
                </a:cubicBezTo>
                <a:close/>
                <a:moveTo>
                  <a:pt x="557294" y="350195"/>
                </a:moveTo>
                <a:cubicBezTo>
                  <a:pt x="574969" y="350195"/>
                  <a:pt x="589298" y="364524"/>
                  <a:pt x="589298" y="382199"/>
                </a:cubicBezTo>
                <a:cubicBezTo>
                  <a:pt x="589298" y="399874"/>
                  <a:pt x="574969" y="414203"/>
                  <a:pt x="557294" y="414203"/>
                </a:cubicBezTo>
                <a:cubicBezTo>
                  <a:pt x="539619" y="414203"/>
                  <a:pt x="525290" y="399874"/>
                  <a:pt x="525290" y="382199"/>
                </a:cubicBezTo>
                <a:cubicBezTo>
                  <a:pt x="525290" y="364524"/>
                  <a:pt x="539619" y="350195"/>
                  <a:pt x="557294" y="350195"/>
                </a:cubicBezTo>
                <a:close/>
                <a:moveTo>
                  <a:pt x="732390" y="350195"/>
                </a:moveTo>
                <a:cubicBezTo>
                  <a:pt x="750065" y="350195"/>
                  <a:pt x="764394" y="364524"/>
                  <a:pt x="764394" y="382199"/>
                </a:cubicBezTo>
                <a:cubicBezTo>
                  <a:pt x="764394" y="399874"/>
                  <a:pt x="750065" y="414203"/>
                  <a:pt x="732390" y="414203"/>
                </a:cubicBezTo>
                <a:cubicBezTo>
                  <a:pt x="714715" y="414203"/>
                  <a:pt x="700386" y="399874"/>
                  <a:pt x="700386" y="382199"/>
                </a:cubicBezTo>
                <a:cubicBezTo>
                  <a:pt x="700386" y="364524"/>
                  <a:pt x="714715" y="350195"/>
                  <a:pt x="732390" y="350195"/>
                </a:cubicBezTo>
                <a:close/>
                <a:moveTo>
                  <a:pt x="907487" y="350195"/>
                </a:moveTo>
                <a:cubicBezTo>
                  <a:pt x="925162" y="350195"/>
                  <a:pt x="939491" y="364524"/>
                  <a:pt x="939491" y="382199"/>
                </a:cubicBezTo>
                <a:cubicBezTo>
                  <a:pt x="939491" y="399874"/>
                  <a:pt x="925162" y="414203"/>
                  <a:pt x="907487" y="414203"/>
                </a:cubicBezTo>
                <a:cubicBezTo>
                  <a:pt x="889812" y="414203"/>
                  <a:pt x="875483" y="399874"/>
                  <a:pt x="875483" y="382199"/>
                </a:cubicBezTo>
                <a:cubicBezTo>
                  <a:pt x="875483" y="364524"/>
                  <a:pt x="889812" y="350195"/>
                  <a:pt x="907487" y="350195"/>
                </a:cubicBezTo>
                <a:close/>
                <a:moveTo>
                  <a:pt x="1082584" y="350195"/>
                </a:moveTo>
                <a:cubicBezTo>
                  <a:pt x="1100259" y="350195"/>
                  <a:pt x="1114588" y="364524"/>
                  <a:pt x="1114588" y="382199"/>
                </a:cubicBezTo>
                <a:cubicBezTo>
                  <a:pt x="1114588" y="399874"/>
                  <a:pt x="1100259" y="414203"/>
                  <a:pt x="1082584" y="414203"/>
                </a:cubicBezTo>
                <a:cubicBezTo>
                  <a:pt x="1064909" y="414203"/>
                  <a:pt x="1050580" y="399874"/>
                  <a:pt x="1050580" y="382199"/>
                </a:cubicBezTo>
                <a:cubicBezTo>
                  <a:pt x="1050580" y="364524"/>
                  <a:pt x="1064909" y="350195"/>
                  <a:pt x="1082584" y="350195"/>
                </a:cubicBezTo>
                <a:close/>
                <a:moveTo>
                  <a:pt x="1257680" y="350195"/>
                </a:moveTo>
                <a:cubicBezTo>
                  <a:pt x="1275355" y="350195"/>
                  <a:pt x="1289684" y="364524"/>
                  <a:pt x="1289684" y="382199"/>
                </a:cubicBezTo>
                <a:cubicBezTo>
                  <a:pt x="1289684" y="399874"/>
                  <a:pt x="1275355" y="414203"/>
                  <a:pt x="1257680" y="414203"/>
                </a:cubicBezTo>
                <a:cubicBezTo>
                  <a:pt x="1240005" y="414203"/>
                  <a:pt x="1225676" y="399874"/>
                  <a:pt x="1225676" y="382199"/>
                </a:cubicBezTo>
                <a:cubicBezTo>
                  <a:pt x="1225676" y="364524"/>
                  <a:pt x="1240005" y="350195"/>
                  <a:pt x="1257680" y="350195"/>
                </a:cubicBezTo>
                <a:close/>
                <a:moveTo>
                  <a:pt x="1432777" y="350195"/>
                </a:moveTo>
                <a:cubicBezTo>
                  <a:pt x="1450452" y="350195"/>
                  <a:pt x="1464781" y="364524"/>
                  <a:pt x="1464781" y="382199"/>
                </a:cubicBezTo>
                <a:cubicBezTo>
                  <a:pt x="1464781" y="399874"/>
                  <a:pt x="1450452" y="414203"/>
                  <a:pt x="1432777" y="414203"/>
                </a:cubicBezTo>
                <a:cubicBezTo>
                  <a:pt x="1415102" y="414203"/>
                  <a:pt x="1400773" y="399874"/>
                  <a:pt x="1400773" y="382199"/>
                </a:cubicBezTo>
                <a:cubicBezTo>
                  <a:pt x="1400773" y="364524"/>
                  <a:pt x="1415102" y="350195"/>
                  <a:pt x="1432777" y="350195"/>
                </a:cubicBezTo>
                <a:close/>
                <a:moveTo>
                  <a:pt x="1607873" y="350195"/>
                </a:moveTo>
                <a:cubicBezTo>
                  <a:pt x="1625548" y="350195"/>
                  <a:pt x="1639877" y="364524"/>
                  <a:pt x="1639877" y="382199"/>
                </a:cubicBezTo>
                <a:cubicBezTo>
                  <a:pt x="1639877" y="399874"/>
                  <a:pt x="1625548" y="414203"/>
                  <a:pt x="1607873" y="414203"/>
                </a:cubicBezTo>
                <a:cubicBezTo>
                  <a:pt x="1590198" y="414203"/>
                  <a:pt x="1575869" y="399874"/>
                  <a:pt x="1575869" y="382199"/>
                </a:cubicBezTo>
                <a:cubicBezTo>
                  <a:pt x="1575869" y="364524"/>
                  <a:pt x="1590198" y="350195"/>
                  <a:pt x="1607873" y="350195"/>
                </a:cubicBezTo>
                <a:close/>
                <a:moveTo>
                  <a:pt x="1607873" y="175097"/>
                </a:moveTo>
                <a:cubicBezTo>
                  <a:pt x="1625548" y="175097"/>
                  <a:pt x="1639877" y="189426"/>
                  <a:pt x="1639877" y="207101"/>
                </a:cubicBezTo>
                <a:cubicBezTo>
                  <a:pt x="1639877" y="224776"/>
                  <a:pt x="1625548" y="239105"/>
                  <a:pt x="1607873" y="239105"/>
                </a:cubicBezTo>
                <a:cubicBezTo>
                  <a:pt x="1590198" y="239105"/>
                  <a:pt x="1575869" y="224776"/>
                  <a:pt x="1575869" y="207101"/>
                </a:cubicBezTo>
                <a:cubicBezTo>
                  <a:pt x="1575869" y="189426"/>
                  <a:pt x="1590198" y="175097"/>
                  <a:pt x="1607873" y="175097"/>
                </a:cubicBezTo>
                <a:close/>
                <a:moveTo>
                  <a:pt x="1432777" y="175097"/>
                </a:moveTo>
                <a:cubicBezTo>
                  <a:pt x="1450452" y="175097"/>
                  <a:pt x="1464781" y="189426"/>
                  <a:pt x="1464781" y="207101"/>
                </a:cubicBezTo>
                <a:cubicBezTo>
                  <a:pt x="1464781" y="224776"/>
                  <a:pt x="1450452" y="239105"/>
                  <a:pt x="1432777" y="239105"/>
                </a:cubicBezTo>
                <a:cubicBezTo>
                  <a:pt x="1415102" y="239105"/>
                  <a:pt x="1400773" y="224776"/>
                  <a:pt x="1400773" y="207101"/>
                </a:cubicBezTo>
                <a:cubicBezTo>
                  <a:pt x="1400773" y="189426"/>
                  <a:pt x="1415102" y="175097"/>
                  <a:pt x="1432777" y="175097"/>
                </a:cubicBezTo>
                <a:close/>
                <a:moveTo>
                  <a:pt x="1257680" y="175097"/>
                </a:moveTo>
                <a:cubicBezTo>
                  <a:pt x="1275355" y="175097"/>
                  <a:pt x="1289684" y="189426"/>
                  <a:pt x="1289684" y="207101"/>
                </a:cubicBezTo>
                <a:cubicBezTo>
                  <a:pt x="1289684" y="224776"/>
                  <a:pt x="1275355" y="239105"/>
                  <a:pt x="1257680" y="239105"/>
                </a:cubicBezTo>
                <a:cubicBezTo>
                  <a:pt x="1240005" y="239105"/>
                  <a:pt x="1225676" y="224776"/>
                  <a:pt x="1225676" y="207101"/>
                </a:cubicBezTo>
                <a:cubicBezTo>
                  <a:pt x="1225676" y="189426"/>
                  <a:pt x="1240005" y="175097"/>
                  <a:pt x="1257680" y="175097"/>
                </a:cubicBezTo>
                <a:close/>
                <a:moveTo>
                  <a:pt x="1082584" y="175097"/>
                </a:moveTo>
                <a:cubicBezTo>
                  <a:pt x="1100259" y="175097"/>
                  <a:pt x="1114588" y="189426"/>
                  <a:pt x="1114588" y="207101"/>
                </a:cubicBezTo>
                <a:cubicBezTo>
                  <a:pt x="1114588" y="224776"/>
                  <a:pt x="1100259" y="239105"/>
                  <a:pt x="1082584" y="239105"/>
                </a:cubicBezTo>
                <a:cubicBezTo>
                  <a:pt x="1064909" y="239105"/>
                  <a:pt x="1050580" y="224776"/>
                  <a:pt x="1050580" y="207101"/>
                </a:cubicBezTo>
                <a:cubicBezTo>
                  <a:pt x="1050580" y="189426"/>
                  <a:pt x="1064909" y="175097"/>
                  <a:pt x="1082584" y="175097"/>
                </a:cubicBezTo>
                <a:close/>
                <a:moveTo>
                  <a:pt x="907487" y="175097"/>
                </a:moveTo>
                <a:cubicBezTo>
                  <a:pt x="925162" y="175097"/>
                  <a:pt x="939491" y="189426"/>
                  <a:pt x="939491" y="207101"/>
                </a:cubicBezTo>
                <a:cubicBezTo>
                  <a:pt x="939491" y="224776"/>
                  <a:pt x="925162" y="239105"/>
                  <a:pt x="907487" y="239105"/>
                </a:cubicBezTo>
                <a:cubicBezTo>
                  <a:pt x="889812" y="239105"/>
                  <a:pt x="875483" y="224776"/>
                  <a:pt x="875483" y="207101"/>
                </a:cubicBezTo>
                <a:cubicBezTo>
                  <a:pt x="875483" y="189426"/>
                  <a:pt x="889812" y="175097"/>
                  <a:pt x="907487" y="175097"/>
                </a:cubicBezTo>
                <a:close/>
                <a:moveTo>
                  <a:pt x="732390" y="175097"/>
                </a:moveTo>
                <a:cubicBezTo>
                  <a:pt x="750065" y="175097"/>
                  <a:pt x="764394" y="189426"/>
                  <a:pt x="764394" y="207101"/>
                </a:cubicBezTo>
                <a:cubicBezTo>
                  <a:pt x="764394" y="224776"/>
                  <a:pt x="750065" y="239105"/>
                  <a:pt x="732390" y="239105"/>
                </a:cubicBezTo>
                <a:cubicBezTo>
                  <a:pt x="714715" y="239105"/>
                  <a:pt x="700386" y="224776"/>
                  <a:pt x="700386" y="207101"/>
                </a:cubicBezTo>
                <a:cubicBezTo>
                  <a:pt x="700386" y="189426"/>
                  <a:pt x="714715" y="175097"/>
                  <a:pt x="732390" y="175097"/>
                </a:cubicBezTo>
                <a:close/>
                <a:moveTo>
                  <a:pt x="557294" y="175097"/>
                </a:moveTo>
                <a:cubicBezTo>
                  <a:pt x="574969" y="175097"/>
                  <a:pt x="589298" y="189426"/>
                  <a:pt x="589298" y="207101"/>
                </a:cubicBezTo>
                <a:cubicBezTo>
                  <a:pt x="589298" y="224776"/>
                  <a:pt x="574969" y="239105"/>
                  <a:pt x="557294" y="239105"/>
                </a:cubicBezTo>
                <a:cubicBezTo>
                  <a:pt x="539619" y="239105"/>
                  <a:pt x="525290" y="224776"/>
                  <a:pt x="525290" y="207101"/>
                </a:cubicBezTo>
                <a:cubicBezTo>
                  <a:pt x="525290" y="189426"/>
                  <a:pt x="539619" y="175097"/>
                  <a:pt x="557294" y="175097"/>
                </a:cubicBezTo>
                <a:close/>
                <a:moveTo>
                  <a:pt x="382197" y="175097"/>
                </a:moveTo>
                <a:cubicBezTo>
                  <a:pt x="399872" y="175097"/>
                  <a:pt x="414201" y="189426"/>
                  <a:pt x="414201" y="207101"/>
                </a:cubicBezTo>
                <a:cubicBezTo>
                  <a:pt x="414201" y="224776"/>
                  <a:pt x="399872" y="239105"/>
                  <a:pt x="382197" y="239105"/>
                </a:cubicBezTo>
                <a:cubicBezTo>
                  <a:pt x="364522" y="239105"/>
                  <a:pt x="350193" y="224776"/>
                  <a:pt x="350193" y="207101"/>
                </a:cubicBezTo>
                <a:cubicBezTo>
                  <a:pt x="350193" y="189426"/>
                  <a:pt x="364522" y="175097"/>
                  <a:pt x="382197" y="175097"/>
                </a:cubicBezTo>
                <a:close/>
                <a:moveTo>
                  <a:pt x="207101" y="175097"/>
                </a:moveTo>
                <a:cubicBezTo>
                  <a:pt x="224776" y="175097"/>
                  <a:pt x="239105" y="189426"/>
                  <a:pt x="239105" y="207101"/>
                </a:cubicBezTo>
                <a:cubicBezTo>
                  <a:pt x="239105" y="224776"/>
                  <a:pt x="224776" y="239105"/>
                  <a:pt x="207101" y="239105"/>
                </a:cubicBezTo>
                <a:cubicBezTo>
                  <a:pt x="189426" y="239105"/>
                  <a:pt x="175097" y="224776"/>
                  <a:pt x="175097" y="207101"/>
                </a:cubicBezTo>
                <a:cubicBezTo>
                  <a:pt x="175097" y="189426"/>
                  <a:pt x="189426" y="175097"/>
                  <a:pt x="207101" y="175097"/>
                </a:cubicBezTo>
                <a:close/>
                <a:moveTo>
                  <a:pt x="32004" y="175097"/>
                </a:moveTo>
                <a:cubicBezTo>
                  <a:pt x="49679" y="175097"/>
                  <a:pt x="64008" y="189426"/>
                  <a:pt x="64008" y="207101"/>
                </a:cubicBezTo>
                <a:cubicBezTo>
                  <a:pt x="64008" y="224776"/>
                  <a:pt x="49679" y="239105"/>
                  <a:pt x="32004" y="239105"/>
                </a:cubicBezTo>
                <a:cubicBezTo>
                  <a:pt x="14329" y="239105"/>
                  <a:pt x="0" y="224776"/>
                  <a:pt x="0" y="207101"/>
                </a:cubicBezTo>
                <a:cubicBezTo>
                  <a:pt x="0" y="189426"/>
                  <a:pt x="14329" y="175097"/>
                  <a:pt x="32004" y="175097"/>
                </a:cubicBezTo>
                <a:close/>
                <a:moveTo>
                  <a:pt x="1607873" y="0"/>
                </a:moveTo>
                <a:cubicBezTo>
                  <a:pt x="1625548" y="0"/>
                  <a:pt x="1639877" y="14329"/>
                  <a:pt x="1639877" y="32004"/>
                </a:cubicBezTo>
                <a:cubicBezTo>
                  <a:pt x="1639877" y="49679"/>
                  <a:pt x="1625548" y="64008"/>
                  <a:pt x="1607873" y="64008"/>
                </a:cubicBezTo>
                <a:cubicBezTo>
                  <a:pt x="1590198" y="64008"/>
                  <a:pt x="1575869" y="49679"/>
                  <a:pt x="1575869" y="32004"/>
                </a:cubicBezTo>
                <a:cubicBezTo>
                  <a:pt x="1575869" y="14329"/>
                  <a:pt x="1590198" y="0"/>
                  <a:pt x="1607873" y="0"/>
                </a:cubicBezTo>
                <a:close/>
                <a:moveTo>
                  <a:pt x="1432777" y="0"/>
                </a:moveTo>
                <a:cubicBezTo>
                  <a:pt x="1450452" y="0"/>
                  <a:pt x="1464781" y="14329"/>
                  <a:pt x="1464781" y="32004"/>
                </a:cubicBezTo>
                <a:cubicBezTo>
                  <a:pt x="1464781" y="49679"/>
                  <a:pt x="1450452" y="64008"/>
                  <a:pt x="1432777" y="64008"/>
                </a:cubicBezTo>
                <a:cubicBezTo>
                  <a:pt x="1415102" y="64008"/>
                  <a:pt x="1400773" y="49679"/>
                  <a:pt x="1400773" y="32004"/>
                </a:cubicBezTo>
                <a:cubicBezTo>
                  <a:pt x="1400773" y="14329"/>
                  <a:pt x="1415102" y="0"/>
                  <a:pt x="1432777" y="0"/>
                </a:cubicBezTo>
                <a:close/>
                <a:moveTo>
                  <a:pt x="1257680" y="0"/>
                </a:moveTo>
                <a:cubicBezTo>
                  <a:pt x="1275355" y="0"/>
                  <a:pt x="1289684" y="14329"/>
                  <a:pt x="1289684" y="32004"/>
                </a:cubicBezTo>
                <a:cubicBezTo>
                  <a:pt x="1289684" y="49679"/>
                  <a:pt x="1275355" y="64008"/>
                  <a:pt x="1257680" y="64008"/>
                </a:cubicBezTo>
                <a:cubicBezTo>
                  <a:pt x="1240005" y="64008"/>
                  <a:pt x="1225676" y="49679"/>
                  <a:pt x="1225676" y="32004"/>
                </a:cubicBezTo>
                <a:cubicBezTo>
                  <a:pt x="1225676" y="14329"/>
                  <a:pt x="1240005" y="0"/>
                  <a:pt x="1257680" y="0"/>
                </a:cubicBezTo>
                <a:close/>
                <a:moveTo>
                  <a:pt x="1082584" y="0"/>
                </a:moveTo>
                <a:cubicBezTo>
                  <a:pt x="1100259" y="0"/>
                  <a:pt x="1114588" y="14329"/>
                  <a:pt x="1114588" y="32004"/>
                </a:cubicBezTo>
                <a:cubicBezTo>
                  <a:pt x="1114588" y="49679"/>
                  <a:pt x="1100259" y="64008"/>
                  <a:pt x="1082584" y="64008"/>
                </a:cubicBezTo>
                <a:cubicBezTo>
                  <a:pt x="1064909" y="64008"/>
                  <a:pt x="1050580" y="49679"/>
                  <a:pt x="1050580" y="32004"/>
                </a:cubicBezTo>
                <a:cubicBezTo>
                  <a:pt x="1050580" y="14329"/>
                  <a:pt x="1064909" y="0"/>
                  <a:pt x="1082584" y="0"/>
                </a:cubicBezTo>
                <a:close/>
                <a:moveTo>
                  <a:pt x="907487" y="0"/>
                </a:moveTo>
                <a:cubicBezTo>
                  <a:pt x="925162" y="0"/>
                  <a:pt x="939491" y="14329"/>
                  <a:pt x="939491" y="32004"/>
                </a:cubicBezTo>
                <a:cubicBezTo>
                  <a:pt x="939491" y="49679"/>
                  <a:pt x="925162" y="64008"/>
                  <a:pt x="907487" y="64008"/>
                </a:cubicBezTo>
                <a:cubicBezTo>
                  <a:pt x="889812" y="64008"/>
                  <a:pt x="875483" y="49679"/>
                  <a:pt x="875483" y="32004"/>
                </a:cubicBezTo>
                <a:cubicBezTo>
                  <a:pt x="875483" y="14329"/>
                  <a:pt x="889812" y="0"/>
                  <a:pt x="907487" y="0"/>
                </a:cubicBezTo>
                <a:close/>
                <a:moveTo>
                  <a:pt x="732390" y="0"/>
                </a:moveTo>
                <a:cubicBezTo>
                  <a:pt x="750065" y="0"/>
                  <a:pt x="764394" y="14329"/>
                  <a:pt x="764394" y="32004"/>
                </a:cubicBezTo>
                <a:cubicBezTo>
                  <a:pt x="764394" y="49679"/>
                  <a:pt x="750065" y="64008"/>
                  <a:pt x="732390" y="64008"/>
                </a:cubicBezTo>
                <a:cubicBezTo>
                  <a:pt x="714715" y="64008"/>
                  <a:pt x="700386" y="49679"/>
                  <a:pt x="700386" y="32004"/>
                </a:cubicBezTo>
                <a:cubicBezTo>
                  <a:pt x="700386" y="14329"/>
                  <a:pt x="714715" y="0"/>
                  <a:pt x="732390" y="0"/>
                </a:cubicBezTo>
                <a:close/>
                <a:moveTo>
                  <a:pt x="557294" y="0"/>
                </a:moveTo>
                <a:cubicBezTo>
                  <a:pt x="574969" y="0"/>
                  <a:pt x="589298" y="14329"/>
                  <a:pt x="589298" y="32004"/>
                </a:cubicBezTo>
                <a:cubicBezTo>
                  <a:pt x="589298" y="49679"/>
                  <a:pt x="574969" y="64008"/>
                  <a:pt x="557294" y="64008"/>
                </a:cubicBezTo>
                <a:cubicBezTo>
                  <a:pt x="539619" y="64008"/>
                  <a:pt x="525290" y="49679"/>
                  <a:pt x="525290" y="32004"/>
                </a:cubicBezTo>
                <a:cubicBezTo>
                  <a:pt x="525290" y="14329"/>
                  <a:pt x="539619" y="0"/>
                  <a:pt x="557294" y="0"/>
                </a:cubicBezTo>
                <a:close/>
                <a:moveTo>
                  <a:pt x="382197" y="0"/>
                </a:moveTo>
                <a:cubicBezTo>
                  <a:pt x="399872" y="0"/>
                  <a:pt x="414201" y="14329"/>
                  <a:pt x="414201" y="32004"/>
                </a:cubicBezTo>
                <a:cubicBezTo>
                  <a:pt x="414201" y="49679"/>
                  <a:pt x="399872" y="64008"/>
                  <a:pt x="382197" y="64008"/>
                </a:cubicBezTo>
                <a:cubicBezTo>
                  <a:pt x="364522" y="64008"/>
                  <a:pt x="350193" y="49679"/>
                  <a:pt x="350193" y="32004"/>
                </a:cubicBezTo>
                <a:cubicBezTo>
                  <a:pt x="350193" y="14329"/>
                  <a:pt x="364522" y="0"/>
                  <a:pt x="382197" y="0"/>
                </a:cubicBezTo>
                <a:close/>
                <a:moveTo>
                  <a:pt x="207101" y="0"/>
                </a:moveTo>
                <a:cubicBezTo>
                  <a:pt x="224776" y="0"/>
                  <a:pt x="239105" y="14329"/>
                  <a:pt x="239105" y="32004"/>
                </a:cubicBezTo>
                <a:cubicBezTo>
                  <a:pt x="239105" y="49679"/>
                  <a:pt x="224776" y="64008"/>
                  <a:pt x="207101" y="64008"/>
                </a:cubicBezTo>
                <a:cubicBezTo>
                  <a:pt x="189426" y="64008"/>
                  <a:pt x="175097" y="49679"/>
                  <a:pt x="175097" y="32004"/>
                </a:cubicBezTo>
                <a:cubicBezTo>
                  <a:pt x="175097" y="14329"/>
                  <a:pt x="189426" y="0"/>
                  <a:pt x="207101" y="0"/>
                </a:cubicBezTo>
                <a:close/>
                <a:moveTo>
                  <a:pt x="32004" y="0"/>
                </a:moveTo>
                <a:cubicBezTo>
                  <a:pt x="49679" y="0"/>
                  <a:pt x="64008" y="14329"/>
                  <a:pt x="64008" y="32004"/>
                </a:cubicBezTo>
                <a:cubicBezTo>
                  <a:pt x="64008" y="49679"/>
                  <a:pt x="49679" y="64008"/>
                  <a:pt x="32004" y="64008"/>
                </a:cubicBezTo>
                <a:cubicBezTo>
                  <a:pt x="14329" y="64008"/>
                  <a:pt x="0" y="49679"/>
                  <a:pt x="0" y="32004"/>
                </a:cubicBezTo>
                <a:cubicBezTo>
                  <a:pt x="0" y="14329"/>
                  <a:pt x="14329" y="0"/>
                  <a:pt x="32004" y="0"/>
                </a:cubicBezTo>
                <a:close/>
              </a:path>
            </a:pathLst>
          </a:custGeom>
          <a:solidFill>
            <a:schemeClr val="accent2">
              <a:alpha val="1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152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decel="10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6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2" grpId="0" animBg="1"/>
      <p:bldP spid="36" grpId="0" animBg="1"/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Poin Landscap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Picture 2" descr="A white stripe pattern made up of concrete facade ribs">
            <a:extLst>
              <a:ext uri="{FF2B5EF4-FFF2-40B4-BE49-F238E27FC236}">
                <a16:creationId xmlns:a16="http://schemas.microsoft.com/office/drawing/2014/main" id="{87EF35AA-8F78-4D39-A4C9-5CD025FCF64A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2" cstate="screen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5400000">
            <a:off x="2658781" y="-2675220"/>
            <a:ext cx="6858001" cy="12208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Rectangle 53">
            <a:extLst>
              <a:ext uri="{FF2B5EF4-FFF2-40B4-BE49-F238E27FC236}">
                <a16:creationId xmlns:a16="http://schemas.microsoft.com/office/drawing/2014/main" id="{C3708F8A-19AC-48EE-8668-D95FCDC4244E}"/>
              </a:ext>
            </a:extLst>
          </p:cNvPr>
          <p:cNvSpPr/>
          <p:nvPr userDrawn="1"/>
        </p:nvSpPr>
        <p:spPr>
          <a:xfrm>
            <a:off x="-16439" y="-1"/>
            <a:ext cx="12208439" cy="6858001"/>
          </a:xfrm>
          <a:prstGeom prst="rect">
            <a:avLst/>
          </a:prstGeom>
          <a:solidFill>
            <a:schemeClr val="bg1">
              <a:alpha val="8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6E73D68B-0ECB-44F8-8376-1FC92FCC2EDF}"/>
              </a:ext>
            </a:extLst>
          </p:cNvPr>
          <p:cNvGrpSpPr/>
          <p:nvPr userDrawn="1"/>
        </p:nvGrpSpPr>
        <p:grpSpPr>
          <a:xfrm>
            <a:off x="0" y="3198289"/>
            <a:ext cx="8545023" cy="3659711"/>
            <a:chOff x="0" y="3198289"/>
            <a:chExt cx="8545023" cy="3659711"/>
          </a:xfrm>
        </p:grpSpPr>
        <p:sp>
          <p:nvSpPr>
            <p:cNvPr id="3" name="Freeform: Shape 2">
              <a:extLst>
                <a:ext uri="{FF2B5EF4-FFF2-40B4-BE49-F238E27FC236}">
                  <a16:creationId xmlns:a16="http://schemas.microsoft.com/office/drawing/2014/main" id="{A730BC8B-C3E0-4724-8349-ED51EB8149FA}"/>
                </a:ext>
              </a:extLst>
            </p:cNvPr>
            <p:cNvSpPr/>
            <p:nvPr userDrawn="1"/>
          </p:nvSpPr>
          <p:spPr>
            <a:xfrm flipH="1" flipV="1">
              <a:off x="0" y="3198289"/>
              <a:ext cx="8545023" cy="3659711"/>
            </a:xfrm>
            <a:custGeom>
              <a:avLst/>
              <a:gdLst>
                <a:gd name="connsiteX0" fmla="*/ 8545023 w 8545023"/>
                <a:gd name="connsiteY0" fmla="*/ 3659711 h 3659711"/>
                <a:gd name="connsiteX1" fmla="*/ 3202111 w 8545023"/>
                <a:gd name="connsiteY1" fmla="*/ 3659711 h 3659711"/>
                <a:gd name="connsiteX2" fmla="*/ 1153216 w 8545023"/>
                <a:gd name="connsiteY2" fmla="*/ 2376541 h 3659711"/>
                <a:gd name="connsiteX3" fmla="*/ 133630 w 8545023"/>
                <a:gd name="connsiteY3" fmla="*/ 275387 h 3659711"/>
                <a:gd name="connsiteX4" fmla="*/ 0 w 8545023"/>
                <a:gd name="connsiteY4" fmla="*/ 0 h 3659711"/>
                <a:gd name="connsiteX5" fmla="*/ 8545023 w 8545023"/>
                <a:gd name="connsiteY5" fmla="*/ 0 h 36597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545023" h="3659711">
                  <a:moveTo>
                    <a:pt x="8545023" y="3659711"/>
                  </a:moveTo>
                  <a:lnTo>
                    <a:pt x="3202111" y="3659711"/>
                  </a:lnTo>
                  <a:cubicBezTo>
                    <a:pt x="2329611" y="3659711"/>
                    <a:pt x="1534083" y="3161392"/>
                    <a:pt x="1153216" y="2376541"/>
                  </a:cubicBezTo>
                  <a:cubicBezTo>
                    <a:pt x="883091" y="1819879"/>
                    <a:pt x="535950" y="1104496"/>
                    <a:pt x="133630" y="275387"/>
                  </a:cubicBezTo>
                  <a:lnTo>
                    <a:pt x="0" y="0"/>
                  </a:lnTo>
                  <a:lnTo>
                    <a:pt x="8545023" y="0"/>
                  </a:lnTo>
                  <a:close/>
                </a:path>
              </a:pathLst>
            </a:custGeom>
            <a:solidFill>
              <a:schemeClr val="accent1"/>
            </a:solidFill>
            <a:ln w="6350" cap="flat">
              <a:noFill/>
              <a:prstDash val="solid"/>
              <a:round/>
            </a:ln>
            <a:effectLst>
              <a:outerShdw blurRad="635000" dist="38100" dir="8100000" algn="ctr" rotWithShape="0">
                <a:srgbClr val="000000">
                  <a:alpha val="40000"/>
                </a:srgbClr>
              </a:outerShdw>
            </a:effectLst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27" name="Freeform: Shape 26">
              <a:extLst>
                <a:ext uri="{FF2B5EF4-FFF2-40B4-BE49-F238E27FC236}">
                  <a16:creationId xmlns:a16="http://schemas.microsoft.com/office/drawing/2014/main" id="{EEE136FA-D7AE-4F9D-8EDE-40F648998DF6}"/>
                </a:ext>
              </a:extLst>
            </p:cNvPr>
            <p:cNvSpPr/>
            <p:nvPr userDrawn="1"/>
          </p:nvSpPr>
          <p:spPr>
            <a:xfrm>
              <a:off x="0" y="3198289"/>
              <a:ext cx="8545023" cy="3659711"/>
            </a:xfrm>
            <a:custGeom>
              <a:avLst/>
              <a:gdLst>
                <a:gd name="connsiteX0" fmla="*/ 7681630 w 8545023"/>
                <a:gd name="connsiteY0" fmla="*/ 3594139 h 3659711"/>
                <a:gd name="connsiteX1" fmla="*/ 7932794 w 8545023"/>
                <a:gd name="connsiteY1" fmla="*/ 3638054 h 3659711"/>
                <a:gd name="connsiteX2" fmla="*/ 7983178 w 8545023"/>
                <a:gd name="connsiteY2" fmla="*/ 3659711 h 3659711"/>
                <a:gd name="connsiteX3" fmla="*/ 7380077 w 8545023"/>
                <a:gd name="connsiteY3" fmla="*/ 3659711 h 3659711"/>
                <a:gd name="connsiteX4" fmla="*/ 7430463 w 8545023"/>
                <a:gd name="connsiteY4" fmla="*/ 3638054 h 3659711"/>
                <a:gd name="connsiteX5" fmla="*/ 7681630 w 8545023"/>
                <a:gd name="connsiteY5" fmla="*/ 3594139 h 3659711"/>
                <a:gd name="connsiteX6" fmla="*/ 5445791 w 8545023"/>
                <a:gd name="connsiteY6" fmla="*/ 3594139 h 3659711"/>
                <a:gd name="connsiteX7" fmla="*/ 5696953 w 8545023"/>
                <a:gd name="connsiteY7" fmla="*/ 3638054 h 3659711"/>
                <a:gd name="connsiteX8" fmla="*/ 5747338 w 8545023"/>
                <a:gd name="connsiteY8" fmla="*/ 3659711 h 3659711"/>
                <a:gd name="connsiteX9" fmla="*/ 5144237 w 8545023"/>
                <a:gd name="connsiteY9" fmla="*/ 3659711 h 3659711"/>
                <a:gd name="connsiteX10" fmla="*/ 5194623 w 8545023"/>
                <a:gd name="connsiteY10" fmla="*/ 3638054 h 3659711"/>
                <a:gd name="connsiteX11" fmla="*/ 5445791 w 8545023"/>
                <a:gd name="connsiteY11" fmla="*/ 3594139 h 3659711"/>
                <a:gd name="connsiteX12" fmla="*/ 3209951 w 8545023"/>
                <a:gd name="connsiteY12" fmla="*/ 3594139 h 3659711"/>
                <a:gd name="connsiteX13" fmla="*/ 3461114 w 8545023"/>
                <a:gd name="connsiteY13" fmla="*/ 3638054 h 3659711"/>
                <a:gd name="connsiteX14" fmla="*/ 3511499 w 8545023"/>
                <a:gd name="connsiteY14" fmla="*/ 3659711 h 3659711"/>
                <a:gd name="connsiteX15" fmla="*/ 2908397 w 8545023"/>
                <a:gd name="connsiteY15" fmla="*/ 3659711 h 3659711"/>
                <a:gd name="connsiteX16" fmla="*/ 2958783 w 8545023"/>
                <a:gd name="connsiteY16" fmla="*/ 3638054 h 3659711"/>
                <a:gd name="connsiteX17" fmla="*/ 3209951 w 8545023"/>
                <a:gd name="connsiteY17" fmla="*/ 3594139 h 3659711"/>
                <a:gd name="connsiteX18" fmla="*/ 974111 w 8545023"/>
                <a:gd name="connsiteY18" fmla="*/ 3594139 h 3659711"/>
                <a:gd name="connsiteX19" fmla="*/ 1225274 w 8545023"/>
                <a:gd name="connsiteY19" fmla="*/ 3638054 h 3659711"/>
                <a:gd name="connsiteX20" fmla="*/ 1275659 w 8545023"/>
                <a:gd name="connsiteY20" fmla="*/ 3659711 h 3659711"/>
                <a:gd name="connsiteX21" fmla="*/ 672558 w 8545023"/>
                <a:gd name="connsiteY21" fmla="*/ 3659711 h 3659711"/>
                <a:gd name="connsiteX22" fmla="*/ 722944 w 8545023"/>
                <a:gd name="connsiteY22" fmla="*/ 3638054 h 3659711"/>
                <a:gd name="connsiteX23" fmla="*/ 974111 w 8545023"/>
                <a:gd name="connsiteY23" fmla="*/ 3594139 h 3659711"/>
                <a:gd name="connsiteX24" fmla="*/ 7681634 w 8545023"/>
                <a:gd name="connsiteY24" fmla="*/ 3034933 h 3659711"/>
                <a:gd name="connsiteX25" fmla="*/ 7556661 w 8545023"/>
                <a:gd name="connsiteY25" fmla="*/ 3084591 h 3659711"/>
                <a:gd name="connsiteX26" fmla="*/ 7507255 w 8545023"/>
                <a:gd name="connsiteY26" fmla="*/ 3168016 h 3659711"/>
                <a:gd name="connsiteX27" fmla="*/ 7522870 w 8545023"/>
                <a:gd name="connsiteY27" fmla="*/ 3200870 h 3659711"/>
                <a:gd name="connsiteX28" fmla="*/ 7538488 w 8545023"/>
                <a:gd name="connsiteY28" fmla="*/ 3225280 h 3659711"/>
                <a:gd name="connsiteX29" fmla="*/ 7570936 w 8545023"/>
                <a:gd name="connsiteY29" fmla="*/ 3221893 h 3659711"/>
                <a:gd name="connsiteX30" fmla="*/ 7616841 w 8545023"/>
                <a:gd name="connsiteY30" fmla="*/ 3219499 h 3659711"/>
                <a:gd name="connsiteX31" fmla="*/ 7681632 w 8545023"/>
                <a:gd name="connsiteY31" fmla="*/ 3218504 h 3659711"/>
                <a:gd name="connsiteX32" fmla="*/ 7746424 w 8545023"/>
                <a:gd name="connsiteY32" fmla="*/ 3219499 h 3659711"/>
                <a:gd name="connsiteX33" fmla="*/ 7792328 w 8545023"/>
                <a:gd name="connsiteY33" fmla="*/ 3221893 h 3659711"/>
                <a:gd name="connsiteX34" fmla="*/ 7824779 w 8545023"/>
                <a:gd name="connsiteY34" fmla="*/ 3225280 h 3659711"/>
                <a:gd name="connsiteX35" fmla="*/ 7840394 w 8545023"/>
                <a:gd name="connsiteY35" fmla="*/ 3200870 h 3659711"/>
                <a:gd name="connsiteX36" fmla="*/ 7856009 w 8545023"/>
                <a:gd name="connsiteY36" fmla="*/ 3168016 h 3659711"/>
                <a:gd name="connsiteX37" fmla="*/ 7806603 w 8545023"/>
                <a:gd name="connsiteY37" fmla="*/ 3084591 h 3659711"/>
                <a:gd name="connsiteX38" fmla="*/ 7681634 w 8545023"/>
                <a:gd name="connsiteY38" fmla="*/ 3034933 h 3659711"/>
                <a:gd name="connsiteX39" fmla="*/ 5445793 w 8545023"/>
                <a:gd name="connsiteY39" fmla="*/ 3034933 h 3659711"/>
                <a:gd name="connsiteX40" fmla="*/ 5320822 w 8545023"/>
                <a:gd name="connsiteY40" fmla="*/ 3084591 h 3659711"/>
                <a:gd name="connsiteX41" fmla="*/ 5271416 w 8545023"/>
                <a:gd name="connsiteY41" fmla="*/ 3168016 h 3659711"/>
                <a:gd name="connsiteX42" fmla="*/ 5287031 w 8545023"/>
                <a:gd name="connsiteY42" fmla="*/ 3200870 h 3659711"/>
                <a:gd name="connsiteX43" fmla="*/ 5302648 w 8545023"/>
                <a:gd name="connsiteY43" fmla="*/ 3225280 h 3659711"/>
                <a:gd name="connsiteX44" fmla="*/ 5335097 w 8545023"/>
                <a:gd name="connsiteY44" fmla="*/ 3221893 h 3659711"/>
                <a:gd name="connsiteX45" fmla="*/ 5381001 w 8545023"/>
                <a:gd name="connsiteY45" fmla="*/ 3219499 h 3659711"/>
                <a:gd name="connsiteX46" fmla="*/ 5445793 w 8545023"/>
                <a:gd name="connsiteY46" fmla="*/ 3218504 h 3659711"/>
                <a:gd name="connsiteX47" fmla="*/ 5510584 w 8545023"/>
                <a:gd name="connsiteY47" fmla="*/ 3219499 h 3659711"/>
                <a:gd name="connsiteX48" fmla="*/ 5556489 w 8545023"/>
                <a:gd name="connsiteY48" fmla="*/ 3221893 h 3659711"/>
                <a:gd name="connsiteX49" fmla="*/ 5588940 w 8545023"/>
                <a:gd name="connsiteY49" fmla="*/ 3225280 h 3659711"/>
                <a:gd name="connsiteX50" fmla="*/ 5604555 w 8545023"/>
                <a:gd name="connsiteY50" fmla="*/ 3200870 h 3659711"/>
                <a:gd name="connsiteX51" fmla="*/ 5620170 w 8545023"/>
                <a:gd name="connsiteY51" fmla="*/ 3168016 h 3659711"/>
                <a:gd name="connsiteX52" fmla="*/ 5570764 w 8545023"/>
                <a:gd name="connsiteY52" fmla="*/ 3084591 h 3659711"/>
                <a:gd name="connsiteX53" fmla="*/ 5445793 w 8545023"/>
                <a:gd name="connsiteY53" fmla="*/ 3034933 h 3659711"/>
                <a:gd name="connsiteX54" fmla="*/ 3209953 w 8545023"/>
                <a:gd name="connsiteY54" fmla="*/ 3034933 h 3659711"/>
                <a:gd name="connsiteX55" fmla="*/ 3084982 w 8545023"/>
                <a:gd name="connsiteY55" fmla="*/ 3084591 h 3659711"/>
                <a:gd name="connsiteX56" fmla="*/ 3035576 w 8545023"/>
                <a:gd name="connsiteY56" fmla="*/ 3168016 h 3659711"/>
                <a:gd name="connsiteX57" fmla="*/ 3051191 w 8545023"/>
                <a:gd name="connsiteY57" fmla="*/ 3200870 h 3659711"/>
                <a:gd name="connsiteX58" fmla="*/ 3066809 w 8545023"/>
                <a:gd name="connsiteY58" fmla="*/ 3225280 h 3659711"/>
                <a:gd name="connsiteX59" fmla="*/ 3099257 w 8545023"/>
                <a:gd name="connsiteY59" fmla="*/ 3221893 h 3659711"/>
                <a:gd name="connsiteX60" fmla="*/ 3145162 w 8545023"/>
                <a:gd name="connsiteY60" fmla="*/ 3219499 h 3659711"/>
                <a:gd name="connsiteX61" fmla="*/ 3209953 w 8545023"/>
                <a:gd name="connsiteY61" fmla="*/ 3218504 h 3659711"/>
                <a:gd name="connsiteX62" fmla="*/ 3274745 w 8545023"/>
                <a:gd name="connsiteY62" fmla="*/ 3219499 h 3659711"/>
                <a:gd name="connsiteX63" fmla="*/ 3320649 w 8545023"/>
                <a:gd name="connsiteY63" fmla="*/ 3221893 h 3659711"/>
                <a:gd name="connsiteX64" fmla="*/ 3353100 w 8545023"/>
                <a:gd name="connsiteY64" fmla="*/ 3225280 h 3659711"/>
                <a:gd name="connsiteX65" fmla="*/ 3368715 w 8545023"/>
                <a:gd name="connsiteY65" fmla="*/ 3200870 h 3659711"/>
                <a:gd name="connsiteX66" fmla="*/ 3384331 w 8545023"/>
                <a:gd name="connsiteY66" fmla="*/ 3168016 h 3659711"/>
                <a:gd name="connsiteX67" fmla="*/ 3334924 w 8545023"/>
                <a:gd name="connsiteY67" fmla="*/ 3084591 h 3659711"/>
                <a:gd name="connsiteX68" fmla="*/ 3209953 w 8545023"/>
                <a:gd name="connsiteY68" fmla="*/ 3034933 h 3659711"/>
                <a:gd name="connsiteX69" fmla="*/ 974114 w 8545023"/>
                <a:gd name="connsiteY69" fmla="*/ 3034933 h 3659711"/>
                <a:gd name="connsiteX70" fmla="*/ 849143 w 8545023"/>
                <a:gd name="connsiteY70" fmla="*/ 3084591 h 3659711"/>
                <a:gd name="connsiteX71" fmla="*/ 799737 w 8545023"/>
                <a:gd name="connsiteY71" fmla="*/ 3168016 h 3659711"/>
                <a:gd name="connsiteX72" fmla="*/ 815352 w 8545023"/>
                <a:gd name="connsiteY72" fmla="*/ 3200870 h 3659711"/>
                <a:gd name="connsiteX73" fmla="*/ 830969 w 8545023"/>
                <a:gd name="connsiteY73" fmla="*/ 3225280 h 3659711"/>
                <a:gd name="connsiteX74" fmla="*/ 863418 w 8545023"/>
                <a:gd name="connsiteY74" fmla="*/ 3221893 h 3659711"/>
                <a:gd name="connsiteX75" fmla="*/ 909322 w 8545023"/>
                <a:gd name="connsiteY75" fmla="*/ 3219499 h 3659711"/>
                <a:gd name="connsiteX76" fmla="*/ 974114 w 8545023"/>
                <a:gd name="connsiteY76" fmla="*/ 3218504 h 3659711"/>
                <a:gd name="connsiteX77" fmla="*/ 1038905 w 8545023"/>
                <a:gd name="connsiteY77" fmla="*/ 3219499 h 3659711"/>
                <a:gd name="connsiteX78" fmla="*/ 1084810 w 8545023"/>
                <a:gd name="connsiteY78" fmla="*/ 3221893 h 3659711"/>
                <a:gd name="connsiteX79" fmla="*/ 1117261 w 8545023"/>
                <a:gd name="connsiteY79" fmla="*/ 3225280 h 3659711"/>
                <a:gd name="connsiteX80" fmla="*/ 1132876 w 8545023"/>
                <a:gd name="connsiteY80" fmla="*/ 3200870 h 3659711"/>
                <a:gd name="connsiteX81" fmla="*/ 1148491 w 8545023"/>
                <a:gd name="connsiteY81" fmla="*/ 3168016 h 3659711"/>
                <a:gd name="connsiteX82" fmla="*/ 1099085 w 8545023"/>
                <a:gd name="connsiteY82" fmla="*/ 3084591 h 3659711"/>
                <a:gd name="connsiteX83" fmla="*/ 974114 w 8545023"/>
                <a:gd name="connsiteY83" fmla="*/ 3034933 h 3659711"/>
                <a:gd name="connsiteX84" fmla="*/ 7731933 w 8545023"/>
                <a:gd name="connsiteY84" fmla="*/ 2665358 h 3659711"/>
                <a:gd name="connsiteX85" fmla="*/ 7332230 w 8545023"/>
                <a:gd name="connsiteY85" fmla="*/ 2787036 h 3659711"/>
                <a:gd name="connsiteX86" fmla="*/ 7243454 w 8545023"/>
                <a:gd name="connsiteY86" fmla="*/ 2882624 h 3659711"/>
                <a:gd name="connsiteX87" fmla="*/ 7269164 w 8545023"/>
                <a:gd name="connsiteY87" fmla="*/ 2908810 h 3659711"/>
                <a:gd name="connsiteX88" fmla="*/ 7332878 w 8545023"/>
                <a:gd name="connsiteY88" fmla="*/ 2965152 h 3659711"/>
                <a:gd name="connsiteX89" fmla="*/ 7373799 w 8545023"/>
                <a:gd name="connsiteY89" fmla="*/ 3001447 h 3659711"/>
                <a:gd name="connsiteX90" fmla="*/ 7420748 w 8545023"/>
                <a:gd name="connsiteY90" fmla="*/ 2958059 h 3659711"/>
                <a:gd name="connsiteX91" fmla="*/ 7420743 w 8545023"/>
                <a:gd name="connsiteY91" fmla="*/ 2958057 h 3659711"/>
                <a:gd name="connsiteX92" fmla="*/ 7498310 w 8545023"/>
                <a:gd name="connsiteY92" fmla="*/ 2895711 h 3659711"/>
                <a:gd name="connsiteX93" fmla="*/ 7797708 w 8545023"/>
                <a:gd name="connsiteY93" fmla="*/ 2865736 h 3659711"/>
                <a:gd name="connsiteX94" fmla="*/ 7942516 w 8545023"/>
                <a:gd name="connsiteY94" fmla="*/ 2958057 h 3659711"/>
                <a:gd name="connsiteX95" fmla="*/ 7988838 w 8545023"/>
                <a:gd name="connsiteY95" fmla="*/ 3001651 h 3659711"/>
                <a:gd name="connsiteX96" fmla="*/ 8027525 w 8545023"/>
                <a:gd name="connsiteY96" fmla="*/ 2967382 h 3659711"/>
                <a:gd name="connsiteX97" fmla="*/ 8091866 w 8545023"/>
                <a:gd name="connsiteY97" fmla="*/ 2910692 h 3659711"/>
                <a:gd name="connsiteX98" fmla="*/ 8119811 w 8545023"/>
                <a:gd name="connsiteY98" fmla="*/ 2882480 h 3659711"/>
                <a:gd name="connsiteX99" fmla="*/ 8031034 w 8545023"/>
                <a:gd name="connsiteY99" fmla="*/ 2787036 h 3659711"/>
                <a:gd name="connsiteX100" fmla="*/ 7731933 w 8545023"/>
                <a:gd name="connsiteY100" fmla="*/ 2665358 h 3659711"/>
                <a:gd name="connsiteX101" fmla="*/ 5496093 w 8545023"/>
                <a:gd name="connsiteY101" fmla="*/ 2665358 h 3659711"/>
                <a:gd name="connsiteX102" fmla="*/ 5096391 w 8545023"/>
                <a:gd name="connsiteY102" fmla="*/ 2787036 h 3659711"/>
                <a:gd name="connsiteX103" fmla="*/ 5007614 w 8545023"/>
                <a:gd name="connsiteY103" fmla="*/ 2882624 h 3659711"/>
                <a:gd name="connsiteX104" fmla="*/ 5033324 w 8545023"/>
                <a:gd name="connsiteY104" fmla="*/ 2908810 h 3659711"/>
                <a:gd name="connsiteX105" fmla="*/ 5097039 w 8545023"/>
                <a:gd name="connsiteY105" fmla="*/ 2965152 h 3659711"/>
                <a:gd name="connsiteX106" fmla="*/ 5137960 w 8545023"/>
                <a:gd name="connsiteY106" fmla="*/ 3001447 h 3659711"/>
                <a:gd name="connsiteX107" fmla="*/ 5184909 w 8545023"/>
                <a:gd name="connsiteY107" fmla="*/ 2958059 h 3659711"/>
                <a:gd name="connsiteX108" fmla="*/ 5184904 w 8545023"/>
                <a:gd name="connsiteY108" fmla="*/ 2958057 h 3659711"/>
                <a:gd name="connsiteX109" fmla="*/ 5262471 w 8545023"/>
                <a:gd name="connsiteY109" fmla="*/ 2895711 h 3659711"/>
                <a:gd name="connsiteX110" fmla="*/ 5561868 w 8545023"/>
                <a:gd name="connsiteY110" fmla="*/ 2865736 h 3659711"/>
                <a:gd name="connsiteX111" fmla="*/ 5706677 w 8545023"/>
                <a:gd name="connsiteY111" fmla="*/ 2958057 h 3659711"/>
                <a:gd name="connsiteX112" fmla="*/ 5752999 w 8545023"/>
                <a:gd name="connsiteY112" fmla="*/ 3001651 h 3659711"/>
                <a:gd name="connsiteX113" fmla="*/ 5791686 w 8545023"/>
                <a:gd name="connsiteY113" fmla="*/ 2967382 h 3659711"/>
                <a:gd name="connsiteX114" fmla="*/ 5856027 w 8545023"/>
                <a:gd name="connsiteY114" fmla="*/ 2910692 h 3659711"/>
                <a:gd name="connsiteX115" fmla="*/ 5883971 w 8545023"/>
                <a:gd name="connsiteY115" fmla="*/ 2882480 h 3659711"/>
                <a:gd name="connsiteX116" fmla="*/ 5795195 w 8545023"/>
                <a:gd name="connsiteY116" fmla="*/ 2787036 h 3659711"/>
                <a:gd name="connsiteX117" fmla="*/ 5496093 w 8545023"/>
                <a:gd name="connsiteY117" fmla="*/ 2665358 h 3659711"/>
                <a:gd name="connsiteX118" fmla="*/ 3260254 w 8545023"/>
                <a:gd name="connsiteY118" fmla="*/ 2665358 h 3659711"/>
                <a:gd name="connsiteX119" fmla="*/ 2860551 w 8545023"/>
                <a:gd name="connsiteY119" fmla="*/ 2787036 h 3659711"/>
                <a:gd name="connsiteX120" fmla="*/ 2771775 w 8545023"/>
                <a:gd name="connsiteY120" fmla="*/ 2882624 h 3659711"/>
                <a:gd name="connsiteX121" fmla="*/ 2797485 w 8545023"/>
                <a:gd name="connsiteY121" fmla="*/ 2908810 h 3659711"/>
                <a:gd name="connsiteX122" fmla="*/ 2861199 w 8545023"/>
                <a:gd name="connsiteY122" fmla="*/ 2965152 h 3659711"/>
                <a:gd name="connsiteX123" fmla="*/ 2902121 w 8545023"/>
                <a:gd name="connsiteY123" fmla="*/ 3001447 h 3659711"/>
                <a:gd name="connsiteX124" fmla="*/ 2949069 w 8545023"/>
                <a:gd name="connsiteY124" fmla="*/ 2958059 h 3659711"/>
                <a:gd name="connsiteX125" fmla="*/ 2949065 w 8545023"/>
                <a:gd name="connsiteY125" fmla="*/ 2958057 h 3659711"/>
                <a:gd name="connsiteX126" fmla="*/ 3026631 w 8545023"/>
                <a:gd name="connsiteY126" fmla="*/ 2895711 h 3659711"/>
                <a:gd name="connsiteX127" fmla="*/ 3326029 w 8545023"/>
                <a:gd name="connsiteY127" fmla="*/ 2865736 h 3659711"/>
                <a:gd name="connsiteX128" fmla="*/ 3470837 w 8545023"/>
                <a:gd name="connsiteY128" fmla="*/ 2958057 h 3659711"/>
                <a:gd name="connsiteX129" fmla="*/ 3517159 w 8545023"/>
                <a:gd name="connsiteY129" fmla="*/ 3001651 h 3659711"/>
                <a:gd name="connsiteX130" fmla="*/ 3555847 w 8545023"/>
                <a:gd name="connsiteY130" fmla="*/ 2967382 h 3659711"/>
                <a:gd name="connsiteX131" fmla="*/ 3620187 w 8545023"/>
                <a:gd name="connsiteY131" fmla="*/ 2910692 h 3659711"/>
                <a:gd name="connsiteX132" fmla="*/ 3648132 w 8545023"/>
                <a:gd name="connsiteY132" fmla="*/ 2882480 h 3659711"/>
                <a:gd name="connsiteX133" fmla="*/ 3559355 w 8545023"/>
                <a:gd name="connsiteY133" fmla="*/ 2787036 h 3659711"/>
                <a:gd name="connsiteX134" fmla="*/ 3260254 w 8545023"/>
                <a:gd name="connsiteY134" fmla="*/ 2665358 h 3659711"/>
                <a:gd name="connsiteX135" fmla="*/ 1024414 w 8545023"/>
                <a:gd name="connsiteY135" fmla="*/ 2665358 h 3659711"/>
                <a:gd name="connsiteX136" fmla="*/ 624712 w 8545023"/>
                <a:gd name="connsiteY136" fmla="*/ 2787036 h 3659711"/>
                <a:gd name="connsiteX137" fmla="*/ 535935 w 8545023"/>
                <a:gd name="connsiteY137" fmla="*/ 2882624 h 3659711"/>
                <a:gd name="connsiteX138" fmla="*/ 561645 w 8545023"/>
                <a:gd name="connsiteY138" fmla="*/ 2908810 h 3659711"/>
                <a:gd name="connsiteX139" fmla="*/ 625359 w 8545023"/>
                <a:gd name="connsiteY139" fmla="*/ 2965152 h 3659711"/>
                <a:gd name="connsiteX140" fmla="*/ 666281 w 8545023"/>
                <a:gd name="connsiteY140" fmla="*/ 3001447 h 3659711"/>
                <a:gd name="connsiteX141" fmla="*/ 713230 w 8545023"/>
                <a:gd name="connsiteY141" fmla="*/ 2958059 h 3659711"/>
                <a:gd name="connsiteX142" fmla="*/ 713225 w 8545023"/>
                <a:gd name="connsiteY142" fmla="*/ 2958057 h 3659711"/>
                <a:gd name="connsiteX143" fmla="*/ 790792 w 8545023"/>
                <a:gd name="connsiteY143" fmla="*/ 2895711 h 3659711"/>
                <a:gd name="connsiteX144" fmla="*/ 1090189 w 8545023"/>
                <a:gd name="connsiteY144" fmla="*/ 2865736 h 3659711"/>
                <a:gd name="connsiteX145" fmla="*/ 1234998 w 8545023"/>
                <a:gd name="connsiteY145" fmla="*/ 2958057 h 3659711"/>
                <a:gd name="connsiteX146" fmla="*/ 1281320 w 8545023"/>
                <a:gd name="connsiteY146" fmla="*/ 3001651 h 3659711"/>
                <a:gd name="connsiteX147" fmla="*/ 1320007 w 8545023"/>
                <a:gd name="connsiteY147" fmla="*/ 2967382 h 3659711"/>
                <a:gd name="connsiteX148" fmla="*/ 1384348 w 8545023"/>
                <a:gd name="connsiteY148" fmla="*/ 2910692 h 3659711"/>
                <a:gd name="connsiteX149" fmla="*/ 1412293 w 8545023"/>
                <a:gd name="connsiteY149" fmla="*/ 2882480 h 3659711"/>
                <a:gd name="connsiteX150" fmla="*/ 1323516 w 8545023"/>
                <a:gd name="connsiteY150" fmla="*/ 2787036 h 3659711"/>
                <a:gd name="connsiteX151" fmla="*/ 1024414 w 8545023"/>
                <a:gd name="connsiteY151" fmla="*/ 2665358 h 3659711"/>
                <a:gd name="connsiteX152" fmla="*/ 6563825 w 8545023"/>
                <a:gd name="connsiteY152" fmla="*/ 2657369 h 3659711"/>
                <a:gd name="connsiteX153" fmla="*/ 6587298 w 8545023"/>
                <a:gd name="connsiteY153" fmla="*/ 2657373 h 3659711"/>
                <a:gd name="connsiteX154" fmla="*/ 6659593 w 8545023"/>
                <a:gd name="connsiteY154" fmla="*/ 2662006 h 3659711"/>
                <a:gd name="connsiteX155" fmla="*/ 6711326 w 8545023"/>
                <a:gd name="connsiteY155" fmla="*/ 2661924 h 3659711"/>
                <a:gd name="connsiteX156" fmla="*/ 6826979 w 8545023"/>
                <a:gd name="connsiteY156" fmla="*/ 2658408 h 3659711"/>
                <a:gd name="connsiteX157" fmla="*/ 6939714 w 8545023"/>
                <a:gd name="connsiteY157" fmla="*/ 2659605 h 3659711"/>
                <a:gd name="connsiteX158" fmla="*/ 6923172 w 8545023"/>
                <a:gd name="connsiteY158" fmla="*/ 2683231 h 3659711"/>
                <a:gd name="connsiteX159" fmla="*/ 6910723 w 8545023"/>
                <a:gd name="connsiteY159" fmla="*/ 2710338 h 3659711"/>
                <a:gd name="connsiteX160" fmla="*/ 6955059 w 8545023"/>
                <a:gd name="connsiteY160" fmla="*/ 2728654 h 3659711"/>
                <a:gd name="connsiteX161" fmla="*/ 7037132 w 8545023"/>
                <a:gd name="connsiteY161" fmla="*/ 2762948 h 3659711"/>
                <a:gd name="connsiteX162" fmla="*/ 7078967 w 8545023"/>
                <a:gd name="connsiteY162" fmla="*/ 2782398 h 3659711"/>
                <a:gd name="connsiteX163" fmla="*/ 7090787 w 8545023"/>
                <a:gd name="connsiteY163" fmla="*/ 2768395 h 3659711"/>
                <a:gd name="connsiteX164" fmla="*/ 7182354 w 8545023"/>
                <a:gd name="connsiteY164" fmla="*/ 2669411 h 3659711"/>
                <a:gd name="connsiteX165" fmla="*/ 7198141 w 8545023"/>
                <a:gd name="connsiteY165" fmla="*/ 2657369 h 3659711"/>
                <a:gd name="connsiteX166" fmla="*/ 8058641 w 8545023"/>
                <a:gd name="connsiteY166" fmla="*/ 2657369 h 3659711"/>
                <a:gd name="connsiteX167" fmla="*/ 8120340 w 8545023"/>
                <a:gd name="connsiteY167" fmla="*/ 2784519 h 3659711"/>
                <a:gd name="connsiteX168" fmla="*/ 8242625 w 8545023"/>
                <a:gd name="connsiteY168" fmla="*/ 3036525 h 3659711"/>
                <a:gd name="connsiteX169" fmla="*/ 8144270 w 8545023"/>
                <a:gd name="connsiteY169" fmla="*/ 3120097 h 3659711"/>
                <a:gd name="connsiteX170" fmla="*/ 8026978 w 8545023"/>
                <a:gd name="connsiteY170" fmla="*/ 3266530 h 3659711"/>
                <a:gd name="connsiteX171" fmla="*/ 8073183 w 8545023"/>
                <a:gd name="connsiteY171" fmla="*/ 3287529 h 3659711"/>
                <a:gd name="connsiteX172" fmla="*/ 8157371 w 8545023"/>
                <a:gd name="connsiteY172" fmla="*/ 3322886 h 3659711"/>
                <a:gd name="connsiteX173" fmla="*/ 8196711 w 8545023"/>
                <a:gd name="connsiteY173" fmla="*/ 3341322 h 3659711"/>
                <a:gd name="connsiteX174" fmla="*/ 8207047 w 8545023"/>
                <a:gd name="connsiteY174" fmla="*/ 3329099 h 3659711"/>
                <a:gd name="connsiteX175" fmla="*/ 8318370 w 8545023"/>
                <a:gd name="connsiteY175" fmla="*/ 3212941 h 3659711"/>
                <a:gd name="connsiteX176" fmla="*/ 8325668 w 8545023"/>
                <a:gd name="connsiteY176" fmla="*/ 3207661 h 3659711"/>
                <a:gd name="connsiteX177" fmla="*/ 8410280 w 8545023"/>
                <a:gd name="connsiteY177" fmla="*/ 3382032 h 3659711"/>
                <a:gd name="connsiteX178" fmla="*/ 8391621 w 8545023"/>
                <a:gd name="connsiteY178" fmla="*/ 3400817 h 3659711"/>
                <a:gd name="connsiteX179" fmla="*/ 8361214 w 8545023"/>
                <a:gd name="connsiteY179" fmla="*/ 3441374 h 3659711"/>
                <a:gd name="connsiteX180" fmla="*/ 8389158 w 8545023"/>
                <a:gd name="connsiteY180" fmla="*/ 3469586 h 3659711"/>
                <a:gd name="connsiteX181" fmla="*/ 8453499 w 8545023"/>
                <a:gd name="connsiteY181" fmla="*/ 3526278 h 3659711"/>
                <a:gd name="connsiteX182" fmla="*/ 8492972 w 8545023"/>
                <a:gd name="connsiteY182" fmla="*/ 3560548 h 3659711"/>
                <a:gd name="connsiteX183" fmla="*/ 8495736 w 8545023"/>
                <a:gd name="connsiteY183" fmla="*/ 3558140 h 3659711"/>
                <a:gd name="connsiteX184" fmla="*/ 8545023 w 8545023"/>
                <a:gd name="connsiteY184" fmla="*/ 3659711 h 3659711"/>
                <a:gd name="connsiteX185" fmla="*/ 8315778 w 8545023"/>
                <a:gd name="connsiteY185" fmla="*/ 3659711 h 3659711"/>
                <a:gd name="connsiteX186" fmla="*/ 8282642 w 8545023"/>
                <a:gd name="connsiteY186" fmla="*/ 3629209 h 3659711"/>
                <a:gd name="connsiteX187" fmla="*/ 8240489 w 8545023"/>
                <a:gd name="connsiteY187" fmla="*/ 3594644 h 3659711"/>
                <a:gd name="connsiteX188" fmla="*/ 7844788 w 8545023"/>
                <a:gd name="connsiteY188" fmla="*/ 3421412 h 3659711"/>
                <a:gd name="connsiteX189" fmla="*/ 7579416 w 8545023"/>
                <a:gd name="connsiteY189" fmla="*/ 3412754 h 3659711"/>
                <a:gd name="connsiteX190" fmla="*/ 7146182 w 8545023"/>
                <a:gd name="connsiteY190" fmla="*/ 3577825 h 3659711"/>
                <a:gd name="connsiteX191" fmla="*/ 7049389 w 8545023"/>
                <a:gd name="connsiteY191" fmla="*/ 3659711 h 3659711"/>
                <a:gd name="connsiteX192" fmla="*/ 6697326 w 8545023"/>
                <a:gd name="connsiteY192" fmla="*/ 3659711 h 3659711"/>
                <a:gd name="connsiteX193" fmla="*/ 6670702 w 8545023"/>
                <a:gd name="connsiteY193" fmla="*/ 3628837 h 3659711"/>
                <a:gd name="connsiteX194" fmla="*/ 6591025 w 8545023"/>
                <a:gd name="connsiteY194" fmla="*/ 3595686 h 3659711"/>
                <a:gd name="connsiteX195" fmla="*/ 6563827 w 8545023"/>
                <a:gd name="connsiteY195" fmla="*/ 3590896 h 3659711"/>
                <a:gd name="connsiteX196" fmla="*/ 6563827 w 8545023"/>
                <a:gd name="connsiteY196" fmla="*/ 3403614 h 3659711"/>
                <a:gd name="connsiteX197" fmla="*/ 6591772 w 8545023"/>
                <a:gd name="connsiteY197" fmla="*/ 3406511 h 3659711"/>
                <a:gd name="connsiteX198" fmla="*/ 6833607 w 8545023"/>
                <a:gd name="connsiteY198" fmla="*/ 3524872 h 3659711"/>
                <a:gd name="connsiteX199" fmla="*/ 6870247 w 8545023"/>
                <a:gd name="connsiteY199" fmla="*/ 3560550 h 3659711"/>
                <a:gd name="connsiteX200" fmla="*/ 6909721 w 8545023"/>
                <a:gd name="connsiteY200" fmla="*/ 3526280 h 3659711"/>
                <a:gd name="connsiteX201" fmla="*/ 6974061 w 8545023"/>
                <a:gd name="connsiteY201" fmla="*/ 3469591 h 3659711"/>
                <a:gd name="connsiteX202" fmla="*/ 7002006 w 8545023"/>
                <a:gd name="connsiteY202" fmla="*/ 3441377 h 3659711"/>
                <a:gd name="connsiteX203" fmla="*/ 6913230 w 8545023"/>
                <a:gd name="connsiteY203" fmla="*/ 3345934 h 3659711"/>
                <a:gd name="connsiteX204" fmla="*/ 6614128 w 8545023"/>
                <a:gd name="connsiteY204" fmla="*/ 3224085 h 3659711"/>
                <a:gd name="connsiteX205" fmla="*/ 6563827 w 8545023"/>
                <a:gd name="connsiteY205" fmla="*/ 3218940 h 3659711"/>
                <a:gd name="connsiteX206" fmla="*/ 6563827 w 8545023"/>
                <a:gd name="connsiteY206" fmla="*/ 3125949 h 3659711"/>
                <a:gd name="connsiteX207" fmla="*/ 6567181 w 8545023"/>
                <a:gd name="connsiteY207" fmla="*/ 3033002 h 3659711"/>
                <a:gd name="connsiteX208" fmla="*/ 6719909 w 8545023"/>
                <a:gd name="connsiteY208" fmla="*/ 3051490 h 3659711"/>
                <a:gd name="connsiteX209" fmla="*/ 7124670 w 8545023"/>
                <a:gd name="connsiteY209" fmla="*/ 3292820 h 3659711"/>
                <a:gd name="connsiteX210" fmla="*/ 7161836 w 8545023"/>
                <a:gd name="connsiteY210" fmla="*/ 3335457 h 3659711"/>
                <a:gd name="connsiteX211" fmla="*/ 7206592 w 8545023"/>
                <a:gd name="connsiteY211" fmla="*/ 3322539 h 3659711"/>
                <a:gd name="connsiteX212" fmla="*/ 7290034 w 8545023"/>
                <a:gd name="connsiteY212" fmla="*/ 3287529 h 3659711"/>
                <a:gd name="connsiteX213" fmla="*/ 7336239 w 8545023"/>
                <a:gd name="connsiteY213" fmla="*/ 3266530 h 3659711"/>
                <a:gd name="connsiteX214" fmla="*/ 7218948 w 8545023"/>
                <a:gd name="connsiteY214" fmla="*/ 3120048 h 3659711"/>
                <a:gd name="connsiteX215" fmla="*/ 6620834 w 8545023"/>
                <a:gd name="connsiteY215" fmla="*/ 2850971 h 3659711"/>
                <a:gd name="connsiteX216" fmla="*/ 6563825 w 8545023"/>
                <a:gd name="connsiteY216" fmla="*/ 2848281 h 3659711"/>
                <a:gd name="connsiteX217" fmla="*/ 4327986 w 8545023"/>
                <a:gd name="connsiteY217" fmla="*/ 2657369 h 3659711"/>
                <a:gd name="connsiteX218" fmla="*/ 4351459 w 8545023"/>
                <a:gd name="connsiteY218" fmla="*/ 2657373 h 3659711"/>
                <a:gd name="connsiteX219" fmla="*/ 4423754 w 8545023"/>
                <a:gd name="connsiteY219" fmla="*/ 2662006 h 3659711"/>
                <a:gd name="connsiteX220" fmla="*/ 4475486 w 8545023"/>
                <a:gd name="connsiteY220" fmla="*/ 2661924 h 3659711"/>
                <a:gd name="connsiteX221" fmla="*/ 4591139 w 8545023"/>
                <a:gd name="connsiteY221" fmla="*/ 2658408 h 3659711"/>
                <a:gd name="connsiteX222" fmla="*/ 4703875 w 8545023"/>
                <a:gd name="connsiteY222" fmla="*/ 2659605 h 3659711"/>
                <a:gd name="connsiteX223" fmla="*/ 4687333 w 8545023"/>
                <a:gd name="connsiteY223" fmla="*/ 2683231 h 3659711"/>
                <a:gd name="connsiteX224" fmla="*/ 4674884 w 8545023"/>
                <a:gd name="connsiteY224" fmla="*/ 2710338 h 3659711"/>
                <a:gd name="connsiteX225" fmla="*/ 4719220 w 8545023"/>
                <a:gd name="connsiteY225" fmla="*/ 2728654 h 3659711"/>
                <a:gd name="connsiteX226" fmla="*/ 4801293 w 8545023"/>
                <a:gd name="connsiteY226" fmla="*/ 2762948 h 3659711"/>
                <a:gd name="connsiteX227" fmla="*/ 4843128 w 8545023"/>
                <a:gd name="connsiteY227" fmla="*/ 2782398 h 3659711"/>
                <a:gd name="connsiteX228" fmla="*/ 4854948 w 8545023"/>
                <a:gd name="connsiteY228" fmla="*/ 2768395 h 3659711"/>
                <a:gd name="connsiteX229" fmla="*/ 4946515 w 8545023"/>
                <a:gd name="connsiteY229" fmla="*/ 2669411 h 3659711"/>
                <a:gd name="connsiteX230" fmla="*/ 4962301 w 8545023"/>
                <a:gd name="connsiteY230" fmla="*/ 2657369 h 3659711"/>
                <a:gd name="connsiteX231" fmla="*/ 5929960 w 8545023"/>
                <a:gd name="connsiteY231" fmla="*/ 2657369 h 3659711"/>
                <a:gd name="connsiteX232" fmla="*/ 5949364 w 8545023"/>
                <a:gd name="connsiteY232" fmla="*/ 2673270 h 3659711"/>
                <a:gd name="connsiteX233" fmla="*/ 6001244 w 8545023"/>
                <a:gd name="connsiteY233" fmla="*/ 2727706 h 3659711"/>
                <a:gd name="connsiteX234" fmla="*/ 6090520 w 8545023"/>
                <a:gd name="connsiteY234" fmla="*/ 2762821 h 3659711"/>
                <a:gd name="connsiteX235" fmla="*/ 6172330 w 8545023"/>
                <a:gd name="connsiteY235" fmla="*/ 2728654 h 3659711"/>
                <a:gd name="connsiteX236" fmla="*/ 6216667 w 8545023"/>
                <a:gd name="connsiteY236" fmla="*/ 2710335 h 3659711"/>
                <a:gd name="connsiteX237" fmla="*/ 6204218 w 8545023"/>
                <a:gd name="connsiteY237" fmla="*/ 2683231 h 3659711"/>
                <a:gd name="connsiteX238" fmla="*/ 6187675 w 8545023"/>
                <a:gd name="connsiteY238" fmla="*/ 2659603 h 3659711"/>
                <a:gd name="connsiteX239" fmla="*/ 6300411 w 8545023"/>
                <a:gd name="connsiteY239" fmla="*/ 2658408 h 3659711"/>
                <a:gd name="connsiteX240" fmla="*/ 6416064 w 8545023"/>
                <a:gd name="connsiteY240" fmla="*/ 2661924 h 3659711"/>
                <a:gd name="connsiteX241" fmla="*/ 6467796 w 8545023"/>
                <a:gd name="connsiteY241" fmla="*/ 2662006 h 3659711"/>
                <a:gd name="connsiteX242" fmla="*/ 6540091 w 8545023"/>
                <a:gd name="connsiteY242" fmla="*/ 2657373 h 3659711"/>
                <a:gd name="connsiteX243" fmla="*/ 6563564 w 8545023"/>
                <a:gd name="connsiteY243" fmla="*/ 2657369 h 3659711"/>
                <a:gd name="connsiteX244" fmla="*/ 6563564 w 8545023"/>
                <a:gd name="connsiteY244" fmla="*/ 2849630 h 3659711"/>
                <a:gd name="connsiteX245" fmla="*/ 6528628 w 8545023"/>
                <a:gd name="connsiteY245" fmla="*/ 2849630 h 3659711"/>
                <a:gd name="connsiteX246" fmla="*/ 6443457 w 8545023"/>
                <a:gd name="connsiteY246" fmla="*/ 2856256 h 3659711"/>
                <a:gd name="connsiteX247" fmla="*/ 5908430 w 8545023"/>
                <a:gd name="connsiteY247" fmla="*/ 3120097 h 3659711"/>
                <a:gd name="connsiteX248" fmla="*/ 5791139 w 8545023"/>
                <a:gd name="connsiteY248" fmla="*/ 3266530 h 3659711"/>
                <a:gd name="connsiteX249" fmla="*/ 5837344 w 8545023"/>
                <a:gd name="connsiteY249" fmla="*/ 3287529 h 3659711"/>
                <a:gd name="connsiteX250" fmla="*/ 5921532 w 8545023"/>
                <a:gd name="connsiteY250" fmla="*/ 3322886 h 3659711"/>
                <a:gd name="connsiteX251" fmla="*/ 5960872 w 8545023"/>
                <a:gd name="connsiteY251" fmla="*/ 3341322 h 3659711"/>
                <a:gd name="connsiteX252" fmla="*/ 5971208 w 8545023"/>
                <a:gd name="connsiteY252" fmla="*/ 3329099 h 3659711"/>
                <a:gd name="connsiteX253" fmla="*/ 6082530 w 8545023"/>
                <a:gd name="connsiteY253" fmla="*/ 3212941 h 3659711"/>
                <a:gd name="connsiteX254" fmla="*/ 6503193 w 8545023"/>
                <a:gd name="connsiteY254" fmla="*/ 3037724 h 3659711"/>
                <a:gd name="connsiteX255" fmla="*/ 6560199 w 8545023"/>
                <a:gd name="connsiteY255" fmla="*/ 3032999 h 3659711"/>
                <a:gd name="connsiteX256" fmla="*/ 6563553 w 8545023"/>
                <a:gd name="connsiteY256" fmla="*/ 3125946 h 3659711"/>
                <a:gd name="connsiteX257" fmla="*/ 6563553 w 8545023"/>
                <a:gd name="connsiteY257" fmla="*/ 3218938 h 3659711"/>
                <a:gd name="connsiteX258" fmla="*/ 6513252 w 8545023"/>
                <a:gd name="connsiteY258" fmla="*/ 3224083 h 3659711"/>
                <a:gd name="connsiteX259" fmla="*/ 6214151 w 8545023"/>
                <a:gd name="connsiteY259" fmla="*/ 3345932 h 3659711"/>
                <a:gd name="connsiteX260" fmla="*/ 6125374 w 8545023"/>
                <a:gd name="connsiteY260" fmla="*/ 3441374 h 3659711"/>
                <a:gd name="connsiteX261" fmla="*/ 6153319 w 8545023"/>
                <a:gd name="connsiteY261" fmla="*/ 3469586 h 3659711"/>
                <a:gd name="connsiteX262" fmla="*/ 6217660 w 8545023"/>
                <a:gd name="connsiteY262" fmla="*/ 3526278 h 3659711"/>
                <a:gd name="connsiteX263" fmla="*/ 6257133 w 8545023"/>
                <a:gd name="connsiteY263" fmla="*/ 3560548 h 3659711"/>
                <a:gd name="connsiteX264" fmla="*/ 6293773 w 8545023"/>
                <a:gd name="connsiteY264" fmla="*/ 3524870 h 3659711"/>
                <a:gd name="connsiteX265" fmla="*/ 6535608 w 8545023"/>
                <a:gd name="connsiteY265" fmla="*/ 3406508 h 3659711"/>
                <a:gd name="connsiteX266" fmla="*/ 6563553 w 8545023"/>
                <a:gd name="connsiteY266" fmla="*/ 3403612 h 3659711"/>
                <a:gd name="connsiteX267" fmla="*/ 6563553 w 8545023"/>
                <a:gd name="connsiteY267" fmla="*/ 3590893 h 3659711"/>
                <a:gd name="connsiteX268" fmla="*/ 6536355 w 8545023"/>
                <a:gd name="connsiteY268" fmla="*/ 3595684 h 3659711"/>
                <a:gd name="connsiteX269" fmla="*/ 6456680 w 8545023"/>
                <a:gd name="connsiteY269" fmla="*/ 3628835 h 3659711"/>
                <a:gd name="connsiteX270" fmla="*/ 6430054 w 8545023"/>
                <a:gd name="connsiteY270" fmla="*/ 3659711 h 3659711"/>
                <a:gd name="connsiteX271" fmla="*/ 6079938 w 8545023"/>
                <a:gd name="connsiteY271" fmla="*/ 3659711 h 3659711"/>
                <a:gd name="connsiteX272" fmla="*/ 6046802 w 8545023"/>
                <a:gd name="connsiteY272" fmla="*/ 3629209 h 3659711"/>
                <a:gd name="connsiteX273" fmla="*/ 6004649 w 8545023"/>
                <a:gd name="connsiteY273" fmla="*/ 3594644 h 3659711"/>
                <a:gd name="connsiteX274" fmla="*/ 5608949 w 8545023"/>
                <a:gd name="connsiteY274" fmla="*/ 3421412 h 3659711"/>
                <a:gd name="connsiteX275" fmla="*/ 5343577 w 8545023"/>
                <a:gd name="connsiteY275" fmla="*/ 3412754 h 3659711"/>
                <a:gd name="connsiteX276" fmla="*/ 4910343 w 8545023"/>
                <a:gd name="connsiteY276" fmla="*/ 3577825 h 3659711"/>
                <a:gd name="connsiteX277" fmla="*/ 4813550 w 8545023"/>
                <a:gd name="connsiteY277" fmla="*/ 3659711 h 3659711"/>
                <a:gd name="connsiteX278" fmla="*/ 4461486 w 8545023"/>
                <a:gd name="connsiteY278" fmla="*/ 3659711 h 3659711"/>
                <a:gd name="connsiteX279" fmla="*/ 4434863 w 8545023"/>
                <a:gd name="connsiteY279" fmla="*/ 3628837 h 3659711"/>
                <a:gd name="connsiteX280" fmla="*/ 4355186 w 8545023"/>
                <a:gd name="connsiteY280" fmla="*/ 3595686 h 3659711"/>
                <a:gd name="connsiteX281" fmla="*/ 4327988 w 8545023"/>
                <a:gd name="connsiteY281" fmla="*/ 3590896 h 3659711"/>
                <a:gd name="connsiteX282" fmla="*/ 4327988 w 8545023"/>
                <a:gd name="connsiteY282" fmla="*/ 3403614 h 3659711"/>
                <a:gd name="connsiteX283" fmla="*/ 4355933 w 8545023"/>
                <a:gd name="connsiteY283" fmla="*/ 3406511 h 3659711"/>
                <a:gd name="connsiteX284" fmla="*/ 4597768 w 8545023"/>
                <a:gd name="connsiteY284" fmla="*/ 3524872 h 3659711"/>
                <a:gd name="connsiteX285" fmla="*/ 4634408 w 8545023"/>
                <a:gd name="connsiteY285" fmla="*/ 3560550 h 3659711"/>
                <a:gd name="connsiteX286" fmla="*/ 4673881 w 8545023"/>
                <a:gd name="connsiteY286" fmla="*/ 3526280 h 3659711"/>
                <a:gd name="connsiteX287" fmla="*/ 4738222 w 8545023"/>
                <a:gd name="connsiteY287" fmla="*/ 3469591 h 3659711"/>
                <a:gd name="connsiteX288" fmla="*/ 4766167 w 8545023"/>
                <a:gd name="connsiteY288" fmla="*/ 3441377 h 3659711"/>
                <a:gd name="connsiteX289" fmla="*/ 4677390 w 8545023"/>
                <a:gd name="connsiteY289" fmla="*/ 3345934 h 3659711"/>
                <a:gd name="connsiteX290" fmla="*/ 4378289 w 8545023"/>
                <a:gd name="connsiteY290" fmla="*/ 3224085 h 3659711"/>
                <a:gd name="connsiteX291" fmla="*/ 4327988 w 8545023"/>
                <a:gd name="connsiteY291" fmla="*/ 3218940 h 3659711"/>
                <a:gd name="connsiteX292" fmla="*/ 4327988 w 8545023"/>
                <a:gd name="connsiteY292" fmla="*/ 3125949 h 3659711"/>
                <a:gd name="connsiteX293" fmla="*/ 4331342 w 8545023"/>
                <a:gd name="connsiteY293" fmla="*/ 3033002 h 3659711"/>
                <a:gd name="connsiteX294" fmla="*/ 4484070 w 8545023"/>
                <a:gd name="connsiteY294" fmla="*/ 3051490 h 3659711"/>
                <a:gd name="connsiteX295" fmla="*/ 4888830 w 8545023"/>
                <a:gd name="connsiteY295" fmla="*/ 3292820 h 3659711"/>
                <a:gd name="connsiteX296" fmla="*/ 4925997 w 8545023"/>
                <a:gd name="connsiteY296" fmla="*/ 3335457 h 3659711"/>
                <a:gd name="connsiteX297" fmla="*/ 4970753 w 8545023"/>
                <a:gd name="connsiteY297" fmla="*/ 3322539 h 3659711"/>
                <a:gd name="connsiteX298" fmla="*/ 5054195 w 8545023"/>
                <a:gd name="connsiteY298" fmla="*/ 3287529 h 3659711"/>
                <a:gd name="connsiteX299" fmla="*/ 5100400 w 8545023"/>
                <a:gd name="connsiteY299" fmla="*/ 3266530 h 3659711"/>
                <a:gd name="connsiteX300" fmla="*/ 4983108 w 8545023"/>
                <a:gd name="connsiteY300" fmla="*/ 3120048 h 3659711"/>
                <a:gd name="connsiteX301" fmla="*/ 4384994 w 8545023"/>
                <a:gd name="connsiteY301" fmla="*/ 2850971 h 3659711"/>
                <a:gd name="connsiteX302" fmla="*/ 4327986 w 8545023"/>
                <a:gd name="connsiteY302" fmla="*/ 2848281 h 3659711"/>
                <a:gd name="connsiteX303" fmla="*/ 2092146 w 8545023"/>
                <a:gd name="connsiteY303" fmla="*/ 2657369 h 3659711"/>
                <a:gd name="connsiteX304" fmla="*/ 2115620 w 8545023"/>
                <a:gd name="connsiteY304" fmla="*/ 2657373 h 3659711"/>
                <a:gd name="connsiteX305" fmla="*/ 2187915 w 8545023"/>
                <a:gd name="connsiteY305" fmla="*/ 2662006 h 3659711"/>
                <a:gd name="connsiteX306" fmla="*/ 2239647 w 8545023"/>
                <a:gd name="connsiteY306" fmla="*/ 2661924 h 3659711"/>
                <a:gd name="connsiteX307" fmla="*/ 2355300 w 8545023"/>
                <a:gd name="connsiteY307" fmla="*/ 2658408 h 3659711"/>
                <a:gd name="connsiteX308" fmla="*/ 2468035 w 8545023"/>
                <a:gd name="connsiteY308" fmla="*/ 2659605 h 3659711"/>
                <a:gd name="connsiteX309" fmla="*/ 2451493 w 8545023"/>
                <a:gd name="connsiteY309" fmla="*/ 2683231 h 3659711"/>
                <a:gd name="connsiteX310" fmla="*/ 2439044 w 8545023"/>
                <a:gd name="connsiteY310" fmla="*/ 2710338 h 3659711"/>
                <a:gd name="connsiteX311" fmla="*/ 2483381 w 8545023"/>
                <a:gd name="connsiteY311" fmla="*/ 2728654 h 3659711"/>
                <a:gd name="connsiteX312" fmla="*/ 2565454 w 8545023"/>
                <a:gd name="connsiteY312" fmla="*/ 2762948 h 3659711"/>
                <a:gd name="connsiteX313" fmla="*/ 2607288 w 8545023"/>
                <a:gd name="connsiteY313" fmla="*/ 2782398 h 3659711"/>
                <a:gd name="connsiteX314" fmla="*/ 2619108 w 8545023"/>
                <a:gd name="connsiteY314" fmla="*/ 2768395 h 3659711"/>
                <a:gd name="connsiteX315" fmla="*/ 2710675 w 8545023"/>
                <a:gd name="connsiteY315" fmla="*/ 2669411 h 3659711"/>
                <a:gd name="connsiteX316" fmla="*/ 2726462 w 8545023"/>
                <a:gd name="connsiteY316" fmla="*/ 2657369 h 3659711"/>
                <a:gd name="connsiteX317" fmla="*/ 3694121 w 8545023"/>
                <a:gd name="connsiteY317" fmla="*/ 2657369 h 3659711"/>
                <a:gd name="connsiteX318" fmla="*/ 3713524 w 8545023"/>
                <a:gd name="connsiteY318" fmla="*/ 2673270 h 3659711"/>
                <a:gd name="connsiteX319" fmla="*/ 3765404 w 8545023"/>
                <a:gd name="connsiteY319" fmla="*/ 2727706 h 3659711"/>
                <a:gd name="connsiteX320" fmla="*/ 3854681 w 8545023"/>
                <a:gd name="connsiteY320" fmla="*/ 2762821 h 3659711"/>
                <a:gd name="connsiteX321" fmla="*/ 3936491 w 8545023"/>
                <a:gd name="connsiteY321" fmla="*/ 2728654 h 3659711"/>
                <a:gd name="connsiteX322" fmla="*/ 3980827 w 8545023"/>
                <a:gd name="connsiteY322" fmla="*/ 2710335 h 3659711"/>
                <a:gd name="connsiteX323" fmla="*/ 3968378 w 8545023"/>
                <a:gd name="connsiteY323" fmla="*/ 2683231 h 3659711"/>
                <a:gd name="connsiteX324" fmla="*/ 3951836 w 8545023"/>
                <a:gd name="connsiteY324" fmla="*/ 2659603 h 3659711"/>
                <a:gd name="connsiteX325" fmla="*/ 4064572 w 8545023"/>
                <a:gd name="connsiteY325" fmla="*/ 2658408 h 3659711"/>
                <a:gd name="connsiteX326" fmla="*/ 4180225 w 8545023"/>
                <a:gd name="connsiteY326" fmla="*/ 2661924 h 3659711"/>
                <a:gd name="connsiteX327" fmla="*/ 4231957 w 8545023"/>
                <a:gd name="connsiteY327" fmla="*/ 2662006 h 3659711"/>
                <a:gd name="connsiteX328" fmla="*/ 4304252 w 8545023"/>
                <a:gd name="connsiteY328" fmla="*/ 2657373 h 3659711"/>
                <a:gd name="connsiteX329" fmla="*/ 4327725 w 8545023"/>
                <a:gd name="connsiteY329" fmla="*/ 2657369 h 3659711"/>
                <a:gd name="connsiteX330" fmla="*/ 4327725 w 8545023"/>
                <a:gd name="connsiteY330" fmla="*/ 2849630 h 3659711"/>
                <a:gd name="connsiteX331" fmla="*/ 4292789 w 8545023"/>
                <a:gd name="connsiteY331" fmla="*/ 2849630 h 3659711"/>
                <a:gd name="connsiteX332" fmla="*/ 4207618 w 8545023"/>
                <a:gd name="connsiteY332" fmla="*/ 2856256 h 3659711"/>
                <a:gd name="connsiteX333" fmla="*/ 3672591 w 8545023"/>
                <a:gd name="connsiteY333" fmla="*/ 3120097 h 3659711"/>
                <a:gd name="connsiteX334" fmla="*/ 3555300 w 8545023"/>
                <a:gd name="connsiteY334" fmla="*/ 3266530 h 3659711"/>
                <a:gd name="connsiteX335" fmla="*/ 3601505 w 8545023"/>
                <a:gd name="connsiteY335" fmla="*/ 3287529 h 3659711"/>
                <a:gd name="connsiteX336" fmla="*/ 3685692 w 8545023"/>
                <a:gd name="connsiteY336" fmla="*/ 3322886 h 3659711"/>
                <a:gd name="connsiteX337" fmla="*/ 3725032 w 8545023"/>
                <a:gd name="connsiteY337" fmla="*/ 3341322 h 3659711"/>
                <a:gd name="connsiteX338" fmla="*/ 3735369 w 8545023"/>
                <a:gd name="connsiteY338" fmla="*/ 3329099 h 3659711"/>
                <a:gd name="connsiteX339" fmla="*/ 3846691 w 8545023"/>
                <a:gd name="connsiteY339" fmla="*/ 3212941 h 3659711"/>
                <a:gd name="connsiteX340" fmla="*/ 4267353 w 8545023"/>
                <a:gd name="connsiteY340" fmla="*/ 3037724 h 3659711"/>
                <a:gd name="connsiteX341" fmla="*/ 4324360 w 8545023"/>
                <a:gd name="connsiteY341" fmla="*/ 3032999 h 3659711"/>
                <a:gd name="connsiteX342" fmla="*/ 4327714 w 8545023"/>
                <a:gd name="connsiteY342" fmla="*/ 3125946 h 3659711"/>
                <a:gd name="connsiteX343" fmla="*/ 4327714 w 8545023"/>
                <a:gd name="connsiteY343" fmla="*/ 3218938 h 3659711"/>
                <a:gd name="connsiteX344" fmla="*/ 4277413 w 8545023"/>
                <a:gd name="connsiteY344" fmla="*/ 3224083 h 3659711"/>
                <a:gd name="connsiteX345" fmla="*/ 3978311 w 8545023"/>
                <a:gd name="connsiteY345" fmla="*/ 3345932 h 3659711"/>
                <a:gd name="connsiteX346" fmla="*/ 3889535 w 8545023"/>
                <a:gd name="connsiteY346" fmla="*/ 3441374 h 3659711"/>
                <a:gd name="connsiteX347" fmla="*/ 3917479 w 8545023"/>
                <a:gd name="connsiteY347" fmla="*/ 3469586 h 3659711"/>
                <a:gd name="connsiteX348" fmla="*/ 3981820 w 8545023"/>
                <a:gd name="connsiteY348" fmla="*/ 3526278 h 3659711"/>
                <a:gd name="connsiteX349" fmla="*/ 4021294 w 8545023"/>
                <a:gd name="connsiteY349" fmla="*/ 3560548 h 3659711"/>
                <a:gd name="connsiteX350" fmla="*/ 4057934 w 8545023"/>
                <a:gd name="connsiteY350" fmla="*/ 3524870 h 3659711"/>
                <a:gd name="connsiteX351" fmla="*/ 4299769 w 8545023"/>
                <a:gd name="connsiteY351" fmla="*/ 3406508 h 3659711"/>
                <a:gd name="connsiteX352" fmla="*/ 4327714 w 8545023"/>
                <a:gd name="connsiteY352" fmla="*/ 3403612 h 3659711"/>
                <a:gd name="connsiteX353" fmla="*/ 4327714 w 8545023"/>
                <a:gd name="connsiteY353" fmla="*/ 3590893 h 3659711"/>
                <a:gd name="connsiteX354" fmla="*/ 4300515 w 8545023"/>
                <a:gd name="connsiteY354" fmla="*/ 3595684 h 3659711"/>
                <a:gd name="connsiteX355" fmla="*/ 4220840 w 8545023"/>
                <a:gd name="connsiteY355" fmla="*/ 3628835 h 3659711"/>
                <a:gd name="connsiteX356" fmla="*/ 4194215 w 8545023"/>
                <a:gd name="connsiteY356" fmla="*/ 3659711 h 3659711"/>
                <a:gd name="connsiteX357" fmla="*/ 3844099 w 8545023"/>
                <a:gd name="connsiteY357" fmla="*/ 3659711 h 3659711"/>
                <a:gd name="connsiteX358" fmla="*/ 3810963 w 8545023"/>
                <a:gd name="connsiteY358" fmla="*/ 3629209 h 3659711"/>
                <a:gd name="connsiteX359" fmla="*/ 3768810 w 8545023"/>
                <a:gd name="connsiteY359" fmla="*/ 3594644 h 3659711"/>
                <a:gd name="connsiteX360" fmla="*/ 3373109 w 8545023"/>
                <a:gd name="connsiteY360" fmla="*/ 3421412 h 3659711"/>
                <a:gd name="connsiteX361" fmla="*/ 3107738 w 8545023"/>
                <a:gd name="connsiteY361" fmla="*/ 3412754 h 3659711"/>
                <a:gd name="connsiteX362" fmla="*/ 2674503 w 8545023"/>
                <a:gd name="connsiteY362" fmla="*/ 3577825 h 3659711"/>
                <a:gd name="connsiteX363" fmla="*/ 2577710 w 8545023"/>
                <a:gd name="connsiteY363" fmla="*/ 3659711 h 3659711"/>
                <a:gd name="connsiteX364" fmla="*/ 2225647 w 8545023"/>
                <a:gd name="connsiteY364" fmla="*/ 3659711 h 3659711"/>
                <a:gd name="connsiteX365" fmla="*/ 2199023 w 8545023"/>
                <a:gd name="connsiteY365" fmla="*/ 3628837 h 3659711"/>
                <a:gd name="connsiteX366" fmla="*/ 2119347 w 8545023"/>
                <a:gd name="connsiteY366" fmla="*/ 3595686 h 3659711"/>
                <a:gd name="connsiteX367" fmla="*/ 2092149 w 8545023"/>
                <a:gd name="connsiteY367" fmla="*/ 3590896 h 3659711"/>
                <a:gd name="connsiteX368" fmla="*/ 2092149 w 8545023"/>
                <a:gd name="connsiteY368" fmla="*/ 3403614 h 3659711"/>
                <a:gd name="connsiteX369" fmla="*/ 2120093 w 8545023"/>
                <a:gd name="connsiteY369" fmla="*/ 3406511 h 3659711"/>
                <a:gd name="connsiteX370" fmla="*/ 2361928 w 8545023"/>
                <a:gd name="connsiteY370" fmla="*/ 3524872 h 3659711"/>
                <a:gd name="connsiteX371" fmla="*/ 2398568 w 8545023"/>
                <a:gd name="connsiteY371" fmla="*/ 3560550 h 3659711"/>
                <a:gd name="connsiteX372" fmla="*/ 2438042 w 8545023"/>
                <a:gd name="connsiteY372" fmla="*/ 3526280 h 3659711"/>
                <a:gd name="connsiteX373" fmla="*/ 2502383 w 8545023"/>
                <a:gd name="connsiteY373" fmla="*/ 3469591 h 3659711"/>
                <a:gd name="connsiteX374" fmla="*/ 2530327 w 8545023"/>
                <a:gd name="connsiteY374" fmla="*/ 3441377 h 3659711"/>
                <a:gd name="connsiteX375" fmla="*/ 2441551 w 8545023"/>
                <a:gd name="connsiteY375" fmla="*/ 3345934 h 3659711"/>
                <a:gd name="connsiteX376" fmla="*/ 2142449 w 8545023"/>
                <a:gd name="connsiteY376" fmla="*/ 3224085 h 3659711"/>
                <a:gd name="connsiteX377" fmla="*/ 2092149 w 8545023"/>
                <a:gd name="connsiteY377" fmla="*/ 3218940 h 3659711"/>
                <a:gd name="connsiteX378" fmla="*/ 2092149 w 8545023"/>
                <a:gd name="connsiteY378" fmla="*/ 3125949 h 3659711"/>
                <a:gd name="connsiteX379" fmla="*/ 2095503 w 8545023"/>
                <a:gd name="connsiteY379" fmla="*/ 3033002 h 3659711"/>
                <a:gd name="connsiteX380" fmla="*/ 2248230 w 8545023"/>
                <a:gd name="connsiteY380" fmla="*/ 3051490 h 3659711"/>
                <a:gd name="connsiteX381" fmla="*/ 2652991 w 8545023"/>
                <a:gd name="connsiteY381" fmla="*/ 3292820 h 3659711"/>
                <a:gd name="connsiteX382" fmla="*/ 2690157 w 8545023"/>
                <a:gd name="connsiteY382" fmla="*/ 3335457 h 3659711"/>
                <a:gd name="connsiteX383" fmla="*/ 2734914 w 8545023"/>
                <a:gd name="connsiteY383" fmla="*/ 3322539 h 3659711"/>
                <a:gd name="connsiteX384" fmla="*/ 2818355 w 8545023"/>
                <a:gd name="connsiteY384" fmla="*/ 3287529 h 3659711"/>
                <a:gd name="connsiteX385" fmla="*/ 2864560 w 8545023"/>
                <a:gd name="connsiteY385" fmla="*/ 3266530 h 3659711"/>
                <a:gd name="connsiteX386" fmla="*/ 2747269 w 8545023"/>
                <a:gd name="connsiteY386" fmla="*/ 3120048 h 3659711"/>
                <a:gd name="connsiteX387" fmla="*/ 2149155 w 8545023"/>
                <a:gd name="connsiteY387" fmla="*/ 2850971 h 3659711"/>
                <a:gd name="connsiteX388" fmla="*/ 2092146 w 8545023"/>
                <a:gd name="connsiteY388" fmla="*/ 2848281 h 3659711"/>
                <a:gd name="connsiteX389" fmla="*/ 490622 w 8545023"/>
                <a:gd name="connsiteY389" fmla="*/ 2657369 h 3659711"/>
                <a:gd name="connsiteX390" fmla="*/ 1458281 w 8545023"/>
                <a:gd name="connsiteY390" fmla="*/ 2657369 h 3659711"/>
                <a:gd name="connsiteX391" fmla="*/ 1477685 w 8545023"/>
                <a:gd name="connsiteY391" fmla="*/ 2673270 h 3659711"/>
                <a:gd name="connsiteX392" fmla="*/ 1529565 w 8545023"/>
                <a:gd name="connsiteY392" fmla="*/ 2727706 h 3659711"/>
                <a:gd name="connsiteX393" fmla="*/ 1618841 w 8545023"/>
                <a:gd name="connsiteY393" fmla="*/ 2762821 h 3659711"/>
                <a:gd name="connsiteX394" fmla="*/ 1700651 w 8545023"/>
                <a:gd name="connsiteY394" fmla="*/ 2728654 h 3659711"/>
                <a:gd name="connsiteX395" fmla="*/ 1744988 w 8545023"/>
                <a:gd name="connsiteY395" fmla="*/ 2710335 h 3659711"/>
                <a:gd name="connsiteX396" fmla="*/ 1732539 w 8545023"/>
                <a:gd name="connsiteY396" fmla="*/ 2683231 h 3659711"/>
                <a:gd name="connsiteX397" fmla="*/ 1715997 w 8545023"/>
                <a:gd name="connsiteY397" fmla="*/ 2659603 h 3659711"/>
                <a:gd name="connsiteX398" fmla="*/ 1828732 w 8545023"/>
                <a:gd name="connsiteY398" fmla="*/ 2658408 h 3659711"/>
                <a:gd name="connsiteX399" fmla="*/ 1944385 w 8545023"/>
                <a:gd name="connsiteY399" fmla="*/ 2661924 h 3659711"/>
                <a:gd name="connsiteX400" fmla="*/ 1996117 w 8545023"/>
                <a:gd name="connsiteY400" fmla="*/ 2662006 h 3659711"/>
                <a:gd name="connsiteX401" fmla="*/ 2068412 w 8545023"/>
                <a:gd name="connsiteY401" fmla="*/ 2657373 h 3659711"/>
                <a:gd name="connsiteX402" fmla="*/ 2091886 w 8545023"/>
                <a:gd name="connsiteY402" fmla="*/ 2657369 h 3659711"/>
                <a:gd name="connsiteX403" fmla="*/ 2091886 w 8545023"/>
                <a:gd name="connsiteY403" fmla="*/ 2849630 h 3659711"/>
                <a:gd name="connsiteX404" fmla="*/ 2056949 w 8545023"/>
                <a:gd name="connsiteY404" fmla="*/ 2849630 h 3659711"/>
                <a:gd name="connsiteX405" fmla="*/ 1971778 w 8545023"/>
                <a:gd name="connsiteY405" fmla="*/ 2856256 h 3659711"/>
                <a:gd name="connsiteX406" fmla="*/ 1436751 w 8545023"/>
                <a:gd name="connsiteY406" fmla="*/ 3120097 h 3659711"/>
                <a:gd name="connsiteX407" fmla="*/ 1319460 w 8545023"/>
                <a:gd name="connsiteY407" fmla="*/ 3266530 h 3659711"/>
                <a:gd name="connsiteX408" fmla="*/ 1365665 w 8545023"/>
                <a:gd name="connsiteY408" fmla="*/ 3287529 h 3659711"/>
                <a:gd name="connsiteX409" fmla="*/ 1449853 w 8545023"/>
                <a:gd name="connsiteY409" fmla="*/ 3322886 h 3659711"/>
                <a:gd name="connsiteX410" fmla="*/ 1489192 w 8545023"/>
                <a:gd name="connsiteY410" fmla="*/ 3341322 h 3659711"/>
                <a:gd name="connsiteX411" fmla="*/ 1499529 w 8545023"/>
                <a:gd name="connsiteY411" fmla="*/ 3329099 h 3659711"/>
                <a:gd name="connsiteX412" fmla="*/ 1610852 w 8545023"/>
                <a:gd name="connsiteY412" fmla="*/ 3212941 h 3659711"/>
                <a:gd name="connsiteX413" fmla="*/ 2031514 w 8545023"/>
                <a:gd name="connsiteY413" fmla="*/ 3037724 h 3659711"/>
                <a:gd name="connsiteX414" fmla="*/ 2088520 w 8545023"/>
                <a:gd name="connsiteY414" fmla="*/ 3032999 h 3659711"/>
                <a:gd name="connsiteX415" fmla="*/ 2091874 w 8545023"/>
                <a:gd name="connsiteY415" fmla="*/ 3125946 h 3659711"/>
                <a:gd name="connsiteX416" fmla="*/ 2091874 w 8545023"/>
                <a:gd name="connsiteY416" fmla="*/ 3218938 h 3659711"/>
                <a:gd name="connsiteX417" fmla="*/ 2041573 w 8545023"/>
                <a:gd name="connsiteY417" fmla="*/ 3224083 h 3659711"/>
                <a:gd name="connsiteX418" fmla="*/ 1742472 w 8545023"/>
                <a:gd name="connsiteY418" fmla="*/ 3345932 h 3659711"/>
                <a:gd name="connsiteX419" fmla="*/ 1653696 w 8545023"/>
                <a:gd name="connsiteY419" fmla="*/ 3441374 h 3659711"/>
                <a:gd name="connsiteX420" fmla="*/ 1681640 w 8545023"/>
                <a:gd name="connsiteY420" fmla="*/ 3469586 h 3659711"/>
                <a:gd name="connsiteX421" fmla="*/ 1745981 w 8545023"/>
                <a:gd name="connsiteY421" fmla="*/ 3526278 h 3659711"/>
                <a:gd name="connsiteX422" fmla="*/ 1785454 w 8545023"/>
                <a:gd name="connsiteY422" fmla="*/ 3560548 h 3659711"/>
                <a:gd name="connsiteX423" fmla="*/ 1822095 w 8545023"/>
                <a:gd name="connsiteY423" fmla="*/ 3524870 h 3659711"/>
                <a:gd name="connsiteX424" fmla="*/ 2063930 w 8545023"/>
                <a:gd name="connsiteY424" fmla="*/ 3406508 h 3659711"/>
                <a:gd name="connsiteX425" fmla="*/ 2091874 w 8545023"/>
                <a:gd name="connsiteY425" fmla="*/ 3403612 h 3659711"/>
                <a:gd name="connsiteX426" fmla="*/ 2091874 w 8545023"/>
                <a:gd name="connsiteY426" fmla="*/ 3590893 h 3659711"/>
                <a:gd name="connsiteX427" fmla="*/ 2064676 w 8545023"/>
                <a:gd name="connsiteY427" fmla="*/ 3595684 h 3659711"/>
                <a:gd name="connsiteX428" fmla="*/ 1985001 w 8545023"/>
                <a:gd name="connsiteY428" fmla="*/ 3628835 h 3659711"/>
                <a:gd name="connsiteX429" fmla="*/ 1958375 w 8545023"/>
                <a:gd name="connsiteY429" fmla="*/ 3659711 h 3659711"/>
                <a:gd name="connsiteX430" fmla="*/ 1608259 w 8545023"/>
                <a:gd name="connsiteY430" fmla="*/ 3659711 h 3659711"/>
                <a:gd name="connsiteX431" fmla="*/ 1575123 w 8545023"/>
                <a:gd name="connsiteY431" fmla="*/ 3629209 h 3659711"/>
                <a:gd name="connsiteX432" fmla="*/ 1532970 w 8545023"/>
                <a:gd name="connsiteY432" fmla="*/ 3594644 h 3659711"/>
                <a:gd name="connsiteX433" fmla="*/ 1137270 w 8545023"/>
                <a:gd name="connsiteY433" fmla="*/ 3421412 h 3659711"/>
                <a:gd name="connsiteX434" fmla="*/ 871898 w 8545023"/>
                <a:gd name="connsiteY434" fmla="*/ 3412754 h 3659711"/>
                <a:gd name="connsiteX435" fmla="*/ 438664 w 8545023"/>
                <a:gd name="connsiteY435" fmla="*/ 3577825 h 3659711"/>
                <a:gd name="connsiteX436" fmla="*/ 341870 w 8545023"/>
                <a:gd name="connsiteY436" fmla="*/ 3659711 h 3659711"/>
                <a:gd name="connsiteX437" fmla="*/ 0 w 8545023"/>
                <a:gd name="connsiteY437" fmla="*/ 3659711 h 3659711"/>
                <a:gd name="connsiteX438" fmla="*/ 0 w 8545023"/>
                <a:gd name="connsiteY438" fmla="*/ 3436569 h 3659711"/>
                <a:gd name="connsiteX439" fmla="*/ 17284 w 8545023"/>
                <a:gd name="connsiteY439" fmla="*/ 3443068 h 3659711"/>
                <a:gd name="connsiteX440" fmla="*/ 126088 w 8545023"/>
                <a:gd name="connsiteY440" fmla="*/ 3524872 h 3659711"/>
                <a:gd name="connsiteX441" fmla="*/ 162729 w 8545023"/>
                <a:gd name="connsiteY441" fmla="*/ 3560550 h 3659711"/>
                <a:gd name="connsiteX442" fmla="*/ 202202 w 8545023"/>
                <a:gd name="connsiteY442" fmla="*/ 3526280 h 3659711"/>
                <a:gd name="connsiteX443" fmla="*/ 266543 w 8545023"/>
                <a:gd name="connsiteY443" fmla="*/ 3469591 h 3659711"/>
                <a:gd name="connsiteX444" fmla="*/ 294488 w 8545023"/>
                <a:gd name="connsiteY444" fmla="*/ 3441377 h 3659711"/>
                <a:gd name="connsiteX445" fmla="*/ 205711 w 8545023"/>
                <a:gd name="connsiteY445" fmla="*/ 3345934 h 3659711"/>
                <a:gd name="connsiteX446" fmla="*/ 65141 w 8545023"/>
                <a:gd name="connsiteY446" fmla="*/ 3262601 h 3659711"/>
                <a:gd name="connsiteX447" fmla="*/ 0 w 8545023"/>
                <a:gd name="connsiteY447" fmla="*/ 3241621 h 3659711"/>
                <a:gd name="connsiteX448" fmla="*/ 0 w 8545023"/>
                <a:gd name="connsiteY448" fmla="*/ 3049352 h 3659711"/>
                <a:gd name="connsiteX449" fmla="*/ 12391 w 8545023"/>
                <a:gd name="connsiteY449" fmla="*/ 3051490 h 3659711"/>
                <a:gd name="connsiteX450" fmla="*/ 417151 w 8545023"/>
                <a:gd name="connsiteY450" fmla="*/ 3292820 h 3659711"/>
                <a:gd name="connsiteX451" fmla="*/ 454317 w 8545023"/>
                <a:gd name="connsiteY451" fmla="*/ 3335457 h 3659711"/>
                <a:gd name="connsiteX452" fmla="*/ 499074 w 8545023"/>
                <a:gd name="connsiteY452" fmla="*/ 3322539 h 3659711"/>
                <a:gd name="connsiteX453" fmla="*/ 582516 w 8545023"/>
                <a:gd name="connsiteY453" fmla="*/ 3287529 h 3659711"/>
                <a:gd name="connsiteX454" fmla="*/ 628721 w 8545023"/>
                <a:gd name="connsiteY454" fmla="*/ 3266530 h 3659711"/>
                <a:gd name="connsiteX455" fmla="*/ 511429 w 8545023"/>
                <a:gd name="connsiteY455" fmla="*/ 3120048 h 3659711"/>
                <a:gd name="connsiteX456" fmla="*/ 77215 w 8545023"/>
                <a:gd name="connsiteY456" fmla="*/ 2874679 h 3659711"/>
                <a:gd name="connsiteX457" fmla="*/ 0 w 8545023"/>
                <a:gd name="connsiteY457" fmla="*/ 2859710 h 3659711"/>
                <a:gd name="connsiteX458" fmla="*/ 0 w 8545023"/>
                <a:gd name="connsiteY458" fmla="*/ 2662610 h 3659711"/>
                <a:gd name="connsiteX459" fmla="*/ 3807 w 8545023"/>
                <a:gd name="connsiteY459" fmla="*/ 2661924 h 3659711"/>
                <a:gd name="connsiteX460" fmla="*/ 119460 w 8545023"/>
                <a:gd name="connsiteY460" fmla="*/ 2658408 h 3659711"/>
                <a:gd name="connsiteX461" fmla="*/ 232196 w 8545023"/>
                <a:gd name="connsiteY461" fmla="*/ 2659605 h 3659711"/>
                <a:gd name="connsiteX462" fmla="*/ 215653 w 8545023"/>
                <a:gd name="connsiteY462" fmla="*/ 2683231 h 3659711"/>
                <a:gd name="connsiteX463" fmla="*/ 203204 w 8545023"/>
                <a:gd name="connsiteY463" fmla="*/ 2710338 h 3659711"/>
                <a:gd name="connsiteX464" fmla="*/ 247541 w 8545023"/>
                <a:gd name="connsiteY464" fmla="*/ 2728654 h 3659711"/>
                <a:gd name="connsiteX465" fmla="*/ 329614 w 8545023"/>
                <a:gd name="connsiteY465" fmla="*/ 2762948 h 3659711"/>
                <a:gd name="connsiteX466" fmla="*/ 371449 w 8545023"/>
                <a:gd name="connsiteY466" fmla="*/ 2782398 h 3659711"/>
                <a:gd name="connsiteX467" fmla="*/ 383269 w 8545023"/>
                <a:gd name="connsiteY467" fmla="*/ 2768395 h 3659711"/>
                <a:gd name="connsiteX468" fmla="*/ 474836 w 8545023"/>
                <a:gd name="connsiteY468" fmla="*/ 2669411 h 3659711"/>
                <a:gd name="connsiteX469" fmla="*/ 7681630 w 8545023"/>
                <a:gd name="connsiteY469" fmla="*/ 2476220 h 3659711"/>
                <a:gd name="connsiteX470" fmla="*/ 7932794 w 8545023"/>
                <a:gd name="connsiteY470" fmla="*/ 2520135 h 3659711"/>
                <a:gd name="connsiteX471" fmla="*/ 8007666 w 8545023"/>
                <a:gd name="connsiteY471" fmla="*/ 2552319 h 3659711"/>
                <a:gd name="connsiteX472" fmla="*/ 8058412 w 8545023"/>
                <a:gd name="connsiteY472" fmla="*/ 2656896 h 3659711"/>
                <a:gd name="connsiteX473" fmla="*/ 7681620 w 8545023"/>
                <a:gd name="connsiteY473" fmla="*/ 2656944 h 3659711"/>
                <a:gd name="connsiteX474" fmla="*/ 7196495 w 8545023"/>
                <a:gd name="connsiteY474" fmla="*/ 2657005 h 3659711"/>
                <a:gd name="connsiteX475" fmla="*/ 7212143 w 8545023"/>
                <a:gd name="connsiteY475" fmla="*/ 2643615 h 3659711"/>
                <a:gd name="connsiteX476" fmla="*/ 7212153 w 8545023"/>
                <a:gd name="connsiteY476" fmla="*/ 2643615 h 3659711"/>
                <a:gd name="connsiteX477" fmla="*/ 7351002 w 8545023"/>
                <a:gd name="connsiteY477" fmla="*/ 2554289 h 3659711"/>
                <a:gd name="connsiteX478" fmla="*/ 7681630 w 8545023"/>
                <a:gd name="connsiteY478" fmla="*/ 2476220 h 3659711"/>
                <a:gd name="connsiteX479" fmla="*/ 5445791 w 8545023"/>
                <a:gd name="connsiteY479" fmla="*/ 2476220 h 3659711"/>
                <a:gd name="connsiteX480" fmla="*/ 5776411 w 8545023"/>
                <a:gd name="connsiteY480" fmla="*/ 2554289 h 3659711"/>
                <a:gd name="connsiteX481" fmla="*/ 5915258 w 8545023"/>
                <a:gd name="connsiteY481" fmla="*/ 2643338 h 3659711"/>
                <a:gd name="connsiteX482" fmla="*/ 5930909 w 8545023"/>
                <a:gd name="connsiteY482" fmla="*/ 2656883 h 3659711"/>
                <a:gd name="connsiteX483" fmla="*/ 5445781 w 8545023"/>
                <a:gd name="connsiteY483" fmla="*/ 2656944 h 3659711"/>
                <a:gd name="connsiteX484" fmla="*/ 4960656 w 8545023"/>
                <a:gd name="connsiteY484" fmla="*/ 2657005 h 3659711"/>
                <a:gd name="connsiteX485" fmla="*/ 4976304 w 8545023"/>
                <a:gd name="connsiteY485" fmla="*/ 2643615 h 3659711"/>
                <a:gd name="connsiteX486" fmla="*/ 4976314 w 8545023"/>
                <a:gd name="connsiteY486" fmla="*/ 2643615 h 3659711"/>
                <a:gd name="connsiteX487" fmla="*/ 5115163 w 8545023"/>
                <a:gd name="connsiteY487" fmla="*/ 2554289 h 3659711"/>
                <a:gd name="connsiteX488" fmla="*/ 5445791 w 8545023"/>
                <a:gd name="connsiteY488" fmla="*/ 2476220 h 3659711"/>
                <a:gd name="connsiteX489" fmla="*/ 3209951 w 8545023"/>
                <a:gd name="connsiteY489" fmla="*/ 2476220 h 3659711"/>
                <a:gd name="connsiteX490" fmla="*/ 3540572 w 8545023"/>
                <a:gd name="connsiteY490" fmla="*/ 2554289 h 3659711"/>
                <a:gd name="connsiteX491" fmla="*/ 3679419 w 8545023"/>
                <a:gd name="connsiteY491" fmla="*/ 2643338 h 3659711"/>
                <a:gd name="connsiteX492" fmla="*/ 3695069 w 8545023"/>
                <a:gd name="connsiteY492" fmla="*/ 2656883 h 3659711"/>
                <a:gd name="connsiteX493" fmla="*/ 3209942 w 8545023"/>
                <a:gd name="connsiteY493" fmla="*/ 2656944 h 3659711"/>
                <a:gd name="connsiteX494" fmla="*/ 2724817 w 8545023"/>
                <a:gd name="connsiteY494" fmla="*/ 2657005 h 3659711"/>
                <a:gd name="connsiteX495" fmla="*/ 2740465 w 8545023"/>
                <a:gd name="connsiteY495" fmla="*/ 2643615 h 3659711"/>
                <a:gd name="connsiteX496" fmla="*/ 2740474 w 8545023"/>
                <a:gd name="connsiteY496" fmla="*/ 2643615 h 3659711"/>
                <a:gd name="connsiteX497" fmla="*/ 2879323 w 8545023"/>
                <a:gd name="connsiteY497" fmla="*/ 2554289 h 3659711"/>
                <a:gd name="connsiteX498" fmla="*/ 3209951 w 8545023"/>
                <a:gd name="connsiteY498" fmla="*/ 2476220 h 3659711"/>
                <a:gd name="connsiteX499" fmla="*/ 974111 w 8545023"/>
                <a:gd name="connsiteY499" fmla="*/ 2476220 h 3659711"/>
                <a:gd name="connsiteX500" fmla="*/ 1304732 w 8545023"/>
                <a:gd name="connsiteY500" fmla="*/ 2554289 h 3659711"/>
                <a:gd name="connsiteX501" fmla="*/ 1443579 w 8545023"/>
                <a:gd name="connsiteY501" fmla="*/ 2643338 h 3659711"/>
                <a:gd name="connsiteX502" fmla="*/ 1459230 w 8545023"/>
                <a:gd name="connsiteY502" fmla="*/ 2656883 h 3659711"/>
                <a:gd name="connsiteX503" fmla="*/ 974102 w 8545023"/>
                <a:gd name="connsiteY503" fmla="*/ 2656944 h 3659711"/>
                <a:gd name="connsiteX504" fmla="*/ 488977 w 8545023"/>
                <a:gd name="connsiteY504" fmla="*/ 2657005 h 3659711"/>
                <a:gd name="connsiteX505" fmla="*/ 504625 w 8545023"/>
                <a:gd name="connsiteY505" fmla="*/ 2643615 h 3659711"/>
                <a:gd name="connsiteX506" fmla="*/ 504634 w 8545023"/>
                <a:gd name="connsiteY506" fmla="*/ 2643615 h 3659711"/>
                <a:gd name="connsiteX507" fmla="*/ 643484 w 8545023"/>
                <a:gd name="connsiteY507" fmla="*/ 2554289 h 3659711"/>
                <a:gd name="connsiteX508" fmla="*/ 974111 w 8545023"/>
                <a:gd name="connsiteY508" fmla="*/ 2476220 h 3659711"/>
                <a:gd name="connsiteX509" fmla="*/ 5445793 w 8545023"/>
                <a:gd name="connsiteY509" fmla="*/ 1917014 h 3659711"/>
                <a:gd name="connsiteX510" fmla="*/ 5320822 w 8545023"/>
                <a:gd name="connsiteY510" fmla="*/ 1966671 h 3659711"/>
                <a:gd name="connsiteX511" fmla="*/ 5271416 w 8545023"/>
                <a:gd name="connsiteY511" fmla="*/ 2050096 h 3659711"/>
                <a:gd name="connsiteX512" fmla="*/ 5287031 w 8545023"/>
                <a:gd name="connsiteY512" fmla="*/ 2082951 h 3659711"/>
                <a:gd name="connsiteX513" fmla="*/ 5302648 w 8545023"/>
                <a:gd name="connsiteY513" fmla="*/ 2107361 h 3659711"/>
                <a:gd name="connsiteX514" fmla="*/ 5335097 w 8545023"/>
                <a:gd name="connsiteY514" fmla="*/ 2103974 h 3659711"/>
                <a:gd name="connsiteX515" fmla="*/ 5381001 w 8545023"/>
                <a:gd name="connsiteY515" fmla="*/ 2101580 h 3659711"/>
                <a:gd name="connsiteX516" fmla="*/ 5445793 w 8545023"/>
                <a:gd name="connsiteY516" fmla="*/ 2100585 h 3659711"/>
                <a:gd name="connsiteX517" fmla="*/ 5510584 w 8545023"/>
                <a:gd name="connsiteY517" fmla="*/ 2101580 h 3659711"/>
                <a:gd name="connsiteX518" fmla="*/ 5556489 w 8545023"/>
                <a:gd name="connsiteY518" fmla="*/ 2103974 h 3659711"/>
                <a:gd name="connsiteX519" fmla="*/ 5588940 w 8545023"/>
                <a:gd name="connsiteY519" fmla="*/ 2107361 h 3659711"/>
                <a:gd name="connsiteX520" fmla="*/ 5604555 w 8545023"/>
                <a:gd name="connsiteY520" fmla="*/ 2082951 h 3659711"/>
                <a:gd name="connsiteX521" fmla="*/ 5620170 w 8545023"/>
                <a:gd name="connsiteY521" fmla="*/ 2050096 h 3659711"/>
                <a:gd name="connsiteX522" fmla="*/ 5570764 w 8545023"/>
                <a:gd name="connsiteY522" fmla="*/ 1966671 h 3659711"/>
                <a:gd name="connsiteX523" fmla="*/ 5445793 w 8545023"/>
                <a:gd name="connsiteY523" fmla="*/ 1917014 h 3659711"/>
                <a:gd name="connsiteX524" fmla="*/ 3209953 w 8545023"/>
                <a:gd name="connsiteY524" fmla="*/ 1917014 h 3659711"/>
                <a:gd name="connsiteX525" fmla="*/ 3084982 w 8545023"/>
                <a:gd name="connsiteY525" fmla="*/ 1966671 h 3659711"/>
                <a:gd name="connsiteX526" fmla="*/ 3035576 w 8545023"/>
                <a:gd name="connsiteY526" fmla="*/ 2050096 h 3659711"/>
                <a:gd name="connsiteX527" fmla="*/ 3051191 w 8545023"/>
                <a:gd name="connsiteY527" fmla="*/ 2082951 h 3659711"/>
                <a:gd name="connsiteX528" fmla="*/ 3066809 w 8545023"/>
                <a:gd name="connsiteY528" fmla="*/ 2107361 h 3659711"/>
                <a:gd name="connsiteX529" fmla="*/ 3099257 w 8545023"/>
                <a:gd name="connsiteY529" fmla="*/ 2103974 h 3659711"/>
                <a:gd name="connsiteX530" fmla="*/ 3145162 w 8545023"/>
                <a:gd name="connsiteY530" fmla="*/ 2101580 h 3659711"/>
                <a:gd name="connsiteX531" fmla="*/ 3209953 w 8545023"/>
                <a:gd name="connsiteY531" fmla="*/ 2100585 h 3659711"/>
                <a:gd name="connsiteX532" fmla="*/ 3274745 w 8545023"/>
                <a:gd name="connsiteY532" fmla="*/ 2101580 h 3659711"/>
                <a:gd name="connsiteX533" fmla="*/ 3320649 w 8545023"/>
                <a:gd name="connsiteY533" fmla="*/ 2103974 h 3659711"/>
                <a:gd name="connsiteX534" fmla="*/ 3353100 w 8545023"/>
                <a:gd name="connsiteY534" fmla="*/ 2107361 h 3659711"/>
                <a:gd name="connsiteX535" fmla="*/ 3368715 w 8545023"/>
                <a:gd name="connsiteY535" fmla="*/ 2082951 h 3659711"/>
                <a:gd name="connsiteX536" fmla="*/ 3384331 w 8545023"/>
                <a:gd name="connsiteY536" fmla="*/ 2050096 h 3659711"/>
                <a:gd name="connsiteX537" fmla="*/ 3334924 w 8545023"/>
                <a:gd name="connsiteY537" fmla="*/ 1966671 h 3659711"/>
                <a:gd name="connsiteX538" fmla="*/ 3209953 w 8545023"/>
                <a:gd name="connsiteY538" fmla="*/ 1917014 h 3659711"/>
                <a:gd name="connsiteX539" fmla="*/ 974114 w 8545023"/>
                <a:gd name="connsiteY539" fmla="*/ 1917014 h 3659711"/>
                <a:gd name="connsiteX540" fmla="*/ 849143 w 8545023"/>
                <a:gd name="connsiteY540" fmla="*/ 1966671 h 3659711"/>
                <a:gd name="connsiteX541" fmla="*/ 799737 w 8545023"/>
                <a:gd name="connsiteY541" fmla="*/ 2050096 h 3659711"/>
                <a:gd name="connsiteX542" fmla="*/ 815352 w 8545023"/>
                <a:gd name="connsiteY542" fmla="*/ 2082951 h 3659711"/>
                <a:gd name="connsiteX543" fmla="*/ 830969 w 8545023"/>
                <a:gd name="connsiteY543" fmla="*/ 2107361 h 3659711"/>
                <a:gd name="connsiteX544" fmla="*/ 863418 w 8545023"/>
                <a:gd name="connsiteY544" fmla="*/ 2103974 h 3659711"/>
                <a:gd name="connsiteX545" fmla="*/ 909322 w 8545023"/>
                <a:gd name="connsiteY545" fmla="*/ 2101580 h 3659711"/>
                <a:gd name="connsiteX546" fmla="*/ 974114 w 8545023"/>
                <a:gd name="connsiteY546" fmla="*/ 2100585 h 3659711"/>
                <a:gd name="connsiteX547" fmla="*/ 1038905 w 8545023"/>
                <a:gd name="connsiteY547" fmla="*/ 2101580 h 3659711"/>
                <a:gd name="connsiteX548" fmla="*/ 1084810 w 8545023"/>
                <a:gd name="connsiteY548" fmla="*/ 2103974 h 3659711"/>
                <a:gd name="connsiteX549" fmla="*/ 1117261 w 8545023"/>
                <a:gd name="connsiteY549" fmla="*/ 2107361 h 3659711"/>
                <a:gd name="connsiteX550" fmla="*/ 1132876 w 8545023"/>
                <a:gd name="connsiteY550" fmla="*/ 2082951 h 3659711"/>
                <a:gd name="connsiteX551" fmla="*/ 1148491 w 8545023"/>
                <a:gd name="connsiteY551" fmla="*/ 2050096 h 3659711"/>
                <a:gd name="connsiteX552" fmla="*/ 1099085 w 8545023"/>
                <a:gd name="connsiteY552" fmla="*/ 1966671 h 3659711"/>
                <a:gd name="connsiteX553" fmla="*/ 974114 w 8545023"/>
                <a:gd name="connsiteY553" fmla="*/ 1917014 h 3659711"/>
                <a:gd name="connsiteX554" fmla="*/ 5496093 w 8545023"/>
                <a:gd name="connsiteY554" fmla="*/ 1547439 h 3659711"/>
                <a:gd name="connsiteX555" fmla="*/ 5096391 w 8545023"/>
                <a:gd name="connsiteY555" fmla="*/ 1669117 h 3659711"/>
                <a:gd name="connsiteX556" fmla="*/ 5007614 w 8545023"/>
                <a:gd name="connsiteY556" fmla="*/ 1764704 h 3659711"/>
                <a:gd name="connsiteX557" fmla="*/ 5033324 w 8545023"/>
                <a:gd name="connsiteY557" fmla="*/ 1790891 h 3659711"/>
                <a:gd name="connsiteX558" fmla="*/ 5097039 w 8545023"/>
                <a:gd name="connsiteY558" fmla="*/ 1847233 h 3659711"/>
                <a:gd name="connsiteX559" fmla="*/ 5137960 w 8545023"/>
                <a:gd name="connsiteY559" fmla="*/ 1883528 h 3659711"/>
                <a:gd name="connsiteX560" fmla="*/ 5184909 w 8545023"/>
                <a:gd name="connsiteY560" fmla="*/ 1840140 h 3659711"/>
                <a:gd name="connsiteX561" fmla="*/ 5184904 w 8545023"/>
                <a:gd name="connsiteY561" fmla="*/ 1840137 h 3659711"/>
                <a:gd name="connsiteX562" fmla="*/ 5262471 w 8545023"/>
                <a:gd name="connsiteY562" fmla="*/ 1777792 h 3659711"/>
                <a:gd name="connsiteX563" fmla="*/ 5561868 w 8545023"/>
                <a:gd name="connsiteY563" fmla="*/ 1747817 h 3659711"/>
                <a:gd name="connsiteX564" fmla="*/ 5706677 w 8545023"/>
                <a:gd name="connsiteY564" fmla="*/ 1840137 h 3659711"/>
                <a:gd name="connsiteX565" fmla="*/ 5752999 w 8545023"/>
                <a:gd name="connsiteY565" fmla="*/ 1883732 h 3659711"/>
                <a:gd name="connsiteX566" fmla="*/ 5791686 w 8545023"/>
                <a:gd name="connsiteY566" fmla="*/ 1849462 h 3659711"/>
                <a:gd name="connsiteX567" fmla="*/ 5856027 w 8545023"/>
                <a:gd name="connsiteY567" fmla="*/ 1792773 h 3659711"/>
                <a:gd name="connsiteX568" fmla="*/ 5883971 w 8545023"/>
                <a:gd name="connsiteY568" fmla="*/ 1764561 h 3659711"/>
                <a:gd name="connsiteX569" fmla="*/ 5795195 w 8545023"/>
                <a:gd name="connsiteY569" fmla="*/ 1669117 h 3659711"/>
                <a:gd name="connsiteX570" fmla="*/ 5496093 w 8545023"/>
                <a:gd name="connsiteY570" fmla="*/ 1547439 h 3659711"/>
                <a:gd name="connsiteX571" fmla="*/ 3260254 w 8545023"/>
                <a:gd name="connsiteY571" fmla="*/ 1547439 h 3659711"/>
                <a:gd name="connsiteX572" fmla="*/ 2860551 w 8545023"/>
                <a:gd name="connsiteY572" fmla="*/ 1669117 h 3659711"/>
                <a:gd name="connsiteX573" fmla="*/ 2771775 w 8545023"/>
                <a:gd name="connsiteY573" fmla="*/ 1764704 h 3659711"/>
                <a:gd name="connsiteX574" fmla="*/ 2797485 w 8545023"/>
                <a:gd name="connsiteY574" fmla="*/ 1790891 h 3659711"/>
                <a:gd name="connsiteX575" fmla="*/ 2861199 w 8545023"/>
                <a:gd name="connsiteY575" fmla="*/ 1847233 h 3659711"/>
                <a:gd name="connsiteX576" fmla="*/ 2902121 w 8545023"/>
                <a:gd name="connsiteY576" fmla="*/ 1883528 h 3659711"/>
                <a:gd name="connsiteX577" fmla="*/ 2949069 w 8545023"/>
                <a:gd name="connsiteY577" fmla="*/ 1840140 h 3659711"/>
                <a:gd name="connsiteX578" fmla="*/ 2949065 w 8545023"/>
                <a:gd name="connsiteY578" fmla="*/ 1840137 h 3659711"/>
                <a:gd name="connsiteX579" fmla="*/ 3026631 w 8545023"/>
                <a:gd name="connsiteY579" fmla="*/ 1777792 h 3659711"/>
                <a:gd name="connsiteX580" fmla="*/ 3326029 w 8545023"/>
                <a:gd name="connsiteY580" fmla="*/ 1747817 h 3659711"/>
                <a:gd name="connsiteX581" fmla="*/ 3470837 w 8545023"/>
                <a:gd name="connsiteY581" fmla="*/ 1840137 h 3659711"/>
                <a:gd name="connsiteX582" fmla="*/ 3517159 w 8545023"/>
                <a:gd name="connsiteY582" fmla="*/ 1883732 h 3659711"/>
                <a:gd name="connsiteX583" fmla="*/ 3555847 w 8545023"/>
                <a:gd name="connsiteY583" fmla="*/ 1849462 h 3659711"/>
                <a:gd name="connsiteX584" fmla="*/ 3620187 w 8545023"/>
                <a:gd name="connsiteY584" fmla="*/ 1792773 h 3659711"/>
                <a:gd name="connsiteX585" fmla="*/ 3648132 w 8545023"/>
                <a:gd name="connsiteY585" fmla="*/ 1764561 h 3659711"/>
                <a:gd name="connsiteX586" fmla="*/ 3559355 w 8545023"/>
                <a:gd name="connsiteY586" fmla="*/ 1669117 h 3659711"/>
                <a:gd name="connsiteX587" fmla="*/ 3260254 w 8545023"/>
                <a:gd name="connsiteY587" fmla="*/ 1547439 h 3659711"/>
                <a:gd name="connsiteX588" fmla="*/ 1024414 w 8545023"/>
                <a:gd name="connsiteY588" fmla="*/ 1547439 h 3659711"/>
                <a:gd name="connsiteX589" fmla="*/ 624712 w 8545023"/>
                <a:gd name="connsiteY589" fmla="*/ 1669117 h 3659711"/>
                <a:gd name="connsiteX590" fmla="*/ 535935 w 8545023"/>
                <a:gd name="connsiteY590" fmla="*/ 1764704 h 3659711"/>
                <a:gd name="connsiteX591" fmla="*/ 561645 w 8545023"/>
                <a:gd name="connsiteY591" fmla="*/ 1790891 h 3659711"/>
                <a:gd name="connsiteX592" fmla="*/ 625359 w 8545023"/>
                <a:gd name="connsiteY592" fmla="*/ 1847233 h 3659711"/>
                <a:gd name="connsiteX593" fmla="*/ 666281 w 8545023"/>
                <a:gd name="connsiteY593" fmla="*/ 1883528 h 3659711"/>
                <a:gd name="connsiteX594" fmla="*/ 713230 w 8545023"/>
                <a:gd name="connsiteY594" fmla="*/ 1840140 h 3659711"/>
                <a:gd name="connsiteX595" fmla="*/ 713225 w 8545023"/>
                <a:gd name="connsiteY595" fmla="*/ 1840137 h 3659711"/>
                <a:gd name="connsiteX596" fmla="*/ 790792 w 8545023"/>
                <a:gd name="connsiteY596" fmla="*/ 1777792 h 3659711"/>
                <a:gd name="connsiteX597" fmla="*/ 1090189 w 8545023"/>
                <a:gd name="connsiteY597" fmla="*/ 1747817 h 3659711"/>
                <a:gd name="connsiteX598" fmla="*/ 1234998 w 8545023"/>
                <a:gd name="connsiteY598" fmla="*/ 1840137 h 3659711"/>
                <a:gd name="connsiteX599" fmla="*/ 1281320 w 8545023"/>
                <a:gd name="connsiteY599" fmla="*/ 1883732 h 3659711"/>
                <a:gd name="connsiteX600" fmla="*/ 1320007 w 8545023"/>
                <a:gd name="connsiteY600" fmla="*/ 1849462 h 3659711"/>
                <a:gd name="connsiteX601" fmla="*/ 1384348 w 8545023"/>
                <a:gd name="connsiteY601" fmla="*/ 1792773 h 3659711"/>
                <a:gd name="connsiteX602" fmla="*/ 1412293 w 8545023"/>
                <a:gd name="connsiteY602" fmla="*/ 1764561 h 3659711"/>
                <a:gd name="connsiteX603" fmla="*/ 1323516 w 8545023"/>
                <a:gd name="connsiteY603" fmla="*/ 1669117 h 3659711"/>
                <a:gd name="connsiteX604" fmla="*/ 1024414 w 8545023"/>
                <a:gd name="connsiteY604" fmla="*/ 1547439 h 3659711"/>
                <a:gd name="connsiteX605" fmla="*/ 6563825 w 8545023"/>
                <a:gd name="connsiteY605" fmla="*/ 1539449 h 3659711"/>
                <a:gd name="connsiteX606" fmla="*/ 6587298 w 8545023"/>
                <a:gd name="connsiteY606" fmla="*/ 1539454 h 3659711"/>
                <a:gd name="connsiteX607" fmla="*/ 6659593 w 8545023"/>
                <a:gd name="connsiteY607" fmla="*/ 1544087 h 3659711"/>
                <a:gd name="connsiteX608" fmla="*/ 6711326 w 8545023"/>
                <a:gd name="connsiteY608" fmla="*/ 1544005 h 3659711"/>
                <a:gd name="connsiteX609" fmla="*/ 6826979 w 8545023"/>
                <a:gd name="connsiteY609" fmla="*/ 1540489 h 3659711"/>
                <a:gd name="connsiteX610" fmla="*/ 6939714 w 8545023"/>
                <a:gd name="connsiteY610" fmla="*/ 1541686 h 3659711"/>
                <a:gd name="connsiteX611" fmla="*/ 6923172 w 8545023"/>
                <a:gd name="connsiteY611" fmla="*/ 1565312 h 3659711"/>
                <a:gd name="connsiteX612" fmla="*/ 6910723 w 8545023"/>
                <a:gd name="connsiteY612" fmla="*/ 1592419 h 3659711"/>
                <a:gd name="connsiteX613" fmla="*/ 6955059 w 8545023"/>
                <a:gd name="connsiteY613" fmla="*/ 1610735 h 3659711"/>
                <a:gd name="connsiteX614" fmla="*/ 7037132 w 8545023"/>
                <a:gd name="connsiteY614" fmla="*/ 1645029 h 3659711"/>
                <a:gd name="connsiteX615" fmla="*/ 7078967 w 8545023"/>
                <a:gd name="connsiteY615" fmla="*/ 1664479 h 3659711"/>
                <a:gd name="connsiteX616" fmla="*/ 7090787 w 8545023"/>
                <a:gd name="connsiteY616" fmla="*/ 1650476 h 3659711"/>
                <a:gd name="connsiteX617" fmla="*/ 7182354 w 8545023"/>
                <a:gd name="connsiteY617" fmla="*/ 1551492 h 3659711"/>
                <a:gd name="connsiteX618" fmla="*/ 7198141 w 8545023"/>
                <a:gd name="connsiteY618" fmla="*/ 1539449 h 3659711"/>
                <a:gd name="connsiteX619" fmla="*/ 7516169 w 8545023"/>
                <a:gd name="connsiteY619" fmla="*/ 1539449 h 3659711"/>
                <a:gd name="connsiteX620" fmla="*/ 7529480 w 8545023"/>
                <a:gd name="connsiteY620" fmla="*/ 1566880 h 3659711"/>
                <a:gd name="connsiteX621" fmla="*/ 7522872 w 8545023"/>
                <a:gd name="connsiteY621" fmla="*/ 1568207 h 3659711"/>
                <a:gd name="connsiteX622" fmla="*/ 7332230 w 8545023"/>
                <a:gd name="connsiteY622" fmla="*/ 1669117 h 3659711"/>
                <a:gd name="connsiteX623" fmla="*/ 7243454 w 8545023"/>
                <a:gd name="connsiteY623" fmla="*/ 1764704 h 3659711"/>
                <a:gd name="connsiteX624" fmla="*/ 7269164 w 8545023"/>
                <a:gd name="connsiteY624" fmla="*/ 1790891 h 3659711"/>
                <a:gd name="connsiteX625" fmla="*/ 7332878 w 8545023"/>
                <a:gd name="connsiteY625" fmla="*/ 1847233 h 3659711"/>
                <a:gd name="connsiteX626" fmla="*/ 7373799 w 8545023"/>
                <a:gd name="connsiteY626" fmla="*/ 1883528 h 3659711"/>
                <a:gd name="connsiteX627" fmla="*/ 7420748 w 8545023"/>
                <a:gd name="connsiteY627" fmla="*/ 1840140 h 3659711"/>
                <a:gd name="connsiteX628" fmla="*/ 7420743 w 8545023"/>
                <a:gd name="connsiteY628" fmla="*/ 1840137 h 3659711"/>
                <a:gd name="connsiteX629" fmla="*/ 7498310 w 8545023"/>
                <a:gd name="connsiteY629" fmla="*/ 1777792 h 3659711"/>
                <a:gd name="connsiteX630" fmla="*/ 7570346 w 8545023"/>
                <a:gd name="connsiteY630" fmla="*/ 1746667 h 3659711"/>
                <a:gd name="connsiteX631" fmla="*/ 7612515 w 8545023"/>
                <a:gd name="connsiteY631" fmla="*/ 1737997 h 3659711"/>
                <a:gd name="connsiteX632" fmla="*/ 7701166 w 8545023"/>
                <a:gd name="connsiteY632" fmla="*/ 1920688 h 3659711"/>
                <a:gd name="connsiteX633" fmla="*/ 7681634 w 8545023"/>
                <a:gd name="connsiteY633" fmla="*/ 1917014 h 3659711"/>
                <a:gd name="connsiteX634" fmla="*/ 7556661 w 8545023"/>
                <a:gd name="connsiteY634" fmla="*/ 1966671 h 3659711"/>
                <a:gd name="connsiteX635" fmla="*/ 7507255 w 8545023"/>
                <a:gd name="connsiteY635" fmla="*/ 2050096 h 3659711"/>
                <a:gd name="connsiteX636" fmla="*/ 7522870 w 8545023"/>
                <a:gd name="connsiteY636" fmla="*/ 2082951 h 3659711"/>
                <a:gd name="connsiteX637" fmla="*/ 7538488 w 8545023"/>
                <a:gd name="connsiteY637" fmla="*/ 2107361 h 3659711"/>
                <a:gd name="connsiteX638" fmla="*/ 7570936 w 8545023"/>
                <a:gd name="connsiteY638" fmla="*/ 2103974 h 3659711"/>
                <a:gd name="connsiteX639" fmla="*/ 7616841 w 8545023"/>
                <a:gd name="connsiteY639" fmla="*/ 2101580 h 3659711"/>
                <a:gd name="connsiteX640" fmla="*/ 7681632 w 8545023"/>
                <a:gd name="connsiteY640" fmla="*/ 2100585 h 3659711"/>
                <a:gd name="connsiteX641" fmla="*/ 7746424 w 8545023"/>
                <a:gd name="connsiteY641" fmla="*/ 2101580 h 3659711"/>
                <a:gd name="connsiteX642" fmla="*/ 7790049 w 8545023"/>
                <a:gd name="connsiteY642" fmla="*/ 2103855 h 3659711"/>
                <a:gd name="connsiteX643" fmla="*/ 7852027 w 8545023"/>
                <a:gd name="connsiteY643" fmla="*/ 2231580 h 3659711"/>
                <a:gd name="connsiteX644" fmla="*/ 7892554 w 8545023"/>
                <a:gd name="connsiteY644" fmla="*/ 2315098 h 3659711"/>
                <a:gd name="connsiteX645" fmla="*/ 7844788 w 8545023"/>
                <a:gd name="connsiteY645" fmla="*/ 2303493 h 3659711"/>
                <a:gd name="connsiteX646" fmla="*/ 7579416 w 8545023"/>
                <a:gd name="connsiteY646" fmla="*/ 2294835 h 3659711"/>
                <a:gd name="connsiteX647" fmla="*/ 7026552 w 8545023"/>
                <a:gd name="connsiteY647" fmla="*/ 2561112 h 3659711"/>
                <a:gd name="connsiteX648" fmla="*/ 6959685 w 8545023"/>
                <a:gd name="connsiteY648" fmla="*/ 2633811 h 3659711"/>
                <a:gd name="connsiteX649" fmla="*/ 6941998 w 8545023"/>
                <a:gd name="connsiteY649" fmla="*/ 2657246 h 3659711"/>
                <a:gd name="connsiteX650" fmla="*/ 6828899 w 8545023"/>
                <a:gd name="connsiteY650" fmla="*/ 2657246 h 3659711"/>
                <a:gd name="connsiteX651" fmla="*/ 6715799 w 8545023"/>
                <a:gd name="connsiteY651" fmla="*/ 2654923 h 3659711"/>
                <a:gd name="connsiteX652" fmla="*/ 6715848 w 8545023"/>
                <a:gd name="connsiteY652" fmla="*/ 2654925 h 3659711"/>
                <a:gd name="connsiteX653" fmla="*/ 6727028 w 8545023"/>
                <a:gd name="connsiteY653" fmla="*/ 2634895 h 3659711"/>
                <a:gd name="connsiteX654" fmla="*/ 6724711 w 8545023"/>
                <a:gd name="connsiteY654" fmla="*/ 2573549 h 3659711"/>
                <a:gd name="connsiteX655" fmla="*/ 6591025 w 8545023"/>
                <a:gd name="connsiteY655" fmla="*/ 2477767 h 3659711"/>
                <a:gd name="connsiteX656" fmla="*/ 6563827 w 8545023"/>
                <a:gd name="connsiteY656" fmla="*/ 2472976 h 3659711"/>
                <a:gd name="connsiteX657" fmla="*/ 6563827 w 8545023"/>
                <a:gd name="connsiteY657" fmla="*/ 2285695 h 3659711"/>
                <a:gd name="connsiteX658" fmla="*/ 6591772 w 8545023"/>
                <a:gd name="connsiteY658" fmla="*/ 2288591 h 3659711"/>
                <a:gd name="connsiteX659" fmla="*/ 6833607 w 8545023"/>
                <a:gd name="connsiteY659" fmla="*/ 2406953 h 3659711"/>
                <a:gd name="connsiteX660" fmla="*/ 6870247 w 8545023"/>
                <a:gd name="connsiteY660" fmla="*/ 2442631 h 3659711"/>
                <a:gd name="connsiteX661" fmla="*/ 6909721 w 8545023"/>
                <a:gd name="connsiteY661" fmla="*/ 2408361 h 3659711"/>
                <a:gd name="connsiteX662" fmla="*/ 6974061 w 8545023"/>
                <a:gd name="connsiteY662" fmla="*/ 2351672 h 3659711"/>
                <a:gd name="connsiteX663" fmla="*/ 7002006 w 8545023"/>
                <a:gd name="connsiteY663" fmla="*/ 2323457 h 3659711"/>
                <a:gd name="connsiteX664" fmla="*/ 6913230 w 8545023"/>
                <a:gd name="connsiteY664" fmla="*/ 2228015 h 3659711"/>
                <a:gd name="connsiteX665" fmla="*/ 6614128 w 8545023"/>
                <a:gd name="connsiteY665" fmla="*/ 2106166 h 3659711"/>
                <a:gd name="connsiteX666" fmla="*/ 6563827 w 8545023"/>
                <a:gd name="connsiteY666" fmla="*/ 2101021 h 3659711"/>
                <a:gd name="connsiteX667" fmla="*/ 6563827 w 8545023"/>
                <a:gd name="connsiteY667" fmla="*/ 2008030 h 3659711"/>
                <a:gd name="connsiteX668" fmla="*/ 6567181 w 8545023"/>
                <a:gd name="connsiteY668" fmla="*/ 1915082 h 3659711"/>
                <a:gd name="connsiteX669" fmla="*/ 6719909 w 8545023"/>
                <a:gd name="connsiteY669" fmla="*/ 1933570 h 3659711"/>
                <a:gd name="connsiteX670" fmla="*/ 7124670 w 8545023"/>
                <a:gd name="connsiteY670" fmla="*/ 2174901 h 3659711"/>
                <a:gd name="connsiteX671" fmla="*/ 7161836 w 8545023"/>
                <a:gd name="connsiteY671" fmla="*/ 2217538 h 3659711"/>
                <a:gd name="connsiteX672" fmla="*/ 7206592 w 8545023"/>
                <a:gd name="connsiteY672" fmla="*/ 2204620 h 3659711"/>
                <a:gd name="connsiteX673" fmla="*/ 7290034 w 8545023"/>
                <a:gd name="connsiteY673" fmla="*/ 2169610 h 3659711"/>
                <a:gd name="connsiteX674" fmla="*/ 7336239 w 8545023"/>
                <a:gd name="connsiteY674" fmla="*/ 2148611 h 3659711"/>
                <a:gd name="connsiteX675" fmla="*/ 7218948 w 8545023"/>
                <a:gd name="connsiteY675" fmla="*/ 2002129 h 3659711"/>
                <a:gd name="connsiteX676" fmla="*/ 6620834 w 8545023"/>
                <a:gd name="connsiteY676" fmla="*/ 1733052 h 3659711"/>
                <a:gd name="connsiteX677" fmla="*/ 6563825 w 8545023"/>
                <a:gd name="connsiteY677" fmla="*/ 1730362 h 3659711"/>
                <a:gd name="connsiteX678" fmla="*/ 4327986 w 8545023"/>
                <a:gd name="connsiteY678" fmla="*/ 1539449 h 3659711"/>
                <a:gd name="connsiteX679" fmla="*/ 4351459 w 8545023"/>
                <a:gd name="connsiteY679" fmla="*/ 1539454 h 3659711"/>
                <a:gd name="connsiteX680" fmla="*/ 4423754 w 8545023"/>
                <a:gd name="connsiteY680" fmla="*/ 1544087 h 3659711"/>
                <a:gd name="connsiteX681" fmla="*/ 4475486 w 8545023"/>
                <a:gd name="connsiteY681" fmla="*/ 1544005 h 3659711"/>
                <a:gd name="connsiteX682" fmla="*/ 4591139 w 8545023"/>
                <a:gd name="connsiteY682" fmla="*/ 1540489 h 3659711"/>
                <a:gd name="connsiteX683" fmla="*/ 4703875 w 8545023"/>
                <a:gd name="connsiteY683" fmla="*/ 1541686 h 3659711"/>
                <a:gd name="connsiteX684" fmla="*/ 4687333 w 8545023"/>
                <a:gd name="connsiteY684" fmla="*/ 1565312 h 3659711"/>
                <a:gd name="connsiteX685" fmla="*/ 4674884 w 8545023"/>
                <a:gd name="connsiteY685" fmla="*/ 1592419 h 3659711"/>
                <a:gd name="connsiteX686" fmla="*/ 4719220 w 8545023"/>
                <a:gd name="connsiteY686" fmla="*/ 1610735 h 3659711"/>
                <a:gd name="connsiteX687" fmla="*/ 4801293 w 8545023"/>
                <a:gd name="connsiteY687" fmla="*/ 1645029 h 3659711"/>
                <a:gd name="connsiteX688" fmla="*/ 4843128 w 8545023"/>
                <a:gd name="connsiteY688" fmla="*/ 1664479 h 3659711"/>
                <a:gd name="connsiteX689" fmla="*/ 4854948 w 8545023"/>
                <a:gd name="connsiteY689" fmla="*/ 1650476 h 3659711"/>
                <a:gd name="connsiteX690" fmla="*/ 4946515 w 8545023"/>
                <a:gd name="connsiteY690" fmla="*/ 1551492 h 3659711"/>
                <a:gd name="connsiteX691" fmla="*/ 4962301 w 8545023"/>
                <a:gd name="connsiteY691" fmla="*/ 1539449 h 3659711"/>
                <a:gd name="connsiteX692" fmla="*/ 5929960 w 8545023"/>
                <a:gd name="connsiteY692" fmla="*/ 1539449 h 3659711"/>
                <a:gd name="connsiteX693" fmla="*/ 5949364 w 8545023"/>
                <a:gd name="connsiteY693" fmla="*/ 1555351 h 3659711"/>
                <a:gd name="connsiteX694" fmla="*/ 6001244 w 8545023"/>
                <a:gd name="connsiteY694" fmla="*/ 1609787 h 3659711"/>
                <a:gd name="connsiteX695" fmla="*/ 6090520 w 8545023"/>
                <a:gd name="connsiteY695" fmla="*/ 1644902 h 3659711"/>
                <a:gd name="connsiteX696" fmla="*/ 6172330 w 8545023"/>
                <a:gd name="connsiteY696" fmla="*/ 1610735 h 3659711"/>
                <a:gd name="connsiteX697" fmla="*/ 6216667 w 8545023"/>
                <a:gd name="connsiteY697" fmla="*/ 1592416 h 3659711"/>
                <a:gd name="connsiteX698" fmla="*/ 6204218 w 8545023"/>
                <a:gd name="connsiteY698" fmla="*/ 1565312 h 3659711"/>
                <a:gd name="connsiteX699" fmla="*/ 6187675 w 8545023"/>
                <a:gd name="connsiteY699" fmla="*/ 1541684 h 3659711"/>
                <a:gd name="connsiteX700" fmla="*/ 6300411 w 8545023"/>
                <a:gd name="connsiteY700" fmla="*/ 1540489 h 3659711"/>
                <a:gd name="connsiteX701" fmla="*/ 6416064 w 8545023"/>
                <a:gd name="connsiteY701" fmla="*/ 1544005 h 3659711"/>
                <a:gd name="connsiteX702" fmla="*/ 6467796 w 8545023"/>
                <a:gd name="connsiteY702" fmla="*/ 1544087 h 3659711"/>
                <a:gd name="connsiteX703" fmla="*/ 6540091 w 8545023"/>
                <a:gd name="connsiteY703" fmla="*/ 1539454 h 3659711"/>
                <a:gd name="connsiteX704" fmla="*/ 6563564 w 8545023"/>
                <a:gd name="connsiteY704" fmla="*/ 1539449 h 3659711"/>
                <a:gd name="connsiteX705" fmla="*/ 6563564 w 8545023"/>
                <a:gd name="connsiteY705" fmla="*/ 1731711 h 3659711"/>
                <a:gd name="connsiteX706" fmla="*/ 6528628 w 8545023"/>
                <a:gd name="connsiteY706" fmla="*/ 1731711 h 3659711"/>
                <a:gd name="connsiteX707" fmla="*/ 6443457 w 8545023"/>
                <a:gd name="connsiteY707" fmla="*/ 1738337 h 3659711"/>
                <a:gd name="connsiteX708" fmla="*/ 5908430 w 8545023"/>
                <a:gd name="connsiteY708" fmla="*/ 2002178 h 3659711"/>
                <a:gd name="connsiteX709" fmla="*/ 5791139 w 8545023"/>
                <a:gd name="connsiteY709" fmla="*/ 2148611 h 3659711"/>
                <a:gd name="connsiteX710" fmla="*/ 5837344 w 8545023"/>
                <a:gd name="connsiteY710" fmla="*/ 2169610 h 3659711"/>
                <a:gd name="connsiteX711" fmla="*/ 5921532 w 8545023"/>
                <a:gd name="connsiteY711" fmla="*/ 2204967 h 3659711"/>
                <a:gd name="connsiteX712" fmla="*/ 5960872 w 8545023"/>
                <a:gd name="connsiteY712" fmla="*/ 2223403 h 3659711"/>
                <a:gd name="connsiteX713" fmla="*/ 5971208 w 8545023"/>
                <a:gd name="connsiteY713" fmla="*/ 2211180 h 3659711"/>
                <a:gd name="connsiteX714" fmla="*/ 6082530 w 8545023"/>
                <a:gd name="connsiteY714" fmla="*/ 2095022 h 3659711"/>
                <a:gd name="connsiteX715" fmla="*/ 6503193 w 8545023"/>
                <a:gd name="connsiteY715" fmla="*/ 1919805 h 3659711"/>
                <a:gd name="connsiteX716" fmla="*/ 6560199 w 8545023"/>
                <a:gd name="connsiteY716" fmla="*/ 1915080 h 3659711"/>
                <a:gd name="connsiteX717" fmla="*/ 6563553 w 8545023"/>
                <a:gd name="connsiteY717" fmla="*/ 2008027 h 3659711"/>
                <a:gd name="connsiteX718" fmla="*/ 6563553 w 8545023"/>
                <a:gd name="connsiteY718" fmla="*/ 2101019 h 3659711"/>
                <a:gd name="connsiteX719" fmla="*/ 6513252 w 8545023"/>
                <a:gd name="connsiteY719" fmla="*/ 2106164 h 3659711"/>
                <a:gd name="connsiteX720" fmla="*/ 6214151 w 8545023"/>
                <a:gd name="connsiteY720" fmla="*/ 2228013 h 3659711"/>
                <a:gd name="connsiteX721" fmla="*/ 6125374 w 8545023"/>
                <a:gd name="connsiteY721" fmla="*/ 2323455 h 3659711"/>
                <a:gd name="connsiteX722" fmla="*/ 6153319 w 8545023"/>
                <a:gd name="connsiteY722" fmla="*/ 2351667 h 3659711"/>
                <a:gd name="connsiteX723" fmla="*/ 6217660 w 8545023"/>
                <a:gd name="connsiteY723" fmla="*/ 2408359 h 3659711"/>
                <a:gd name="connsiteX724" fmla="*/ 6257133 w 8545023"/>
                <a:gd name="connsiteY724" fmla="*/ 2442629 h 3659711"/>
                <a:gd name="connsiteX725" fmla="*/ 6293773 w 8545023"/>
                <a:gd name="connsiteY725" fmla="*/ 2406950 h 3659711"/>
                <a:gd name="connsiteX726" fmla="*/ 6535608 w 8545023"/>
                <a:gd name="connsiteY726" fmla="*/ 2288589 h 3659711"/>
                <a:gd name="connsiteX727" fmla="*/ 6563553 w 8545023"/>
                <a:gd name="connsiteY727" fmla="*/ 2285693 h 3659711"/>
                <a:gd name="connsiteX728" fmla="*/ 6563553 w 8545023"/>
                <a:gd name="connsiteY728" fmla="*/ 2472974 h 3659711"/>
                <a:gd name="connsiteX729" fmla="*/ 6536355 w 8545023"/>
                <a:gd name="connsiteY729" fmla="*/ 2477764 h 3659711"/>
                <a:gd name="connsiteX730" fmla="*/ 6402671 w 8545023"/>
                <a:gd name="connsiteY730" fmla="*/ 2573547 h 3659711"/>
                <a:gd name="connsiteX731" fmla="*/ 6400355 w 8545023"/>
                <a:gd name="connsiteY731" fmla="*/ 2634893 h 3659711"/>
                <a:gd name="connsiteX732" fmla="*/ 6411532 w 8545023"/>
                <a:gd name="connsiteY732" fmla="*/ 2654923 h 3659711"/>
                <a:gd name="connsiteX733" fmla="*/ 6298432 w 8545023"/>
                <a:gd name="connsiteY733" fmla="*/ 2657249 h 3659711"/>
                <a:gd name="connsiteX734" fmla="*/ 6185333 w 8545023"/>
                <a:gd name="connsiteY734" fmla="*/ 2657249 h 3659711"/>
                <a:gd name="connsiteX735" fmla="*/ 6167648 w 8545023"/>
                <a:gd name="connsiteY735" fmla="*/ 2633811 h 3659711"/>
                <a:gd name="connsiteX736" fmla="*/ 6004649 w 8545023"/>
                <a:gd name="connsiteY736" fmla="*/ 2476725 h 3659711"/>
                <a:gd name="connsiteX737" fmla="*/ 5608949 w 8545023"/>
                <a:gd name="connsiteY737" fmla="*/ 2303493 h 3659711"/>
                <a:gd name="connsiteX738" fmla="*/ 5343577 w 8545023"/>
                <a:gd name="connsiteY738" fmla="*/ 2294835 h 3659711"/>
                <a:gd name="connsiteX739" fmla="*/ 4790713 w 8545023"/>
                <a:gd name="connsiteY739" fmla="*/ 2561112 h 3659711"/>
                <a:gd name="connsiteX740" fmla="*/ 4723846 w 8545023"/>
                <a:gd name="connsiteY740" fmla="*/ 2633811 h 3659711"/>
                <a:gd name="connsiteX741" fmla="*/ 4706159 w 8545023"/>
                <a:gd name="connsiteY741" fmla="*/ 2657246 h 3659711"/>
                <a:gd name="connsiteX742" fmla="*/ 4593059 w 8545023"/>
                <a:gd name="connsiteY742" fmla="*/ 2657246 h 3659711"/>
                <a:gd name="connsiteX743" fmla="*/ 4479960 w 8545023"/>
                <a:gd name="connsiteY743" fmla="*/ 2654923 h 3659711"/>
                <a:gd name="connsiteX744" fmla="*/ 4480009 w 8545023"/>
                <a:gd name="connsiteY744" fmla="*/ 2654925 h 3659711"/>
                <a:gd name="connsiteX745" fmla="*/ 4491188 w 8545023"/>
                <a:gd name="connsiteY745" fmla="*/ 2634895 h 3659711"/>
                <a:gd name="connsiteX746" fmla="*/ 4488872 w 8545023"/>
                <a:gd name="connsiteY746" fmla="*/ 2573549 h 3659711"/>
                <a:gd name="connsiteX747" fmla="*/ 4355186 w 8545023"/>
                <a:gd name="connsiteY747" fmla="*/ 2477767 h 3659711"/>
                <a:gd name="connsiteX748" fmla="*/ 4327988 w 8545023"/>
                <a:gd name="connsiteY748" fmla="*/ 2472976 h 3659711"/>
                <a:gd name="connsiteX749" fmla="*/ 4327988 w 8545023"/>
                <a:gd name="connsiteY749" fmla="*/ 2285695 h 3659711"/>
                <a:gd name="connsiteX750" fmla="*/ 4355933 w 8545023"/>
                <a:gd name="connsiteY750" fmla="*/ 2288591 h 3659711"/>
                <a:gd name="connsiteX751" fmla="*/ 4597768 w 8545023"/>
                <a:gd name="connsiteY751" fmla="*/ 2406953 h 3659711"/>
                <a:gd name="connsiteX752" fmla="*/ 4634408 w 8545023"/>
                <a:gd name="connsiteY752" fmla="*/ 2442631 h 3659711"/>
                <a:gd name="connsiteX753" fmla="*/ 4673881 w 8545023"/>
                <a:gd name="connsiteY753" fmla="*/ 2408361 h 3659711"/>
                <a:gd name="connsiteX754" fmla="*/ 4738222 w 8545023"/>
                <a:gd name="connsiteY754" fmla="*/ 2351672 h 3659711"/>
                <a:gd name="connsiteX755" fmla="*/ 4766167 w 8545023"/>
                <a:gd name="connsiteY755" fmla="*/ 2323457 h 3659711"/>
                <a:gd name="connsiteX756" fmla="*/ 4677390 w 8545023"/>
                <a:gd name="connsiteY756" fmla="*/ 2228015 h 3659711"/>
                <a:gd name="connsiteX757" fmla="*/ 4378289 w 8545023"/>
                <a:gd name="connsiteY757" fmla="*/ 2106166 h 3659711"/>
                <a:gd name="connsiteX758" fmla="*/ 4327988 w 8545023"/>
                <a:gd name="connsiteY758" fmla="*/ 2101021 h 3659711"/>
                <a:gd name="connsiteX759" fmla="*/ 4327988 w 8545023"/>
                <a:gd name="connsiteY759" fmla="*/ 2008030 h 3659711"/>
                <a:gd name="connsiteX760" fmla="*/ 4331342 w 8545023"/>
                <a:gd name="connsiteY760" fmla="*/ 1915082 h 3659711"/>
                <a:gd name="connsiteX761" fmla="*/ 4484070 w 8545023"/>
                <a:gd name="connsiteY761" fmla="*/ 1933570 h 3659711"/>
                <a:gd name="connsiteX762" fmla="*/ 4888830 w 8545023"/>
                <a:gd name="connsiteY762" fmla="*/ 2174901 h 3659711"/>
                <a:gd name="connsiteX763" fmla="*/ 4925997 w 8545023"/>
                <a:gd name="connsiteY763" fmla="*/ 2217538 h 3659711"/>
                <a:gd name="connsiteX764" fmla="*/ 4970753 w 8545023"/>
                <a:gd name="connsiteY764" fmla="*/ 2204620 h 3659711"/>
                <a:gd name="connsiteX765" fmla="*/ 5054195 w 8545023"/>
                <a:gd name="connsiteY765" fmla="*/ 2169610 h 3659711"/>
                <a:gd name="connsiteX766" fmla="*/ 5100400 w 8545023"/>
                <a:gd name="connsiteY766" fmla="*/ 2148611 h 3659711"/>
                <a:gd name="connsiteX767" fmla="*/ 4983108 w 8545023"/>
                <a:gd name="connsiteY767" fmla="*/ 2002129 h 3659711"/>
                <a:gd name="connsiteX768" fmla="*/ 4384994 w 8545023"/>
                <a:gd name="connsiteY768" fmla="*/ 1733052 h 3659711"/>
                <a:gd name="connsiteX769" fmla="*/ 4327986 w 8545023"/>
                <a:gd name="connsiteY769" fmla="*/ 1730362 h 3659711"/>
                <a:gd name="connsiteX770" fmla="*/ 2092146 w 8545023"/>
                <a:gd name="connsiteY770" fmla="*/ 1539449 h 3659711"/>
                <a:gd name="connsiteX771" fmla="*/ 2115620 w 8545023"/>
                <a:gd name="connsiteY771" fmla="*/ 1539454 h 3659711"/>
                <a:gd name="connsiteX772" fmla="*/ 2187915 w 8545023"/>
                <a:gd name="connsiteY772" fmla="*/ 1544087 h 3659711"/>
                <a:gd name="connsiteX773" fmla="*/ 2239647 w 8545023"/>
                <a:gd name="connsiteY773" fmla="*/ 1544005 h 3659711"/>
                <a:gd name="connsiteX774" fmla="*/ 2355300 w 8545023"/>
                <a:gd name="connsiteY774" fmla="*/ 1540489 h 3659711"/>
                <a:gd name="connsiteX775" fmla="*/ 2468035 w 8545023"/>
                <a:gd name="connsiteY775" fmla="*/ 1541686 h 3659711"/>
                <a:gd name="connsiteX776" fmla="*/ 2451493 w 8545023"/>
                <a:gd name="connsiteY776" fmla="*/ 1565312 h 3659711"/>
                <a:gd name="connsiteX777" fmla="*/ 2439044 w 8545023"/>
                <a:gd name="connsiteY777" fmla="*/ 1592419 h 3659711"/>
                <a:gd name="connsiteX778" fmla="*/ 2483381 w 8545023"/>
                <a:gd name="connsiteY778" fmla="*/ 1610735 h 3659711"/>
                <a:gd name="connsiteX779" fmla="*/ 2565454 w 8545023"/>
                <a:gd name="connsiteY779" fmla="*/ 1645029 h 3659711"/>
                <a:gd name="connsiteX780" fmla="*/ 2607288 w 8545023"/>
                <a:gd name="connsiteY780" fmla="*/ 1664479 h 3659711"/>
                <a:gd name="connsiteX781" fmla="*/ 2619108 w 8545023"/>
                <a:gd name="connsiteY781" fmla="*/ 1650476 h 3659711"/>
                <a:gd name="connsiteX782" fmla="*/ 2710675 w 8545023"/>
                <a:gd name="connsiteY782" fmla="*/ 1551492 h 3659711"/>
                <a:gd name="connsiteX783" fmla="*/ 2726462 w 8545023"/>
                <a:gd name="connsiteY783" fmla="*/ 1539449 h 3659711"/>
                <a:gd name="connsiteX784" fmla="*/ 3694121 w 8545023"/>
                <a:gd name="connsiteY784" fmla="*/ 1539449 h 3659711"/>
                <a:gd name="connsiteX785" fmla="*/ 3713524 w 8545023"/>
                <a:gd name="connsiteY785" fmla="*/ 1555351 h 3659711"/>
                <a:gd name="connsiteX786" fmla="*/ 3765404 w 8545023"/>
                <a:gd name="connsiteY786" fmla="*/ 1609787 h 3659711"/>
                <a:gd name="connsiteX787" fmla="*/ 3854681 w 8545023"/>
                <a:gd name="connsiteY787" fmla="*/ 1644902 h 3659711"/>
                <a:gd name="connsiteX788" fmla="*/ 3936491 w 8545023"/>
                <a:gd name="connsiteY788" fmla="*/ 1610735 h 3659711"/>
                <a:gd name="connsiteX789" fmla="*/ 3980827 w 8545023"/>
                <a:gd name="connsiteY789" fmla="*/ 1592416 h 3659711"/>
                <a:gd name="connsiteX790" fmla="*/ 3968378 w 8545023"/>
                <a:gd name="connsiteY790" fmla="*/ 1565312 h 3659711"/>
                <a:gd name="connsiteX791" fmla="*/ 3951836 w 8545023"/>
                <a:gd name="connsiteY791" fmla="*/ 1541684 h 3659711"/>
                <a:gd name="connsiteX792" fmla="*/ 4064572 w 8545023"/>
                <a:gd name="connsiteY792" fmla="*/ 1540489 h 3659711"/>
                <a:gd name="connsiteX793" fmla="*/ 4180225 w 8545023"/>
                <a:gd name="connsiteY793" fmla="*/ 1544005 h 3659711"/>
                <a:gd name="connsiteX794" fmla="*/ 4231957 w 8545023"/>
                <a:gd name="connsiteY794" fmla="*/ 1544087 h 3659711"/>
                <a:gd name="connsiteX795" fmla="*/ 4304252 w 8545023"/>
                <a:gd name="connsiteY795" fmla="*/ 1539454 h 3659711"/>
                <a:gd name="connsiteX796" fmla="*/ 4327725 w 8545023"/>
                <a:gd name="connsiteY796" fmla="*/ 1539449 h 3659711"/>
                <a:gd name="connsiteX797" fmla="*/ 4327725 w 8545023"/>
                <a:gd name="connsiteY797" fmla="*/ 1731711 h 3659711"/>
                <a:gd name="connsiteX798" fmla="*/ 4292789 w 8545023"/>
                <a:gd name="connsiteY798" fmla="*/ 1731711 h 3659711"/>
                <a:gd name="connsiteX799" fmla="*/ 4207618 w 8545023"/>
                <a:gd name="connsiteY799" fmla="*/ 1738337 h 3659711"/>
                <a:gd name="connsiteX800" fmla="*/ 3672591 w 8545023"/>
                <a:gd name="connsiteY800" fmla="*/ 2002178 h 3659711"/>
                <a:gd name="connsiteX801" fmla="*/ 3555300 w 8545023"/>
                <a:gd name="connsiteY801" fmla="*/ 2148611 h 3659711"/>
                <a:gd name="connsiteX802" fmla="*/ 3601505 w 8545023"/>
                <a:gd name="connsiteY802" fmla="*/ 2169610 h 3659711"/>
                <a:gd name="connsiteX803" fmla="*/ 3685692 w 8545023"/>
                <a:gd name="connsiteY803" fmla="*/ 2204967 h 3659711"/>
                <a:gd name="connsiteX804" fmla="*/ 3725032 w 8545023"/>
                <a:gd name="connsiteY804" fmla="*/ 2223403 h 3659711"/>
                <a:gd name="connsiteX805" fmla="*/ 3735369 w 8545023"/>
                <a:gd name="connsiteY805" fmla="*/ 2211180 h 3659711"/>
                <a:gd name="connsiteX806" fmla="*/ 3846691 w 8545023"/>
                <a:gd name="connsiteY806" fmla="*/ 2095022 h 3659711"/>
                <a:gd name="connsiteX807" fmla="*/ 4267353 w 8545023"/>
                <a:gd name="connsiteY807" fmla="*/ 1919805 h 3659711"/>
                <a:gd name="connsiteX808" fmla="*/ 4324360 w 8545023"/>
                <a:gd name="connsiteY808" fmla="*/ 1915080 h 3659711"/>
                <a:gd name="connsiteX809" fmla="*/ 4327714 w 8545023"/>
                <a:gd name="connsiteY809" fmla="*/ 2008027 h 3659711"/>
                <a:gd name="connsiteX810" fmla="*/ 4327714 w 8545023"/>
                <a:gd name="connsiteY810" fmla="*/ 2101019 h 3659711"/>
                <a:gd name="connsiteX811" fmla="*/ 4277413 w 8545023"/>
                <a:gd name="connsiteY811" fmla="*/ 2106164 h 3659711"/>
                <a:gd name="connsiteX812" fmla="*/ 3978311 w 8545023"/>
                <a:gd name="connsiteY812" fmla="*/ 2228013 h 3659711"/>
                <a:gd name="connsiteX813" fmla="*/ 3889535 w 8545023"/>
                <a:gd name="connsiteY813" fmla="*/ 2323455 h 3659711"/>
                <a:gd name="connsiteX814" fmla="*/ 3917479 w 8545023"/>
                <a:gd name="connsiteY814" fmla="*/ 2351667 h 3659711"/>
                <a:gd name="connsiteX815" fmla="*/ 3981820 w 8545023"/>
                <a:gd name="connsiteY815" fmla="*/ 2408359 h 3659711"/>
                <a:gd name="connsiteX816" fmla="*/ 4021294 w 8545023"/>
                <a:gd name="connsiteY816" fmla="*/ 2442629 h 3659711"/>
                <a:gd name="connsiteX817" fmla="*/ 4057934 w 8545023"/>
                <a:gd name="connsiteY817" fmla="*/ 2406950 h 3659711"/>
                <a:gd name="connsiteX818" fmla="*/ 4299769 w 8545023"/>
                <a:gd name="connsiteY818" fmla="*/ 2288589 h 3659711"/>
                <a:gd name="connsiteX819" fmla="*/ 4327714 w 8545023"/>
                <a:gd name="connsiteY819" fmla="*/ 2285693 h 3659711"/>
                <a:gd name="connsiteX820" fmla="*/ 4327714 w 8545023"/>
                <a:gd name="connsiteY820" fmla="*/ 2472974 h 3659711"/>
                <a:gd name="connsiteX821" fmla="*/ 4300515 w 8545023"/>
                <a:gd name="connsiteY821" fmla="*/ 2477764 h 3659711"/>
                <a:gd name="connsiteX822" fmla="*/ 4166832 w 8545023"/>
                <a:gd name="connsiteY822" fmla="*/ 2573547 h 3659711"/>
                <a:gd name="connsiteX823" fmla="*/ 4164516 w 8545023"/>
                <a:gd name="connsiteY823" fmla="*/ 2634893 h 3659711"/>
                <a:gd name="connsiteX824" fmla="*/ 4175692 w 8545023"/>
                <a:gd name="connsiteY824" fmla="*/ 2654923 h 3659711"/>
                <a:gd name="connsiteX825" fmla="*/ 4062593 w 8545023"/>
                <a:gd name="connsiteY825" fmla="*/ 2657249 h 3659711"/>
                <a:gd name="connsiteX826" fmla="*/ 3949494 w 8545023"/>
                <a:gd name="connsiteY826" fmla="*/ 2657249 h 3659711"/>
                <a:gd name="connsiteX827" fmla="*/ 3931808 w 8545023"/>
                <a:gd name="connsiteY827" fmla="*/ 2633811 h 3659711"/>
                <a:gd name="connsiteX828" fmla="*/ 3768810 w 8545023"/>
                <a:gd name="connsiteY828" fmla="*/ 2476725 h 3659711"/>
                <a:gd name="connsiteX829" fmla="*/ 3373109 w 8545023"/>
                <a:gd name="connsiteY829" fmla="*/ 2303493 h 3659711"/>
                <a:gd name="connsiteX830" fmla="*/ 3107738 w 8545023"/>
                <a:gd name="connsiteY830" fmla="*/ 2294835 h 3659711"/>
                <a:gd name="connsiteX831" fmla="*/ 2554873 w 8545023"/>
                <a:gd name="connsiteY831" fmla="*/ 2561112 h 3659711"/>
                <a:gd name="connsiteX832" fmla="*/ 2488007 w 8545023"/>
                <a:gd name="connsiteY832" fmla="*/ 2633811 h 3659711"/>
                <a:gd name="connsiteX833" fmla="*/ 2470319 w 8545023"/>
                <a:gd name="connsiteY833" fmla="*/ 2657246 h 3659711"/>
                <a:gd name="connsiteX834" fmla="*/ 2357220 w 8545023"/>
                <a:gd name="connsiteY834" fmla="*/ 2657246 h 3659711"/>
                <a:gd name="connsiteX835" fmla="*/ 2244120 w 8545023"/>
                <a:gd name="connsiteY835" fmla="*/ 2654923 h 3659711"/>
                <a:gd name="connsiteX836" fmla="*/ 2244170 w 8545023"/>
                <a:gd name="connsiteY836" fmla="*/ 2654925 h 3659711"/>
                <a:gd name="connsiteX837" fmla="*/ 2255349 w 8545023"/>
                <a:gd name="connsiteY837" fmla="*/ 2634895 h 3659711"/>
                <a:gd name="connsiteX838" fmla="*/ 2253032 w 8545023"/>
                <a:gd name="connsiteY838" fmla="*/ 2573549 h 3659711"/>
                <a:gd name="connsiteX839" fmla="*/ 2119347 w 8545023"/>
                <a:gd name="connsiteY839" fmla="*/ 2477767 h 3659711"/>
                <a:gd name="connsiteX840" fmla="*/ 2092149 w 8545023"/>
                <a:gd name="connsiteY840" fmla="*/ 2472976 h 3659711"/>
                <a:gd name="connsiteX841" fmla="*/ 2092149 w 8545023"/>
                <a:gd name="connsiteY841" fmla="*/ 2285695 h 3659711"/>
                <a:gd name="connsiteX842" fmla="*/ 2120093 w 8545023"/>
                <a:gd name="connsiteY842" fmla="*/ 2288591 h 3659711"/>
                <a:gd name="connsiteX843" fmla="*/ 2361928 w 8545023"/>
                <a:gd name="connsiteY843" fmla="*/ 2406953 h 3659711"/>
                <a:gd name="connsiteX844" fmla="*/ 2398568 w 8545023"/>
                <a:gd name="connsiteY844" fmla="*/ 2442631 h 3659711"/>
                <a:gd name="connsiteX845" fmla="*/ 2438042 w 8545023"/>
                <a:gd name="connsiteY845" fmla="*/ 2408361 h 3659711"/>
                <a:gd name="connsiteX846" fmla="*/ 2502383 w 8545023"/>
                <a:gd name="connsiteY846" fmla="*/ 2351672 h 3659711"/>
                <a:gd name="connsiteX847" fmla="*/ 2530327 w 8545023"/>
                <a:gd name="connsiteY847" fmla="*/ 2323457 h 3659711"/>
                <a:gd name="connsiteX848" fmla="*/ 2441551 w 8545023"/>
                <a:gd name="connsiteY848" fmla="*/ 2228015 h 3659711"/>
                <a:gd name="connsiteX849" fmla="*/ 2142449 w 8545023"/>
                <a:gd name="connsiteY849" fmla="*/ 2106166 h 3659711"/>
                <a:gd name="connsiteX850" fmla="*/ 2092149 w 8545023"/>
                <a:gd name="connsiteY850" fmla="*/ 2101021 h 3659711"/>
                <a:gd name="connsiteX851" fmla="*/ 2092149 w 8545023"/>
                <a:gd name="connsiteY851" fmla="*/ 2008030 h 3659711"/>
                <a:gd name="connsiteX852" fmla="*/ 2095503 w 8545023"/>
                <a:gd name="connsiteY852" fmla="*/ 1915082 h 3659711"/>
                <a:gd name="connsiteX853" fmla="*/ 2248230 w 8545023"/>
                <a:gd name="connsiteY853" fmla="*/ 1933570 h 3659711"/>
                <a:gd name="connsiteX854" fmla="*/ 2652991 w 8545023"/>
                <a:gd name="connsiteY854" fmla="*/ 2174901 h 3659711"/>
                <a:gd name="connsiteX855" fmla="*/ 2690157 w 8545023"/>
                <a:gd name="connsiteY855" fmla="*/ 2217538 h 3659711"/>
                <a:gd name="connsiteX856" fmla="*/ 2734914 w 8545023"/>
                <a:gd name="connsiteY856" fmla="*/ 2204620 h 3659711"/>
                <a:gd name="connsiteX857" fmla="*/ 2818355 w 8545023"/>
                <a:gd name="connsiteY857" fmla="*/ 2169610 h 3659711"/>
                <a:gd name="connsiteX858" fmla="*/ 2864560 w 8545023"/>
                <a:gd name="connsiteY858" fmla="*/ 2148611 h 3659711"/>
                <a:gd name="connsiteX859" fmla="*/ 2747269 w 8545023"/>
                <a:gd name="connsiteY859" fmla="*/ 2002129 h 3659711"/>
                <a:gd name="connsiteX860" fmla="*/ 2149155 w 8545023"/>
                <a:gd name="connsiteY860" fmla="*/ 1733052 h 3659711"/>
                <a:gd name="connsiteX861" fmla="*/ 2092146 w 8545023"/>
                <a:gd name="connsiteY861" fmla="*/ 1730362 h 3659711"/>
                <a:gd name="connsiteX862" fmla="*/ 490622 w 8545023"/>
                <a:gd name="connsiteY862" fmla="*/ 1539449 h 3659711"/>
                <a:gd name="connsiteX863" fmla="*/ 1458281 w 8545023"/>
                <a:gd name="connsiteY863" fmla="*/ 1539449 h 3659711"/>
                <a:gd name="connsiteX864" fmla="*/ 1477685 w 8545023"/>
                <a:gd name="connsiteY864" fmla="*/ 1555351 h 3659711"/>
                <a:gd name="connsiteX865" fmla="*/ 1529565 w 8545023"/>
                <a:gd name="connsiteY865" fmla="*/ 1609787 h 3659711"/>
                <a:gd name="connsiteX866" fmla="*/ 1618841 w 8545023"/>
                <a:gd name="connsiteY866" fmla="*/ 1644902 h 3659711"/>
                <a:gd name="connsiteX867" fmla="*/ 1700651 w 8545023"/>
                <a:gd name="connsiteY867" fmla="*/ 1610735 h 3659711"/>
                <a:gd name="connsiteX868" fmla="*/ 1744988 w 8545023"/>
                <a:gd name="connsiteY868" fmla="*/ 1592416 h 3659711"/>
                <a:gd name="connsiteX869" fmla="*/ 1732539 w 8545023"/>
                <a:gd name="connsiteY869" fmla="*/ 1565312 h 3659711"/>
                <a:gd name="connsiteX870" fmla="*/ 1715997 w 8545023"/>
                <a:gd name="connsiteY870" fmla="*/ 1541684 h 3659711"/>
                <a:gd name="connsiteX871" fmla="*/ 1828732 w 8545023"/>
                <a:gd name="connsiteY871" fmla="*/ 1540489 h 3659711"/>
                <a:gd name="connsiteX872" fmla="*/ 1944385 w 8545023"/>
                <a:gd name="connsiteY872" fmla="*/ 1544005 h 3659711"/>
                <a:gd name="connsiteX873" fmla="*/ 1996117 w 8545023"/>
                <a:gd name="connsiteY873" fmla="*/ 1544087 h 3659711"/>
                <a:gd name="connsiteX874" fmla="*/ 2068412 w 8545023"/>
                <a:gd name="connsiteY874" fmla="*/ 1539454 h 3659711"/>
                <a:gd name="connsiteX875" fmla="*/ 2091886 w 8545023"/>
                <a:gd name="connsiteY875" fmla="*/ 1539449 h 3659711"/>
                <a:gd name="connsiteX876" fmla="*/ 2091886 w 8545023"/>
                <a:gd name="connsiteY876" fmla="*/ 1731711 h 3659711"/>
                <a:gd name="connsiteX877" fmla="*/ 2056949 w 8545023"/>
                <a:gd name="connsiteY877" fmla="*/ 1731711 h 3659711"/>
                <a:gd name="connsiteX878" fmla="*/ 1971778 w 8545023"/>
                <a:gd name="connsiteY878" fmla="*/ 1738337 h 3659711"/>
                <a:gd name="connsiteX879" fmla="*/ 1436751 w 8545023"/>
                <a:gd name="connsiteY879" fmla="*/ 2002178 h 3659711"/>
                <a:gd name="connsiteX880" fmla="*/ 1319460 w 8545023"/>
                <a:gd name="connsiteY880" fmla="*/ 2148611 h 3659711"/>
                <a:gd name="connsiteX881" fmla="*/ 1365665 w 8545023"/>
                <a:gd name="connsiteY881" fmla="*/ 2169610 h 3659711"/>
                <a:gd name="connsiteX882" fmla="*/ 1449853 w 8545023"/>
                <a:gd name="connsiteY882" fmla="*/ 2204967 h 3659711"/>
                <a:gd name="connsiteX883" fmla="*/ 1489192 w 8545023"/>
                <a:gd name="connsiteY883" fmla="*/ 2223403 h 3659711"/>
                <a:gd name="connsiteX884" fmla="*/ 1499529 w 8545023"/>
                <a:gd name="connsiteY884" fmla="*/ 2211180 h 3659711"/>
                <a:gd name="connsiteX885" fmla="*/ 1610852 w 8545023"/>
                <a:gd name="connsiteY885" fmla="*/ 2095022 h 3659711"/>
                <a:gd name="connsiteX886" fmla="*/ 2031514 w 8545023"/>
                <a:gd name="connsiteY886" fmla="*/ 1919805 h 3659711"/>
                <a:gd name="connsiteX887" fmla="*/ 2088520 w 8545023"/>
                <a:gd name="connsiteY887" fmla="*/ 1915080 h 3659711"/>
                <a:gd name="connsiteX888" fmla="*/ 2091874 w 8545023"/>
                <a:gd name="connsiteY888" fmla="*/ 2008027 h 3659711"/>
                <a:gd name="connsiteX889" fmla="*/ 2091874 w 8545023"/>
                <a:gd name="connsiteY889" fmla="*/ 2101019 h 3659711"/>
                <a:gd name="connsiteX890" fmla="*/ 2041573 w 8545023"/>
                <a:gd name="connsiteY890" fmla="*/ 2106164 h 3659711"/>
                <a:gd name="connsiteX891" fmla="*/ 1742472 w 8545023"/>
                <a:gd name="connsiteY891" fmla="*/ 2228013 h 3659711"/>
                <a:gd name="connsiteX892" fmla="*/ 1653696 w 8545023"/>
                <a:gd name="connsiteY892" fmla="*/ 2323455 h 3659711"/>
                <a:gd name="connsiteX893" fmla="*/ 1681640 w 8545023"/>
                <a:gd name="connsiteY893" fmla="*/ 2351667 h 3659711"/>
                <a:gd name="connsiteX894" fmla="*/ 1745981 w 8545023"/>
                <a:gd name="connsiteY894" fmla="*/ 2408359 h 3659711"/>
                <a:gd name="connsiteX895" fmla="*/ 1785454 w 8545023"/>
                <a:gd name="connsiteY895" fmla="*/ 2442629 h 3659711"/>
                <a:gd name="connsiteX896" fmla="*/ 1822095 w 8545023"/>
                <a:gd name="connsiteY896" fmla="*/ 2406950 h 3659711"/>
                <a:gd name="connsiteX897" fmla="*/ 2063930 w 8545023"/>
                <a:gd name="connsiteY897" fmla="*/ 2288589 h 3659711"/>
                <a:gd name="connsiteX898" fmla="*/ 2091874 w 8545023"/>
                <a:gd name="connsiteY898" fmla="*/ 2285693 h 3659711"/>
                <a:gd name="connsiteX899" fmla="*/ 2091874 w 8545023"/>
                <a:gd name="connsiteY899" fmla="*/ 2472974 h 3659711"/>
                <a:gd name="connsiteX900" fmla="*/ 2064676 w 8545023"/>
                <a:gd name="connsiteY900" fmla="*/ 2477764 h 3659711"/>
                <a:gd name="connsiteX901" fmla="*/ 1930993 w 8545023"/>
                <a:gd name="connsiteY901" fmla="*/ 2573547 h 3659711"/>
                <a:gd name="connsiteX902" fmla="*/ 1928676 w 8545023"/>
                <a:gd name="connsiteY902" fmla="*/ 2634893 h 3659711"/>
                <a:gd name="connsiteX903" fmla="*/ 1939853 w 8545023"/>
                <a:gd name="connsiteY903" fmla="*/ 2654923 h 3659711"/>
                <a:gd name="connsiteX904" fmla="*/ 1826754 w 8545023"/>
                <a:gd name="connsiteY904" fmla="*/ 2657249 h 3659711"/>
                <a:gd name="connsiteX905" fmla="*/ 1713654 w 8545023"/>
                <a:gd name="connsiteY905" fmla="*/ 2657249 h 3659711"/>
                <a:gd name="connsiteX906" fmla="*/ 1695969 w 8545023"/>
                <a:gd name="connsiteY906" fmla="*/ 2633811 h 3659711"/>
                <a:gd name="connsiteX907" fmla="*/ 1532970 w 8545023"/>
                <a:gd name="connsiteY907" fmla="*/ 2476725 h 3659711"/>
                <a:gd name="connsiteX908" fmla="*/ 1137270 w 8545023"/>
                <a:gd name="connsiteY908" fmla="*/ 2303493 h 3659711"/>
                <a:gd name="connsiteX909" fmla="*/ 871898 w 8545023"/>
                <a:gd name="connsiteY909" fmla="*/ 2294835 h 3659711"/>
                <a:gd name="connsiteX910" fmla="*/ 319033 w 8545023"/>
                <a:gd name="connsiteY910" fmla="*/ 2561112 h 3659711"/>
                <a:gd name="connsiteX911" fmla="*/ 252167 w 8545023"/>
                <a:gd name="connsiteY911" fmla="*/ 2633811 h 3659711"/>
                <a:gd name="connsiteX912" fmla="*/ 234479 w 8545023"/>
                <a:gd name="connsiteY912" fmla="*/ 2657246 h 3659711"/>
                <a:gd name="connsiteX913" fmla="*/ 121380 w 8545023"/>
                <a:gd name="connsiteY913" fmla="*/ 2657246 h 3659711"/>
                <a:gd name="connsiteX914" fmla="*/ 8281 w 8545023"/>
                <a:gd name="connsiteY914" fmla="*/ 2654923 h 3659711"/>
                <a:gd name="connsiteX915" fmla="*/ 8330 w 8545023"/>
                <a:gd name="connsiteY915" fmla="*/ 2654925 h 3659711"/>
                <a:gd name="connsiteX916" fmla="*/ 19509 w 8545023"/>
                <a:gd name="connsiteY916" fmla="*/ 2634895 h 3659711"/>
                <a:gd name="connsiteX917" fmla="*/ 17193 w 8545023"/>
                <a:gd name="connsiteY917" fmla="*/ 2573549 h 3659711"/>
                <a:gd name="connsiteX918" fmla="*/ 0 w 8545023"/>
                <a:gd name="connsiteY918" fmla="*/ 2553612 h 3659711"/>
                <a:gd name="connsiteX919" fmla="*/ 0 w 8545023"/>
                <a:gd name="connsiteY919" fmla="*/ 2318650 h 3659711"/>
                <a:gd name="connsiteX920" fmla="*/ 17284 w 8545023"/>
                <a:gd name="connsiteY920" fmla="*/ 2325149 h 3659711"/>
                <a:gd name="connsiteX921" fmla="*/ 126088 w 8545023"/>
                <a:gd name="connsiteY921" fmla="*/ 2406953 h 3659711"/>
                <a:gd name="connsiteX922" fmla="*/ 162729 w 8545023"/>
                <a:gd name="connsiteY922" fmla="*/ 2442631 h 3659711"/>
                <a:gd name="connsiteX923" fmla="*/ 202202 w 8545023"/>
                <a:gd name="connsiteY923" fmla="*/ 2408361 h 3659711"/>
                <a:gd name="connsiteX924" fmla="*/ 266543 w 8545023"/>
                <a:gd name="connsiteY924" fmla="*/ 2351672 h 3659711"/>
                <a:gd name="connsiteX925" fmla="*/ 294488 w 8545023"/>
                <a:gd name="connsiteY925" fmla="*/ 2323457 h 3659711"/>
                <a:gd name="connsiteX926" fmla="*/ 205711 w 8545023"/>
                <a:gd name="connsiteY926" fmla="*/ 2228015 h 3659711"/>
                <a:gd name="connsiteX927" fmla="*/ 65141 w 8545023"/>
                <a:gd name="connsiteY927" fmla="*/ 2144682 h 3659711"/>
                <a:gd name="connsiteX928" fmla="*/ 0 w 8545023"/>
                <a:gd name="connsiteY928" fmla="*/ 2123702 h 3659711"/>
                <a:gd name="connsiteX929" fmla="*/ 0 w 8545023"/>
                <a:gd name="connsiteY929" fmla="*/ 1931433 h 3659711"/>
                <a:gd name="connsiteX930" fmla="*/ 12391 w 8545023"/>
                <a:gd name="connsiteY930" fmla="*/ 1933570 h 3659711"/>
                <a:gd name="connsiteX931" fmla="*/ 417151 w 8545023"/>
                <a:gd name="connsiteY931" fmla="*/ 2174901 h 3659711"/>
                <a:gd name="connsiteX932" fmla="*/ 454317 w 8545023"/>
                <a:gd name="connsiteY932" fmla="*/ 2217538 h 3659711"/>
                <a:gd name="connsiteX933" fmla="*/ 499074 w 8545023"/>
                <a:gd name="connsiteY933" fmla="*/ 2204620 h 3659711"/>
                <a:gd name="connsiteX934" fmla="*/ 582516 w 8545023"/>
                <a:gd name="connsiteY934" fmla="*/ 2169610 h 3659711"/>
                <a:gd name="connsiteX935" fmla="*/ 628721 w 8545023"/>
                <a:gd name="connsiteY935" fmla="*/ 2148611 h 3659711"/>
                <a:gd name="connsiteX936" fmla="*/ 511429 w 8545023"/>
                <a:gd name="connsiteY936" fmla="*/ 2002129 h 3659711"/>
                <a:gd name="connsiteX937" fmla="*/ 77215 w 8545023"/>
                <a:gd name="connsiteY937" fmla="*/ 1756760 h 3659711"/>
                <a:gd name="connsiteX938" fmla="*/ 0 w 8545023"/>
                <a:gd name="connsiteY938" fmla="*/ 1741791 h 3659711"/>
                <a:gd name="connsiteX939" fmla="*/ 0 w 8545023"/>
                <a:gd name="connsiteY939" fmla="*/ 1544691 h 3659711"/>
                <a:gd name="connsiteX940" fmla="*/ 3807 w 8545023"/>
                <a:gd name="connsiteY940" fmla="*/ 1544005 h 3659711"/>
                <a:gd name="connsiteX941" fmla="*/ 119460 w 8545023"/>
                <a:gd name="connsiteY941" fmla="*/ 1540489 h 3659711"/>
                <a:gd name="connsiteX942" fmla="*/ 232196 w 8545023"/>
                <a:gd name="connsiteY942" fmla="*/ 1541686 h 3659711"/>
                <a:gd name="connsiteX943" fmla="*/ 215653 w 8545023"/>
                <a:gd name="connsiteY943" fmla="*/ 1565312 h 3659711"/>
                <a:gd name="connsiteX944" fmla="*/ 203204 w 8545023"/>
                <a:gd name="connsiteY944" fmla="*/ 1592419 h 3659711"/>
                <a:gd name="connsiteX945" fmla="*/ 247541 w 8545023"/>
                <a:gd name="connsiteY945" fmla="*/ 1610735 h 3659711"/>
                <a:gd name="connsiteX946" fmla="*/ 329614 w 8545023"/>
                <a:gd name="connsiteY946" fmla="*/ 1645029 h 3659711"/>
                <a:gd name="connsiteX947" fmla="*/ 371449 w 8545023"/>
                <a:gd name="connsiteY947" fmla="*/ 1664479 h 3659711"/>
                <a:gd name="connsiteX948" fmla="*/ 383269 w 8545023"/>
                <a:gd name="connsiteY948" fmla="*/ 1650476 h 3659711"/>
                <a:gd name="connsiteX949" fmla="*/ 474836 w 8545023"/>
                <a:gd name="connsiteY949" fmla="*/ 1551492 h 3659711"/>
                <a:gd name="connsiteX950" fmla="*/ 7447169 w 8545023"/>
                <a:gd name="connsiteY950" fmla="*/ 1397258 h 3659711"/>
                <a:gd name="connsiteX951" fmla="*/ 7496672 w 8545023"/>
                <a:gd name="connsiteY951" fmla="*/ 1499271 h 3659711"/>
                <a:gd name="connsiteX952" fmla="*/ 7515973 w 8545023"/>
                <a:gd name="connsiteY952" fmla="*/ 1539046 h 3659711"/>
                <a:gd name="connsiteX953" fmla="*/ 7196495 w 8545023"/>
                <a:gd name="connsiteY953" fmla="*/ 1539086 h 3659711"/>
                <a:gd name="connsiteX954" fmla="*/ 7212143 w 8545023"/>
                <a:gd name="connsiteY954" fmla="*/ 1525695 h 3659711"/>
                <a:gd name="connsiteX955" fmla="*/ 7212153 w 8545023"/>
                <a:gd name="connsiteY955" fmla="*/ 1525695 h 3659711"/>
                <a:gd name="connsiteX956" fmla="*/ 7351002 w 8545023"/>
                <a:gd name="connsiteY956" fmla="*/ 1436370 h 3659711"/>
                <a:gd name="connsiteX957" fmla="*/ 7430463 w 8545023"/>
                <a:gd name="connsiteY957" fmla="*/ 1402216 h 3659711"/>
                <a:gd name="connsiteX958" fmla="*/ 5445791 w 8545023"/>
                <a:gd name="connsiteY958" fmla="*/ 1358301 h 3659711"/>
                <a:gd name="connsiteX959" fmla="*/ 5776411 w 8545023"/>
                <a:gd name="connsiteY959" fmla="*/ 1436370 h 3659711"/>
                <a:gd name="connsiteX960" fmla="*/ 5915258 w 8545023"/>
                <a:gd name="connsiteY960" fmla="*/ 1525418 h 3659711"/>
                <a:gd name="connsiteX961" fmla="*/ 5930909 w 8545023"/>
                <a:gd name="connsiteY961" fmla="*/ 1538964 h 3659711"/>
                <a:gd name="connsiteX962" fmla="*/ 5445781 w 8545023"/>
                <a:gd name="connsiteY962" fmla="*/ 1539025 h 3659711"/>
                <a:gd name="connsiteX963" fmla="*/ 4960656 w 8545023"/>
                <a:gd name="connsiteY963" fmla="*/ 1539086 h 3659711"/>
                <a:gd name="connsiteX964" fmla="*/ 4976304 w 8545023"/>
                <a:gd name="connsiteY964" fmla="*/ 1525695 h 3659711"/>
                <a:gd name="connsiteX965" fmla="*/ 4976314 w 8545023"/>
                <a:gd name="connsiteY965" fmla="*/ 1525695 h 3659711"/>
                <a:gd name="connsiteX966" fmla="*/ 5115163 w 8545023"/>
                <a:gd name="connsiteY966" fmla="*/ 1436370 h 3659711"/>
                <a:gd name="connsiteX967" fmla="*/ 5445791 w 8545023"/>
                <a:gd name="connsiteY967" fmla="*/ 1358301 h 3659711"/>
                <a:gd name="connsiteX968" fmla="*/ 3209951 w 8545023"/>
                <a:gd name="connsiteY968" fmla="*/ 1358301 h 3659711"/>
                <a:gd name="connsiteX969" fmla="*/ 3540572 w 8545023"/>
                <a:gd name="connsiteY969" fmla="*/ 1436370 h 3659711"/>
                <a:gd name="connsiteX970" fmla="*/ 3679419 w 8545023"/>
                <a:gd name="connsiteY970" fmla="*/ 1525418 h 3659711"/>
                <a:gd name="connsiteX971" fmla="*/ 3695069 w 8545023"/>
                <a:gd name="connsiteY971" fmla="*/ 1538964 h 3659711"/>
                <a:gd name="connsiteX972" fmla="*/ 3209942 w 8545023"/>
                <a:gd name="connsiteY972" fmla="*/ 1539025 h 3659711"/>
                <a:gd name="connsiteX973" fmla="*/ 2724817 w 8545023"/>
                <a:gd name="connsiteY973" fmla="*/ 1539086 h 3659711"/>
                <a:gd name="connsiteX974" fmla="*/ 2740465 w 8545023"/>
                <a:gd name="connsiteY974" fmla="*/ 1525695 h 3659711"/>
                <a:gd name="connsiteX975" fmla="*/ 2740474 w 8545023"/>
                <a:gd name="connsiteY975" fmla="*/ 1525695 h 3659711"/>
                <a:gd name="connsiteX976" fmla="*/ 2879323 w 8545023"/>
                <a:gd name="connsiteY976" fmla="*/ 1436370 h 3659711"/>
                <a:gd name="connsiteX977" fmla="*/ 3209951 w 8545023"/>
                <a:gd name="connsiteY977" fmla="*/ 1358301 h 3659711"/>
                <a:gd name="connsiteX978" fmla="*/ 974111 w 8545023"/>
                <a:gd name="connsiteY978" fmla="*/ 1358301 h 3659711"/>
                <a:gd name="connsiteX979" fmla="*/ 1304732 w 8545023"/>
                <a:gd name="connsiteY979" fmla="*/ 1436370 h 3659711"/>
                <a:gd name="connsiteX980" fmla="*/ 1443579 w 8545023"/>
                <a:gd name="connsiteY980" fmla="*/ 1525418 h 3659711"/>
                <a:gd name="connsiteX981" fmla="*/ 1459230 w 8545023"/>
                <a:gd name="connsiteY981" fmla="*/ 1538964 h 3659711"/>
                <a:gd name="connsiteX982" fmla="*/ 974102 w 8545023"/>
                <a:gd name="connsiteY982" fmla="*/ 1539025 h 3659711"/>
                <a:gd name="connsiteX983" fmla="*/ 488977 w 8545023"/>
                <a:gd name="connsiteY983" fmla="*/ 1539086 h 3659711"/>
                <a:gd name="connsiteX984" fmla="*/ 504625 w 8545023"/>
                <a:gd name="connsiteY984" fmla="*/ 1525695 h 3659711"/>
                <a:gd name="connsiteX985" fmla="*/ 504634 w 8545023"/>
                <a:gd name="connsiteY985" fmla="*/ 1525695 h 3659711"/>
                <a:gd name="connsiteX986" fmla="*/ 643484 w 8545023"/>
                <a:gd name="connsiteY986" fmla="*/ 1436370 h 3659711"/>
                <a:gd name="connsiteX987" fmla="*/ 974111 w 8545023"/>
                <a:gd name="connsiteY987" fmla="*/ 1358301 h 3659711"/>
                <a:gd name="connsiteX988" fmla="*/ 5445793 w 8545023"/>
                <a:gd name="connsiteY988" fmla="*/ 799095 h 3659711"/>
                <a:gd name="connsiteX989" fmla="*/ 5320822 w 8545023"/>
                <a:gd name="connsiteY989" fmla="*/ 848752 h 3659711"/>
                <a:gd name="connsiteX990" fmla="*/ 5271416 w 8545023"/>
                <a:gd name="connsiteY990" fmla="*/ 932177 h 3659711"/>
                <a:gd name="connsiteX991" fmla="*/ 5287031 w 8545023"/>
                <a:gd name="connsiteY991" fmla="*/ 965032 h 3659711"/>
                <a:gd name="connsiteX992" fmla="*/ 5302648 w 8545023"/>
                <a:gd name="connsiteY992" fmla="*/ 989442 h 3659711"/>
                <a:gd name="connsiteX993" fmla="*/ 5335097 w 8545023"/>
                <a:gd name="connsiteY993" fmla="*/ 986055 h 3659711"/>
                <a:gd name="connsiteX994" fmla="*/ 5381001 w 8545023"/>
                <a:gd name="connsiteY994" fmla="*/ 983661 h 3659711"/>
                <a:gd name="connsiteX995" fmla="*/ 5445793 w 8545023"/>
                <a:gd name="connsiteY995" fmla="*/ 982666 h 3659711"/>
                <a:gd name="connsiteX996" fmla="*/ 5510584 w 8545023"/>
                <a:gd name="connsiteY996" fmla="*/ 983661 h 3659711"/>
                <a:gd name="connsiteX997" fmla="*/ 5556489 w 8545023"/>
                <a:gd name="connsiteY997" fmla="*/ 986055 h 3659711"/>
                <a:gd name="connsiteX998" fmla="*/ 5588940 w 8545023"/>
                <a:gd name="connsiteY998" fmla="*/ 989442 h 3659711"/>
                <a:gd name="connsiteX999" fmla="*/ 5604555 w 8545023"/>
                <a:gd name="connsiteY999" fmla="*/ 965032 h 3659711"/>
                <a:gd name="connsiteX1000" fmla="*/ 5620170 w 8545023"/>
                <a:gd name="connsiteY1000" fmla="*/ 932177 h 3659711"/>
                <a:gd name="connsiteX1001" fmla="*/ 5570764 w 8545023"/>
                <a:gd name="connsiteY1001" fmla="*/ 848752 h 3659711"/>
                <a:gd name="connsiteX1002" fmla="*/ 5445793 w 8545023"/>
                <a:gd name="connsiteY1002" fmla="*/ 799095 h 3659711"/>
                <a:gd name="connsiteX1003" fmla="*/ 3209953 w 8545023"/>
                <a:gd name="connsiteY1003" fmla="*/ 799095 h 3659711"/>
                <a:gd name="connsiteX1004" fmla="*/ 3084982 w 8545023"/>
                <a:gd name="connsiteY1004" fmla="*/ 848752 h 3659711"/>
                <a:gd name="connsiteX1005" fmla="*/ 3035576 w 8545023"/>
                <a:gd name="connsiteY1005" fmla="*/ 932177 h 3659711"/>
                <a:gd name="connsiteX1006" fmla="*/ 3051191 w 8545023"/>
                <a:gd name="connsiteY1006" fmla="*/ 965032 h 3659711"/>
                <a:gd name="connsiteX1007" fmla="*/ 3066809 w 8545023"/>
                <a:gd name="connsiteY1007" fmla="*/ 989442 h 3659711"/>
                <a:gd name="connsiteX1008" fmla="*/ 3099257 w 8545023"/>
                <a:gd name="connsiteY1008" fmla="*/ 986055 h 3659711"/>
                <a:gd name="connsiteX1009" fmla="*/ 3145162 w 8545023"/>
                <a:gd name="connsiteY1009" fmla="*/ 983661 h 3659711"/>
                <a:gd name="connsiteX1010" fmla="*/ 3209953 w 8545023"/>
                <a:gd name="connsiteY1010" fmla="*/ 982666 h 3659711"/>
                <a:gd name="connsiteX1011" fmla="*/ 3274745 w 8545023"/>
                <a:gd name="connsiteY1011" fmla="*/ 983661 h 3659711"/>
                <a:gd name="connsiteX1012" fmla="*/ 3320649 w 8545023"/>
                <a:gd name="connsiteY1012" fmla="*/ 986055 h 3659711"/>
                <a:gd name="connsiteX1013" fmla="*/ 3353100 w 8545023"/>
                <a:gd name="connsiteY1013" fmla="*/ 989442 h 3659711"/>
                <a:gd name="connsiteX1014" fmla="*/ 3368715 w 8545023"/>
                <a:gd name="connsiteY1014" fmla="*/ 965032 h 3659711"/>
                <a:gd name="connsiteX1015" fmla="*/ 3384331 w 8545023"/>
                <a:gd name="connsiteY1015" fmla="*/ 932177 h 3659711"/>
                <a:gd name="connsiteX1016" fmla="*/ 3334924 w 8545023"/>
                <a:gd name="connsiteY1016" fmla="*/ 848752 h 3659711"/>
                <a:gd name="connsiteX1017" fmla="*/ 3209953 w 8545023"/>
                <a:gd name="connsiteY1017" fmla="*/ 799095 h 3659711"/>
                <a:gd name="connsiteX1018" fmla="*/ 974114 w 8545023"/>
                <a:gd name="connsiteY1018" fmla="*/ 799095 h 3659711"/>
                <a:gd name="connsiteX1019" fmla="*/ 849143 w 8545023"/>
                <a:gd name="connsiteY1019" fmla="*/ 848752 h 3659711"/>
                <a:gd name="connsiteX1020" fmla="*/ 799737 w 8545023"/>
                <a:gd name="connsiteY1020" fmla="*/ 932177 h 3659711"/>
                <a:gd name="connsiteX1021" fmla="*/ 815352 w 8545023"/>
                <a:gd name="connsiteY1021" fmla="*/ 965032 h 3659711"/>
                <a:gd name="connsiteX1022" fmla="*/ 830969 w 8545023"/>
                <a:gd name="connsiteY1022" fmla="*/ 989442 h 3659711"/>
                <a:gd name="connsiteX1023" fmla="*/ 863418 w 8545023"/>
                <a:gd name="connsiteY1023" fmla="*/ 986055 h 3659711"/>
                <a:gd name="connsiteX1024" fmla="*/ 909322 w 8545023"/>
                <a:gd name="connsiteY1024" fmla="*/ 983661 h 3659711"/>
                <a:gd name="connsiteX1025" fmla="*/ 974114 w 8545023"/>
                <a:gd name="connsiteY1025" fmla="*/ 982666 h 3659711"/>
                <a:gd name="connsiteX1026" fmla="*/ 1038905 w 8545023"/>
                <a:gd name="connsiteY1026" fmla="*/ 983661 h 3659711"/>
                <a:gd name="connsiteX1027" fmla="*/ 1084810 w 8545023"/>
                <a:gd name="connsiteY1027" fmla="*/ 986055 h 3659711"/>
                <a:gd name="connsiteX1028" fmla="*/ 1117261 w 8545023"/>
                <a:gd name="connsiteY1028" fmla="*/ 989442 h 3659711"/>
                <a:gd name="connsiteX1029" fmla="*/ 1132876 w 8545023"/>
                <a:gd name="connsiteY1029" fmla="*/ 965032 h 3659711"/>
                <a:gd name="connsiteX1030" fmla="*/ 1148491 w 8545023"/>
                <a:gd name="connsiteY1030" fmla="*/ 932177 h 3659711"/>
                <a:gd name="connsiteX1031" fmla="*/ 1099085 w 8545023"/>
                <a:gd name="connsiteY1031" fmla="*/ 848752 h 3659711"/>
                <a:gd name="connsiteX1032" fmla="*/ 974114 w 8545023"/>
                <a:gd name="connsiteY1032" fmla="*/ 799095 h 3659711"/>
                <a:gd name="connsiteX1033" fmla="*/ 6567181 w 8545023"/>
                <a:gd name="connsiteY1033" fmla="*/ 797163 h 3659711"/>
                <a:gd name="connsiteX1034" fmla="*/ 6719909 w 8545023"/>
                <a:gd name="connsiteY1034" fmla="*/ 815651 h 3659711"/>
                <a:gd name="connsiteX1035" fmla="*/ 7124670 w 8545023"/>
                <a:gd name="connsiteY1035" fmla="*/ 1056982 h 3659711"/>
                <a:gd name="connsiteX1036" fmla="*/ 7161836 w 8545023"/>
                <a:gd name="connsiteY1036" fmla="*/ 1099619 h 3659711"/>
                <a:gd name="connsiteX1037" fmla="*/ 7206592 w 8545023"/>
                <a:gd name="connsiteY1037" fmla="*/ 1086700 h 3659711"/>
                <a:gd name="connsiteX1038" fmla="*/ 7247025 w 8545023"/>
                <a:gd name="connsiteY1038" fmla="*/ 1068955 h 3659711"/>
                <a:gd name="connsiteX1039" fmla="*/ 7264370 w 8545023"/>
                <a:gd name="connsiteY1039" fmla="*/ 1061993 h 3659711"/>
                <a:gd name="connsiteX1040" fmla="*/ 7362137 w 8545023"/>
                <a:gd name="connsiteY1040" fmla="*/ 1231676 h 3659711"/>
                <a:gd name="connsiteX1041" fmla="*/ 7279862 w 8545023"/>
                <a:gd name="connsiteY1041" fmla="*/ 1263072 h 3659711"/>
                <a:gd name="connsiteX1042" fmla="*/ 7026552 w 8545023"/>
                <a:gd name="connsiteY1042" fmla="*/ 1443193 h 3659711"/>
                <a:gd name="connsiteX1043" fmla="*/ 6959685 w 8545023"/>
                <a:gd name="connsiteY1043" fmla="*/ 1515892 h 3659711"/>
                <a:gd name="connsiteX1044" fmla="*/ 6941998 w 8545023"/>
                <a:gd name="connsiteY1044" fmla="*/ 1539327 h 3659711"/>
                <a:gd name="connsiteX1045" fmla="*/ 6828899 w 8545023"/>
                <a:gd name="connsiteY1045" fmla="*/ 1539327 h 3659711"/>
                <a:gd name="connsiteX1046" fmla="*/ 6715799 w 8545023"/>
                <a:gd name="connsiteY1046" fmla="*/ 1537004 h 3659711"/>
                <a:gd name="connsiteX1047" fmla="*/ 6715848 w 8545023"/>
                <a:gd name="connsiteY1047" fmla="*/ 1537006 h 3659711"/>
                <a:gd name="connsiteX1048" fmla="*/ 6727028 w 8545023"/>
                <a:gd name="connsiteY1048" fmla="*/ 1516976 h 3659711"/>
                <a:gd name="connsiteX1049" fmla="*/ 6724711 w 8545023"/>
                <a:gd name="connsiteY1049" fmla="*/ 1455630 h 3659711"/>
                <a:gd name="connsiteX1050" fmla="*/ 6591025 w 8545023"/>
                <a:gd name="connsiteY1050" fmla="*/ 1359848 h 3659711"/>
                <a:gd name="connsiteX1051" fmla="*/ 6563827 w 8545023"/>
                <a:gd name="connsiteY1051" fmla="*/ 1355057 h 3659711"/>
                <a:gd name="connsiteX1052" fmla="*/ 6563827 w 8545023"/>
                <a:gd name="connsiteY1052" fmla="*/ 1167776 h 3659711"/>
                <a:gd name="connsiteX1053" fmla="*/ 6591772 w 8545023"/>
                <a:gd name="connsiteY1053" fmla="*/ 1170672 h 3659711"/>
                <a:gd name="connsiteX1054" fmla="*/ 6833607 w 8545023"/>
                <a:gd name="connsiteY1054" fmla="*/ 1289034 h 3659711"/>
                <a:gd name="connsiteX1055" fmla="*/ 6870247 w 8545023"/>
                <a:gd name="connsiteY1055" fmla="*/ 1324712 h 3659711"/>
                <a:gd name="connsiteX1056" fmla="*/ 6909721 w 8545023"/>
                <a:gd name="connsiteY1056" fmla="*/ 1290442 h 3659711"/>
                <a:gd name="connsiteX1057" fmla="*/ 6974061 w 8545023"/>
                <a:gd name="connsiteY1057" fmla="*/ 1233753 h 3659711"/>
                <a:gd name="connsiteX1058" fmla="*/ 7002006 w 8545023"/>
                <a:gd name="connsiteY1058" fmla="*/ 1205538 h 3659711"/>
                <a:gd name="connsiteX1059" fmla="*/ 6913230 w 8545023"/>
                <a:gd name="connsiteY1059" fmla="*/ 1110096 h 3659711"/>
                <a:gd name="connsiteX1060" fmla="*/ 6614128 w 8545023"/>
                <a:gd name="connsiteY1060" fmla="*/ 988247 h 3659711"/>
                <a:gd name="connsiteX1061" fmla="*/ 6563827 w 8545023"/>
                <a:gd name="connsiteY1061" fmla="*/ 983102 h 3659711"/>
                <a:gd name="connsiteX1062" fmla="*/ 6563827 w 8545023"/>
                <a:gd name="connsiteY1062" fmla="*/ 890110 h 3659711"/>
                <a:gd name="connsiteX1063" fmla="*/ 6567181 w 8545023"/>
                <a:gd name="connsiteY1063" fmla="*/ 797163 h 3659711"/>
                <a:gd name="connsiteX1064" fmla="*/ 5496093 w 8545023"/>
                <a:gd name="connsiteY1064" fmla="*/ 429520 h 3659711"/>
                <a:gd name="connsiteX1065" fmla="*/ 5096391 w 8545023"/>
                <a:gd name="connsiteY1065" fmla="*/ 551198 h 3659711"/>
                <a:gd name="connsiteX1066" fmla="*/ 5007614 w 8545023"/>
                <a:gd name="connsiteY1066" fmla="*/ 646785 h 3659711"/>
                <a:gd name="connsiteX1067" fmla="*/ 5033324 w 8545023"/>
                <a:gd name="connsiteY1067" fmla="*/ 672972 h 3659711"/>
                <a:gd name="connsiteX1068" fmla="*/ 5097039 w 8545023"/>
                <a:gd name="connsiteY1068" fmla="*/ 729314 h 3659711"/>
                <a:gd name="connsiteX1069" fmla="*/ 5137960 w 8545023"/>
                <a:gd name="connsiteY1069" fmla="*/ 765609 h 3659711"/>
                <a:gd name="connsiteX1070" fmla="*/ 5184909 w 8545023"/>
                <a:gd name="connsiteY1070" fmla="*/ 722221 h 3659711"/>
                <a:gd name="connsiteX1071" fmla="*/ 5184904 w 8545023"/>
                <a:gd name="connsiteY1071" fmla="*/ 722218 h 3659711"/>
                <a:gd name="connsiteX1072" fmla="*/ 5262471 w 8545023"/>
                <a:gd name="connsiteY1072" fmla="*/ 659873 h 3659711"/>
                <a:gd name="connsiteX1073" fmla="*/ 5561868 w 8545023"/>
                <a:gd name="connsiteY1073" fmla="*/ 629898 h 3659711"/>
                <a:gd name="connsiteX1074" fmla="*/ 5706677 w 8545023"/>
                <a:gd name="connsiteY1074" fmla="*/ 722218 h 3659711"/>
                <a:gd name="connsiteX1075" fmla="*/ 5752999 w 8545023"/>
                <a:gd name="connsiteY1075" fmla="*/ 765813 h 3659711"/>
                <a:gd name="connsiteX1076" fmla="*/ 5791686 w 8545023"/>
                <a:gd name="connsiteY1076" fmla="*/ 731543 h 3659711"/>
                <a:gd name="connsiteX1077" fmla="*/ 5856027 w 8545023"/>
                <a:gd name="connsiteY1077" fmla="*/ 674854 h 3659711"/>
                <a:gd name="connsiteX1078" fmla="*/ 5883971 w 8545023"/>
                <a:gd name="connsiteY1078" fmla="*/ 646642 h 3659711"/>
                <a:gd name="connsiteX1079" fmla="*/ 5795195 w 8545023"/>
                <a:gd name="connsiteY1079" fmla="*/ 551198 h 3659711"/>
                <a:gd name="connsiteX1080" fmla="*/ 5496093 w 8545023"/>
                <a:gd name="connsiteY1080" fmla="*/ 429520 h 3659711"/>
                <a:gd name="connsiteX1081" fmla="*/ 3260254 w 8545023"/>
                <a:gd name="connsiteY1081" fmla="*/ 429520 h 3659711"/>
                <a:gd name="connsiteX1082" fmla="*/ 2860551 w 8545023"/>
                <a:gd name="connsiteY1082" fmla="*/ 551198 h 3659711"/>
                <a:gd name="connsiteX1083" fmla="*/ 2771775 w 8545023"/>
                <a:gd name="connsiteY1083" fmla="*/ 646785 h 3659711"/>
                <a:gd name="connsiteX1084" fmla="*/ 2797485 w 8545023"/>
                <a:gd name="connsiteY1084" fmla="*/ 672972 h 3659711"/>
                <a:gd name="connsiteX1085" fmla="*/ 2861199 w 8545023"/>
                <a:gd name="connsiteY1085" fmla="*/ 729314 h 3659711"/>
                <a:gd name="connsiteX1086" fmla="*/ 2902121 w 8545023"/>
                <a:gd name="connsiteY1086" fmla="*/ 765609 h 3659711"/>
                <a:gd name="connsiteX1087" fmla="*/ 2949069 w 8545023"/>
                <a:gd name="connsiteY1087" fmla="*/ 722221 h 3659711"/>
                <a:gd name="connsiteX1088" fmla="*/ 2949065 w 8545023"/>
                <a:gd name="connsiteY1088" fmla="*/ 722218 h 3659711"/>
                <a:gd name="connsiteX1089" fmla="*/ 3026631 w 8545023"/>
                <a:gd name="connsiteY1089" fmla="*/ 659873 h 3659711"/>
                <a:gd name="connsiteX1090" fmla="*/ 3326029 w 8545023"/>
                <a:gd name="connsiteY1090" fmla="*/ 629898 h 3659711"/>
                <a:gd name="connsiteX1091" fmla="*/ 3470837 w 8545023"/>
                <a:gd name="connsiteY1091" fmla="*/ 722218 h 3659711"/>
                <a:gd name="connsiteX1092" fmla="*/ 3517159 w 8545023"/>
                <a:gd name="connsiteY1092" fmla="*/ 765813 h 3659711"/>
                <a:gd name="connsiteX1093" fmla="*/ 3555847 w 8545023"/>
                <a:gd name="connsiteY1093" fmla="*/ 731543 h 3659711"/>
                <a:gd name="connsiteX1094" fmla="*/ 3620187 w 8545023"/>
                <a:gd name="connsiteY1094" fmla="*/ 674854 h 3659711"/>
                <a:gd name="connsiteX1095" fmla="*/ 3648132 w 8545023"/>
                <a:gd name="connsiteY1095" fmla="*/ 646642 h 3659711"/>
                <a:gd name="connsiteX1096" fmla="*/ 3559355 w 8545023"/>
                <a:gd name="connsiteY1096" fmla="*/ 551198 h 3659711"/>
                <a:gd name="connsiteX1097" fmla="*/ 3260254 w 8545023"/>
                <a:gd name="connsiteY1097" fmla="*/ 429520 h 3659711"/>
                <a:gd name="connsiteX1098" fmla="*/ 1024414 w 8545023"/>
                <a:gd name="connsiteY1098" fmla="*/ 429520 h 3659711"/>
                <a:gd name="connsiteX1099" fmla="*/ 624712 w 8545023"/>
                <a:gd name="connsiteY1099" fmla="*/ 551198 h 3659711"/>
                <a:gd name="connsiteX1100" fmla="*/ 535935 w 8545023"/>
                <a:gd name="connsiteY1100" fmla="*/ 646785 h 3659711"/>
                <a:gd name="connsiteX1101" fmla="*/ 561645 w 8545023"/>
                <a:gd name="connsiteY1101" fmla="*/ 672972 h 3659711"/>
                <a:gd name="connsiteX1102" fmla="*/ 625359 w 8545023"/>
                <a:gd name="connsiteY1102" fmla="*/ 729314 h 3659711"/>
                <a:gd name="connsiteX1103" fmla="*/ 666281 w 8545023"/>
                <a:gd name="connsiteY1103" fmla="*/ 765609 h 3659711"/>
                <a:gd name="connsiteX1104" fmla="*/ 713230 w 8545023"/>
                <a:gd name="connsiteY1104" fmla="*/ 722221 h 3659711"/>
                <a:gd name="connsiteX1105" fmla="*/ 713225 w 8545023"/>
                <a:gd name="connsiteY1105" fmla="*/ 722218 h 3659711"/>
                <a:gd name="connsiteX1106" fmla="*/ 790792 w 8545023"/>
                <a:gd name="connsiteY1106" fmla="*/ 659873 h 3659711"/>
                <a:gd name="connsiteX1107" fmla="*/ 1090189 w 8545023"/>
                <a:gd name="connsiteY1107" fmla="*/ 629898 h 3659711"/>
                <a:gd name="connsiteX1108" fmla="*/ 1234998 w 8545023"/>
                <a:gd name="connsiteY1108" fmla="*/ 722218 h 3659711"/>
                <a:gd name="connsiteX1109" fmla="*/ 1281320 w 8545023"/>
                <a:gd name="connsiteY1109" fmla="*/ 765813 h 3659711"/>
                <a:gd name="connsiteX1110" fmla="*/ 1320007 w 8545023"/>
                <a:gd name="connsiteY1110" fmla="*/ 731543 h 3659711"/>
                <a:gd name="connsiteX1111" fmla="*/ 1384348 w 8545023"/>
                <a:gd name="connsiteY1111" fmla="*/ 674854 h 3659711"/>
                <a:gd name="connsiteX1112" fmla="*/ 1412293 w 8545023"/>
                <a:gd name="connsiteY1112" fmla="*/ 646642 h 3659711"/>
                <a:gd name="connsiteX1113" fmla="*/ 1323516 w 8545023"/>
                <a:gd name="connsiteY1113" fmla="*/ 551198 h 3659711"/>
                <a:gd name="connsiteX1114" fmla="*/ 1024414 w 8545023"/>
                <a:gd name="connsiteY1114" fmla="*/ 429520 h 3659711"/>
                <a:gd name="connsiteX1115" fmla="*/ 6563825 w 8545023"/>
                <a:gd name="connsiteY1115" fmla="*/ 421530 h 3659711"/>
                <a:gd name="connsiteX1116" fmla="*/ 6587298 w 8545023"/>
                <a:gd name="connsiteY1116" fmla="*/ 421535 h 3659711"/>
                <a:gd name="connsiteX1117" fmla="*/ 6659593 w 8545023"/>
                <a:gd name="connsiteY1117" fmla="*/ 426168 h 3659711"/>
                <a:gd name="connsiteX1118" fmla="*/ 6669470 w 8545023"/>
                <a:gd name="connsiteY1118" fmla="*/ 426796 h 3659711"/>
                <a:gd name="connsiteX1119" fmla="*/ 6682091 w 8545023"/>
                <a:gd name="connsiteY1119" fmla="*/ 435320 h 3659711"/>
                <a:gd name="connsiteX1120" fmla="*/ 6923567 w 8545023"/>
                <a:gd name="connsiteY1120" fmla="*/ 637781 h 3659711"/>
                <a:gd name="connsiteX1121" fmla="*/ 7018854 w 8545023"/>
                <a:gd name="connsiteY1121" fmla="*/ 736242 h 3659711"/>
                <a:gd name="connsiteX1122" fmla="*/ 6942091 w 8545023"/>
                <a:gd name="connsiteY1122" fmla="*/ 692956 h 3659711"/>
                <a:gd name="connsiteX1123" fmla="*/ 6620834 w 8545023"/>
                <a:gd name="connsiteY1123" fmla="*/ 615132 h 3659711"/>
                <a:gd name="connsiteX1124" fmla="*/ 6563825 w 8545023"/>
                <a:gd name="connsiteY1124" fmla="*/ 612443 h 3659711"/>
                <a:gd name="connsiteX1125" fmla="*/ 4327986 w 8545023"/>
                <a:gd name="connsiteY1125" fmla="*/ 421530 h 3659711"/>
                <a:gd name="connsiteX1126" fmla="*/ 4351459 w 8545023"/>
                <a:gd name="connsiteY1126" fmla="*/ 421535 h 3659711"/>
                <a:gd name="connsiteX1127" fmla="*/ 4423754 w 8545023"/>
                <a:gd name="connsiteY1127" fmla="*/ 426168 h 3659711"/>
                <a:gd name="connsiteX1128" fmla="*/ 4475486 w 8545023"/>
                <a:gd name="connsiteY1128" fmla="*/ 426086 h 3659711"/>
                <a:gd name="connsiteX1129" fmla="*/ 4591139 w 8545023"/>
                <a:gd name="connsiteY1129" fmla="*/ 422570 h 3659711"/>
                <a:gd name="connsiteX1130" fmla="*/ 4703875 w 8545023"/>
                <a:gd name="connsiteY1130" fmla="*/ 423767 h 3659711"/>
                <a:gd name="connsiteX1131" fmla="*/ 4687333 w 8545023"/>
                <a:gd name="connsiteY1131" fmla="*/ 447393 h 3659711"/>
                <a:gd name="connsiteX1132" fmla="*/ 4674884 w 8545023"/>
                <a:gd name="connsiteY1132" fmla="*/ 474499 h 3659711"/>
                <a:gd name="connsiteX1133" fmla="*/ 4719220 w 8545023"/>
                <a:gd name="connsiteY1133" fmla="*/ 492816 h 3659711"/>
                <a:gd name="connsiteX1134" fmla="*/ 4801293 w 8545023"/>
                <a:gd name="connsiteY1134" fmla="*/ 527109 h 3659711"/>
                <a:gd name="connsiteX1135" fmla="*/ 4843128 w 8545023"/>
                <a:gd name="connsiteY1135" fmla="*/ 546560 h 3659711"/>
                <a:gd name="connsiteX1136" fmla="*/ 4854948 w 8545023"/>
                <a:gd name="connsiteY1136" fmla="*/ 532557 h 3659711"/>
                <a:gd name="connsiteX1137" fmla="*/ 4946515 w 8545023"/>
                <a:gd name="connsiteY1137" fmla="*/ 433573 h 3659711"/>
                <a:gd name="connsiteX1138" fmla="*/ 4962301 w 8545023"/>
                <a:gd name="connsiteY1138" fmla="*/ 421530 h 3659711"/>
                <a:gd name="connsiteX1139" fmla="*/ 5929960 w 8545023"/>
                <a:gd name="connsiteY1139" fmla="*/ 421530 h 3659711"/>
                <a:gd name="connsiteX1140" fmla="*/ 5949364 w 8545023"/>
                <a:gd name="connsiteY1140" fmla="*/ 437432 h 3659711"/>
                <a:gd name="connsiteX1141" fmla="*/ 6001244 w 8545023"/>
                <a:gd name="connsiteY1141" fmla="*/ 491868 h 3659711"/>
                <a:gd name="connsiteX1142" fmla="*/ 6090520 w 8545023"/>
                <a:gd name="connsiteY1142" fmla="*/ 526983 h 3659711"/>
                <a:gd name="connsiteX1143" fmla="*/ 6172330 w 8545023"/>
                <a:gd name="connsiteY1143" fmla="*/ 492816 h 3659711"/>
                <a:gd name="connsiteX1144" fmla="*/ 6216667 w 8545023"/>
                <a:gd name="connsiteY1144" fmla="*/ 474497 h 3659711"/>
                <a:gd name="connsiteX1145" fmla="*/ 6204218 w 8545023"/>
                <a:gd name="connsiteY1145" fmla="*/ 447393 h 3659711"/>
                <a:gd name="connsiteX1146" fmla="*/ 6187675 w 8545023"/>
                <a:gd name="connsiteY1146" fmla="*/ 423765 h 3659711"/>
                <a:gd name="connsiteX1147" fmla="*/ 6300411 w 8545023"/>
                <a:gd name="connsiteY1147" fmla="*/ 422570 h 3659711"/>
                <a:gd name="connsiteX1148" fmla="*/ 6416064 w 8545023"/>
                <a:gd name="connsiteY1148" fmla="*/ 426086 h 3659711"/>
                <a:gd name="connsiteX1149" fmla="*/ 6467796 w 8545023"/>
                <a:gd name="connsiteY1149" fmla="*/ 426168 h 3659711"/>
                <a:gd name="connsiteX1150" fmla="*/ 6540091 w 8545023"/>
                <a:gd name="connsiteY1150" fmla="*/ 421535 h 3659711"/>
                <a:gd name="connsiteX1151" fmla="*/ 6563564 w 8545023"/>
                <a:gd name="connsiteY1151" fmla="*/ 421530 h 3659711"/>
                <a:gd name="connsiteX1152" fmla="*/ 6563564 w 8545023"/>
                <a:gd name="connsiteY1152" fmla="*/ 613792 h 3659711"/>
                <a:gd name="connsiteX1153" fmla="*/ 6528628 w 8545023"/>
                <a:gd name="connsiteY1153" fmla="*/ 613792 h 3659711"/>
                <a:gd name="connsiteX1154" fmla="*/ 6443457 w 8545023"/>
                <a:gd name="connsiteY1154" fmla="*/ 620418 h 3659711"/>
                <a:gd name="connsiteX1155" fmla="*/ 5908430 w 8545023"/>
                <a:gd name="connsiteY1155" fmla="*/ 884259 h 3659711"/>
                <a:gd name="connsiteX1156" fmla="*/ 5791139 w 8545023"/>
                <a:gd name="connsiteY1156" fmla="*/ 1030692 h 3659711"/>
                <a:gd name="connsiteX1157" fmla="*/ 5837344 w 8545023"/>
                <a:gd name="connsiteY1157" fmla="*/ 1051691 h 3659711"/>
                <a:gd name="connsiteX1158" fmla="*/ 5921532 w 8545023"/>
                <a:gd name="connsiteY1158" fmla="*/ 1087048 h 3659711"/>
                <a:gd name="connsiteX1159" fmla="*/ 5960872 w 8545023"/>
                <a:gd name="connsiteY1159" fmla="*/ 1105484 h 3659711"/>
                <a:gd name="connsiteX1160" fmla="*/ 5971208 w 8545023"/>
                <a:gd name="connsiteY1160" fmla="*/ 1093261 h 3659711"/>
                <a:gd name="connsiteX1161" fmla="*/ 6082530 w 8545023"/>
                <a:gd name="connsiteY1161" fmla="*/ 977103 h 3659711"/>
                <a:gd name="connsiteX1162" fmla="*/ 6503193 w 8545023"/>
                <a:gd name="connsiteY1162" fmla="*/ 801886 h 3659711"/>
                <a:gd name="connsiteX1163" fmla="*/ 6560199 w 8545023"/>
                <a:gd name="connsiteY1163" fmla="*/ 797161 h 3659711"/>
                <a:gd name="connsiteX1164" fmla="*/ 6563553 w 8545023"/>
                <a:gd name="connsiteY1164" fmla="*/ 890108 h 3659711"/>
                <a:gd name="connsiteX1165" fmla="*/ 6563553 w 8545023"/>
                <a:gd name="connsiteY1165" fmla="*/ 983100 h 3659711"/>
                <a:gd name="connsiteX1166" fmla="*/ 6513252 w 8545023"/>
                <a:gd name="connsiteY1166" fmla="*/ 988245 h 3659711"/>
                <a:gd name="connsiteX1167" fmla="*/ 6214151 w 8545023"/>
                <a:gd name="connsiteY1167" fmla="*/ 1110094 h 3659711"/>
                <a:gd name="connsiteX1168" fmla="*/ 6125374 w 8545023"/>
                <a:gd name="connsiteY1168" fmla="*/ 1205536 h 3659711"/>
                <a:gd name="connsiteX1169" fmla="*/ 6153319 w 8545023"/>
                <a:gd name="connsiteY1169" fmla="*/ 1233748 h 3659711"/>
                <a:gd name="connsiteX1170" fmla="*/ 6217660 w 8545023"/>
                <a:gd name="connsiteY1170" fmla="*/ 1290440 h 3659711"/>
                <a:gd name="connsiteX1171" fmla="*/ 6257133 w 8545023"/>
                <a:gd name="connsiteY1171" fmla="*/ 1324709 h 3659711"/>
                <a:gd name="connsiteX1172" fmla="*/ 6293773 w 8545023"/>
                <a:gd name="connsiteY1172" fmla="*/ 1289031 h 3659711"/>
                <a:gd name="connsiteX1173" fmla="*/ 6535608 w 8545023"/>
                <a:gd name="connsiteY1173" fmla="*/ 1170670 h 3659711"/>
                <a:gd name="connsiteX1174" fmla="*/ 6563553 w 8545023"/>
                <a:gd name="connsiteY1174" fmla="*/ 1167774 h 3659711"/>
                <a:gd name="connsiteX1175" fmla="*/ 6563553 w 8545023"/>
                <a:gd name="connsiteY1175" fmla="*/ 1355055 h 3659711"/>
                <a:gd name="connsiteX1176" fmla="*/ 6536355 w 8545023"/>
                <a:gd name="connsiteY1176" fmla="*/ 1359845 h 3659711"/>
                <a:gd name="connsiteX1177" fmla="*/ 6402671 w 8545023"/>
                <a:gd name="connsiteY1177" fmla="*/ 1455628 h 3659711"/>
                <a:gd name="connsiteX1178" fmla="*/ 6400355 w 8545023"/>
                <a:gd name="connsiteY1178" fmla="*/ 1516974 h 3659711"/>
                <a:gd name="connsiteX1179" fmla="*/ 6411532 w 8545023"/>
                <a:gd name="connsiteY1179" fmla="*/ 1537004 h 3659711"/>
                <a:gd name="connsiteX1180" fmla="*/ 6298432 w 8545023"/>
                <a:gd name="connsiteY1180" fmla="*/ 1539330 h 3659711"/>
                <a:gd name="connsiteX1181" fmla="*/ 6185333 w 8545023"/>
                <a:gd name="connsiteY1181" fmla="*/ 1539330 h 3659711"/>
                <a:gd name="connsiteX1182" fmla="*/ 6167648 w 8545023"/>
                <a:gd name="connsiteY1182" fmla="*/ 1515892 h 3659711"/>
                <a:gd name="connsiteX1183" fmla="*/ 6004649 w 8545023"/>
                <a:gd name="connsiteY1183" fmla="*/ 1358806 h 3659711"/>
                <a:gd name="connsiteX1184" fmla="*/ 5608949 w 8545023"/>
                <a:gd name="connsiteY1184" fmla="*/ 1185574 h 3659711"/>
                <a:gd name="connsiteX1185" fmla="*/ 5343577 w 8545023"/>
                <a:gd name="connsiteY1185" fmla="*/ 1176916 h 3659711"/>
                <a:gd name="connsiteX1186" fmla="*/ 4790713 w 8545023"/>
                <a:gd name="connsiteY1186" fmla="*/ 1443193 h 3659711"/>
                <a:gd name="connsiteX1187" fmla="*/ 4723846 w 8545023"/>
                <a:gd name="connsiteY1187" fmla="*/ 1515892 h 3659711"/>
                <a:gd name="connsiteX1188" fmla="*/ 4706159 w 8545023"/>
                <a:gd name="connsiteY1188" fmla="*/ 1539327 h 3659711"/>
                <a:gd name="connsiteX1189" fmla="*/ 4593059 w 8545023"/>
                <a:gd name="connsiteY1189" fmla="*/ 1539327 h 3659711"/>
                <a:gd name="connsiteX1190" fmla="*/ 4479960 w 8545023"/>
                <a:gd name="connsiteY1190" fmla="*/ 1537004 h 3659711"/>
                <a:gd name="connsiteX1191" fmla="*/ 4480009 w 8545023"/>
                <a:gd name="connsiteY1191" fmla="*/ 1537006 h 3659711"/>
                <a:gd name="connsiteX1192" fmla="*/ 4491188 w 8545023"/>
                <a:gd name="connsiteY1192" fmla="*/ 1516976 h 3659711"/>
                <a:gd name="connsiteX1193" fmla="*/ 4488872 w 8545023"/>
                <a:gd name="connsiteY1193" fmla="*/ 1455630 h 3659711"/>
                <a:gd name="connsiteX1194" fmla="*/ 4355186 w 8545023"/>
                <a:gd name="connsiteY1194" fmla="*/ 1359848 h 3659711"/>
                <a:gd name="connsiteX1195" fmla="*/ 4327988 w 8545023"/>
                <a:gd name="connsiteY1195" fmla="*/ 1355057 h 3659711"/>
                <a:gd name="connsiteX1196" fmla="*/ 4327988 w 8545023"/>
                <a:gd name="connsiteY1196" fmla="*/ 1167776 h 3659711"/>
                <a:gd name="connsiteX1197" fmla="*/ 4355933 w 8545023"/>
                <a:gd name="connsiteY1197" fmla="*/ 1170672 h 3659711"/>
                <a:gd name="connsiteX1198" fmla="*/ 4597768 w 8545023"/>
                <a:gd name="connsiteY1198" fmla="*/ 1289034 h 3659711"/>
                <a:gd name="connsiteX1199" fmla="*/ 4634408 w 8545023"/>
                <a:gd name="connsiteY1199" fmla="*/ 1324712 h 3659711"/>
                <a:gd name="connsiteX1200" fmla="*/ 4673881 w 8545023"/>
                <a:gd name="connsiteY1200" fmla="*/ 1290442 h 3659711"/>
                <a:gd name="connsiteX1201" fmla="*/ 4738222 w 8545023"/>
                <a:gd name="connsiteY1201" fmla="*/ 1233753 h 3659711"/>
                <a:gd name="connsiteX1202" fmla="*/ 4766167 w 8545023"/>
                <a:gd name="connsiteY1202" fmla="*/ 1205538 h 3659711"/>
                <a:gd name="connsiteX1203" fmla="*/ 4677390 w 8545023"/>
                <a:gd name="connsiteY1203" fmla="*/ 1110096 h 3659711"/>
                <a:gd name="connsiteX1204" fmla="*/ 4378289 w 8545023"/>
                <a:gd name="connsiteY1204" fmla="*/ 988247 h 3659711"/>
                <a:gd name="connsiteX1205" fmla="*/ 4327988 w 8545023"/>
                <a:gd name="connsiteY1205" fmla="*/ 983102 h 3659711"/>
                <a:gd name="connsiteX1206" fmla="*/ 4327988 w 8545023"/>
                <a:gd name="connsiteY1206" fmla="*/ 890110 h 3659711"/>
                <a:gd name="connsiteX1207" fmla="*/ 4331342 w 8545023"/>
                <a:gd name="connsiteY1207" fmla="*/ 797163 h 3659711"/>
                <a:gd name="connsiteX1208" fmla="*/ 4484070 w 8545023"/>
                <a:gd name="connsiteY1208" fmla="*/ 815651 h 3659711"/>
                <a:gd name="connsiteX1209" fmla="*/ 4888830 w 8545023"/>
                <a:gd name="connsiteY1209" fmla="*/ 1056982 h 3659711"/>
                <a:gd name="connsiteX1210" fmla="*/ 4925997 w 8545023"/>
                <a:gd name="connsiteY1210" fmla="*/ 1099619 h 3659711"/>
                <a:gd name="connsiteX1211" fmla="*/ 4970753 w 8545023"/>
                <a:gd name="connsiteY1211" fmla="*/ 1086700 h 3659711"/>
                <a:gd name="connsiteX1212" fmla="*/ 5054195 w 8545023"/>
                <a:gd name="connsiteY1212" fmla="*/ 1051691 h 3659711"/>
                <a:gd name="connsiteX1213" fmla="*/ 5100400 w 8545023"/>
                <a:gd name="connsiteY1213" fmla="*/ 1030692 h 3659711"/>
                <a:gd name="connsiteX1214" fmla="*/ 4983108 w 8545023"/>
                <a:gd name="connsiteY1214" fmla="*/ 884210 h 3659711"/>
                <a:gd name="connsiteX1215" fmla="*/ 4384994 w 8545023"/>
                <a:gd name="connsiteY1215" fmla="*/ 615132 h 3659711"/>
                <a:gd name="connsiteX1216" fmla="*/ 4327986 w 8545023"/>
                <a:gd name="connsiteY1216" fmla="*/ 612443 h 3659711"/>
                <a:gd name="connsiteX1217" fmla="*/ 2092146 w 8545023"/>
                <a:gd name="connsiteY1217" fmla="*/ 421530 h 3659711"/>
                <a:gd name="connsiteX1218" fmla="*/ 2115620 w 8545023"/>
                <a:gd name="connsiteY1218" fmla="*/ 421535 h 3659711"/>
                <a:gd name="connsiteX1219" fmla="*/ 2187915 w 8545023"/>
                <a:gd name="connsiteY1219" fmla="*/ 426168 h 3659711"/>
                <a:gd name="connsiteX1220" fmla="*/ 2239647 w 8545023"/>
                <a:gd name="connsiteY1220" fmla="*/ 426086 h 3659711"/>
                <a:gd name="connsiteX1221" fmla="*/ 2355300 w 8545023"/>
                <a:gd name="connsiteY1221" fmla="*/ 422570 h 3659711"/>
                <a:gd name="connsiteX1222" fmla="*/ 2468035 w 8545023"/>
                <a:gd name="connsiteY1222" fmla="*/ 423767 h 3659711"/>
                <a:gd name="connsiteX1223" fmla="*/ 2451493 w 8545023"/>
                <a:gd name="connsiteY1223" fmla="*/ 447393 h 3659711"/>
                <a:gd name="connsiteX1224" fmla="*/ 2439044 w 8545023"/>
                <a:gd name="connsiteY1224" fmla="*/ 474499 h 3659711"/>
                <a:gd name="connsiteX1225" fmla="*/ 2483381 w 8545023"/>
                <a:gd name="connsiteY1225" fmla="*/ 492816 h 3659711"/>
                <a:gd name="connsiteX1226" fmla="*/ 2565454 w 8545023"/>
                <a:gd name="connsiteY1226" fmla="*/ 527109 h 3659711"/>
                <a:gd name="connsiteX1227" fmla="*/ 2607288 w 8545023"/>
                <a:gd name="connsiteY1227" fmla="*/ 546560 h 3659711"/>
                <a:gd name="connsiteX1228" fmla="*/ 2619108 w 8545023"/>
                <a:gd name="connsiteY1228" fmla="*/ 532557 h 3659711"/>
                <a:gd name="connsiteX1229" fmla="*/ 2710675 w 8545023"/>
                <a:gd name="connsiteY1229" fmla="*/ 433573 h 3659711"/>
                <a:gd name="connsiteX1230" fmla="*/ 2726462 w 8545023"/>
                <a:gd name="connsiteY1230" fmla="*/ 421530 h 3659711"/>
                <a:gd name="connsiteX1231" fmla="*/ 3694121 w 8545023"/>
                <a:gd name="connsiteY1231" fmla="*/ 421530 h 3659711"/>
                <a:gd name="connsiteX1232" fmla="*/ 3713524 w 8545023"/>
                <a:gd name="connsiteY1232" fmla="*/ 437432 h 3659711"/>
                <a:gd name="connsiteX1233" fmla="*/ 3765404 w 8545023"/>
                <a:gd name="connsiteY1233" fmla="*/ 491868 h 3659711"/>
                <a:gd name="connsiteX1234" fmla="*/ 3854681 w 8545023"/>
                <a:gd name="connsiteY1234" fmla="*/ 526983 h 3659711"/>
                <a:gd name="connsiteX1235" fmla="*/ 3936491 w 8545023"/>
                <a:gd name="connsiteY1235" fmla="*/ 492816 h 3659711"/>
                <a:gd name="connsiteX1236" fmla="*/ 3980827 w 8545023"/>
                <a:gd name="connsiteY1236" fmla="*/ 474497 h 3659711"/>
                <a:gd name="connsiteX1237" fmla="*/ 3968378 w 8545023"/>
                <a:gd name="connsiteY1237" fmla="*/ 447393 h 3659711"/>
                <a:gd name="connsiteX1238" fmla="*/ 3951836 w 8545023"/>
                <a:gd name="connsiteY1238" fmla="*/ 423765 h 3659711"/>
                <a:gd name="connsiteX1239" fmla="*/ 4064572 w 8545023"/>
                <a:gd name="connsiteY1239" fmla="*/ 422570 h 3659711"/>
                <a:gd name="connsiteX1240" fmla="*/ 4180225 w 8545023"/>
                <a:gd name="connsiteY1240" fmla="*/ 426086 h 3659711"/>
                <a:gd name="connsiteX1241" fmla="*/ 4231957 w 8545023"/>
                <a:gd name="connsiteY1241" fmla="*/ 426168 h 3659711"/>
                <a:gd name="connsiteX1242" fmla="*/ 4304252 w 8545023"/>
                <a:gd name="connsiteY1242" fmla="*/ 421535 h 3659711"/>
                <a:gd name="connsiteX1243" fmla="*/ 4327725 w 8545023"/>
                <a:gd name="connsiteY1243" fmla="*/ 421530 h 3659711"/>
                <a:gd name="connsiteX1244" fmla="*/ 4327725 w 8545023"/>
                <a:gd name="connsiteY1244" fmla="*/ 613792 h 3659711"/>
                <a:gd name="connsiteX1245" fmla="*/ 4292789 w 8545023"/>
                <a:gd name="connsiteY1245" fmla="*/ 613792 h 3659711"/>
                <a:gd name="connsiteX1246" fmla="*/ 4207618 w 8545023"/>
                <a:gd name="connsiteY1246" fmla="*/ 620418 h 3659711"/>
                <a:gd name="connsiteX1247" fmla="*/ 3672591 w 8545023"/>
                <a:gd name="connsiteY1247" fmla="*/ 884259 h 3659711"/>
                <a:gd name="connsiteX1248" fmla="*/ 3555300 w 8545023"/>
                <a:gd name="connsiteY1248" fmla="*/ 1030692 h 3659711"/>
                <a:gd name="connsiteX1249" fmla="*/ 3601505 w 8545023"/>
                <a:gd name="connsiteY1249" fmla="*/ 1051691 h 3659711"/>
                <a:gd name="connsiteX1250" fmla="*/ 3685692 w 8545023"/>
                <a:gd name="connsiteY1250" fmla="*/ 1087048 h 3659711"/>
                <a:gd name="connsiteX1251" fmla="*/ 3725032 w 8545023"/>
                <a:gd name="connsiteY1251" fmla="*/ 1105484 h 3659711"/>
                <a:gd name="connsiteX1252" fmla="*/ 3735369 w 8545023"/>
                <a:gd name="connsiteY1252" fmla="*/ 1093261 h 3659711"/>
                <a:gd name="connsiteX1253" fmla="*/ 3846691 w 8545023"/>
                <a:gd name="connsiteY1253" fmla="*/ 977103 h 3659711"/>
                <a:gd name="connsiteX1254" fmla="*/ 4267353 w 8545023"/>
                <a:gd name="connsiteY1254" fmla="*/ 801886 h 3659711"/>
                <a:gd name="connsiteX1255" fmla="*/ 4324360 w 8545023"/>
                <a:gd name="connsiteY1255" fmla="*/ 797161 h 3659711"/>
                <a:gd name="connsiteX1256" fmla="*/ 4327714 w 8545023"/>
                <a:gd name="connsiteY1256" fmla="*/ 890108 h 3659711"/>
                <a:gd name="connsiteX1257" fmla="*/ 4327714 w 8545023"/>
                <a:gd name="connsiteY1257" fmla="*/ 983100 h 3659711"/>
                <a:gd name="connsiteX1258" fmla="*/ 4277413 w 8545023"/>
                <a:gd name="connsiteY1258" fmla="*/ 988245 h 3659711"/>
                <a:gd name="connsiteX1259" fmla="*/ 3978311 w 8545023"/>
                <a:gd name="connsiteY1259" fmla="*/ 1110094 h 3659711"/>
                <a:gd name="connsiteX1260" fmla="*/ 3889535 w 8545023"/>
                <a:gd name="connsiteY1260" fmla="*/ 1205536 h 3659711"/>
                <a:gd name="connsiteX1261" fmla="*/ 3917479 w 8545023"/>
                <a:gd name="connsiteY1261" fmla="*/ 1233748 h 3659711"/>
                <a:gd name="connsiteX1262" fmla="*/ 3981820 w 8545023"/>
                <a:gd name="connsiteY1262" fmla="*/ 1290440 h 3659711"/>
                <a:gd name="connsiteX1263" fmla="*/ 4021294 w 8545023"/>
                <a:gd name="connsiteY1263" fmla="*/ 1324709 h 3659711"/>
                <a:gd name="connsiteX1264" fmla="*/ 4057934 w 8545023"/>
                <a:gd name="connsiteY1264" fmla="*/ 1289031 h 3659711"/>
                <a:gd name="connsiteX1265" fmla="*/ 4299769 w 8545023"/>
                <a:gd name="connsiteY1265" fmla="*/ 1170670 h 3659711"/>
                <a:gd name="connsiteX1266" fmla="*/ 4327714 w 8545023"/>
                <a:gd name="connsiteY1266" fmla="*/ 1167774 h 3659711"/>
                <a:gd name="connsiteX1267" fmla="*/ 4327714 w 8545023"/>
                <a:gd name="connsiteY1267" fmla="*/ 1355055 h 3659711"/>
                <a:gd name="connsiteX1268" fmla="*/ 4300515 w 8545023"/>
                <a:gd name="connsiteY1268" fmla="*/ 1359845 h 3659711"/>
                <a:gd name="connsiteX1269" fmla="*/ 4166832 w 8545023"/>
                <a:gd name="connsiteY1269" fmla="*/ 1455628 h 3659711"/>
                <a:gd name="connsiteX1270" fmla="*/ 4164516 w 8545023"/>
                <a:gd name="connsiteY1270" fmla="*/ 1516974 h 3659711"/>
                <a:gd name="connsiteX1271" fmla="*/ 4175692 w 8545023"/>
                <a:gd name="connsiteY1271" fmla="*/ 1537004 h 3659711"/>
                <a:gd name="connsiteX1272" fmla="*/ 4062593 w 8545023"/>
                <a:gd name="connsiteY1272" fmla="*/ 1539330 h 3659711"/>
                <a:gd name="connsiteX1273" fmla="*/ 3949494 w 8545023"/>
                <a:gd name="connsiteY1273" fmla="*/ 1539330 h 3659711"/>
                <a:gd name="connsiteX1274" fmla="*/ 3931808 w 8545023"/>
                <a:gd name="connsiteY1274" fmla="*/ 1515892 h 3659711"/>
                <a:gd name="connsiteX1275" fmla="*/ 3768810 w 8545023"/>
                <a:gd name="connsiteY1275" fmla="*/ 1358806 h 3659711"/>
                <a:gd name="connsiteX1276" fmla="*/ 3373109 w 8545023"/>
                <a:gd name="connsiteY1276" fmla="*/ 1185574 h 3659711"/>
                <a:gd name="connsiteX1277" fmla="*/ 3107738 w 8545023"/>
                <a:gd name="connsiteY1277" fmla="*/ 1176916 h 3659711"/>
                <a:gd name="connsiteX1278" fmla="*/ 2554873 w 8545023"/>
                <a:gd name="connsiteY1278" fmla="*/ 1443193 h 3659711"/>
                <a:gd name="connsiteX1279" fmla="*/ 2488007 w 8545023"/>
                <a:gd name="connsiteY1279" fmla="*/ 1515892 h 3659711"/>
                <a:gd name="connsiteX1280" fmla="*/ 2470319 w 8545023"/>
                <a:gd name="connsiteY1280" fmla="*/ 1539327 h 3659711"/>
                <a:gd name="connsiteX1281" fmla="*/ 2357220 w 8545023"/>
                <a:gd name="connsiteY1281" fmla="*/ 1539327 h 3659711"/>
                <a:gd name="connsiteX1282" fmla="*/ 2244120 w 8545023"/>
                <a:gd name="connsiteY1282" fmla="*/ 1537004 h 3659711"/>
                <a:gd name="connsiteX1283" fmla="*/ 2244170 w 8545023"/>
                <a:gd name="connsiteY1283" fmla="*/ 1537006 h 3659711"/>
                <a:gd name="connsiteX1284" fmla="*/ 2255349 w 8545023"/>
                <a:gd name="connsiteY1284" fmla="*/ 1516976 h 3659711"/>
                <a:gd name="connsiteX1285" fmla="*/ 2253032 w 8545023"/>
                <a:gd name="connsiteY1285" fmla="*/ 1455630 h 3659711"/>
                <a:gd name="connsiteX1286" fmla="*/ 2119347 w 8545023"/>
                <a:gd name="connsiteY1286" fmla="*/ 1359848 h 3659711"/>
                <a:gd name="connsiteX1287" fmla="*/ 2092149 w 8545023"/>
                <a:gd name="connsiteY1287" fmla="*/ 1355057 h 3659711"/>
                <a:gd name="connsiteX1288" fmla="*/ 2092149 w 8545023"/>
                <a:gd name="connsiteY1288" fmla="*/ 1167776 h 3659711"/>
                <a:gd name="connsiteX1289" fmla="*/ 2120093 w 8545023"/>
                <a:gd name="connsiteY1289" fmla="*/ 1170672 h 3659711"/>
                <a:gd name="connsiteX1290" fmla="*/ 2361928 w 8545023"/>
                <a:gd name="connsiteY1290" fmla="*/ 1289034 h 3659711"/>
                <a:gd name="connsiteX1291" fmla="*/ 2398568 w 8545023"/>
                <a:gd name="connsiteY1291" fmla="*/ 1324712 h 3659711"/>
                <a:gd name="connsiteX1292" fmla="*/ 2438042 w 8545023"/>
                <a:gd name="connsiteY1292" fmla="*/ 1290442 h 3659711"/>
                <a:gd name="connsiteX1293" fmla="*/ 2502383 w 8545023"/>
                <a:gd name="connsiteY1293" fmla="*/ 1233753 h 3659711"/>
                <a:gd name="connsiteX1294" fmla="*/ 2530327 w 8545023"/>
                <a:gd name="connsiteY1294" fmla="*/ 1205538 h 3659711"/>
                <a:gd name="connsiteX1295" fmla="*/ 2441551 w 8545023"/>
                <a:gd name="connsiteY1295" fmla="*/ 1110096 h 3659711"/>
                <a:gd name="connsiteX1296" fmla="*/ 2142449 w 8545023"/>
                <a:gd name="connsiteY1296" fmla="*/ 988247 h 3659711"/>
                <a:gd name="connsiteX1297" fmla="*/ 2092149 w 8545023"/>
                <a:gd name="connsiteY1297" fmla="*/ 983102 h 3659711"/>
                <a:gd name="connsiteX1298" fmla="*/ 2092149 w 8545023"/>
                <a:gd name="connsiteY1298" fmla="*/ 890110 h 3659711"/>
                <a:gd name="connsiteX1299" fmla="*/ 2095503 w 8545023"/>
                <a:gd name="connsiteY1299" fmla="*/ 797163 h 3659711"/>
                <a:gd name="connsiteX1300" fmla="*/ 2248230 w 8545023"/>
                <a:gd name="connsiteY1300" fmla="*/ 815651 h 3659711"/>
                <a:gd name="connsiteX1301" fmla="*/ 2652991 w 8545023"/>
                <a:gd name="connsiteY1301" fmla="*/ 1056982 h 3659711"/>
                <a:gd name="connsiteX1302" fmla="*/ 2690157 w 8545023"/>
                <a:gd name="connsiteY1302" fmla="*/ 1099619 h 3659711"/>
                <a:gd name="connsiteX1303" fmla="*/ 2734914 w 8545023"/>
                <a:gd name="connsiteY1303" fmla="*/ 1086700 h 3659711"/>
                <a:gd name="connsiteX1304" fmla="*/ 2818355 w 8545023"/>
                <a:gd name="connsiteY1304" fmla="*/ 1051691 h 3659711"/>
                <a:gd name="connsiteX1305" fmla="*/ 2864560 w 8545023"/>
                <a:gd name="connsiteY1305" fmla="*/ 1030692 h 3659711"/>
                <a:gd name="connsiteX1306" fmla="*/ 2747269 w 8545023"/>
                <a:gd name="connsiteY1306" fmla="*/ 884210 h 3659711"/>
                <a:gd name="connsiteX1307" fmla="*/ 2149155 w 8545023"/>
                <a:gd name="connsiteY1307" fmla="*/ 615132 h 3659711"/>
                <a:gd name="connsiteX1308" fmla="*/ 2092146 w 8545023"/>
                <a:gd name="connsiteY1308" fmla="*/ 612443 h 3659711"/>
                <a:gd name="connsiteX1309" fmla="*/ 490622 w 8545023"/>
                <a:gd name="connsiteY1309" fmla="*/ 421530 h 3659711"/>
                <a:gd name="connsiteX1310" fmla="*/ 1458281 w 8545023"/>
                <a:gd name="connsiteY1310" fmla="*/ 421530 h 3659711"/>
                <a:gd name="connsiteX1311" fmla="*/ 1477685 w 8545023"/>
                <a:gd name="connsiteY1311" fmla="*/ 437432 h 3659711"/>
                <a:gd name="connsiteX1312" fmla="*/ 1529565 w 8545023"/>
                <a:gd name="connsiteY1312" fmla="*/ 491868 h 3659711"/>
                <a:gd name="connsiteX1313" fmla="*/ 1618841 w 8545023"/>
                <a:gd name="connsiteY1313" fmla="*/ 526983 h 3659711"/>
                <a:gd name="connsiteX1314" fmla="*/ 1700651 w 8545023"/>
                <a:gd name="connsiteY1314" fmla="*/ 492816 h 3659711"/>
                <a:gd name="connsiteX1315" fmla="*/ 1744988 w 8545023"/>
                <a:gd name="connsiteY1315" fmla="*/ 474497 h 3659711"/>
                <a:gd name="connsiteX1316" fmla="*/ 1732539 w 8545023"/>
                <a:gd name="connsiteY1316" fmla="*/ 447393 h 3659711"/>
                <a:gd name="connsiteX1317" fmla="*/ 1715997 w 8545023"/>
                <a:gd name="connsiteY1317" fmla="*/ 423765 h 3659711"/>
                <a:gd name="connsiteX1318" fmla="*/ 1828732 w 8545023"/>
                <a:gd name="connsiteY1318" fmla="*/ 422570 h 3659711"/>
                <a:gd name="connsiteX1319" fmla="*/ 1944385 w 8545023"/>
                <a:gd name="connsiteY1319" fmla="*/ 426086 h 3659711"/>
                <a:gd name="connsiteX1320" fmla="*/ 1996117 w 8545023"/>
                <a:gd name="connsiteY1320" fmla="*/ 426168 h 3659711"/>
                <a:gd name="connsiteX1321" fmla="*/ 2068412 w 8545023"/>
                <a:gd name="connsiteY1321" fmla="*/ 421535 h 3659711"/>
                <a:gd name="connsiteX1322" fmla="*/ 2091886 w 8545023"/>
                <a:gd name="connsiteY1322" fmla="*/ 421530 h 3659711"/>
                <a:gd name="connsiteX1323" fmla="*/ 2091886 w 8545023"/>
                <a:gd name="connsiteY1323" fmla="*/ 613792 h 3659711"/>
                <a:gd name="connsiteX1324" fmla="*/ 2056949 w 8545023"/>
                <a:gd name="connsiteY1324" fmla="*/ 613792 h 3659711"/>
                <a:gd name="connsiteX1325" fmla="*/ 1971778 w 8545023"/>
                <a:gd name="connsiteY1325" fmla="*/ 620418 h 3659711"/>
                <a:gd name="connsiteX1326" fmla="*/ 1436751 w 8545023"/>
                <a:gd name="connsiteY1326" fmla="*/ 884259 h 3659711"/>
                <a:gd name="connsiteX1327" fmla="*/ 1319460 w 8545023"/>
                <a:gd name="connsiteY1327" fmla="*/ 1030692 h 3659711"/>
                <a:gd name="connsiteX1328" fmla="*/ 1365665 w 8545023"/>
                <a:gd name="connsiteY1328" fmla="*/ 1051691 h 3659711"/>
                <a:gd name="connsiteX1329" fmla="*/ 1449853 w 8545023"/>
                <a:gd name="connsiteY1329" fmla="*/ 1087048 h 3659711"/>
                <a:gd name="connsiteX1330" fmla="*/ 1489192 w 8545023"/>
                <a:gd name="connsiteY1330" fmla="*/ 1105484 h 3659711"/>
                <a:gd name="connsiteX1331" fmla="*/ 1499529 w 8545023"/>
                <a:gd name="connsiteY1331" fmla="*/ 1093261 h 3659711"/>
                <a:gd name="connsiteX1332" fmla="*/ 1610852 w 8545023"/>
                <a:gd name="connsiteY1332" fmla="*/ 977103 h 3659711"/>
                <a:gd name="connsiteX1333" fmla="*/ 2031514 w 8545023"/>
                <a:gd name="connsiteY1333" fmla="*/ 801886 h 3659711"/>
                <a:gd name="connsiteX1334" fmla="*/ 2088520 w 8545023"/>
                <a:gd name="connsiteY1334" fmla="*/ 797161 h 3659711"/>
                <a:gd name="connsiteX1335" fmla="*/ 2091874 w 8545023"/>
                <a:gd name="connsiteY1335" fmla="*/ 890108 h 3659711"/>
                <a:gd name="connsiteX1336" fmla="*/ 2091874 w 8545023"/>
                <a:gd name="connsiteY1336" fmla="*/ 983100 h 3659711"/>
                <a:gd name="connsiteX1337" fmla="*/ 2041573 w 8545023"/>
                <a:gd name="connsiteY1337" fmla="*/ 988245 h 3659711"/>
                <a:gd name="connsiteX1338" fmla="*/ 1742472 w 8545023"/>
                <a:gd name="connsiteY1338" fmla="*/ 1110094 h 3659711"/>
                <a:gd name="connsiteX1339" fmla="*/ 1653696 w 8545023"/>
                <a:gd name="connsiteY1339" fmla="*/ 1205536 h 3659711"/>
                <a:gd name="connsiteX1340" fmla="*/ 1681640 w 8545023"/>
                <a:gd name="connsiteY1340" fmla="*/ 1233748 h 3659711"/>
                <a:gd name="connsiteX1341" fmla="*/ 1745981 w 8545023"/>
                <a:gd name="connsiteY1341" fmla="*/ 1290440 h 3659711"/>
                <a:gd name="connsiteX1342" fmla="*/ 1785454 w 8545023"/>
                <a:gd name="connsiteY1342" fmla="*/ 1324709 h 3659711"/>
                <a:gd name="connsiteX1343" fmla="*/ 1822095 w 8545023"/>
                <a:gd name="connsiteY1343" fmla="*/ 1289031 h 3659711"/>
                <a:gd name="connsiteX1344" fmla="*/ 2063930 w 8545023"/>
                <a:gd name="connsiteY1344" fmla="*/ 1170670 h 3659711"/>
                <a:gd name="connsiteX1345" fmla="*/ 2091874 w 8545023"/>
                <a:gd name="connsiteY1345" fmla="*/ 1167774 h 3659711"/>
                <a:gd name="connsiteX1346" fmla="*/ 2091874 w 8545023"/>
                <a:gd name="connsiteY1346" fmla="*/ 1355055 h 3659711"/>
                <a:gd name="connsiteX1347" fmla="*/ 2064676 w 8545023"/>
                <a:gd name="connsiteY1347" fmla="*/ 1359845 h 3659711"/>
                <a:gd name="connsiteX1348" fmla="*/ 1930993 w 8545023"/>
                <a:gd name="connsiteY1348" fmla="*/ 1455628 h 3659711"/>
                <a:gd name="connsiteX1349" fmla="*/ 1928676 w 8545023"/>
                <a:gd name="connsiteY1349" fmla="*/ 1516974 h 3659711"/>
                <a:gd name="connsiteX1350" fmla="*/ 1939853 w 8545023"/>
                <a:gd name="connsiteY1350" fmla="*/ 1537004 h 3659711"/>
                <a:gd name="connsiteX1351" fmla="*/ 1826754 w 8545023"/>
                <a:gd name="connsiteY1351" fmla="*/ 1539330 h 3659711"/>
                <a:gd name="connsiteX1352" fmla="*/ 1713654 w 8545023"/>
                <a:gd name="connsiteY1352" fmla="*/ 1539330 h 3659711"/>
                <a:gd name="connsiteX1353" fmla="*/ 1695969 w 8545023"/>
                <a:gd name="connsiteY1353" fmla="*/ 1515892 h 3659711"/>
                <a:gd name="connsiteX1354" fmla="*/ 1532970 w 8545023"/>
                <a:gd name="connsiteY1354" fmla="*/ 1358806 h 3659711"/>
                <a:gd name="connsiteX1355" fmla="*/ 1137270 w 8545023"/>
                <a:gd name="connsiteY1355" fmla="*/ 1185574 h 3659711"/>
                <a:gd name="connsiteX1356" fmla="*/ 871898 w 8545023"/>
                <a:gd name="connsiteY1356" fmla="*/ 1176916 h 3659711"/>
                <a:gd name="connsiteX1357" fmla="*/ 319033 w 8545023"/>
                <a:gd name="connsiteY1357" fmla="*/ 1443193 h 3659711"/>
                <a:gd name="connsiteX1358" fmla="*/ 252167 w 8545023"/>
                <a:gd name="connsiteY1358" fmla="*/ 1515892 h 3659711"/>
                <a:gd name="connsiteX1359" fmla="*/ 234479 w 8545023"/>
                <a:gd name="connsiteY1359" fmla="*/ 1539327 h 3659711"/>
                <a:gd name="connsiteX1360" fmla="*/ 121380 w 8545023"/>
                <a:gd name="connsiteY1360" fmla="*/ 1539327 h 3659711"/>
                <a:gd name="connsiteX1361" fmla="*/ 8281 w 8545023"/>
                <a:gd name="connsiteY1361" fmla="*/ 1537004 h 3659711"/>
                <a:gd name="connsiteX1362" fmla="*/ 8330 w 8545023"/>
                <a:gd name="connsiteY1362" fmla="*/ 1537006 h 3659711"/>
                <a:gd name="connsiteX1363" fmla="*/ 19509 w 8545023"/>
                <a:gd name="connsiteY1363" fmla="*/ 1516976 h 3659711"/>
                <a:gd name="connsiteX1364" fmla="*/ 17193 w 8545023"/>
                <a:gd name="connsiteY1364" fmla="*/ 1455630 h 3659711"/>
                <a:gd name="connsiteX1365" fmla="*/ 0 w 8545023"/>
                <a:gd name="connsiteY1365" fmla="*/ 1435693 h 3659711"/>
                <a:gd name="connsiteX1366" fmla="*/ 0 w 8545023"/>
                <a:gd name="connsiteY1366" fmla="*/ 1200731 h 3659711"/>
                <a:gd name="connsiteX1367" fmla="*/ 17284 w 8545023"/>
                <a:gd name="connsiteY1367" fmla="*/ 1207230 h 3659711"/>
                <a:gd name="connsiteX1368" fmla="*/ 126088 w 8545023"/>
                <a:gd name="connsiteY1368" fmla="*/ 1289034 h 3659711"/>
                <a:gd name="connsiteX1369" fmla="*/ 162729 w 8545023"/>
                <a:gd name="connsiteY1369" fmla="*/ 1324712 h 3659711"/>
                <a:gd name="connsiteX1370" fmla="*/ 202202 w 8545023"/>
                <a:gd name="connsiteY1370" fmla="*/ 1290442 h 3659711"/>
                <a:gd name="connsiteX1371" fmla="*/ 266543 w 8545023"/>
                <a:gd name="connsiteY1371" fmla="*/ 1233753 h 3659711"/>
                <a:gd name="connsiteX1372" fmla="*/ 294488 w 8545023"/>
                <a:gd name="connsiteY1372" fmla="*/ 1205538 h 3659711"/>
                <a:gd name="connsiteX1373" fmla="*/ 205711 w 8545023"/>
                <a:gd name="connsiteY1373" fmla="*/ 1110096 h 3659711"/>
                <a:gd name="connsiteX1374" fmla="*/ 65141 w 8545023"/>
                <a:gd name="connsiteY1374" fmla="*/ 1026763 h 3659711"/>
                <a:gd name="connsiteX1375" fmla="*/ 0 w 8545023"/>
                <a:gd name="connsiteY1375" fmla="*/ 1005783 h 3659711"/>
                <a:gd name="connsiteX1376" fmla="*/ 0 w 8545023"/>
                <a:gd name="connsiteY1376" fmla="*/ 813514 h 3659711"/>
                <a:gd name="connsiteX1377" fmla="*/ 12391 w 8545023"/>
                <a:gd name="connsiteY1377" fmla="*/ 815651 h 3659711"/>
                <a:gd name="connsiteX1378" fmla="*/ 417151 w 8545023"/>
                <a:gd name="connsiteY1378" fmla="*/ 1056982 h 3659711"/>
                <a:gd name="connsiteX1379" fmla="*/ 454317 w 8545023"/>
                <a:gd name="connsiteY1379" fmla="*/ 1099619 h 3659711"/>
                <a:gd name="connsiteX1380" fmla="*/ 499074 w 8545023"/>
                <a:gd name="connsiteY1380" fmla="*/ 1086700 h 3659711"/>
                <a:gd name="connsiteX1381" fmla="*/ 582516 w 8545023"/>
                <a:gd name="connsiteY1381" fmla="*/ 1051691 h 3659711"/>
                <a:gd name="connsiteX1382" fmla="*/ 628721 w 8545023"/>
                <a:gd name="connsiteY1382" fmla="*/ 1030692 h 3659711"/>
                <a:gd name="connsiteX1383" fmla="*/ 511429 w 8545023"/>
                <a:gd name="connsiteY1383" fmla="*/ 884210 h 3659711"/>
                <a:gd name="connsiteX1384" fmla="*/ 77215 w 8545023"/>
                <a:gd name="connsiteY1384" fmla="*/ 638840 h 3659711"/>
                <a:gd name="connsiteX1385" fmla="*/ 0 w 8545023"/>
                <a:gd name="connsiteY1385" fmla="*/ 623872 h 3659711"/>
                <a:gd name="connsiteX1386" fmla="*/ 0 w 8545023"/>
                <a:gd name="connsiteY1386" fmla="*/ 426771 h 3659711"/>
                <a:gd name="connsiteX1387" fmla="*/ 3807 w 8545023"/>
                <a:gd name="connsiteY1387" fmla="*/ 426086 h 3659711"/>
                <a:gd name="connsiteX1388" fmla="*/ 119460 w 8545023"/>
                <a:gd name="connsiteY1388" fmla="*/ 422570 h 3659711"/>
                <a:gd name="connsiteX1389" fmla="*/ 232196 w 8545023"/>
                <a:gd name="connsiteY1389" fmla="*/ 423767 h 3659711"/>
                <a:gd name="connsiteX1390" fmla="*/ 215653 w 8545023"/>
                <a:gd name="connsiteY1390" fmla="*/ 447393 h 3659711"/>
                <a:gd name="connsiteX1391" fmla="*/ 203204 w 8545023"/>
                <a:gd name="connsiteY1391" fmla="*/ 474499 h 3659711"/>
                <a:gd name="connsiteX1392" fmla="*/ 247541 w 8545023"/>
                <a:gd name="connsiteY1392" fmla="*/ 492816 h 3659711"/>
                <a:gd name="connsiteX1393" fmla="*/ 329614 w 8545023"/>
                <a:gd name="connsiteY1393" fmla="*/ 527109 h 3659711"/>
                <a:gd name="connsiteX1394" fmla="*/ 371449 w 8545023"/>
                <a:gd name="connsiteY1394" fmla="*/ 546560 h 3659711"/>
                <a:gd name="connsiteX1395" fmla="*/ 383269 w 8545023"/>
                <a:gd name="connsiteY1395" fmla="*/ 532557 h 3659711"/>
                <a:gd name="connsiteX1396" fmla="*/ 474836 w 8545023"/>
                <a:gd name="connsiteY1396" fmla="*/ 433573 h 3659711"/>
                <a:gd name="connsiteX1397" fmla="*/ 5445791 w 8545023"/>
                <a:gd name="connsiteY1397" fmla="*/ 240382 h 3659711"/>
                <a:gd name="connsiteX1398" fmla="*/ 5776411 w 8545023"/>
                <a:gd name="connsiteY1398" fmla="*/ 318451 h 3659711"/>
                <a:gd name="connsiteX1399" fmla="*/ 5915258 w 8545023"/>
                <a:gd name="connsiteY1399" fmla="*/ 407499 h 3659711"/>
                <a:gd name="connsiteX1400" fmla="*/ 5930909 w 8545023"/>
                <a:gd name="connsiteY1400" fmla="*/ 421044 h 3659711"/>
                <a:gd name="connsiteX1401" fmla="*/ 5445781 w 8545023"/>
                <a:gd name="connsiteY1401" fmla="*/ 421106 h 3659711"/>
                <a:gd name="connsiteX1402" fmla="*/ 4960656 w 8545023"/>
                <a:gd name="connsiteY1402" fmla="*/ 421167 h 3659711"/>
                <a:gd name="connsiteX1403" fmla="*/ 4976304 w 8545023"/>
                <a:gd name="connsiteY1403" fmla="*/ 407776 h 3659711"/>
                <a:gd name="connsiteX1404" fmla="*/ 4976314 w 8545023"/>
                <a:gd name="connsiteY1404" fmla="*/ 407776 h 3659711"/>
                <a:gd name="connsiteX1405" fmla="*/ 5115163 w 8545023"/>
                <a:gd name="connsiteY1405" fmla="*/ 318451 h 3659711"/>
                <a:gd name="connsiteX1406" fmla="*/ 5445791 w 8545023"/>
                <a:gd name="connsiteY1406" fmla="*/ 240382 h 3659711"/>
                <a:gd name="connsiteX1407" fmla="*/ 3209951 w 8545023"/>
                <a:gd name="connsiteY1407" fmla="*/ 240382 h 3659711"/>
                <a:gd name="connsiteX1408" fmla="*/ 3540572 w 8545023"/>
                <a:gd name="connsiteY1408" fmla="*/ 318451 h 3659711"/>
                <a:gd name="connsiteX1409" fmla="*/ 3679419 w 8545023"/>
                <a:gd name="connsiteY1409" fmla="*/ 407499 h 3659711"/>
                <a:gd name="connsiteX1410" fmla="*/ 3695069 w 8545023"/>
                <a:gd name="connsiteY1410" fmla="*/ 421044 h 3659711"/>
                <a:gd name="connsiteX1411" fmla="*/ 3209942 w 8545023"/>
                <a:gd name="connsiteY1411" fmla="*/ 421106 h 3659711"/>
                <a:gd name="connsiteX1412" fmla="*/ 2724817 w 8545023"/>
                <a:gd name="connsiteY1412" fmla="*/ 421167 h 3659711"/>
                <a:gd name="connsiteX1413" fmla="*/ 2740465 w 8545023"/>
                <a:gd name="connsiteY1413" fmla="*/ 407776 h 3659711"/>
                <a:gd name="connsiteX1414" fmla="*/ 2740474 w 8545023"/>
                <a:gd name="connsiteY1414" fmla="*/ 407776 h 3659711"/>
                <a:gd name="connsiteX1415" fmla="*/ 2879323 w 8545023"/>
                <a:gd name="connsiteY1415" fmla="*/ 318451 h 3659711"/>
                <a:gd name="connsiteX1416" fmla="*/ 3209951 w 8545023"/>
                <a:gd name="connsiteY1416" fmla="*/ 240382 h 3659711"/>
                <a:gd name="connsiteX1417" fmla="*/ 974111 w 8545023"/>
                <a:gd name="connsiteY1417" fmla="*/ 240382 h 3659711"/>
                <a:gd name="connsiteX1418" fmla="*/ 1304732 w 8545023"/>
                <a:gd name="connsiteY1418" fmla="*/ 318451 h 3659711"/>
                <a:gd name="connsiteX1419" fmla="*/ 1443579 w 8545023"/>
                <a:gd name="connsiteY1419" fmla="*/ 407499 h 3659711"/>
                <a:gd name="connsiteX1420" fmla="*/ 1459230 w 8545023"/>
                <a:gd name="connsiteY1420" fmla="*/ 421044 h 3659711"/>
                <a:gd name="connsiteX1421" fmla="*/ 974102 w 8545023"/>
                <a:gd name="connsiteY1421" fmla="*/ 421106 h 3659711"/>
                <a:gd name="connsiteX1422" fmla="*/ 488977 w 8545023"/>
                <a:gd name="connsiteY1422" fmla="*/ 421167 h 3659711"/>
                <a:gd name="connsiteX1423" fmla="*/ 504625 w 8545023"/>
                <a:gd name="connsiteY1423" fmla="*/ 407776 h 3659711"/>
                <a:gd name="connsiteX1424" fmla="*/ 504634 w 8545023"/>
                <a:gd name="connsiteY1424" fmla="*/ 407776 h 3659711"/>
                <a:gd name="connsiteX1425" fmla="*/ 643484 w 8545023"/>
                <a:gd name="connsiteY1425" fmla="*/ 318451 h 3659711"/>
                <a:gd name="connsiteX1426" fmla="*/ 974111 w 8545023"/>
                <a:gd name="connsiteY1426" fmla="*/ 240382 h 3659711"/>
                <a:gd name="connsiteX1427" fmla="*/ 4686323 w 8545023"/>
                <a:gd name="connsiteY1427" fmla="*/ 0 h 3659711"/>
                <a:gd name="connsiteX1428" fmla="*/ 5342912 w 8545023"/>
                <a:gd name="connsiteY1428" fmla="*/ 0 h 3659711"/>
                <a:gd name="connsiteX1429" fmla="*/ 6128025 w 8545023"/>
                <a:gd name="connsiteY1429" fmla="*/ 139529 h 3659711"/>
                <a:gd name="connsiteX1430" fmla="*/ 6224658 w 8545023"/>
                <a:gd name="connsiteY1430" fmla="*/ 178885 h 3659711"/>
                <a:gd name="connsiteX1431" fmla="*/ 6244269 w 8545023"/>
                <a:gd name="connsiteY1431" fmla="*/ 196722 h 3659711"/>
                <a:gd name="connsiteX1432" fmla="*/ 6257133 w 8545023"/>
                <a:gd name="connsiteY1432" fmla="*/ 206790 h 3659711"/>
                <a:gd name="connsiteX1433" fmla="*/ 6268616 w 8545023"/>
                <a:gd name="connsiteY1433" fmla="*/ 196788 h 3659711"/>
                <a:gd name="connsiteX1434" fmla="*/ 6274194 w 8545023"/>
                <a:gd name="connsiteY1434" fmla="*/ 199060 h 3659711"/>
                <a:gd name="connsiteX1435" fmla="*/ 6415592 w 8545023"/>
                <a:gd name="connsiteY1435" fmla="*/ 268409 h 3659711"/>
                <a:gd name="connsiteX1436" fmla="*/ 6446827 w 8545023"/>
                <a:gd name="connsiteY1436" fmla="*/ 286503 h 3659711"/>
                <a:gd name="connsiteX1437" fmla="*/ 6402671 w 8545023"/>
                <a:gd name="connsiteY1437" fmla="*/ 337709 h 3659711"/>
                <a:gd name="connsiteX1438" fmla="*/ 6400355 w 8545023"/>
                <a:gd name="connsiteY1438" fmla="*/ 399055 h 3659711"/>
                <a:gd name="connsiteX1439" fmla="*/ 6411532 w 8545023"/>
                <a:gd name="connsiteY1439" fmla="*/ 419085 h 3659711"/>
                <a:gd name="connsiteX1440" fmla="*/ 6298432 w 8545023"/>
                <a:gd name="connsiteY1440" fmla="*/ 421411 h 3659711"/>
                <a:gd name="connsiteX1441" fmla="*/ 6185333 w 8545023"/>
                <a:gd name="connsiteY1441" fmla="*/ 421411 h 3659711"/>
                <a:gd name="connsiteX1442" fmla="*/ 6167648 w 8545023"/>
                <a:gd name="connsiteY1442" fmla="*/ 397973 h 3659711"/>
                <a:gd name="connsiteX1443" fmla="*/ 6004649 w 8545023"/>
                <a:gd name="connsiteY1443" fmla="*/ 240886 h 3659711"/>
                <a:gd name="connsiteX1444" fmla="*/ 5608949 w 8545023"/>
                <a:gd name="connsiteY1444" fmla="*/ 67655 h 3659711"/>
                <a:gd name="connsiteX1445" fmla="*/ 5343577 w 8545023"/>
                <a:gd name="connsiteY1445" fmla="*/ 58996 h 3659711"/>
                <a:gd name="connsiteX1446" fmla="*/ 4790713 w 8545023"/>
                <a:gd name="connsiteY1446" fmla="*/ 325274 h 3659711"/>
                <a:gd name="connsiteX1447" fmla="*/ 4723846 w 8545023"/>
                <a:gd name="connsiteY1447" fmla="*/ 397973 h 3659711"/>
                <a:gd name="connsiteX1448" fmla="*/ 4706159 w 8545023"/>
                <a:gd name="connsiteY1448" fmla="*/ 421408 h 3659711"/>
                <a:gd name="connsiteX1449" fmla="*/ 4593059 w 8545023"/>
                <a:gd name="connsiteY1449" fmla="*/ 421408 h 3659711"/>
                <a:gd name="connsiteX1450" fmla="*/ 4479960 w 8545023"/>
                <a:gd name="connsiteY1450" fmla="*/ 419085 h 3659711"/>
                <a:gd name="connsiteX1451" fmla="*/ 4480009 w 8545023"/>
                <a:gd name="connsiteY1451" fmla="*/ 419087 h 3659711"/>
                <a:gd name="connsiteX1452" fmla="*/ 4491188 w 8545023"/>
                <a:gd name="connsiteY1452" fmla="*/ 399057 h 3659711"/>
                <a:gd name="connsiteX1453" fmla="*/ 4488872 w 8545023"/>
                <a:gd name="connsiteY1453" fmla="*/ 337711 h 3659711"/>
                <a:gd name="connsiteX1454" fmla="*/ 4355186 w 8545023"/>
                <a:gd name="connsiteY1454" fmla="*/ 241929 h 3659711"/>
                <a:gd name="connsiteX1455" fmla="*/ 4327988 w 8545023"/>
                <a:gd name="connsiteY1455" fmla="*/ 237138 h 3659711"/>
                <a:gd name="connsiteX1456" fmla="*/ 4327988 w 8545023"/>
                <a:gd name="connsiteY1456" fmla="*/ 49857 h 3659711"/>
                <a:gd name="connsiteX1457" fmla="*/ 4355933 w 8545023"/>
                <a:gd name="connsiteY1457" fmla="*/ 52753 h 3659711"/>
                <a:gd name="connsiteX1458" fmla="*/ 4597768 w 8545023"/>
                <a:gd name="connsiteY1458" fmla="*/ 171115 h 3659711"/>
                <a:gd name="connsiteX1459" fmla="*/ 4634408 w 8545023"/>
                <a:gd name="connsiteY1459" fmla="*/ 206793 h 3659711"/>
                <a:gd name="connsiteX1460" fmla="*/ 4673881 w 8545023"/>
                <a:gd name="connsiteY1460" fmla="*/ 172523 h 3659711"/>
                <a:gd name="connsiteX1461" fmla="*/ 4738222 w 8545023"/>
                <a:gd name="connsiteY1461" fmla="*/ 115834 h 3659711"/>
                <a:gd name="connsiteX1462" fmla="*/ 4766167 w 8545023"/>
                <a:gd name="connsiteY1462" fmla="*/ 87619 h 3659711"/>
                <a:gd name="connsiteX1463" fmla="*/ 4706990 w 8545023"/>
                <a:gd name="connsiteY1463" fmla="*/ 18099 h 3659711"/>
                <a:gd name="connsiteX1464" fmla="*/ 2450484 w 8545023"/>
                <a:gd name="connsiteY1464" fmla="*/ 0 h 3659711"/>
                <a:gd name="connsiteX1465" fmla="*/ 3969375 w 8545023"/>
                <a:gd name="connsiteY1465" fmla="*/ 0 h 3659711"/>
                <a:gd name="connsiteX1466" fmla="*/ 3948711 w 8545023"/>
                <a:gd name="connsiteY1466" fmla="*/ 18097 h 3659711"/>
                <a:gd name="connsiteX1467" fmla="*/ 3889535 w 8545023"/>
                <a:gd name="connsiteY1467" fmla="*/ 87617 h 3659711"/>
                <a:gd name="connsiteX1468" fmla="*/ 3917479 w 8545023"/>
                <a:gd name="connsiteY1468" fmla="*/ 115829 h 3659711"/>
                <a:gd name="connsiteX1469" fmla="*/ 3981820 w 8545023"/>
                <a:gd name="connsiteY1469" fmla="*/ 172520 h 3659711"/>
                <a:gd name="connsiteX1470" fmla="*/ 4021294 w 8545023"/>
                <a:gd name="connsiteY1470" fmla="*/ 206790 h 3659711"/>
                <a:gd name="connsiteX1471" fmla="*/ 4057934 w 8545023"/>
                <a:gd name="connsiteY1471" fmla="*/ 171112 h 3659711"/>
                <a:gd name="connsiteX1472" fmla="*/ 4299769 w 8545023"/>
                <a:gd name="connsiteY1472" fmla="*/ 52751 h 3659711"/>
                <a:gd name="connsiteX1473" fmla="*/ 4327714 w 8545023"/>
                <a:gd name="connsiteY1473" fmla="*/ 49854 h 3659711"/>
                <a:gd name="connsiteX1474" fmla="*/ 4327714 w 8545023"/>
                <a:gd name="connsiteY1474" fmla="*/ 237136 h 3659711"/>
                <a:gd name="connsiteX1475" fmla="*/ 4300515 w 8545023"/>
                <a:gd name="connsiteY1475" fmla="*/ 241926 h 3659711"/>
                <a:gd name="connsiteX1476" fmla="*/ 4166832 w 8545023"/>
                <a:gd name="connsiteY1476" fmla="*/ 337709 h 3659711"/>
                <a:gd name="connsiteX1477" fmla="*/ 4164516 w 8545023"/>
                <a:gd name="connsiteY1477" fmla="*/ 399055 h 3659711"/>
                <a:gd name="connsiteX1478" fmla="*/ 4175692 w 8545023"/>
                <a:gd name="connsiteY1478" fmla="*/ 419085 h 3659711"/>
                <a:gd name="connsiteX1479" fmla="*/ 4062593 w 8545023"/>
                <a:gd name="connsiteY1479" fmla="*/ 421411 h 3659711"/>
                <a:gd name="connsiteX1480" fmla="*/ 3949494 w 8545023"/>
                <a:gd name="connsiteY1480" fmla="*/ 421411 h 3659711"/>
                <a:gd name="connsiteX1481" fmla="*/ 3931808 w 8545023"/>
                <a:gd name="connsiteY1481" fmla="*/ 397973 h 3659711"/>
                <a:gd name="connsiteX1482" fmla="*/ 3768810 w 8545023"/>
                <a:gd name="connsiteY1482" fmla="*/ 240886 h 3659711"/>
                <a:gd name="connsiteX1483" fmla="*/ 3373109 w 8545023"/>
                <a:gd name="connsiteY1483" fmla="*/ 67655 h 3659711"/>
                <a:gd name="connsiteX1484" fmla="*/ 3107738 w 8545023"/>
                <a:gd name="connsiteY1484" fmla="*/ 58996 h 3659711"/>
                <a:gd name="connsiteX1485" fmla="*/ 2554873 w 8545023"/>
                <a:gd name="connsiteY1485" fmla="*/ 325274 h 3659711"/>
                <a:gd name="connsiteX1486" fmla="*/ 2488007 w 8545023"/>
                <a:gd name="connsiteY1486" fmla="*/ 397973 h 3659711"/>
                <a:gd name="connsiteX1487" fmla="*/ 2470319 w 8545023"/>
                <a:gd name="connsiteY1487" fmla="*/ 421408 h 3659711"/>
                <a:gd name="connsiteX1488" fmla="*/ 2357220 w 8545023"/>
                <a:gd name="connsiteY1488" fmla="*/ 421408 h 3659711"/>
                <a:gd name="connsiteX1489" fmla="*/ 2244120 w 8545023"/>
                <a:gd name="connsiteY1489" fmla="*/ 419085 h 3659711"/>
                <a:gd name="connsiteX1490" fmla="*/ 2244170 w 8545023"/>
                <a:gd name="connsiteY1490" fmla="*/ 419087 h 3659711"/>
                <a:gd name="connsiteX1491" fmla="*/ 2255349 w 8545023"/>
                <a:gd name="connsiteY1491" fmla="*/ 399057 h 3659711"/>
                <a:gd name="connsiteX1492" fmla="*/ 2253032 w 8545023"/>
                <a:gd name="connsiteY1492" fmla="*/ 337711 h 3659711"/>
                <a:gd name="connsiteX1493" fmla="*/ 2119347 w 8545023"/>
                <a:gd name="connsiteY1493" fmla="*/ 241929 h 3659711"/>
                <a:gd name="connsiteX1494" fmla="*/ 2092149 w 8545023"/>
                <a:gd name="connsiteY1494" fmla="*/ 237138 h 3659711"/>
                <a:gd name="connsiteX1495" fmla="*/ 2092149 w 8545023"/>
                <a:gd name="connsiteY1495" fmla="*/ 49857 h 3659711"/>
                <a:gd name="connsiteX1496" fmla="*/ 2120093 w 8545023"/>
                <a:gd name="connsiteY1496" fmla="*/ 52753 h 3659711"/>
                <a:gd name="connsiteX1497" fmla="*/ 2361928 w 8545023"/>
                <a:gd name="connsiteY1497" fmla="*/ 171115 h 3659711"/>
                <a:gd name="connsiteX1498" fmla="*/ 2398568 w 8545023"/>
                <a:gd name="connsiteY1498" fmla="*/ 206793 h 3659711"/>
                <a:gd name="connsiteX1499" fmla="*/ 2438042 w 8545023"/>
                <a:gd name="connsiteY1499" fmla="*/ 172523 h 3659711"/>
                <a:gd name="connsiteX1500" fmla="*/ 2502383 w 8545023"/>
                <a:gd name="connsiteY1500" fmla="*/ 115834 h 3659711"/>
                <a:gd name="connsiteX1501" fmla="*/ 2530327 w 8545023"/>
                <a:gd name="connsiteY1501" fmla="*/ 87619 h 3659711"/>
                <a:gd name="connsiteX1502" fmla="*/ 2471150 w 8545023"/>
                <a:gd name="connsiteY1502" fmla="*/ 18099 h 3659711"/>
                <a:gd name="connsiteX1503" fmla="*/ 214644 w 8545023"/>
                <a:gd name="connsiteY1503" fmla="*/ 0 h 3659711"/>
                <a:gd name="connsiteX1504" fmla="*/ 1733536 w 8545023"/>
                <a:gd name="connsiteY1504" fmla="*/ 0 h 3659711"/>
                <a:gd name="connsiteX1505" fmla="*/ 1712871 w 8545023"/>
                <a:gd name="connsiteY1505" fmla="*/ 18097 h 3659711"/>
                <a:gd name="connsiteX1506" fmla="*/ 1653696 w 8545023"/>
                <a:gd name="connsiteY1506" fmla="*/ 87617 h 3659711"/>
                <a:gd name="connsiteX1507" fmla="*/ 1681640 w 8545023"/>
                <a:gd name="connsiteY1507" fmla="*/ 115829 h 3659711"/>
                <a:gd name="connsiteX1508" fmla="*/ 1745981 w 8545023"/>
                <a:gd name="connsiteY1508" fmla="*/ 172520 h 3659711"/>
                <a:gd name="connsiteX1509" fmla="*/ 1785454 w 8545023"/>
                <a:gd name="connsiteY1509" fmla="*/ 206790 h 3659711"/>
                <a:gd name="connsiteX1510" fmla="*/ 1822095 w 8545023"/>
                <a:gd name="connsiteY1510" fmla="*/ 171112 h 3659711"/>
                <a:gd name="connsiteX1511" fmla="*/ 2063930 w 8545023"/>
                <a:gd name="connsiteY1511" fmla="*/ 52751 h 3659711"/>
                <a:gd name="connsiteX1512" fmla="*/ 2091874 w 8545023"/>
                <a:gd name="connsiteY1512" fmla="*/ 49854 h 3659711"/>
                <a:gd name="connsiteX1513" fmla="*/ 2091874 w 8545023"/>
                <a:gd name="connsiteY1513" fmla="*/ 237136 h 3659711"/>
                <a:gd name="connsiteX1514" fmla="*/ 2064676 w 8545023"/>
                <a:gd name="connsiteY1514" fmla="*/ 241926 h 3659711"/>
                <a:gd name="connsiteX1515" fmla="*/ 1930993 w 8545023"/>
                <a:gd name="connsiteY1515" fmla="*/ 337709 h 3659711"/>
                <a:gd name="connsiteX1516" fmla="*/ 1928676 w 8545023"/>
                <a:gd name="connsiteY1516" fmla="*/ 399055 h 3659711"/>
                <a:gd name="connsiteX1517" fmla="*/ 1939853 w 8545023"/>
                <a:gd name="connsiteY1517" fmla="*/ 419085 h 3659711"/>
                <a:gd name="connsiteX1518" fmla="*/ 1826754 w 8545023"/>
                <a:gd name="connsiteY1518" fmla="*/ 421411 h 3659711"/>
                <a:gd name="connsiteX1519" fmla="*/ 1713654 w 8545023"/>
                <a:gd name="connsiteY1519" fmla="*/ 421411 h 3659711"/>
                <a:gd name="connsiteX1520" fmla="*/ 1695969 w 8545023"/>
                <a:gd name="connsiteY1520" fmla="*/ 397973 h 3659711"/>
                <a:gd name="connsiteX1521" fmla="*/ 1532970 w 8545023"/>
                <a:gd name="connsiteY1521" fmla="*/ 240886 h 3659711"/>
                <a:gd name="connsiteX1522" fmla="*/ 1137270 w 8545023"/>
                <a:gd name="connsiteY1522" fmla="*/ 67655 h 3659711"/>
                <a:gd name="connsiteX1523" fmla="*/ 871898 w 8545023"/>
                <a:gd name="connsiteY1523" fmla="*/ 58996 h 3659711"/>
                <a:gd name="connsiteX1524" fmla="*/ 319033 w 8545023"/>
                <a:gd name="connsiteY1524" fmla="*/ 325274 h 3659711"/>
                <a:gd name="connsiteX1525" fmla="*/ 252167 w 8545023"/>
                <a:gd name="connsiteY1525" fmla="*/ 397973 h 3659711"/>
                <a:gd name="connsiteX1526" fmla="*/ 234479 w 8545023"/>
                <a:gd name="connsiteY1526" fmla="*/ 421408 h 3659711"/>
                <a:gd name="connsiteX1527" fmla="*/ 121380 w 8545023"/>
                <a:gd name="connsiteY1527" fmla="*/ 421408 h 3659711"/>
                <a:gd name="connsiteX1528" fmla="*/ 8281 w 8545023"/>
                <a:gd name="connsiteY1528" fmla="*/ 419085 h 3659711"/>
                <a:gd name="connsiteX1529" fmla="*/ 8330 w 8545023"/>
                <a:gd name="connsiteY1529" fmla="*/ 419087 h 3659711"/>
                <a:gd name="connsiteX1530" fmla="*/ 19509 w 8545023"/>
                <a:gd name="connsiteY1530" fmla="*/ 399057 h 3659711"/>
                <a:gd name="connsiteX1531" fmla="*/ 17193 w 8545023"/>
                <a:gd name="connsiteY1531" fmla="*/ 337711 h 3659711"/>
                <a:gd name="connsiteX1532" fmla="*/ 0 w 8545023"/>
                <a:gd name="connsiteY1532" fmla="*/ 317774 h 3659711"/>
                <a:gd name="connsiteX1533" fmla="*/ 0 w 8545023"/>
                <a:gd name="connsiteY1533" fmla="*/ 82812 h 3659711"/>
                <a:gd name="connsiteX1534" fmla="*/ 17284 w 8545023"/>
                <a:gd name="connsiteY1534" fmla="*/ 89311 h 3659711"/>
                <a:gd name="connsiteX1535" fmla="*/ 126088 w 8545023"/>
                <a:gd name="connsiteY1535" fmla="*/ 171115 h 3659711"/>
                <a:gd name="connsiteX1536" fmla="*/ 162729 w 8545023"/>
                <a:gd name="connsiteY1536" fmla="*/ 206793 h 3659711"/>
                <a:gd name="connsiteX1537" fmla="*/ 202202 w 8545023"/>
                <a:gd name="connsiteY1537" fmla="*/ 172523 h 3659711"/>
                <a:gd name="connsiteX1538" fmla="*/ 266543 w 8545023"/>
                <a:gd name="connsiteY1538" fmla="*/ 115834 h 3659711"/>
                <a:gd name="connsiteX1539" fmla="*/ 294488 w 8545023"/>
                <a:gd name="connsiteY1539" fmla="*/ 87619 h 3659711"/>
                <a:gd name="connsiteX1540" fmla="*/ 235311 w 8545023"/>
                <a:gd name="connsiteY1540" fmla="*/ 18099 h 36597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  <a:cxn ang="0">
                  <a:pos x="connsiteX415" y="connsiteY415"/>
                </a:cxn>
                <a:cxn ang="0">
                  <a:pos x="connsiteX416" y="connsiteY416"/>
                </a:cxn>
                <a:cxn ang="0">
                  <a:pos x="connsiteX417" y="connsiteY417"/>
                </a:cxn>
                <a:cxn ang="0">
                  <a:pos x="connsiteX418" y="connsiteY418"/>
                </a:cxn>
                <a:cxn ang="0">
                  <a:pos x="connsiteX419" y="connsiteY419"/>
                </a:cxn>
                <a:cxn ang="0">
                  <a:pos x="connsiteX420" y="connsiteY420"/>
                </a:cxn>
                <a:cxn ang="0">
                  <a:pos x="connsiteX421" y="connsiteY421"/>
                </a:cxn>
                <a:cxn ang="0">
                  <a:pos x="connsiteX422" y="connsiteY422"/>
                </a:cxn>
                <a:cxn ang="0">
                  <a:pos x="connsiteX423" y="connsiteY423"/>
                </a:cxn>
                <a:cxn ang="0">
                  <a:pos x="connsiteX424" y="connsiteY424"/>
                </a:cxn>
                <a:cxn ang="0">
                  <a:pos x="connsiteX425" y="connsiteY425"/>
                </a:cxn>
                <a:cxn ang="0">
                  <a:pos x="connsiteX426" y="connsiteY426"/>
                </a:cxn>
                <a:cxn ang="0">
                  <a:pos x="connsiteX427" y="connsiteY427"/>
                </a:cxn>
                <a:cxn ang="0">
                  <a:pos x="connsiteX428" y="connsiteY428"/>
                </a:cxn>
                <a:cxn ang="0">
                  <a:pos x="connsiteX429" y="connsiteY429"/>
                </a:cxn>
                <a:cxn ang="0">
                  <a:pos x="connsiteX430" y="connsiteY430"/>
                </a:cxn>
                <a:cxn ang="0">
                  <a:pos x="connsiteX431" y="connsiteY431"/>
                </a:cxn>
                <a:cxn ang="0">
                  <a:pos x="connsiteX432" y="connsiteY432"/>
                </a:cxn>
                <a:cxn ang="0">
                  <a:pos x="connsiteX433" y="connsiteY433"/>
                </a:cxn>
                <a:cxn ang="0">
                  <a:pos x="connsiteX434" y="connsiteY434"/>
                </a:cxn>
                <a:cxn ang="0">
                  <a:pos x="connsiteX435" y="connsiteY435"/>
                </a:cxn>
                <a:cxn ang="0">
                  <a:pos x="connsiteX436" y="connsiteY436"/>
                </a:cxn>
                <a:cxn ang="0">
                  <a:pos x="connsiteX437" y="connsiteY437"/>
                </a:cxn>
                <a:cxn ang="0">
                  <a:pos x="connsiteX438" y="connsiteY438"/>
                </a:cxn>
                <a:cxn ang="0">
                  <a:pos x="connsiteX439" y="connsiteY439"/>
                </a:cxn>
                <a:cxn ang="0">
                  <a:pos x="connsiteX440" y="connsiteY440"/>
                </a:cxn>
                <a:cxn ang="0">
                  <a:pos x="connsiteX441" y="connsiteY441"/>
                </a:cxn>
                <a:cxn ang="0">
                  <a:pos x="connsiteX442" y="connsiteY442"/>
                </a:cxn>
                <a:cxn ang="0">
                  <a:pos x="connsiteX443" y="connsiteY443"/>
                </a:cxn>
                <a:cxn ang="0">
                  <a:pos x="connsiteX444" y="connsiteY444"/>
                </a:cxn>
                <a:cxn ang="0">
                  <a:pos x="connsiteX445" y="connsiteY445"/>
                </a:cxn>
                <a:cxn ang="0">
                  <a:pos x="connsiteX446" y="connsiteY446"/>
                </a:cxn>
                <a:cxn ang="0">
                  <a:pos x="connsiteX447" y="connsiteY447"/>
                </a:cxn>
                <a:cxn ang="0">
                  <a:pos x="connsiteX448" y="connsiteY448"/>
                </a:cxn>
                <a:cxn ang="0">
                  <a:pos x="connsiteX449" y="connsiteY449"/>
                </a:cxn>
                <a:cxn ang="0">
                  <a:pos x="connsiteX450" y="connsiteY450"/>
                </a:cxn>
                <a:cxn ang="0">
                  <a:pos x="connsiteX451" y="connsiteY451"/>
                </a:cxn>
                <a:cxn ang="0">
                  <a:pos x="connsiteX452" y="connsiteY452"/>
                </a:cxn>
                <a:cxn ang="0">
                  <a:pos x="connsiteX453" y="connsiteY453"/>
                </a:cxn>
                <a:cxn ang="0">
                  <a:pos x="connsiteX454" y="connsiteY454"/>
                </a:cxn>
                <a:cxn ang="0">
                  <a:pos x="connsiteX455" y="connsiteY455"/>
                </a:cxn>
                <a:cxn ang="0">
                  <a:pos x="connsiteX456" y="connsiteY456"/>
                </a:cxn>
                <a:cxn ang="0">
                  <a:pos x="connsiteX457" y="connsiteY457"/>
                </a:cxn>
                <a:cxn ang="0">
                  <a:pos x="connsiteX458" y="connsiteY458"/>
                </a:cxn>
                <a:cxn ang="0">
                  <a:pos x="connsiteX459" y="connsiteY459"/>
                </a:cxn>
                <a:cxn ang="0">
                  <a:pos x="connsiteX460" y="connsiteY460"/>
                </a:cxn>
                <a:cxn ang="0">
                  <a:pos x="connsiteX461" y="connsiteY461"/>
                </a:cxn>
                <a:cxn ang="0">
                  <a:pos x="connsiteX462" y="connsiteY462"/>
                </a:cxn>
                <a:cxn ang="0">
                  <a:pos x="connsiteX463" y="connsiteY463"/>
                </a:cxn>
                <a:cxn ang="0">
                  <a:pos x="connsiteX464" y="connsiteY464"/>
                </a:cxn>
                <a:cxn ang="0">
                  <a:pos x="connsiteX465" y="connsiteY465"/>
                </a:cxn>
                <a:cxn ang="0">
                  <a:pos x="connsiteX466" y="connsiteY466"/>
                </a:cxn>
                <a:cxn ang="0">
                  <a:pos x="connsiteX467" y="connsiteY467"/>
                </a:cxn>
                <a:cxn ang="0">
                  <a:pos x="connsiteX468" y="connsiteY468"/>
                </a:cxn>
                <a:cxn ang="0">
                  <a:pos x="connsiteX469" y="connsiteY469"/>
                </a:cxn>
                <a:cxn ang="0">
                  <a:pos x="connsiteX470" y="connsiteY470"/>
                </a:cxn>
                <a:cxn ang="0">
                  <a:pos x="connsiteX471" y="connsiteY471"/>
                </a:cxn>
                <a:cxn ang="0">
                  <a:pos x="connsiteX472" y="connsiteY472"/>
                </a:cxn>
                <a:cxn ang="0">
                  <a:pos x="connsiteX473" y="connsiteY473"/>
                </a:cxn>
                <a:cxn ang="0">
                  <a:pos x="connsiteX474" y="connsiteY474"/>
                </a:cxn>
                <a:cxn ang="0">
                  <a:pos x="connsiteX475" y="connsiteY475"/>
                </a:cxn>
                <a:cxn ang="0">
                  <a:pos x="connsiteX476" y="connsiteY476"/>
                </a:cxn>
                <a:cxn ang="0">
                  <a:pos x="connsiteX477" y="connsiteY477"/>
                </a:cxn>
                <a:cxn ang="0">
                  <a:pos x="connsiteX478" y="connsiteY478"/>
                </a:cxn>
                <a:cxn ang="0">
                  <a:pos x="connsiteX479" y="connsiteY479"/>
                </a:cxn>
                <a:cxn ang="0">
                  <a:pos x="connsiteX480" y="connsiteY480"/>
                </a:cxn>
                <a:cxn ang="0">
                  <a:pos x="connsiteX481" y="connsiteY481"/>
                </a:cxn>
                <a:cxn ang="0">
                  <a:pos x="connsiteX482" y="connsiteY482"/>
                </a:cxn>
                <a:cxn ang="0">
                  <a:pos x="connsiteX483" y="connsiteY483"/>
                </a:cxn>
                <a:cxn ang="0">
                  <a:pos x="connsiteX484" y="connsiteY484"/>
                </a:cxn>
                <a:cxn ang="0">
                  <a:pos x="connsiteX485" y="connsiteY485"/>
                </a:cxn>
                <a:cxn ang="0">
                  <a:pos x="connsiteX486" y="connsiteY486"/>
                </a:cxn>
                <a:cxn ang="0">
                  <a:pos x="connsiteX487" y="connsiteY487"/>
                </a:cxn>
                <a:cxn ang="0">
                  <a:pos x="connsiteX488" y="connsiteY488"/>
                </a:cxn>
                <a:cxn ang="0">
                  <a:pos x="connsiteX489" y="connsiteY489"/>
                </a:cxn>
                <a:cxn ang="0">
                  <a:pos x="connsiteX490" y="connsiteY490"/>
                </a:cxn>
                <a:cxn ang="0">
                  <a:pos x="connsiteX491" y="connsiteY491"/>
                </a:cxn>
                <a:cxn ang="0">
                  <a:pos x="connsiteX492" y="connsiteY492"/>
                </a:cxn>
                <a:cxn ang="0">
                  <a:pos x="connsiteX493" y="connsiteY493"/>
                </a:cxn>
                <a:cxn ang="0">
                  <a:pos x="connsiteX494" y="connsiteY494"/>
                </a:cxn>
                <a:cxn ang="0">
                  <a:pos x="connsiteX495" y="connsiteY495"/>
                </a:cxn>
                <a:cxn ang="0">
                  <a:pos x="connsiteX496" y="connsiteY496"/>
                </a:cxn>
                <a:cxn ang="0">
                  <a:pos x="connsiteX497" y="connsiteY497"/>
                </a:cxn>
                <a:cxn ang="0">
                  <a:pos x="connsiteX498" y="connsiteY498"/>
                </a:cxn>
                <a:cxn ang="0">
                  <a:pos x="connsiteX499" y="connsiteY499"/>
                </a:cxn>
                <a:cxn ang="0">
                  <a:pos x="connsiteX500" y="connsiteY500"/>
                </a:cxn>
                <a:cxn ang="0">
                  <a:pos x="connsiteX501" y="connsiteY501"/>
                </a:cxn>
                <a:cxn ang="0">
                  <a:pos x="connsiteX502" y="connsiteY502"/>
                </a:cxn>
                <a:cxn ang="0">
                  <a:pos x="connsiteX503" y="connsiteY503"/>
                </a:cxn>
                <a:cxn ang="0">
                  <a:pos x="connsiteX504" y="connsiteY504"/>
                </a:cxn>
                <a:cxn ang="0">
                  <a:pos x="connsiteX505" y="connsiteY505"/>
                </a:cxn>
                <a:cxn ang="0">
                  <a:pos x="connsiteX506" y="connsiteY506"/>
                </a:cxn>
                <a:cxn ang="0">
                  <a:pos x="connsiteX507" y="connsiteY507"/>
                </a:cxn>
                <a:cxn ang="0">
                  <a:pos x="connsiteX508" y="connsiteY508"/>
                </a:cxn>
                <a:cxn ang="0">
                  <a:pos x="connsiteX509" y="connsiteY509"/>
                </a:cxn>
                <a:cxn ang="0">
                  <a:pos x="connsiteX510" y="connsiteY510"/>
                </a:cxn>
                <a:cxn ang="0">
                  <a:pos x="connsiteX511" y="connsiteY511"/>
                </a:cxn>
                <a:cxn ang="0">
                  <a:pos x="connsiteX512" y="connsiteY512"/>
                </a:cxn>
                <a:cxn ang="0">
                  <a:pos x="connsiteX513" y="connsiteY513"/>
                </a:cxn>
                <a:cxn ang="0">
                  <a:pos x="connsiteX514" y="connsiteY514"/>
                </a:cxn>
                <a:cxn ang="0">
                  <a:pos x="connsiteX515" y="connsiteY515"/>
                </a:cxn>
                <a:cxn ang="0">
                  <a:pos x="connsiteX516" y="connsiteY516"/>
                </a:cxn>
                <a:cxn ang="0">
                  <a:pos x="connsiteX517" y="connsiteY517"/>
                </a:cxn>
                <a:cxn ang="0">
                  <a:pos x="connsiteX518" y="connsiteY518"/>
                </a:cxn>
                <a:cxn ang="0">
                  <a:pos x="connsiteX519" y="connsiteY519"/>
                </a:cxn>
                <a:cxn ang="0">
                  <a:pos x="connsiteX520" y="connsiteY520"/>
                </a:cxn>
                <a:cxn ang="0">
                  <a:pos x="connsiteX521" y="connsiteY521"/>
                </a:cxn>
                <a:cxn ang="0">
                  <a:pos x="connsiteX522" y="connsiteY522"/>
                </a:cxn>
                <a:cxn ang="0">
                  <a:pos x="connsiteX523" y="connsiteY523"/>
                </a:cxn>
                <a:cxn ang="0">
                  <a:pos x="connsiteX524" y="connsiteY524"/>
                </a:cxn>
                <a:cxn ang="0">
                  <a:pos x="connsiteX525" y="connsiteY525"/>
                </a:cxn>
                <a:cxn ang="0">
                  <a:pos x="connsiteX526" y="connsiteY526"/>
                </a:cxn>
                <a:cxn ang="0">
                  <a:pos x="connsiteX527" y="connsiteY527"/>
                </a:cxn>
                <a:cxn ang="0">
                  <a:pos x="connsiteX528" y="connsiteY528"/>
                </a:cxn>
                <a:cxn ang="0">
                  <a:pos x="connsiteX529" y="connsiteY529"/>
                </a:cxn>
                <a:cxn ang="0">
                  <a:pos x="connsiteX530" y="connsiteY530"/>
                </a:cxn>
                <a:cxn ang="0">
                  <a:pos x="connsiteX531" y="connsiteY531"/>
                </a:cxn>
                <a:cxn ang="0">
                  <a:pos x="connsiteX532" y="connsiteY532"/>
                </a:cxn>
                <a:cxn ang="0">
                  <a:pos x="connsiteX533" y="connsiteY533"/>
                </a:cxn>
                <a:cxn ang="0">
                  <a:pos x="connsiteX534" y="connsiteY534"/>
                </a:cxn>
                <a:cxn ang="0">
                  <a:pos x="connsiteX535" y="connsiteY535"/>
                </a:cxn>
                <a:cxn ang="0">
                  <a:pos x="connsiteX536" y="connsiteY536"/>
                </a:cxn>
                <a:cxn ang="0">
                  <a:pos x="connsiteX537" y="connsiteY537"/>
                </a:cxn>
                <a:cxn ang="0">
                  <a:pos x="connsiteX538" y="connsiteY538"/>
                </a:cxn>
                <a:cxn ang="0">
                  <a:pos x="connsiteX539" y="connsiteY539"/>
                </a:cxn>
                <a:cxn ang="0">
                  <a:pos x="connsiteX540" y="connsiteY540"/>
                </a:cxn>
                <a:cxn ang="0">
                  <a:pos x="connsiteX541" y="connsiteY541"/>
                </a:cxn>
                <a:cxn ang="0">
                  <a:pos x="connsiteX542" y="connsiteY542"/>
                </a:cxn>
                <a:cxn ang="0">
                  <a:pos x="connsiteX543" y="connsiteY543"/>
                </a:cxn>
                <a:cxn ang="0">
                  <a:pos x="connsiteX544" y="connsiteY544"/>
                </a:cxn>
                <a:cxn ang="0">
                  <a:pos x="connsiteX545" y="connsiteY545"/>
                </a:cxn>
                <a:cxn ang="0">
                  <a:pos x="connsiteX546" y="connsiteY546"/>
                </a:cxn>
                <a:cxn ang="0">
                  <a:pos x="connsiteX547" y="connsiteY547"/>
                </a:cxn>
                <a:cxn ang="0">
                  <a:pos x="connsiteX548" y="connsiteY548"/>
                </a:cxn>
                <a:cxn ang="0">
                  <a:pos x="connsiteX549" y="connsiteY549"/>
                </a:cxn>
                <a:cxn ang="0">
                  <a:pos x="connsiteX550" y="connsiteY550"/>
                </a:cxn>
                <a:cxn ang="0">
                  <a:pos x="connsiteX551" y="connsiteY551"/>
                </a:cxn>
                <a:cxn ang="0">
                  <a:pos x="connsiteX552" y="connsiteY552"/>
                </a:cxn>
                <a:cxn ang="0">
                  <a:pos x="connsiteX553" y="connsiteY553"/>
                </a:cxn>
                <a:cxn ang="0">
                  <a:pos x="connsiteX554" y="connsiteY554"/>
                </a:cxn>
                <a:cxn ang="0">
                  <a:pos x="connsiteX555" y="connsiteY555"/>
                </a:cxn>
                <a:cxn ang="0">
                  <a:pos x="connsiteX556" y="connsiteY556"/>
                </a:cxn>
                <a:cxn ang="0">
                  <a:pos x="connsiteX557" y="connsiteY557"/>
                </a:cxn>
                <a:cxn ang="0">
                  <a:pos x="connsiteX558" y="connsiteY558"/>
                </a:cxn>
                <a:cxn ang="0">
                  <a:pos x="connsiteX559" y="connsiteY559"/>
                </a:cxn>
                <a:cxn ang="0">
                  <a:pos x="connsiteX560" y="connsiteY560"/>
                </a:cxn>
                <a:cxn ang="0">
                  <a:pos x="connsiteX561" y="connsiteY561"/>
                </a:cxn>
                <a:cxn ang="0">
                  <a:pos x="connsiteX562" y="connsiteY562"/>
                </a:cxn>
                <a:cxn ang="0">
                  <a:pos x="connsiteX563" y="connsiteY563"/>
                </a:cxn>
                <a:cxn ang="0">
                  <a:pos x="connsiteX564" y="connsiteY564"/>
                </a:cxn>
                <a:cxn ang="0">
                  <a:pos x="connsiteX565" y="connsiteY565"/>
                </a:cxn>
                <a:cxn ang="0">
                  <a:pos x="connsiteX566" y="connsiteY566"/>
                </a:cxn>
                <a:cxn ang="0">
                  <a:pos x="connsiteX567" y="connsiteY567"/>
                </a:cxn>
                <a:cxn ang="0">
                  <a:pos x="connsiteX568" y="connsiteY568"/>
                </a:cxn>
                <a:cxn ang="0">
                  <a:pos x="connsiteX569" y="connsiteY569"/>
                </a:cxn>
                <a:cxn ang="0">
                  <a:pos x="connsiteX570" y="connsiteY570"/>
                </a:cxn>
                <a:cxn ang="0">
                  <a:pos x="connsiteX571" y="connsiteY571"/>
                </a:cxn>
                <a:cxn ang="0">
                  <a:pos x="connsiteX572" y="connsiteY572"/>
                </a:cxn>
                <a:cxn ang="0">
                  <a:pos x="connsiteX573" y="connsiteY573"/>
                </a:cxn>
                <a:cxn ang="0">
                  <a:pos x="connsiteX574" y="connsiteY574"/>
                </a:cxn>
                <a:cxn ang="0">
                  <a:pos x="connsiteX575" y="connsiteY575"/>
                </a:cxn>
                <a:cxn ang="0">
                  <a:pos x="connsiteX576" y="connsiteY576"/>
                </a:cxn>
                <a:cxn ang="0">
                  <a:pos x="connsiteX577" y="connsiteY577"/>
                </a:cxn>
                <a:cxn ang="0">
                  <a:pos x="connsiteX578" y="connsiteY578"/>
                </a:cxn>
                <a:cxn ang="0">
                  <a:pos x="connsiteX579" y="connsiteY579"/>
                </a:cxn>
                <a:cxn ang="0">
                  <a:pos x="connsiteX580" y="connsiteY580"/>
                </a:cxn>
                <a:cxn ang="0">
                  <a:pos x="connsiteX581" y="connsiteY581"/>
                </a:cxn>
                <a:cxn ang="0">
                  <a:pos x="connsiteX582" y="connsiteY582"/>
                </a:cxn>
                <a:cxn ang="0">
                  <a:pos x="connsiteX583" y="connsiteY583"/>
                </a:cxn>
                <a:cxn ang="0">
                  <a:pos x="connsiteX584" y="connsiteY584"/>
                </a:cxn>
                <a:cxn ang="0">
                  <a:pos x="connsiteX585" y="connsiteY585"/>
                </a:cxn>
                <a:cxn ang="0">
                  <a:pos x="connsiteX586" y="connsiteY586"/>
                </a:cxn>
                <a:cxn ang="0">
                  <a:pos x="connsiteX587" y="connsiteY587"/>
                </a:cxn>
                <a:cxn ang="0">
                  <a:pos x="connsiteX588" y="connsiteY588"/>
                </a:cxn>
                <a:cxn ang="0">
                  <a:pos x="connsiteX589" y="connsiteY589"/>
                </a:cxn>
                <a:cxn ang="0">
                  <a:pos x="connsiteX590" y="connsiteY590"/>
                </a:cxn>
                <a:cxn ang="0">
                  <a:pos x="connsiteX591" y="connsiteY591"/>
                </a:cxn>
                <a:cxn ang="0">
                  <a:pos x="connsiteX592" y="connsiteY592"/>
                </a:cxn>
                <a:cxn ang="0">
                  <a:pos x="connsiteX593" y="connsiteY593"/>
                </a:cxn>
                <a:cxn ang="0">
                  <a:pos x="connsiteX594" y="connsiteY594"/>
                </a:cxn>
                <a:cxn ang="0">
                  <a:pos x="connsiteX595" y="connsiteY595"/>
                </a:cxn>
                <a:cxn ang="0">
                  <a:pos x="connsiteX596" y="connsiteY596"/>
                </a:cxn>
                <a:cxn ang="0">
                  <a:pos x="connsiteX597" y="connsiteY597"/>
                </a:cxn>
                <a:cxn ang="0">
                  <a:pos x="connsiteX598" y="connsiteY598"/>
                </a:cxn>
                <a:cxn ang="0">
                  <a:pos x="connsiteX599" y="connsiteY599"/>
                </a:cxn>
                <a:cxn ang="0">
                  <a:pos x="connsiteX600" y="connsiteY600"/>
                </a:cxn>
                <a:cxn ang="0">
                  <a:pos x="connsiteX601" y="connsiteY601"/>
                </a:cxn>
                <a:cxn ang="0">
                  <a:pos x="connsiteX602" y="connsiteY602"/>
                </a:cxn>
                <a:cxn ang="0">
                  <a:pos x="connsiteX603" y="connsiteY603"/>
                </a:cxn>
                <a:cxn ang="0">
                  <a:pos x="connsiteX604" y="connsiteY604"/>
                </a:cxn>
                <a:cxn ang="0">
                  <a:pos x="connsiteX605" y="connsiteY605"/>
                </a:cxn>
                <a:cxn ang="0">
                  <a:pos x="connsiteX606" y="connsiteY606"/>
                </a:cxn>
                <a:cxn ang="0">
                  <a:pos x="connsiteX607" y="connsiteY607"/>
                </a:cxn>
                <a:cxn ang="0">
                  <a:pos x="connsiteX608" y="connsiteY608"/>
                </a:cxn>
                <a:cxn ang="0">
                  <a:pos x="connsiteX609" y="connsiteY609"/>
                </a:cxn>
                <a:cxn ang="0">
                  <a:pos x="connsiteX610" y="connsiteY610"/>
                </a:cxn>
                <a:cxn ang="0">
                  <a:pos x="connsiteX611" y="connsiteY611"/>
                </a:cxn>
                <a:cxn ang="0">
                  <a:pos x="connsiteX612" y="connsiteY612"/>
                </a:cxn>
                <a:cxn ang="0">
                  <a:pos x="connsiteX613" y="connsiteY613"/>
                </a:cxn>
                <a:cxn ang="0">
                  <a:pos x="connsiteX614" y="connsiteY614"/>
                </a:cxn>
                <a:cxn ang="0">
                  <a:pos x="connsiteX615" y="connsiteY615"/>
                </a:cxn>
                <a:cxn ang="0">
                  <a:pos x="connsiteX616" y="connsiteY616"/>
                </a:cxn>
                <a:cxn ang="0">
                  <a:pos x="connsiteX617" y="connsiteY617"/>
                </a:cxn>
                <a:cxn ang="0">
                  <a:pos x="connsiteX618" y="connsiteY618"/>
                </a:cxn>
                <a:cxn ang="0">
                  <a:pos x="connsiteX619" y="connsiteY619"/>
                </a:cxn>
                <a:cxn ang="0">
                  <a:pos x="connsiteX620" y="connsiteY620"/>
                </a:cxn>
                <a:cxn ang="0">
                  <a:pos x="connsiteX621" y="connsiteY621"/>
                </a:cxn>
                <a:cxn ang="0">
                  <a:pos x="connsiteX622" y="connsiteY622"/>
                </a:cxn>
                <a:cxn ang="0">
                  <a:pos x="connsiteX623" y="connsiteY623"/>
                </a:cxn>
                <a:cxn ang="0">
                  <a:pos x="connsiteX624" y="connsiteY624"/>
                </a:cxn>
                <a:cxn ang="0">
                  <a:pos x="connsiteX625" y="connsiteY625"/>
                </a:cxn>
                <a:cxn ang="0">
                  <a:pos x="connsiteX626" y="connsiteY626"/>
                </a:cxn>
                <a:cxn ang="0">
                  <a:pos x="connsiteX627" y="connsiteY627"/>
                </a:cxn>
                <a:cxn ang="0">
                  <a:pos x="connsiteX628" y="connsiteY628"/>
                </a:cxn>
                <a:cxn ang="0">
                  <a:pos x="connsiteX629" y="connsiteY629"/>
                </a:cxn>
                <a:cxn ang="0">
                  <a:pos x="connsiteX630" y="connsiteY630"/>
                </a:cxn>
                <a:cxn ang="0">
                  <a:pos x="connsiteX631" y="connsiteY631"/>
                </a:cxn>
                <a:cxn ang="0">
                  <a:pos x="connsiteX632" y="connsiteY632"/>
                </a:cxn>
                <a:cxn ang="0">
                  <a:pos x="connsiteX633" y="connsiteY633"/>
                </a:cxn>
                <a:cxn ang="0">
                  <a:pos x="connsiteX634" y="connsiteY634"/>
                </a:cxn>
                <a:cxn ang="0">
                  <a:pos x="connsiteX635" y="connsiteY635"/>
                </a:cxn>
                <a:cxn ang="0">
                  <a:pos x="connsiteX636" y="connsiteY636"/>
                </a:cxn>
                <a:cxn ang="0">
                  <a:pos x="connsiteX637" y="connsiteY637"/>
                </a:cxn>
                <a:cxn ang="0">
                  <a:pos x="connsiteX638" y="connsiteY638"/>
                </a:cxn>
                <a:cxn ang="0">
                  <a:pos x="connsiteX639" y="connsiteY639"/>
                </a:cxn>
                <a:cxn ang="0">
                  <a:pos x="connsiteX640" y="connsiteY640"/>
                </a:cxn>
                <a:cxn ang="0">
                  <a:pos x="connsiteX641" y="connsiteY641"/>
                </a:cxn>
                <a:cxn ang="0">
                  <a:pos x="connsiteX642" y="connsiteY642"/>
                </a:cxn>
                <a:cxn ang="0">
                  <a:pos x="connsiteX643" y="connsiteY643"/>
                </a:cxn>
                <a:cxn ang="0">
                  <a:pos x="connsiteX644" y="connsiteY644"/>
                </a:cxn>
                <a:cxn ang="0">
                  <a:pos x="connsiteX645" y="connsiteY645"/>
                </a:cxn>
                <a:cxn ang="0">
                  <a:pos x="connsiteX646" y="connsiteY646"/>
                </a:cxn>
                <a:cxn ang="0">
                  <a:pos x="connsiteX647" y="connsiteY647"/>
                </a:cxn>
                <a:cxn ang="0">
                  <a:pos x="connsiteX648" y="connsiteY648"/>
                </a:cxn>
                <a:cxn ang="0">
                  <a:pos x="connsiteX649" y="connsiteY649"/>
                </a:cxn>
                <a:cxn ang="0">
                  <a:pos x="connsiteX650" y="connsiteY650"/>
                </a:cxn>
                <a:cxn ang="0">
                  <a:pos x="connsiteX651" y="connsiteY651"/>
                </a:cxn>
                <a:cxn ang="0">
                  <a:pos x="connsiteX652" y="connsiteY652"/>
                </a:cxn>
                <a:cxn ang="0">
                  <a:pos x="connsiteX653" y="connsiteY653"/>
                </a:cxn>
                <a:cxn ang="0">
                  <a:pos x="connsiteX654" y="connsiteY654"/>
                </a:cxn>
                <a:cxn ang="0">
                  <a:pos x="connsiteX655" y="connsiteY655"/>
                </a:cxn>
                <a:cxn ang="0">
                  <a:pos x="connsiteX656" y="connsiteY656"/>
                </a:cxn>
                <a:cxn ang="0">
                  <a:pos x="connsiteX657" y="connsiteY657"/>
                </a:cxn>
                <a:cxn ang="0">
                  <a:pos x="connsiteX658" y="connsiteY658"/>
                </a:cxn>
                <a:cxn ang="0">
                  <a:pos x="connsiteX659" y="connsiteY659"/>
                </a:cxn>
                <a:cxn ang="0">
                  <a:pos x="connsiteX660" y="connsiteY660"/>
                </a:cxn>
                <a:cxn ang="0">
                  <a:pos x="connsiteX661" y="connsiteY661"/>
                </a:cxn>
                <a:cxn ang="0">
                  <a:pos x="connsiteX662" y="connsiteY662"/>
                </a:cxn>
                <a:cxn ang="0">
                  <a:pos x="connsiteX663" y="connsiteY663"/>
                </a:cxn>
                <a:cxn ang="0">
                  <a:pos x="connsiteX664" y="connsiteY664"/>
                </a:cxn>
                <a:cxn ang="0">
                  <a:pos x="connsiteX665" y="connsiteY665"/>
                </a:cxn>
                <a:cxn ang="0">
                  <a:pos x="connsiteX666" y="connsiteY666"/>
                </a:cxn>
                <a:cxn ang="0">
                  <a:pos x="connsiteX667" y="connsiteY667"/>
                </a:cxn>
                <a:cxn ang="0">
                  <a:pos x="connsiteX668" y="connsiteY668"/>
                </a:cxn>
                <a:cxn ang="0">
                  <a:pos x="connsiteX669" y="connsiteY669"/>
                </a:cxn>
                <a:cxn ang="0">
                  <a:pos x="connsiteX670" y="connsiteY670"/>
                </a:cxn>
                <a:cxn ang="0">
                  <a:pos x="connsiteX671" y="connsiteY671"/>
                </a:cxn>
                <a:cxn ang="0">
                  <a:pos x="connsiteX672" y="connsiteY672"/>
                </a:cxn>
                <a:cxn ang="0">
                  <a:pos x="connsiteX673" y="connsiteY673"/>
                </a:cxn>
                <a:cxn ang="0">
                  <a:pos x="connsiteX674" y="connsiteY674"/>
                </a:cxn>
                <a:cxn ang="0">
                  <a:pos x="connsiteX675" y="connsiteY675"/>
                </a:cxn>
                <a:cxn ang="0">
                  <a:pos x="connsiteX676" y="connsiteY676"/>
                </a:cxn>
                <a:cxn ang="0">
                  <a:pos x="connsiteX677" y="connsiteY677"/>
                </a:cxn>
                <a:cxn ang="0">
                  <a:pos x="connsiteX678" y="connsiteY678"/>
                </a:cxn>
                <a:cxn ang="0">
                  <a:pos x="connsiteX679" y="connsiteY679"/>
                </a:cxn>
                <a:cxn ang="0">
                  <a:pos x="connsiteX680" y="connsiteY680"/>
                </a:cxn>
                <a:cxn ang="0">
                  <a:pos x="connsiteX681" y="connsiteY681"/>
                </a:cxn>
                <a:cxn ang="0">
                  <a:pos x="connsiteX682" y="connsiteY682"/>
                </a:cxn>
                <a:cxn ang="0">
                  <a:pos x="connsiteX683" y="connsiteY683"/>
                </a:cxn>
                <a:cxn ang="0">
                  <a:pos x="connsiteX684" y="connsiteY684"/>
                </a:cxn>
                <a:cxn ang="0">
                  <a:pos x="connsiteX685" y="connsiteY685"/>
                </a:cxn>
                <a:cxn ang="0">
                  <a:pos x="connsiteX686" y="connsiteY686"/>
                </a:cxn>
                <a:cxn ang="0">
                  <a:pos x="connsiteX687" y="connsiteY687"/>
                </a:cxn>
                <a:cxn ang="0">
                  <a:pos x="connsiteX688" y="connsiteY688"/>
                </a:cxn>
                <a:cxn ang="0">
                  <a:pos x="connsiteX689" y="connsiteY689"/>
                </a:cxn>
                <a:cxn ang="0">
                  <a:pos x="connsiteX690" y="connsiteY690"/>
                </a:cxn>
                <a:cxn ang="0">
                  <a:pos x="connsiteX691" y="connsiteY691"/>
                </a:cxn>
                <a:cxn ang="0">
                  <a:pos x="connsiteX692" y="connsiteY692"/>
                </a:cxn>
                <a:cxn ang="0">
                  <a:pos x="connsiteX693" y="connsiteY693"/>
                </a:cxn>
                <a:cxn ang="0">
                  <a:pos x="connsiteX694" y="connsiteY694"/>
                </a:cxn>
                <a:cxn ang="0">
                  <a:pos x="connsiteX695" y="connsiteY695"/>
                </a:cxn>
                <a:cxn ang="0">
                  <a:pos x="connsiteX696" y="connsiteY696"/>
                </a:cxn>
                <a:cxn ang="0">
                  <a:pos x="connsiteX697" y="connsiteY697"/>
                </a:cxn>
                <a:cxn ang="0">
                  <a:pos x="connsiteX698" y="connsiteY698"/>
                </a:cxn>
                <a:cxn ang="0">
                  <a:pos x="connsiteX699" y="connsiteY699"/>
                </a:cxn>
                <a:cxn ang="0">
                  <a:pos x="connsiteX700" y="connsiteY700"/>
                </a:cxn>
                <a:cxn ang="0">
                  <a:pos x="connsiteX701" y="connsiteY701"/>
                </a:cxn>
                <a:cxn ang="0">
                  <a:pos x="connsiteX702" y="connsiteY702"/>
                </a:cxn>
                <a:cxn ang="0">
                  <a:pos x="connsiteX703" y="connsiteY703"/>
                </a:cxn>
                <a:cxn ang="0">
                  <a:pos x="connsiteX704" y="connsiteY704"/>
                </a:cxn>
                <a:cxn ang="0">
                  <a:pos x="connsiteX705" y="connsiteY705"/>
                </a:cxn>
                <a:cxn ang="0">
                  <a:pos x="connsiteX706" y="connsiteY706"/>
                </a:cxn>
                <a:cxn ang="0">
                  <a:pos x="connsiteX707" y="connsiteY707"/>
                </a:cxn>
                <a:cxn ang="0">
                  <a:pos x="connsiteX708" y="connsiteY708"/>
                </a:cxn>
                <a:cxn ang="0">
                  <a:pos x="connsiteX709" y="connsiteY709"/>
                </a:cxn>
                <a:cxn ang="0">
                  <a:pos x="connsiteX710" y="connsiteY710"/>
                </a:cxn>
                <a:cxn ang="0">
                  <a:pos x="connsiteX711" y="connsiteY711"/>
                </a:cxn>
                <a:cxn ang="0">
                  <a:pos x="connsiteX712" y="connsiteY712"/>
                </a:cxn>
                <a:cxn ang="0">
                  <a:pos x="connsiteX713" y="connsiteY713"/>
                </a:cxn>
                <a:cxn ang="0">
                  <a:pos x="connsiteX714" y="connsiteY714"/>
                </a:cxn>
                <a:cxn ang="0">
                  <a:pos x="connsiteX715" y="connsiteY715"/>
                </a:cxn>
                <a:cxn ang="0">
                  <a:pos x="connsiteX716" y="connsiteY716"/>
                </a:cxn>
                <a:cxn ang="0">
                  <a:pos x="connsiteX717" y="connsiteY717"/>
                </a:cxn>
                <a:cxn ang="0">
                  <a:pos x="connsiteX718" y="connsiteY718"/>
                </a:cxn>
                <a:cxn ang="0">
                  <a:pos x="connsiteX719" y="connsiteY719"/>
                </a:cxn>
                <a:cxn ang="0">
                  <a:pos x="connsiteX720" y="connsiteY720"/>
                </a:cxn>
                <a:cxn ang="0">
                  <a:pos x="connsiteX721" y="connsiteY721"/>
                </a:cxn>
                <a:cxn ang="0">
                  <a:pos x="connsiteX722" y="connsiteY722"/>
                </a:cxn>
                <a:cxn ang="0">
                  <a:pos x="connsiteX723" y="connsiteY723"/>
                </a:cxn>
                <a:cxn ang="0">
                  <a:pos x="connsiteX724" y="connsiteY724"/>
                </a:cxn>
                <a:cxn ang="0">
                  <a:pos x="connsiteX725" y="connsiteY725"/>
                </a:cxn>
                <a:cxn ang="0">
                  <a:pos x="connsiteX726" y="connsiteY726"/>
                </a:cxn>
                <a:cxn ang="0">
                  <a:pos x="connsiteX727" y="connsiteY727"/>
                </a:cxn>
                <a:cxn ang="0">
                  <a:pos x="connsiteX728" y="connsiteY728"/>
                </a:cxn>
                <a:cxn ang="0">
                  <a:pos x="connsiteX729" y="connsiteY729"/>
                </a:cxn>
                <a:cxn ang="0">
                  <a:pos x="connsiteX730" y="connsiteY730"/>
                </a:cxn>
                <a:cxn ang="0">
                  <a:pos x="connsiteX731" y="connsiteY731"/>
                </a:cxn>
                <a:cxn ang="0">
                  <a:pos x="connsiteX732" y="connsiteY732"/>
                </a:cxn>
                <a:cxn ang="0">
                  <a:pos x="connsiteX733" y="connsiteY733"/>
                </a:cxn>
                <a:cxn ang="0">
                  <a:pos x="connsiteX734" y="connsiteY734"/>
                </a:cxn>
                <a:cxn ang="0">
                  <a:pos x="connsiteX735" y="connsiteY735"/>
                </a:cxn>
                <a:cxn ang="0">
                  <a:pos x="connsiteX736" y="connsiteY736"/>
                </a:cxn>
                <a:cxn ang="0">
                  <a:pos x="connsiteX737" y="connsiteY737"/>
                </a:cxn>
                <a:cxn ang="0">
                  <a:pos x="connsiteX738" y="connsiteY738"/>
                </a:cxn>
                <a:cxn ang="0">
                  <a:pos x="connsiteX739" y="connsiteY739"/>
                </a:cxn>
                <a:cxn ang="0">
                  <a:pos x="connsiteX740" y="connsiteY740"/>
                </a:cxn>
                <a:cxn ang="0">
                  <a:pos x="connsiteX741" y="connsiteY741"/>
                </a:cxn>
                <a:cxn ang="0">
                  <a:pos x="connsiteX742" y="connsiteY742"/>
                </a:cxn>
                <a:cxn ang="0">
                  <a:pos x="connsiteX743" y="connsiteY743"/>
                </a:cxn>
                <a:cxn ang="0">
                  <a:pos x="connsiteX744" y="connsiteY744"/>
                </a:cxn>
                <a:cxn ang="0">
                  <a:pos x="connsiteX745" y="connsiteY745"/>
                </a:cxn>
                <a:cxn ang="0">
                  <a:pos x="connsiteX746" y="connsiteY746"/>
                </a:cxn>
                <a:cxn ang="0">
                  <a:pos x="connsiteX747" y="connsiteY747"/>
                </a:cxn>
                <a:cxn ang="0">
                  <a:pos x="connsiteX748" y="connsiteY748"/>
                </a:cxn>
                <a:cxn ang="0">
                  <a:pos x="connsiteX749" y="connsiteY749"/>
                </a:cxn>
                <a:cxn ang="0">
                  <a:pos x="connsiteX750" y="connsiteY750"/>
                </a:cxn>
                <a:cxn ang="0">
                  <a:pos x="connsiteX751" y="connsiteY751"/>
                </a:cxn>
                <a:cxn ang="0">
                  <a:pos x="connsiteX752" y="connsiteY752"/>
                </a:cxn>
                <a:cxn ang="0">
                  <a:pos x="connsiteX753" y="connsiteY753"/>
                </a:cxn>
                <a:cxn ang="0">
                  <a:pos x="connsiteX754" y="connsiteY754"/>
                </a:cxn>
                <a:cxn ang="0">
                  <a:pos x="connsiteX755" y="connsiteY755"/>
                </a:cxn>
                <a:cxn ang="0">
                  <a:pos x="connsiteX756" y="connsiteY756"/>
                </a:cxn>
                <a:cxn ang="0">
                  <a:pos x="connsiteX757" y="connsiteY757"/>
                </a:cxn>
                <a:cxn ang="0">
                  <a:pos x="connsiteX758" y="connsiteY758"/>
                </a:cxn>
                <a:cxn ang="0">
                  <a:pos x="connsiteX759" y="connsiteY759"/>
                </a:cxn>
                <a:cxn ang="0">
                  <a:pos x="connsiteX760" y="connsiteY760"/>
                </a:cxn>
                <a:cxn ang="0">
                  <a:pos x="connsiteX761" y="connsiteY761"/>
                </a:cxn>
                <a:cxn ang="0">
                  <a:pos x="connsiteX762" y="connsiteY762"/>
                </a:cxn>
                <a:cxn ang="0">
                  <a:pos x="connsiteX763" y="connsiteY763"/>
                </a:cxn>
                <a:cxn ang="0">
                  <a:pos x="connsiteX764" y="connsiteY764"/>
                </a:cxn>
                <a:cxn ang="0">
                  <a:pos x="connsiteX765" y="connsiteY765"/>
                </a:cxn>
                <a:cxn ang="0">
                  <a:pos x="connsiteX766" y="connsiteY766"/>
                </a:cxn>
                <a:cxn ang="0">
                  <a:pos x="connsiteX767" y="connsiteY767"/>
                </a:cxn>
                <a:cxn ang="0">
                  <a:pos x="connsiteX768" y="connsiteY768"/>
                </a:cxn>
                <a:cxn ang="0">
                  <a:pos x="connsiteX769" y="connsiteY769"/>
                </a:cxn>
                <a:cxn ang="0">
                  <a:pos x="connsiteX770" y="connsiteY770"/>
                </a:cxn>
                <a:cxn ang="0">
                  <a:pos x="connsiteX771" y="connsiteY771"/>
                </a:cxn>
                <a:cxn ang="0">
                  <a:pos x="connsiteX772" y="connsiteY772"/>
                </a:cxn>
                <a:cxn ang="0">
                  <a:pos x="connsiteX773" y="connsiteY773"/>
                </a:cxn>
                <a:cxn ang="0">
                  <a:pos x="connsiteX774" y="connsiteY774"/>
                </a:cxn>
                <a:cxn ang="0">
                  <a:pos x="connsiteX775" y="connsiteY775"/>
                </a:cxn>
                <a:cxn ang="0">
                  <a:pos x="connsiteX776" y="connsiteY776"/>
                </a:cxn>
                <a:cxn ang="0">
                  <a:pos x="connsiteX777" y="connsiteY777"/>
                </a:cxn>
                <a:cxn ang="0">
                  <a:pos x="connsiteX778" y="connsiteY778"/>
                </a:cxn>
                <a:cxn ang="0">
                  <a:pos x="connsiteX779" y="connsiteY779"/>
                </a:cxn>
                <a:cxn ang="0">
                  <a:pos x="connsiteX780" y="connsiteY780"/>
                </a:cxn>
                <a:cxn ang="0">
                  <a:pos x="connsiteX781" y="connsiteY781"/>
                </a:cxn>
                <a:cxn ang="0">
                  <a:pos x="connsiteX782" y="connsiteY782"/>
                </a:cxn>
                <a:cxn ang="0">
                  <a:pos x="connsiteX783" y="connsiteY783"/>
                </a:cxn>
                <a:cxn ang="0">
                  <a:pos x="connsiteX784" y="connsiteY784"/>
                </a:cxn>
                <a:cxn ang="0">
                  <a:pos x="connsiteX785" y="connsiteY785"/>
                </a:cxn>
                <a:cxn ang="0">
                  <a:pos x="connsiteX786" y="connsiteY786"/>
                </a:cxn>
                <a:cxn ang="0">
                  <a:pos x="connsiteX787" y="connsiteY787"/>
                </a:cxn>
                <a:cxn ang="0">
                  <a:pos x="connsiteX788" y="connsiteY788"/>
                </a:cxn>
                <a:cxn ang="0">
                  <a:pos x="connsiteX789" y="connsiteY789"/>
                </a:cxn>
                <a:cxn ang="0">
                  <a:pos x="connsiteX790" y="connsiteY790"/>
                </a:cxn>
                <a:cxn ang="0">
                  <a:pos x="connsiteX791" y="connsiteY791"/>
                </a:cxn>
                <a:cxn ang="0">
                  <a:pos x="connsiteX792" y="connsiteY792"/>
                </a:cxn>
                <a:cxn ang="0">
                  <a:pos x="connsiteX793" y="connsiteY793"/>
                </a:cxn>
                <a:cxn ang="0">
                  <a:pos x="connsiteX794" y="connsiteY794"/>
                </a:cxn>
                <a:cxn ang="0">
                  <a:pos x="connsiteX795" y="connsiteY795"/>
                </a:cxn>
                <a:cxn ang="0">
                  <a:pos x="connsiteX796" y="connsiteY796"/>
                </a:cxn>
                <a:cxn ang="0">
                  <a:pos x="connsiteX797" y="connsiteY797"/>
                </a:cxn>
                <a:cxn ang="0">
                  <a:pos x="connsiteX798" y="connsiteY798"/>
                </a:cxn>
                <a:cxn ang="0">
                  <a:pos x="connsiteX799" y="connsiteY799"/>
                </a:cxn>
                <a:cxn ang="0">
                  <a:pos x="connsiteX800" y="connsiteY800"/>
                </a:cxn>
                <a:cxn ang="0">
                  <a:pos x="connsiteX801" y="connsiteY801"/>
                </a:cxn>
                <a:cxn ang="0">
                  <a:pos x="connsiteX802" y="connsiteY802"/>
                </a:cxn>
                <a:cxn ang="0">
                  <a:pos x="connsiteX803" y="connsiteY803"/>
                </a:cxn>
                <a:cxn ang="0">
                  <a:pos x="connsiteX804" y="connsiteY804"/>
                </a:cxn>
                <a:cxn ang="0">
                  <a:pos x="connsiteX805" y="connsiteY805"/>
                </a:cxn>
                <a:cxn ang="0">
                  <a:pos x="connsiteX806" y="connsiteY806"/>
                </a:cxn>
                <a:cxn ang="0">
                  <a:pos x="connsiteX807" y="connsiteY807"/>
                </a:cxn>
                <a:cxn ang="0">
                  <a:pos x="connsiteX808" y="connsiteY808"/>
                </a:cxn>
                <a:cxn ang="0">
                  <a:pos x="connsiteX809" y="connsiteY809"/>
                </a:cxn>
                <a:cxn ang="0">
                  <a:pos x="connsiteX810" y="connsiteY810"/>
                </a:cxn>
                <a:cxn ang="0">
                  <a:pos x="connsiteX811" y="connsiteY811"/>
                </a:cxn>
                <a:cxn ang="0">
                  <a:pos x="connsiteX812" y="connsiteY812"/>
                </a:cxn>
                <a:cxn ang="0">
                  <a:pos x="connsiteX813" y="connsiteY813"/>
                </a:cxn>
                <a:cxn ang="0">
                  <a:pos x="connsiteX814" y="connsiteY814"/>
                </a:cxn>
                <a:cxn ang="0">
                  <a:pos x="connsiteX815" y="connsiteY815"/>
                </a:cxn>
                <a:cxn ang="0">
                  <a:pos x="connsiteX816" y="connsiteY816"/>
                </a:cxn>
                <a:cxn ang="0">
                  <a:pos x="connsiteX817" y="connsiteY817"/>
                </a:cxn>
                <a:cxn ang="0">
                  <a:pos x="connsiteX818" y="connsiteY818"/>
                </a:cxn>
                <a:cxn ang="0">
                  <a:pos x="connsiteX819" y="connsiteY819"/>
                </a:cxn>
                <a:cxn ang="0">
                  <a:pos x="connsiteX820" y="connsiteY820"/>
                </a:cxn>
                <a:cxn ang="0">
                  <a:pos x="connsiteX821" y="connsiteY821"/>
                </a:cxn>
                <a:cxn ang="0">
                  <a:pos x="connsiteX822" y="connsiteY822"/>
                </a:cxn>
                <a:cxn ang="0">
                  <a:pos x="connsiteX823" y="connsiteY823"/>
                </a:cxn>
                <a:cxn ang="0">
                  <a:pos x="connsiteX824" y="connsiteY824"/>
                </a:cxn>
                <a:cxn ang="0">
                  <a:pos x="connsiteX825" y="connsiteY825"/>
                </a:cxn>
                <a:cxn ang="0">
                  <a:pos x="connsiteX826" y="connsiteY826"/>
                </a:cxn>
                <a:cxn ang="0">
                  <a:pos x="connsiteX827" y="connsiteY827"/>
                </a:cxn>
                <a:cxn ang="0">
                  <a:pos x="connsiteX828" y="connsiteY828"/>
                </a:cxn>
                <a:cxn ang="0">
                  <a:pos x="connsiteX829" y="connsiteY829"/>
                </a:cxn>
                <a:cxn ang="0">
                  <a:pos x="connsiteX830" y="connsiteY830"/>
                </a:cxn>
                <a:cxn ang="0">
                  <a:pos x="connsiteX831" y="connsiteY831"/>
                </a:cxn>
                <a:cxn ang="0">
                  <a:pos x="connsiteX832" y="connsiteY832"/>
                </a:cxn>
                <a:cxn ang="0">
                  <a:pos x="connsiteX833" y="connsiteY833"/>
                </a:cxn>
                <a:cxn ang="0">
                  <a:pos x="connsiteX834" y="connsiteY834"/>
                </a:cxn>
                <a:cxn ang="0">
                  <a:pos x="connsiteX835" y="connsiteY835"/>
                </a:cxn>
                <a:cxn ang="0">
                  <a:pos x="connsiteX836" y="connsiteY836"/>
                </a:cxn>
                <a:cxn ang="0">
                  <a:pos x="connsiteX837" y="connsiteY837"/>
                </a:cxn>
                <a:cxn ang="0">
                  <a:pos x="connsiteX838" y="connsiteY838"/>
                </a:cxn>
                <a:cxn ang="0">
                  <a:pos x="connsiteX839" y="connsiteY839"/>
                </a:cxn>
                <a:cxn ang="0">
                  <a:pos x="connsiteX840" y="connsiteY840"/>
                </a:cxn>
                <a:cxn ang="0">
                  <a:pos x="connsiteX841" y="connsiteY841"/>
                </a:cxn>
                <a:cxn ang="0">
                  <a:pos x="connsiteX842" y="connsiteY842"/>
                </a:cxn>
                <a:cxn ang="0">
                  <a:pos x="connsiteX843" y="connsiteY843"/>
                </a:cxn>
                <a:cxn ang="0">
                  <a:pos x="connsiteX844" y="connsiteY844"/>
                </a:cxn>
                <a:cxn ang="0">
                  <a:pos x="connsiteX845" y="connsiteY845"/>
                </a:cxn>
                <a:cxn ang="0">
                  <a:pos x="connsiteX846" y="connsiteY846"/>
                </a:cxn>
                <a:cxn ang="0">
                  <a:pos x="connsiteX847" y="connsiteY847"/>
                </a:cxn>
                <a:cxn ang="0">
                  <a:pos x="connsiteX848" y="connsiteY848"/>
                </a:cxn>
                <a:cxn ang="0">
                  <a:pos x="connsiteX849" y="connsiteY849"/>
                </a:cxn>
                <a:cxn ang="0">
                  <a:pos x="connsiteX850" y="connsiteY850"/>
                </a:cxn>
                <a:cxn ang="0">
                  <a:pos x="connsiteX851" y="connsiteY851"/>
                </a:cxn>
                <a:cxn ang="0">
                  <a:pos x="connsiteX852" y="connsiteY852"/>
                </a:cxn>
                <a:cxn ang="0">
                  <a:pos x="connsiteX853" y="connsiteY853"/>
                </a:cxn>
                <a:cxn ang="0">
                  <a:pos x="connsiteX854" y="connsiteY854"/>
                </a:cxn>
                <a:cxn ang="0">
                  <a:pos x="connsiteX855" y="connsiteY855"/>
                </a:cxn>
                <a:cxn ang="0">
                  <a:pos x="connsiteX856" y="connsiteY856"/>
                </a:cxn>
                <a:cxn ang="0">
                  <a:pos x="connsiteX857" y="connsiteY857"/>
                </a:cxn>
                <a:cxn ang="0">
                  <a:pos x="connsiteX858" y="connsiteY858"/>
                </a:cxn>
                <a:cxn ang="0">
                  <a:pos x="connsiteX859" y="connsiteY859"/>
                </a:cxn>
                <a:cxn ang="0">
                  <a:pos x="connsiteX860" y="connsiteY860"/>
                </a:cxn>
                <a:cxn ang="0">
                  <a:pos x="connsiteX861" y="connsiteY861"/>
                </a:cxn>
                <a:cxn ang="0">
                  <a:pos x="connsiteX862" y="connsiteY862"/>
                </a:cxn>
                <a:cxn ang="0">
                  <a:pos x="connsiteX863" y="connsiteY863"/>
                </a:cxn>
                <a:cxn ang="0">
                  <a:pos x="connsiteX864" y="connsiteY864"/>
                </a:cxn>
                <a:cxn ang="0">
                  <a:pos x="connsiteX865" y="connsiteY865"/>
                </a:cxn>
                <a:cxn ang="0">
                  <a:pos x="connsiteX866" y="connsiteY866"/>
                </a:cxn>
                <a:cxn ang="0">
                  <a:pos x="connsiteX867" y="connsiteY867"/>
                </a:cxn>
                <a:cxn ang="0">
                  <a:pos x="connsiteX868" y="connsiteY868"/>
                </a:cxn>
                <a:cxn ang="0">
                  <a:pos x="connsiteX869" y="connsiteY869"/>
                </a:cxn>
                <a:cxn ang="0">
                  <a:pos x="connsiteX870" y="connsiteY870"/>
                </a:cxn>
                <a:cxn ang="0">
                  <a:pos x="connsiteX871" y="connsiteY871"/>
                </a:cxn>
                <a:cxn ang="0">
                  <a:pos x="connsiteX872" y="connsiteY872"/>
                </a:cxn>
                <a:cxn ang="0">
                  <a:pos x="connsiteX873" y="connsiteY873"/>
                </a:cxn>
                <a:cxn ang="0">
                  <a:pos x="connsiteX874" y="connsiteY874"/>
                </a:cxn>
                <a:cxn ang="0">
                  <a:pos x="connsiteX875" y="connsiteY875"/>
                </a:cxn>
                <a:cxn ang="0">
                  <a:pos x="connsiteX876" y="connsiteY876"/>
                </a:cxn>
                <a:cxn ang="0">
                  <a:pos x="connsiteX877" y="connsiteY877"/>
                </a:cxn>
                <a:cxn ang="0">
                  <a:pos x="connsiteX878" y="connsiteY878"/>
                </a:cxn>
                <a:cxn ang="0">
                  <a:pos x="connsiteX879" y="connsiteY879"/>
                </a:cxn>
                <a:cxn ang="0">
                  <a:pos x="connsiteX880" y="connsiteY880"/>
                </a:cxn>
                <a:cxn ang="0">
                  <a:pos x="connsiteX881" y="connsiteY881"/>
                </a:cxn>
                <a:cxn ang="0">
                  <a:pos x="connsiteX882" y="connsiteY882"/>
                </a:cxn>
                <a:cxn ang="0">
                  <a:pos x="connsiteX883" y="connsiteY883"/>
                </a:cxn>
                <a:cxn ang="0">
                  <a:pos x="connsiteX884" y="connsiteY884"/>
                </a:cxn>
                <a:cxn ang="0">
                  <a:pos x="connsiteX885" y="connsiteY885"/>
                </a:cxn>
                <a:cxn ang="0">
                  <a:pos x="connsiteX886" y="connsiteY886"/>
                </a:cxn>
                <a:cxn ang="0">
                  <a:pos x="connsiteX887" y="connsiteY887"/>
                </a:cxn>
                <a:cxn ang="0">
                  <a:pos x="connsiteX888" y="connsiteY888"/>
                </a:cxn>
                <a:cxn ang="0">
                  <a:pos x="connsiteX889" y="connsiteY889"/>
                </a:cxn>
                <a:cxn ang="0">
                  <a:pos x="connsiteX890" y="connsiteY890"/>
                </a:cxn>
                <a:cxn ang="0">
                  <a:pos x="connsiteX891" y="connsiteY891"/>
                </a:cxn>
                <a:cxn ang="0">
                  <a:pos x="connsiteX892" y="connsiteY892"/>
                </a:cxn>
                <a:cxn ang="0">
                  <a:pos x="connsiteX893" y="connsiteY893"/>
                </a:cxn>
                <a:cxn ang="0">
                  <a:pos x="connsiteX894" y="connsiteY894"/>
                </a:cxn>
                <a:cxn ang="0">
                  <a:pos x="connsiteX895" y="connsiteY895"/>
                </a:cxn>
                <a:cxn ang="0">
                  <a:pos x="connsiteX896" y="connsiteY896"/>
                </a:cxn>
                <a:cxn ang="0">
                  <a:pos x="connsiteX897" y="connsiteY897"/>
                </a:cxn>
                <a:cxn ang="0">
                  <a:pos x="connsiteX898" y="connsiteY898"/>
                </a:cxn>
                <a:cxn ang="0">
                  <a:pos x="connsiteX899" y="connsiteY899"/>
                </a:cxn>
                <a:cxn ang="0">
                  <a:pos x="connsiteX900" y="connsiteY900"/>
                </a:cxn>
                <a:cxn ang="0">
                  <a:pos x="connsiteX901" y="connsiteY901"/>
                </a:cxn>
                <a:cxn ang="0">
                  <a:pos x="connsiteX902" y="connsiteY902"/>
                </a:cxn>
                <a:cxn ang="0">
                  <a:pos x="connsiteX903" y="connsiteY903"/>
                </a:cxn>
                <a:cxn ang="0">
                  <a:pos x="connsiteX904" y="connsiteY904"/>
                </a:cxn>
                <a:cxn ang="0">
                  <a:pos x="connsiteX905" y="connsiteY905"/>
                </a:cxn>
                <a:cxn ang="0">
                  <a:pos x="connsiteX906" y="connsiteY906"/>
                </a:cxn>
                <a:cxn ang="0">
                  <a:pos x="connsiteX907" y="connsiteY907"/>
                </a:cxn>
                <a:cxn ang="0">
                  <a:pos x="connsiteX908" y="connsiteY908"/>
                </a:cxn>
                <a:cxn ang="0">
                  <a:pos x="connsiteX909" y="connsiteY909"/>
                </a:cxn>
                <a:cxn ang="0">
                  <a:pos x="connsiteX910" y="connsiteY910"/>
                </a:cxn>
                <a:cxn ang="0">
                  <a:pos x="connsiteX911" y="connsiteY911"/>
                </a:cxn>
                <a:cxn ang="0">
                  <a:pos x="connsiteX912" y="connsiteY912"/>
                </a:cxn>
                <a:cxn ang="0">
                  <a:pos x="connsiteX913" y="connsiteY913"/>
                </a:cxn>
                <a:cxn ang="0">
                  <a:pos x="connsiteX914" y="connsiteY914"/>
                </a:cxn>
                <a:cxn ang="0">
                  <a:pos x="connsiteX915" y="connsiteY915"/>
                </a:cxn>
                <a:cxn ang="0">
                  <a:pos x="connsiteX916" y="connsiteY916"/>
                </a:cxn>
                <a:cxn ang="0">
                  <a:pos x="connsiteX917" y="connsiteY917"/>
                </a:cxn>
                <a:cxn ang="0">
                  <a:pos x="connsiteX918" y="connsiteY918"/>
                </a:cxn>
                <a:cxn ang="0">
                  <a:pos x="connsiteX919" y="connsiteY919"/>
                </a:cxn>
                <a:cxn ang="0">
                  <a:pos x="connsiteX920" y="connsiteY920"/>
                </a:cxn>
                <a:cxn ang="0">
                  <a:pos x="connsiteX921" y="connsiteY921"/>
                </a:cxn>
                <a:cxn ang="0">
                  <a:pos x="connsiteX922" y="connsiteY922"/>
                </a:cxn>
                <a:cxn ang="0">
                  <a:pos x="connsiteX923" y="connsiteY923"/>
                </a:cxn>
                <a:cxn ang="0">
                  <a:pos x="connsiteX924" y="connsiteY924"/>
                </a:cxn>
                <a:cxn ang="0">
                  <a:pos x="connsiteX925" y="connsiteY925"/>
                </a:cxn>
                <a:cxn ang="0">
                  <a:pos x="connsiteX926" y="connsiteY926"/>
                </a:cxn>
                <a:cxn ang="0">
                  <a:pos x="connsiteX927" y="connsiteY927"/>
                </a:cxn>
                <a:cxn ang="0">
                  <a:pos x="connsiteX928" y="connsiteY928"/>
                </a:cxn>
                <a:cxn ang="0">
                  <a:pos x="connsiteX929" y="connsiteY929"/>
                </a:cxn>
                <a:cxn ang="0">
                  <a:pos x="connsiteX930" y="connsiteY930"/>
                </a:cxn>
                <a:cxn ang="0">
                  <a:pos x="connsiteX931" y="connsiteY931"/>
                </a:cxn>
                <a:cxn ang="0">
                  <a:pos x="connsiteX932" y="connsiteY932"/>
                </a:cxn>
                <a:cxn ang="0">
                  <a:pos x="connsiteX933" y="connsiteY933"/>
                </a:cxn>
                <a:cxn ang="0">
                  <a:pos x="connsiteX934" y="connsiteY934"/>
                </a:cxn>
                <a:cxn ang="0">
                  <a:pos x="connsiteX935" y="connsiteY935"/>
                </a:cxn>
                <a:cxn ang="0">
                  <a:pos x="connsiteX936" y="connsiteY936"/>
                </a:cxn>
                <a:cxn ang="0">
                  <a:pos x="connsiteX937" y="connsiteY937"/>
                </a:cxn>
                <a:cxn ang="0">
                  <a:pos x="connsiteX938" y="connsiteY938"/>
                </a:cxn>
                <a:cxn ang="0">
                  <a:pos x="connsiteX939" y="connsiteY939"/>
                </a:cxn>
                <a:cxn ang="0">
                  <a:pos x="connsiteX940" y="connsiteY940"/>
                </a:cxn>
                <a:cxn ang="0">
                  <a:pos x="connsiteX941" y="connsiteY941"/>
                </a:cxn>
                <a:cxn ang="0">
                  <a:pos x="connsiteX942" y="connsiteY942"/>
                </a:cxn>
                <a:cxn ang="0">
                  <a:pos x="connsiteX943" y="connsiteY943"/>
                </a:cxn>
                <a:cxn ang="0">
                  <a:pos x="connsiteX944" y="connsiteY944"/>
                </a:cxn>
                <a:cxn ang="0">
                  <a:pos x="connsiteX945" y="connsiteY945"/>
                </a:cxn>
                <a:cxn ang="0">
                  <a:pos x="connsiteX946" y="connsiteY946"/>
                </a:cxn>
                <a:cxn ang="0">
                  <a:pos x="connsiteX947" y="connsiteY947"/>
                </a:cxn>
                <a:cxn ang="0">
                  <a:pos x="connsiteX948" y="connsiteY948"/>
                </a:cxn>
                <a:cxn ang="0">
                  <a:pos x="connsiteX949" y="connsiteY949"/>
                </a:cxn>
                <a:cxn ang="0">
                  <a:pos x="connsiteX950" y="connsiteY950"/>
                </a:cxn>
                <a:cxn ang="0">
                  <a:pos x="connsiteX951" y="connsiteY951"/>
                </a:cxn>
                <a:cxn ang="0">
                  <a:pos x="connsiteX952" y="connsiteY952"/>
                </a:cxn>
                <a:cxn ang="0">
                  <a:pos x="connsiteX953" y="connsiteY953"/>
                </a:cxn>
                <a:cxn ang="0">
                  <a:pos x="connsiteX954" y="connsiteY954"/>
                </a:cxn>
                <a:cxn ang="0">
                  <a:pos x="connsiteX955" y="connsiteY955"/>
                </a:cxn>
                <a:cxn ang="0">
                  <a:pos x="connsiteX956" y="connsiteY956"/>
                </a:cxn>
                <a:cxn ang="0">
                  <a:pos x="connsiteX957" y="connsiteY957"/>
                </a:cxn>
                <a:cxn ang="0">
                  <a:pos x="connsiteX958" y="connsiteY958"/>
                </a:cxn>
                <a:cxn ang="0">
                  <a:pos x="connsiteX959" y="connsiteY959"/>
                </a:cxn>
                <a:cxn ang="0">
                  <a:pos x="connsiteX960" y="connsiteY960"/>
                </a:cxn>
                <a:cxn ang="0">
                  <a:pos x="connsiteX961" y="connsiteY961"/>
                </a:cxn>
                <a:cxn ang="0">
                  <a:pos x="connsiteX962" y="connsiteY962"/>
                </a:cxn>
                <a:cxn ang="0">
                  <a:pos x="connsiteX963" y="connsiteY963"/>
                </a:cxn>
                <a:cxn ang="0">
                  <a:pos x="connsiteX964" y="connsiteY964"/>
                </a:cxn>
                <a:cxn ang="0">
                  <a:pos x="connsiteX965" y="connsiteY965"/>
                </a:cxn>
                <a:cxn ang="0">
                  <a:pos x="connsiteX966" y="connsiteY966"/>
                </a:cxn>
                <a:cxn ang="0">
                  <a:pos x="connsiteX967" y="connsiteY967"/>
                </a:cxn>
                <a:cxn ang="0">
                  <a:pos x="connsiteX968" y="connsiteY968"/>
                </a:cxn>
                <a:cxn ang="0">
                  <a:pos x="connsiteX969" y="connsiteY969"/>
                </a:cxn>
                <a:cxn ang="0">
                  <a:pos x="connsiteX970" y="connsiteY970"/>
                </a:cxn>
                <a:cxn ang="0">
                  <a:pos x="connsiteX971" y="connsiteY971"/>
                </a:cxn>
                <a:cxn ang="0">
                  <a:pos x="connsiteX972" y="connsiteY972"/>
                </a:cxn>
                <a:cxn ang="0">
                  <a:pos x="connsiteX973" y="connsiteY973"/>
                </a:cxn>
                <a:cxn ang="0">
                  <a:pos x="connsiteX974" y="connsiteY974"/>
                </a:cxn>
                <a:cxn ang="0">
                  <a:pos x="connsiteX975" y="connsiteY975"/>
                </a:cxn>
                <a:cxn ang="0">
                  <a:pos x="connsiteX976" y="connsiteY976"/>
                </a:cxn>
                <a:cxn ang="0">
                  <a:pos x="connsiteX977" y="connsiteY977"/>
                </a:cxn>
                <a:cxn ang="0">
                  <a:pos x="connsiteX978" y="connsiteY978"/>
                </a:cxn>
                <a:cxn ang="0">
                  <a:pos x="connsiteX979" y="connsiteY979"/>
                </a:cxn>
                <a:cxn ang="0">
                  <a:pos x="connsiteX980" y="connsiteY980"/>
                </a:cxn>
                <a:cxn ang="0">
                  <a:pos x="connsiteX981" y="connsiteY981"/>
                </a:cxn>
                <a:cxn ang="0">
                  <a:pos x="connsiteX982" y="connsiteY982"/>
                </a:cxn>
                <a:cxn ang="0">
                  <a:pos x="connsiteX983" y="connsiteY983"/>
                </a:cxn>
                <a:cxn ang="0">
                  <a:pos x="connsiteX984" y="connsiteY984"/>
                </a:cxn>
                <a:cxn ang="0">
                  <a:pos x="connsiteX985" y="connsiteY985"/>
                </a:cxn>
                <a:cxn ang="0">
                  <a:pos x="connsiteX986" y="connsiteY986"/>
                </a:cxn>
                <a:cxn ang="0">
                  <a:pos x="connsiteX987" y="connsiteY987"/>
                </a:cxn>
                <a:cxn ang="0">
                  <a:pos x="connsiteX988" y="connsiteY988"/>
                </a:cxn>
                <a:cxn ang="0">
                  <a:pos x="connsiteX989" y="connsiteY989"/>
                </a:cxn>
                <a:cxn ang="0">
                  <a:pos x="connsiteX990" y="connsiteY990"/>
                </a:cxn>
                <a:cxn ang="0">
                  <a:pos x="connsiteX991" y="connsiteY991"/>
                </a:cxn>
                <a:cxn ang="0">
                  <a:pos x="connsiteX992" y="connsiteY992"/>
                </a:cxn>
                <a:cxn ang="0">
                  <a:pos x="connsiteX993" y="connsiteY993"/>
                </a:cxn>
                <a:cxn ang="0">
                  <a:pos x="connsiteX994" y="connsiteY994"/>
                </a:cxn>
                <a:cxn ang="0">
                  <a:pos x="connsiteX995" y="connsiteY995"/>
                </a:cxn>
                <a:cxn ang="0">
                  <a:pos x="connsiteX996" y="connsiteY996"/>
                </a:cxn>
                <a:cxn ang="0">
                  <a:pos x="connsiteX997" y="connsiteY997"/>
                </a:cxn>
                <a:cxn ang="0">
                  <a:pos x="connsiteX998" y="connsiteY998"/>
                </a:cxn>
                <a:cxn ang="0">
                  <a:pos x="connsiteX999" y="connsiteY999"/>
                </a:cxn>
                <a:cxn ang="0">
                  <a:pos x="connsiteX1000" y="connsiteY1000"/>
                </a:cxn>
                <a:cxn ang="0">
                  <a:pos x="connsiteX1001" y="connsiteY1001"/>
                </a:cxn>
                <a:cxn ang="0">
                  <a:pos x="connsiteX1002" y="connsiteY1002"/>
                </a:cxn>
                <a:cxn ang="0">
                  <a:pos x="connsiteX1003" y="connsiteY1003"/>
                </a:cxn>
                <a:cxn ang="0">
                  <a:pos x="connsiteX1004" y="connsiteY1004"/>
                </a:cxn>
                <a:cxn ang="0">
                  <a:pos x="connsiteX1005" y="connsiteY1005"/>
                </a:cxn>
                <a:cxn ang="0">
                  <a:pos x="connsiteX1006" y="connsiteY1006"/>
                </a:cxn>
                <a:cxn ang="0">
                  <a:pos x="connsiteX1007" y="connsiteY1007"/>
                </a:cxn>
                <a:cxn ang="0">
                  <a:pos x="connsiteX1008" y="connsiteY1008"/>
                </a:cxn>
                <a:cxn ang="0">
                  <a:pos x="connsiteX1009" y="connsiteY1009"/>
                </a:cxn>
                <a:cxn ang="0">
                  <a:pos x="connsiteX1010" y="connsiteY1010"/>
                </a:cxn>
                <a:cxn ang="0">
                  <a:pos x="connsiteX1011" y="connsiteY1011"/>
                </a:cxn>
                <a:cxn ang="0">
                  <a:pos x="connsiteX1012" y="connsiteY1012"/>
                </a:cxn>
                <a:cxn ang="0">
                  <a:pos x="connsiteX1013" y="connsiteY1013"/>
                </a:cxn>
                <a:cxn ang="0">
                  <a:pos x="connsiteX1014" y="connsiteY1014"/>
                </a:cxn>
                <a:cxn ang="0">
                  <a:pos x="connsiteX1015" y="connsiteY1015"/>
                </a:cxn>
                <a:cxn ang="0">
                  <a:pos x="connsiteX1016" y="connsiteY1016"/>
                </a:cxn>
                <a:cxn ang="0">
                  <a:pos x="connsiteX1017" y="connsiteY1017"/>
                </a:cxn>
                <a:cxn ang="0">
                  <a:pos x="connsiteX1018" y="connsiteY1018"/>
                </a:cxn>
                <a:cxn ang="0">
                  <a:pos x="connsiteX1019" y="connsiteY1019"/>
                </a:cxn>
                <a:cxn ang="0">
                  <a:pos x="connsiteX1020" y="connsiteY1020"/>
                </a:cxn>
                <a:cxn ang="0">
                  <a:pos x="connsiteX1021" y="connsiteY1021"/>
                </a:cxn>
                <a:cxn ang="0">
                  <a:pos x="connsiteX1022" y="connsiteY1022"/>
                </a:cxn>
                <a:cxn ang="0">
                  <a:pos x="connsiteX1023" y="connsiteY1023"/>
                </a:cxn>
                <a:cxn ang="0">
                  <a:pos x="connsiteX1024" y="connsiteY1024"/>
                </a:cxn>
                <a:cxn ang="0">
                  <a:pos x="connsiteX1025" y="connsiteY1025"/>
                </a:cxn>
                <a:cxn ang="0">
                  <a:pos x="connsiteX1026" y="connsiteY1026"/>
                </a:cxn>
                <a:cxn ang="0">
                  <a:pos x="connsiteX1027" y="connsiteY1027"/>
                </a:cxn>
                <a:cxn ang="0">
                  <a:pos x="connsiteX1028" y="connsiteY1028"/>
                </a:cxn>
                <a:cxn ang="0">
                  <a:pos x="connsiteX1029" y="connsiteY1029"/>
                </a:cxn>
                <a:cxn ang="0">
                  <a:pos x="connsiteX1030" y="connsiteY1030"/>
                </a:cxn>
                <a:cxn ang="0">
                  <a:pos x="connsiteX1031" y="connsiteY1031"/>
                </a:cxn>
                <a:cxn ang="0">
                  <a:pos x="connsiteX1032" y="connsiteY1032"/>
                </a:cxn>
                <a:cxn ang="0">
                  <a:pos x="connsiteX1033" y="connsiteY1033"/>
                </a:cxn>
                <a:cxn ang="0">
                  <a:pos x="connsiteX1034" y="connsiteY1034"/>
                </a:cxn>
                <a:cxn ang="0">
                  <a:pos x="connsiteX1035" y="connsiteY1035"/>
                </a:cxn>
                <a:cxn ang="0">
                  <a:pos x="connsiteX1036" y="connsiteY1036"/>
                </a:cxn>
                <a:cxn ang="0">
                  <a:pos x="connsiteX1037" y="connsiteY1037"/>
                </a:cxn>
                <a:cxn ang="0">
                  <a:pos x="connsiteX1038" y="connsiteY1038"/>
                </a:cxn>
                <a:cxn ang="0">
                  <a:pos x="connsiteX1039" y="connsiteY1039"/>
                </a:cxn>
                <a:cxn ang="0">
                  <a:pos x="connsiteX1040" y="connsiteY1040"/>
                </a:cxn>
                <a:cxn ang="0">
                  <a:pos x="connsiteX1041" y="connsiteY1041"/>
                </a:cxn>
                <a:cxn ang="0">
                  <a:pos x="connsiteX1042" y="connsiteY1042"/>
                </a:cxn>
                <a:cxn ang="0">
                  <a:pos x="connsiteX1043" y="connsiteY1043"/>
                </a:cxn>
                <a:cxn ang="0">
                  <a:pos x="connsiteX1044" y="connsiteY1044"/>
                </a:cxn>
                <a:cxn ang="0">
                  <a:pos x="connsiteX1045" y="connsiteY1045"/>
                </a:cxn>
                <a:cxn ang="0">
                  <a:pos x="connsiteX1046" y="connsiteY1046"/>
                </a:cxn>
                <a:cxn ang="0">
                  <a:pos x="connsiteX1047" y="connsiteY1047"/>
                </a:cxn>
                <a:cxn ang="0">
                  <a:pos x="connsiteX1048" y="connsiteY1048"/>
                </a:cxn>
                <a:cxn ang="0">
                  <a:pos x="connsiteX1049" y="connsiteY1049"/>
                </a:cxn>
                <a:cxn ang="0">
                  <a:pos x="connsiteX1050" y="connsiteY1050"/>
                </a:cxn>
                <a:cxn ang="0">
                  <a:pos x="connsiteX1051" y="connsiteY1051"/>
                </a:cxn>
                <a:cxn ang="0">
                  <a:pos x="connsiteX1052" y="connsiteY1052"/>
                </a:cxn>
                <a:cxn ang="0">
                  <a:pos x="connsiteX1053" y="connsiteY1053"/>
                </a:cxn>
                <a:cxn ang="0">
                  <a:pos x="connsiteX1054" y="connsiteY1054"/>
                </a:cxn>
                <a:cxn ang="0">
                  <a:pos x="connsiteX1055" y="connsiteY1055"/>
                </a:cxn>
                <a:cxn ang="0">
                  <a:pos x="connsiteX1056" y="connsiteY1056"/>
                </a:cxn>
                <a:cxn ang="0">
                  <a:pos x="connsiteX1057" y="connsiteY1057"/>
                </a:cxn>
                <a:cxn ang="0">
                  <a:pos x="connsiteX1058" y="connsiteY1058"/>
                </a:cxn>
                <a:cxn ang="0">
                  <a:pos x="connsiteX1059" y="connsiteY1059"/>
                </a:cxn>
                <a:cxn ang="0">
                  <a:pos x="connsiteX1060" y="connsiteY1060"/>
                </a:cxn>
                <a:cxn ang="0">
                  <a:pos x="connsiteX1061" y="connsiteY1061"/>
                </a:cxn>
                <a:cxn ang="0">
                  <a:pos x="connsiteX1062" y="connsiteY1062"/>
                </a:cxn>
                <a:cxn ang="0">
                  <a:pos x="connsiteX1063" y="connsiteY1063"/>
                </a:cxn>
                <a:cxn ang="0">
                  <a:pos x="connsiteX1064" y="connsiteY1064"/>
                </a:cxn>
                <a:cxn ang="0">
                  <a:pos x="connsiteX1065" y="connsiteY1065"/>
                </a:cxn>
                <a:cxn ang="0">
                  <a:pos x="connsiteX1066" y="connsiteY1066"/>
                </a:cxn>
                <a:cxn ang="0">
                  <a:pos x="connsiteX1067" y="connsiteY1067"/>
                </a:cxn>
                <a:cxn ang="0">
                  <a:pos x="connsiteX1068" y="connsiteY1068"/>
                </a:cxn>
                <a:cxn ang="0">
                  <a:pos x="connsiteX1069" y="connsiteY1069"/>
                </a:cxn>
                <a:cxn ang="0">
                  <a:pos x="connsiteX1070" y="connsiteY1070"/>
                </a:cxn>
                <a:cxn ang="0">
                  <a:pos x="connsiteX1071" y="connsiteY1071"/>
                </a:cxn>
                <a:cxn ang="0">
                  <a:pos x="connsiteX1072" y="connsiteY1072"/>
                </a:cxn>
                <a:cxn ang="0">
                  <a:pos x="connsiteX1073" y="connsiteY1073"/>
                </a:cxn>
                <a:cxn ang="0">
                  <a:pos x="connsiteX1074" y="connsiteY1074"/>
                </a:cxn>
                <a:cxn ang="0">
                  <a:pos x="connsiteX1075" y="connsiteY1075"/>
                </a:cxn>
                <a:cxn ang="0">
                  <a:pos x="connsiteX1076" y="connsiteY1076"/>
                </a:cxn>
                <a:cxn ang="0">
                  <a:pos x="connsiteX1077" y="connsiteY1077"/>
                </a:cxn>
                <a:cxn ang="0">
                  <a:pos x="connsiteX1078" y="connsiteY1078"/>
                </a:cxn>
                <a:cxn ang="0">
                  <a:pos x="connsiteX1079" y="connsiteY1079"/>
                </a:cxn>
                <a:cxn ang="0">
                  <a:pos x="connsiteX1080" y="connsiteY1080"/>
                </a:cxn>
                <a:cxn ang="0">
                  <a:pos x="connsiteX1081" y="connsiteY1081"/>
                </a:cxn>
                <a:cxn ang="0">
                  <a:pos x="connsiteX1082" y="connsiteY1082"/>
                </a:cxn>
                <a:cxn ang="0">
                  <a:pos x="connsiteX1083" y="connsiteY1083"/>
                </a:cxn>
                <a:cxn ang="0">
                  <a:pos x="connsiteX1084" y="connsiteY1084"/>
                </a:cxn>
                <a:cxn ang="0">
                  <a:pos x="connsiteX1085" y="connsiteY1085"/>
                </a:cxn>
                <a:cxn ang="0">
                  <a:pos x="connsiteX1086" y="connsiteY1086"/>
                </a:cxn>
                <a:cxn ang="0">
                  <a:pos x="connsiteX1087" y="connsiteY1087"/>
                </a:cxn>
                <a:cxn ang="0">
                  <a:pos x="connsiteX1088" y="connsiteY1088"/>
                </a:cxn>
                <a:cxn ang="0">
                  <a:pos x="connsiteX1089" y="connsiteY1089"/>
                </a:cxn>
                <a:cxn ang="0">
                  <a:pos x="connsiteX1090" y="connsiteY1090"/>
                </a:cxn>
                <a:cxn ang="0">
                  <a:pos x="connsiteX1091" y="connsiteY1091"/>
                </a:cxn>
                <a:cxn ang="0">
                  <a:pos x="connsiteX1092" y="connsiteY1092"/>
                </a:cxn>
                <a:cxn ang="0">
                  <a:pos x="connsiteX1093" y="connsiteY1093"/>
                </a:cxn>
                <a:cxn ang="0">
                  <a:pos x="connsiteX1094" y="connsiteY1094"/>
                </a:cxn>
                <a:cxn ang="0">
                  <a:pos x="connsiteX1095" y="connsiteY1095"/>
                </a:cxn>
                <a:cxn ang="0">
                  <a:pos x="connsiteX1096" y="connsiteY1096"/>
                </a:cxn>
                <a:cxn ang="0">
                  <a:pos x="connsiteX1097" y="connsiteY1097"/>
                </a:cxn>
                <a:cxn ang="0">
                  <a:pos x="connsiteX1098" y="connsiteY1098"/>
                </a:cxn>
                <a:cxn ang="0">
                  <a:pos x="connsiteX1099" y="connsiteY1099"/>
                </a:cxn>
                <a:cxn ang="0">
                  <a:pos x="connsiteX1100" y="connsiteY1100"/>
                </a:cxn>
                <a:cxn ang="0">
                  <a:pos x="connsiteX1101" y="connsiteY1101"/>
                </a:cxn>
                <a:cxn ang="0">
                  <a:pos x="connsiteX1102" y="connsiteY1102"/>
                </a:cxn>
                <a:cxn ang="0">
                  <a:pos x="connsiteX1103" y="connsiteY1103"/>
                </a:cxn>
                <a:cxn ang="0">
                  <a:pos x="connsiteX1104" y="connsiteY1104"/>
                </a:cxn>
                <a:cxn ang="0">
                  <a:pos x="connsiteX1105" y="connsiteY1105"/>
                </a:cxn>
                <a:cxn ang="0">
                  <a:pos x="connsiteX1106" y="connsiteY1106"/>
                </a:cxn>
                <a:cxn ang="0">
                  <a:pos x="connsiteX1107" y="connsiteY1107"/>
                </a:cxn>
                <a:cxn ang="0">
                  <a:pos x="connsiteX1108" y="connsiteY1108"/>
                </a:cxn>
                <a:cxn ang="0">
                  <a:pos x="connsiteX1109" y="connsiteY1109"/>
                </a:cxn>
                <a:cxn ang="0">
                  <a:pos x="connsiteX1110" y="connsiteY1110"/>
                </a:cxn>
                <a:cxn ang="0">
                  <a:pos x="connsiteX1111" y="connsiteY1111"/>
                </a:cxn>
                <a:cxn ang="0">
                  <a:pos x="connsiteX1112" y="connsiteY1112"/>
                </a:cxn>
                <a:cxn ang="0">
                  <a:pos x="connsiteX1113" y="connsiteY1113"/>
                </a:cxn>
                <a:cxn ang="0">
                  <a:pos x="connsiteX1114" y="connsiteY1114"/>
                </a:cxn>
                <a:cxn ang="0">
                  <a:pos x="connsiteX1115" y="connsiteY1115"/>
                </a:cxn>
                <a:cxn ang="0">
                  <a:pos x="connsiteX1116" y="connsiteY1116"/>
                </a:cxn>
                <a:cxn ang="0">
                  <a:pos x="connsiteX1117" y="connsiteY1117"/>
                </a:cxn>
                <a:cxn ang="0">
                  <a:pos x="connsiteX1118" y="connsiteY1118"/>
                </a:cxn>
                <a:cxn ang="0">
                  <a:pos x="connsiteX1119" y="connsiteY1119"/>
                </a:cxn>
                <a:cxn ang="0">
                  <a:pos x="connsiteX1120" y="connsiteY1120"/>
                </a:cxn>
                <a:cxn ang="0">
                  <a:pos x="connsiteX1121" y="connsiteY1121"/>
                </a:cxn>
                <a:cxn ang="0">
                  <a:pos x="connsiteX1122" y="connsiteY1122"/>
                </a:cxn>
                <a:cxn ang="0">
                  <a:pos x="connsiteX1123" y="connsiteY1123"/>
                </a:cxn>
                <a:cxn ang="0">
                  <a:pos x="connsiteX1124" y="connsiteY1124"/>
                </a:cxn>
                <a:cxn ang="0">
                  <a:pos x="connsiteX1125" y="connsiteY1125"/>
                </a:cxn>
                <a:cxn ang="0">
                  <a:pos x="connsiteX1126" y="connsiteY1126"/>
                </a:cxn>
                <a:cxn ang="0">
                  <a:pos x="connsiteX1127" y="connsiteY1127"/>
                </a:cxn>
                <a:cxn ang="0">
                  <a:pos x="connsiteX1128" y="connsiteY1128"/>
                </a:cxn>
                <a:cxn ang="0">
                  <a:pos x="connsiteX1129" y="connsiteY1129"/>
                </a:cxn>
                <a:cxn ang="0">
                  <a:pos x="connsiteX1130" y="connsiteY1130"/>
                </a:cxn>
                <a:cxn ang="0">
                  <a:pos x="connsiteX1131" y="connsiteY1131"/>
                </a:cxn>
                <a:cxn ang="0">
                  <a:pos x="connsiteX1132" y="connsiteY1132"/>
                </a:cxn>
                <a:cxn ang="0">
                  <a:pos x="connsiteX1133" y="connsiteY1133"/>
                </a:cxn>
                <a:cxn ang="0">
                  <a:pos x="connsiteX1134" y="connsiteY1134"/>
                </a:cxn>
                <a:cxn ang="0">
                  <a:pos x="connsiteX1135" y="connsiteY1135"/>
                </a:cxn>
                <a:cxn ang="0">
                  <a:pos x="connsiteX1136" y="connsiteY1136"/>
                </a:cxn>
                <a:cxn ang="0">
                  <a:pos x="connsiteX1137" y="connsiteY1137"/>
                </a:cxn>
                <a:cxn ang="0">
                  <a:pos x="connsiteX1138" y="connsiteY1138"/>
                </a:cxn>
                <a:cxn ang="0">
                  <a:pos x="connsiteX1139" y="connsiteY1139"/>
                </a:cxn>
                <a:cxn ang="0">
                  <a:pos x="connsiteX1140" y="connsiteY1140"/>
                </a:cxn>
                <a:cxn ang="0">
                  <a:pos x="connsiteX1141" y="connsiteY1141"/>
                </a:cxn>
                <a:cxn ang="0">
                  <a:pos x="connsiteX1142" y="connsiteY1142"/>
                </a:cxn>
                <a:cxn ang="0">
                  <a:pos x="connsiteX1143" y="connsiteY1143"/>
                </a:cxn>
                <a:cxn ang="0">
                  <a:pos x="connsiteX1144" y="connsiteY1144"/>
                </a:cxn>
                <a:cxn ang="0">
                  <a:pos x="connsiteX1145" y="connsiteY1145"/>
                </a:cxn>
                <a:cxn ang="0">
                  <a:pos x="connsiteX1146" y="connsiteY1146"/>
                </a:cxn>
                <a:cxn ang="0">
                  <a:pos x="connsiteX1147" y="connsiteY1147"/>
                </a:cxn>
                <a:cxn ang="0">
                  <a:pos x="connsiteX1148" y="connsiteY1148"/>
                </a:cxn>
                <a:cxn ang="0">
                  <a:pos x="connsiteX1149" y="connsiteY1149"/>
                </a:cxn>
                <a:cxn ang="0">
                  <a:pos x="connsiteX1150" y="connsiteY1150"/>
                </a:cxn>
                <a:cxn ang="0">
                  <a:pos x="connsiteX1151" y="connsiteY1151"/>
                </a:cxn>
                <a:cxn ang="0">
                  <a:pos x="connsiteX1152" y="connsiteY1152"/>
                </a:cxn>
                <a:cxn ang="0">
                  <a:pos x="connsiteX1153" y="connsiteY1153"/>
                </a:cxn>
                <a:cxn ang="0">
                  <a:pos x="connsiteX1154" y="connsiteY1154"/>
                </a:cxn>
                <a:cxn ang="0">
                  <a:pos x="connsiteX1155" y="connsiteY1155"/>
                </a:cxn>
                <a:cxn ang="0">
                  <a:pos x="connsiteX1156" y="connsiteY1156"/>
                </a:cxn>
                <a:cxn ang="0">
                  <a:pos x="connsiteX1157" y="connsiteY1157"/>
                </a:cxn>
                <a:cxn ang="0">
                  <a:pos x="connsiteX1158" y="connsiteY1158"/>
                </a:cxn>
                <a:cxn ang="0">
                  <a:pos x="connsiteX1159" y="connsiteY1159"/>
                </a:cxn>
                <a:cxn ang="0">
                  <a:pos x="connsiteX1160" y="connsiteY1160"/>
                </a:cxn>
                <a:cxn ang="0">
                  <a:pos x="connsiteX1161" y="connsiteY1161"/>
                </a:cxn>
                <a:cxn ang="0">
                  <a:pos x="connsiteX1162" y="connsiteY1162"/>
                </a:cxn>
                <a:cxn ang="0">
                  <a:pos x="connsiteX1163" y="connsiteY1163"/>
                </a:cxn>
                <a:cxn ang="0">
                  <a:pos x="connsiteX1164" y="connsiteY1164"/>
                </a:cxn>
                <a:cxn ang="0">
                  <a:pos x="connsiteX1165" y="connsiteY1165"/>
                </a:cxn>
                <a:cxn ang="0">
                  <a:pos x="connsiteX1166" y="connsiteY1166"/>
                </a:cxn>
                <a:cxn ang="0">
                  <a:pos x="connsiteX1167" y="connsiteY1167"/>
                </a:cxn>
                <a:cxn ang="0">
                  <a:pos x="connsiteX1168" y="connsiteY1168"/>
                </a:cxn>
                <a:cxn ang="0">
                  <a:pos x="connsiteX1169" y="connsiteY1169"/>
                </a:cxn>
                <a:cxn ang="0">
                  <a:pos x="connsiteX1170" y="connsiteY1170"/>
                </a:cxn>
                <a:cxn ang="0">
                  <a:pos x="connsiteX1171" y="connsiteY1171"/>
                </a:cxn>
                <a:cxn ang="0">
                  <a:pos x="connsiteX1172" y="connsiteY1172"/>
                </a:cxn>
                <a:cxn ang="0">
                  <a:pos x="connsiteX1173" y="connsiteY1173"/>
                </a:cxn>
                <a:cxn ang="0">
                  <a:pos x="connsiteX1174" y="connsiteY1174"/>
                </a:cxn>
                <a:cxn ang="0">
                  <a:pos x="connsiteX1175" y="connsiteY1175"/>
                </a:cxn>
                <a:cxn ang="0">
                  <a:pos x="connsiteX1176" y="connsiteY1176"/>
                </a:cxn>
                <a:cxn ang="0">
                  <a:pos x="connsiteX1177" y="connsiteY1177"/>
                </a:cxn>
                <a:cxn ang="0">
                  <a:pos x="connsiteX1178" y="connsiteY1178"/>
                </a:cxn>
                <a:cxn ang="0">
                  <a:pos x="connsiteX1179" y="connsiteY1179"/>
                </a:cxn>
                <a:cxn ang="0">
                  <a:pos x="connsiteX1180" y="connsiteY1180"/>
                </a:cxn>
                <a:cxn ang="0">
                  <a:pos x="connsiteX1181" y="connsiteY1181"/>
                </a:cxn>
                <a:cxn ang="0">
                  <a:pos x="connsiteX1182" y="connsiteY1182"/>
                </a:cxn>
                <a:cxn ang="0">
                  <a:pos x="connsiteX1183" y="connsiteY1183"/>
                </a:cxn>
                <a:cxn ang="0">
                  <a:pos x="connsiteX1184" y="connsiteY1184"/>
                </a:cxn>
                <a:cxn ang="0">
                  <a:pos x="connsiteX1185" y="connsiteY1185"/>
                </a:cxn>
                <a:cxn ang="0">
                  <a:pos x="connsiteX1186" y="connsiteY1186"/>
                </a:cxn>
                <a:cxn ang="0">
                  <a:pos x="connsiteX1187" y="connsiteY1187"/>
                </a:cxn>
                <a:cxn ang="0">
                  <a:pos x="connsiteX1188" y="connsiteY1188"/>
                </a:cxn>
                <a:cxn ang="0">
                  <a:pos x="connsiteX1189" y="connsiteY1189"/>
                </a:cxn>
                <a:cxn ang="0">
                  <a:pos x="connsiteX1190" y="connsiteY1190"/>
                </a:cxn>
                <a:cxn ang="0">
                  <a:pos x="connsiteX1191" y="connsiteY1191"/>
                </a:cxn>
                <a:cxn ang="0">
                  <a:pos x="connsiteX1192" y="connsiteY1192"/>
                </a:cxn>
                <a:cxn ang="0">
                  <a:pos x="connsiteX1193" y="connsiteY1193"/>
                </a:cxn>
                <a:cxn ang="0">
                  <a:pos x="connsiteX1194" y="connsiteY1194"/>
                </a:cxn>
                <a:cxn ang="0">
                  <a:pos x="connsiteX1195" y="connsiteY1195"/>
                </a:cxn>
                <a:cxn ang="0">
                  <a:pos x="connsiteX1196" y="connsiteY1196"/>
                </a:cxn>
                <a:cxn ang="0">
                  <a:pos x="connsiteX1197" y="connsiteY1197"/>
                </a:cxn>
                <a:cxn ang="0">
                  <a:pos x="connsiteX1198" y="connsiteY1198"/>
                </a:cxn>
                <a:cxn ang="0">
                  <a:pos x="connsiteX1199" y="connsiteY1199"/>
                </a:cxn>
                <a:cxn ang="0">
                  <a:pos x="connsiteX1200" y="connsiteY1200"/>
                </a:cxn>
                <a:cxn ang="0">
                  <a:pos x="connsiteX1201" y="connsiteY1201"/>
                </a:cxn>
                <a:cxn ang="0">
                  <a:pos x="connsiteX1202" y="connsiteY1202"/>
                </a:cxn>
                <a:cxn ang="0">
                  <a:pos x="connsiteX1203" y="connsiteY1203"/>
                </a:cxn>
                <a:cxn ang="0">
                  <a:pos x="connsiteX1204" y="connsiteY1204"/>
                </a:cxn>
                <a:cxn ang="0">
                  <a:pos x="connsiteX1205" y="connsiteY1205"/>
                </a:cxn>
                <a:cxn ang="0">
                  <a:pos x="connsiteX1206" y="connsiteY1206"/>
                </a:cxn>
                <a:cxn ang="0">
                  <a:pos x="connsiteX1207" y="connsiteY1207"/>
                </a:cxn>
                <a:cxn ang="0">
                  <a:pos x="connsiteX1208" y="connsiteY1208"/>
                </a:cxn>
                <a:cxn ang="0">
                  <a:pos x="connsiteX1209" y="connsiteY1209"/>
                </a:cxn>
                <a:cxn ang="0">
                  <a:pos x="connsiteX1210" y="connsiteY1210"/>
                </a:cxn>
                <a:cxn ang="0">
                  <a:pos x="connsiteX1211" y="connsiteY1211"/>
                </a:cxn>
                <a:cxn ang="0">
                  <a:pos x="connsiteX1212" y="connsiteY1212"/>
                </a:cxn>
                <a:cxn ang="0">
                  <a:pos x="connsiteX1213" y="connsiteY1213"/>
                </a:cxn>
                <a:cxn ang="0">
                  <a:pos x="connsiteX1214" y="connsiteY1214"/>
                </a:cxn>
                <a:cxn ang="0">
                  <a:pos x="connsiteX1215" y="connsiteY1215"/>
                </a:cxn>
                <a:cxn ang="0">
                  <a:pos x="connsiteX1216" y="connsiteY1216"/>
                </a:cxn>
                <a:cxn ang="0">
                  <a:pos x="connsiteX1217" y="connsiteY1217"/>
                </a:cxn>
                <a:cxn ang="0">
                  <a:pos x="connsiteX1218" y="connsiteY1218"/>
                </a:cxn>
                <a:cxn ang="0">
                  <a:pos x="connsiteX1219" y="connsiteY1219"/>
                </a:cxn>
                <a:cxn ang="0">
                  <a:pos x="connsiteX1220" y="connsiteY1220"/>
                </a:cxn>
                <a:cxn ang="0">
                  <a:pos x="connsiteX1221" y="connsiteY1221"/>
                </a:cxn>
                <a:cxn ang="0">
                  <a:pos x="connsiteX1222" y="connsiteY1222"/>
                </a:cxn>
                <a:cxn ang="0">
                  <a:pos x="connsiteX1223" y="connsiteY1223"/>
                </a:cxn>
                <a:cxn ang="0">
                  <a:pos x="connsiteX1224" y="connsiteY1224"/>
                </a:cxn>
                <a:cxn ang="0">
                  <a:pos x="connsiteX1225" y="connsiteY1225"/>
                </a:cxn>
                <a:cxn ang="0">
                  <a:pos x="connsiteX1226" y="connsiteY1226"/>
                </a:cxn>
                <a:cxn ang="0">
                  <a:pos x="connsiteX1227" y="connsiteY1227"/>
                </a:cxn>
                <a:cxn ang="0">
                  <a:pos x="connsiteX1228" y="connsiteY1228"/>
                </a:cxn>
                <a:cxn ang="0">
                  <a:pos x="connsiteX1229" y="connsiteY1229"/>
                </a:cxn>
                <a:cxn ang="0">
                  <a:pos x="connsiteX1230" y="connsiteY1230"/>
                </a:cxn>
                <a:cxn ang="0">
                  <a:pos x="connsiteX1231" y="connsiteY1231"/>
                </a:cxn>
                <a:cxn ang="0">
                  <a:pos x="connsiteX1232" y="connsiteY1232"/>
                </a:cxn>
                <a:cxn ang="0">
                  <a:pos x="connsiteX1233" y="connsiteY1233"/>
                </a:cxn>
                <a:cxn ang="0">
                  <a:pos x="connsiteX1234" y="connsiteY1234"/>
                </a:cxn>
                <a:cxn ang="0">
                  <a:pos x="connsiteX1235" y="connsiteY1235"/>
                </a:cxn>
                <a:cxn ang="0">
                  <a:pos x="connsiteX1236" y="connsiteY1236"/>
                </a:cxn>
                <a:cxn ang="0">
                  <a:pos x="connsiteX1237" y="connsiteY1237"/>
                </a:cxn>
                <a:cxn ang="0">
                  <a:pos x="connsiteX1238" y="connsiteY1238"/>
                </a:cxn>
                <a:cxn ang="0">
                  <a:pos x="connsiteX1239" y="connsiteY1239"/>
                </a:cxn>
                <a:cxn ang="0">
                  <a:pos x="connsiteX1240" y="connsiteY1240"/>
                </a:cxn>
                <a:cxn ang="0">
                  <a:pos x="connsiteX1241" y="connsiteY1241"/>
                </a:cxn>
                <a:cxn ang="0">
                  <a:pos x="connsiteX1242" y="connsiteY1242"/>
                </a:cxn>
                <a:cxn ang="0">
                  <a:pos x="connsiteX1243" y="connsiteY1243"/>
                </a:cxn>
                <a:cxn ang="0">
                  <a:pos x="connsiteX1244" y="connsiteY1244"/>
                </a:cxn>
                <a:cxn ang="0">
                  <a:pos x="connsiteX1245" y="connsiteY1245"/>
                </a:cxn>
                <a:cxn ang="0">
                  <a:pos x="connsiteX1246" y="connsiteY1246"/>
                </a:cxn>
                <a:cxn ang="0">
                  <a:pos x="connsiteX1247" y="connsiteY1247"/>
                </a:cxn>
                <a:cxn ang="0">
                  <a:pos x="connsiteX1248" y="connsiteY1248"/>
                </a:cxn>
                <a:cxn ang="0">
                  <a:pos x="connsiteX1249" y="connsiteY1249"/>
                </a:cxn>
                <a:cxn ang="0">
                  <a:pos x="connsiteX1250" y="connsiteY1250"/>
                </a:cxn>
                <a:cxn ang="0">
                  <a:pos x="connsiteX1251" y="connsiteY1251"/>
                </a:cxn>
                <a:cxn ang="0">
                  <a:pos x="connsiteX1252" y="connsiteY1252"/>
                </a:cxn>
                <a:cxn ang="0">
                  <a:pos x="connsiteX1253" y="connsiteY1253"/>
                </a:cxn>
                <a:cxn ang="0">
                  <a:pos x="connsiteX1254" y="connsiteY1254"/>
                </a:cxn>
                <a:cxn ang="0">
                  <a:pos x="connsiteX1255" y="connsiteY1255"/>
                </a:cxn>
                <a:cxn ang="0">
                  <a:pos x="connsiteX1256" y="connsiteY1256"/>
                </a:cxn>
                <a:cxn ang="0">
                  <a:pos x="connsiteX1257" y="connsiteY1257"/>
                </a:cxn>
                <a:cxn ang="0">
                  <a:pos x="connsiteX1258" y="connsiteY1258"/>
                </a:cxn>
                <a:cxn ang="0">
                  <a:pos x="connsiteX1259" y="connsiteY1259"/>
                </a:cxn>
                <a:cxn ang="0">
                  <a:pos x="connsiteX1260" y="connsiteY1260"/>
                </a:cxn>
                <a:cxn ang="0">
                  <a:pos x="connsiteX1261" y="connsiteY1261"/>
                </a:cxn>
                <a:cxn ang="0">
                  <a:pos x="connsiteX1262" y="connsiteY1262"/>
                </a:cxn>
                <a:cxn ang="0">
                  <a:pos x="connsiteX1263" y="connsiteY1263"/>
                </a:cxn>
                <a:cxn ang="0">
                  <a:pos x="connsiteX1264" y="connsiteY1264"/>
                </a:cxn>
                <a:cxn ang="0">
                  <a:pos x="connsiteX1265" y="connsiteY1265"/>
                </a:cxn>
                <a:cxn ang="0">
                  <a:pos x="connsiteX1266" y="connsiteY1266"/>
                </a:cxn>
                <a:cxn ang="0">
                  <a:pos x="connsiteX1267" y="connsiteY1267"/>
                </a:cxn>
                <a:cxn ang="0">
                  <a:pos x="connsiteX1268" y="connsiteY1268"/>
                </a:cxn>
                <a:cxn ang="0">
                  <a:pos x="connsiteX1269" y="connsiteY1269"/>
                </a:cxn>
                <a:cxn ang="0">
                  <a:pos x="connsiteX1270" y="connsiteY1270"/>
                </a:cxn>
                <a:cxn ang="0">
                  <a:pos x="connsiteX1271" y="connsiteY1271"/>
                </a:cxn>
                <a:cxn ang="0">
                  <a:pos x="connsiteX1272" y="connsiteY1272"/>
                </a:cxn>
                <a:cxn ang="0">
                  <a:pos x="connsiteX1273" y="connsiteY1273"/>
                </a:cxn>
                <a:cxn ang="0">
                  <a:pos x="connsiteX1274" y="connsiteY1274"/>
                </a:cxn>
                <a:cxn ang="0">
                  <a:pos x="connsiteX1275" y="connsiteY1275"/>
                </a:cxn>
                <a:cxn ang="0">
                  <a:pos x="connsiteX1276" y="connsiteY1276"/>
                </a:cxn>
                <a:cxn ang="0">
                  <a:pos x="connsiteX1277" y="connsiteY1277"/>
                </a:cxn>
                <a:cxn ang="0">
                  <a:pos x="connsiteX1278" y="connsiteY1278"/>
                </a:cxn>
                <a:cxn ang="0">
                  <a:pos x="connsiteX1279" y="connsiteY1279"/>
                </a:cxn>
                <a:cxn ang="0">
                  <a:pos x="connsiteX1280" y="connsiteY1280"/>
                </a:cxn>
                <a:cxn ang="0">
                  <a:pos x="connsiteX1281" y="connsiteY1281"/>
                </a:cxn>
                <a:cxn ang="0">
                  <a:pos x="connsiteX1282" y="connsiteY1282"/>
                </a:cxn>
                <a:cxn ang="0">
                  <a:pos x="connsiteX1283" y="connsiteY1283"/>
                </a:cxn>
                <a:cxn ang="0">
                  <a:pos x="connsiteX1284" y="connsiteY1284"/>
                </a:cxn>
                <a:cxn ang="0">
                  <a:pos x="connsiteX1285" y="connsiteY1285"/>
                </a:cxn>
                <a:cxn ang="0">
                  <a:pos x="connsiteX1286" y="connsiteY1286"/>
                </a:cxn>
                <a:cxn ang="0">
                  <a:pos x="connsiteX1287" y="connsiteY1287"/>
                </a:cxn>
                <a:cxn ang="0">
                  <a:pos x="connsiteX1288" y="connsiteY1288"/>
                </a:cxn>
                <a:cxn ang="0">
                  <a:pos x="connsiteX1289" y="connsiteY1289"/>
                </a:cxn>
                <a:cxn ang="0">
                  <a:pos x="connsiteX1290" y="connsiteY1290"/>
                </a:cxn>
                <a:cxn ang="0">
                  <a:pos x="connsiteX1291" y="connsiteY1291"/>
                </a:cxn>
                <a:cxn ang="0">
                  <a:pos x="connsiteX1292" y="connsiteY1292"/>
                </a:cxn>
                <a:cxn ang="0">
                  <a:pos x="connsiteX1293" y="connsiteY1293"/>
                </a:cxn>
                <a:cxn ang="0">
                  <a:pos x="connsiteX1294" y="connsiteY1294"/>
                </a:cxn>
                <a:cxn ang="0">
                  <a:pos x="connsiteX1295" y="connsiteY1295"/>
                </a:cxn>
                <a:cxn ang="0">
                  <a:pos x="connsiteX1296" y="connsiteY1296"/>
                </a:cxn>
                <a:cxn ang="0">
                  <a:pos x="connsiteX1297" y="connsiteY1297"/>
                </a:cxn>
                <a:cxn ang="0">
                  <a:pos x="connsiteX1298" y="connsiteY1298"/>
                </a:cxn>
                <a:cxn ang="0">
                  <a:pos x="connsiteX1299" y="connsiteY1299"/>
                </a:cxn>
                <a:cxn ang="0">
                  <a:pos x="connsiteX1300" y="connsiteY1300"/>
                </a:cxn>
                <a:cxn ang="0">
                  <a:pos x="connsiteX1301" y="connsiteY1301"/>
                </a:cxn>
                <a:cxn ang="0">
                  <a:pos x="connsiteX1302" y="connsiteY1302"/>
                </a:cxn>
                <a:cxn ang="0">
                  <a:pos x="connsiteX1303" y="connsiteY1303"/>
                </a:cxn>
                <a:cxn ang="0">
                  <a:pos x="connsiteX1304" y="connsiteY1304"/>
                </a:cxn>
                <a:cxn ang="0">
                  <a:pos x="connsiteX1305" y="connsiteY1305"/>
                </a:cxn>
                <a:cxn ang="0">
                  <a:pos x="connsiteX1306" y="connsiteY1306"/>
                </a:cxn>
                <a:cxn ang="0">
                  <a:pos x="connsiteX1307" y="connsiteY1307"/>
                </a:cxn>
                <a:cxn ang="0">
                  <a:pos x="connsiteX1308" y="connsiteY1308"/>
                </a:cxn>
                <a:cxn ang="0">
                  <a:pos x="connsiteX1309" y="connsiteY1309"/>
                </a:cxn>
                <a:cxn ang="0">
                  <a:pos x="connsiteX1310" y="connsiteY1310"/>
                </a:cxn>
                <a:cxn ang="0">
                  <a:pos x="connsiteX1311" y="connsiteY1311"/>
                </a:cxn>
                <a:cxn ang="0">
                  <a:pos x="connsiteX1312" y="connsiteY1312"/>
                </a:cxn>
                <a:cxn ang="0">
                  <a:pos x="connsiteX1313" y="connsiteY1313"/>
                </a:cxn>
                <a:cxn ang="0">
                  <a:pos x="connsiteX1314" y="connsiteY1314"/>
                </a:cxn>
                <a:cxn ang="0">
                  <a:pos x="connsiteX1315" y="connsiteY1315"/>
                </a:cxn>
                <a:cxn ang="0">
                  <a:pos x="connsiteX1316" y="connsiteY1316"/>
                </a:cxn>
                <a:cxn ang="0">
                  <a:pos x="connsiteX1317" y="connsiteY1317"/>
                </a:cxn>
                <a:cxn ang="0">
                  <a:pos x="connsiteX1318" y="connsiteY1318"/>
                </a:cxn>
                <a:cxn ang="0">
                  <a:pos x="connsiteX1319" y="connsiteY1319"/>
                </a:cxn>
                <a:cxn ang="0">
                  <a:pos x="connsiteX1320" y="connsiteY1320"/>
                </a:cxn>
                <a:cxn ang="0">
                  <a:pos x="connsiteX1321" y="connsiteY1321"/>
                </a:cxn>
                <a:cxn ang="0">
                  <a:pos x="connsiteX1322" y="connsiteY1322"/>
                </a:cxn>
                <a:cxn ang="0">
                  <a:pos x="connsiteX1323" y="connsiteY1323"/>
                </a:cxn>
                <a:cxn ang="0">
                  <a:pos x="connsiteX1324" y="connsiteY1324"/>
                </a:cxn>
                <a:cxn ang="0">
                  <a:pos x="connsiteX1325" y="connsiteY1325"/>
                </a:cxn>
                <a:cxn ang="0">
                  <a:pos x="connsiteX1326" y="connsiteY1326"/>
                </a:cxn>
                <a:cxn ang="0">
                  <a:pos x="connsiteX1327" y="connsiteY1327"/>
                </a:cxn>
                <a:cxn ang="0">
                  <a:pos x="connsiteX1328" y="connsiteY1328"/>
                </a:cxn>
                <a:cxn ang="0">
                  <a:pos x="connsiteX1329" y="connsiteY1329"/>
                </a:cxn>
                <a:cxn ang="0">
                  <a:pos x="connsiteX1330" y="connsiteY1330"/>
                </a:cxn>
                <a:cxn ang="0">
                  <a:pos x="connsiteX1331" y="connsiteY1331"/>
                </a:cxn>
                <a:cxn ang="0">
                  <a:pos x="connsiteX1332" y="connsiteY1332"/>
                </a:cxn>
                <a:cxn ang="0">
                  <a:pos x="connsiteX1333" y="connsiteY1333"/>
                </a:cxn>
                <a:cxn ang="0">
                  <a:pos x="connsiteX1334" y="connsiteY1334"/>
                </a:cxn>
                <a:cxn ang="0">
                  <a:pos x="connsiteX1335" y="connsiteY1335"/>
                </a:cxn>
                <a:cxn ang="0">
                  <a:pos x="connsiteX1336" y="connsiteY1336"/>
                </a:cxn>
                <a:cxn ang="0">
                  <a:pos x="connsiteX1337" y="connsiteY1337"/>
                </a:cxn>
                <a:cxn ang="0">
                  <a:pos x="connsiteX1338" y="connsiteY1338"/>
                </a:cxn>
                <a:cxn ang="0">
                  <a:pos x="connsiteX1339" y="connsiteY1339"/>
                </a:cxn>
                <a:cxn ang="0">
                  <a:pos x="connsiteX1340" y="connsiteY1340"/>
                </a:cxn>
                <a:cxn ang="0">
                  <a:pos x="connsiteX1341" y="connsiteY1341"/>
                </a:cxn>
                <a:cxn ang="0">
                  <a:pos x="connsiteX1342" y="connsiteY1342"/>
                </a:cxn>
                <a:cxn ang="0">
                  <a:pos x="connsiteX1343" y="connsiteY1343"/>
                </a:cxn>
                <a:cxn ang="0">
                  <a:pos x="connsiteX1344" y="connsiteY1344"/>
                </a:cxn>
                <a:cxn ang="0">
                  <a:pos x="connsiteX1345" y="connsiteY1345"/>
                </a:cxn>
                <a:cxn ang="0">
                  <a:pos x="connsiteX1346" y="connsiteY1346"/>
                </a:cxn>
                <a:cxn ang="0">
                  <a:pos x="connsiteX1347" y="connsiteY1347"/>
                </a:cxn>
                <a:cxn ang="0">
                  <a:pos x="connsiteX1348" y="connsiteY1348"/>
                </a:cxn>
                <a:cxn ang="0">
                  <a:pos x="connsiteX1349" y="connsiteY1349"/>
                </a:cxn>
                <a:cxn ang="0">
                  <a:pos x="connsiteX1350" y="connsiteY1350"/>
                </a:cxn>
                <a:cxn ang="0">
                  <a:pos x="connsiteX1351" y="connsiteY1351"/>
                </a:cxn>
                <a:cxn ang="0">
                  <a:pos x="connsiteX1352" y="connsiteY1352"/>
                </a:cxn>
                <a:cxn ang="0">
                  <a:pos x="connsiteX1353" y="connsiteY1353"/>
                </a:cxn>
                <a:cxn ang="0">
                  <a:pos x="connsiteX1354" y="connsiteY1354"/>
                </a:cxn>
                <a:cxn ang="0">
                  <a:pos x="connsiteX1355" y="connsiteY1355"/>
                </a:cxn>
                <a:cxn ang="0">
                  <a:pos x="connsiteX1356" y="connsiteY1356"/>
                </a:cxn>
                <a:cxn ang="0">
                  <a:pos x="connsiteX1357" y="connsiteY1357"/>
                </a:cxn>
                <a:cxn ang="0">
                  <a:pos x="connsiteX1358" y="connsiteY1358"/>
                </a:cxn>
                <a:cxn ang="0">
                  <a:pos x="connsiteX1359" y="connsiteY1359"/>
                </a:cxn>
                <a:cxn ang="0">
                  <a:pos x="connsiteX1360" y="connsiteY1360"/>
                </a:cxn>
                <a:cxn ang="0">
                  <a:pos x="connsiteX1361" y="connsiteY1361"/>
                </a:cxn>
                <a:cxn ang="0">
                  <a:pos x="connsiteX1362" y="connsiteY1362"/>
                </a:cxn>
                <a:cxn ang="0">
                  <a:pos x="connsiteX1363" y="connsiteY1363"/>
                </a:cxn>
                <a:cxn ang="0">
                  <a:pos x="connsiteX1364" y="connsiteY1364"/>
                </a:cxn>
                <a:cxn ang="0">
                  <a:pos x="connsiteX1365" y="connsiteY1365"/>
                </a:cxn>
                <a:cxn ang="0">
                  <a:pos x="connsiteX1366" y="connsiteY1366"/>
                </a:cxn>
                <a:cxn ang="0">
                  <a:pos x="connsiteX1367" y="connsiteY1367"/>
                </a:cxn>
                <a:cxn ang="0">
                  <a:pos x="connsiteX1368" y="connsiteY1368"/>
                </a:cxn>
                <a:cxn ang="0">
                  <a:pos x="connsiteX1369" y="connsiteY1369"/>
                </a:cxn>
                <a:cxn ang="0">
                  <a:pos x="connsiteX1370" y="connsiteY1370"/>
                </a:cxn>
                <a:cxn ang="0">
                  <a:pos x="connsiteX1371" y="connsiteY1371"/>
                </a:cxn>
                <a:cxn ang="0">
                  <a:pos x="connsiteX1372" y="connsiteY1372"/>
                </a:cxn>
                <a:cxn ang="0">
                  <a:pos x="connsiteX1373" y="connsiteY1373"/>
                </a:cxn>
                <a:cxn ang="0">
                  <a:pos x="connsiteX1374" y="connsiteY1374"/>
                </a:cxn>
                <a:cxn ang="0">
                  <a:pos x="connsiteX1375" y="connsiteY1375"/>
                </a:cxn>
                <a:cxn ang="0">
                  <a:pos x="connsiteX1376" y="connsiteY1376"/>
                </a:cxn>
                <a:cxn ang="0">
                  <a:pos x="connsiteX1377" y="connsiteY1377"/>
                </a:cxn>
                <a:cxn ang="0">
                  <a:pos x="connsiteX1378" y="connsiteY1378"/>
                </a:cxn>
                <a:cxn ang="0">
                  <a:pos x="connsiteX1379" y="connsiteY1379"/>
                </a:cxn>
                <a:cxn ang="0">
                  <a:pos x="connsiteX1380" y="connsiteY1380"/>
                </a:cxn>
                <a:cxn ang="0">
                  <a:pos x="connsiteX1381" y="connsiteY1381"/>
                </a:cxn>
                <a:cxn ang="0">
                  <a:pos x="connsiteX1382" y="connsiteY1382"/>
                </a:cxn>
                <a:cxn ang="0">
                  <a:pos x="connsiteX1383" y="connsiteY1383"/>
                </a:cxn>
                <a:cxn ang="0">
                  <a:pos x="connsiteX1384" y="connsiteY1384"/>
                </a:cxn>
                <a:cxn ang="0">
                  <a:pos x="connsiteX1385" y="connsiteY1385"/>
                </a:cxn>
                <a:cxn ang="0">
                  <a:pos x="connsiteX1386" y="connsiteY1386"/>
                </a:cxn>
                <a:cxn ang="0">
                  <a:pos x="connsiteX1387" y="connsiteY1387"/>
                </a:cxn>
                <a:cxn ang="0">
                  <a:pos x="connsiteX1388" y="connsiteY1388"/>
                </a:cxn>
                <a:cxn ang="0">
                  <a:pos x="connsiteX1389" y="connsiteY1389"/>
                </a:cxn>
                <a:cxn ang="0">
                  <a:pos x="connsiteX1390" y="connsiteY1390"/>
                </a:cxn>
                <a:cxn ang="0">
                  <a:pos x="connsiteX1391" y="connsiteY1391"/>
                </a:cxn>
                <a:cxn ang="0">
                  <a:pos x="connsiteX1392" y="connsiteY1392"/>
                </a:cxn>
                <a:cxn ang="0">
                  <a:pos x="connsiteX1393" y="connsiteY1393"/>
                </a:cxn>
                <a:cxn ang="0">
                  <a:pos x="connsiteX1394" y="connsiteY1394"/>
                </a:cxn>
                <a:cxn ang="0">
                  <a:pos x="connsiteX1395" y="connsiteY1395"/>
                </a:cxn>
                <a:cxn ang="0">
                  <a:pos x="connsiteX1396" y="connsiteY1396"/>
                </a:cxn>
                <a:cxn ang="0">
                  <a:pos x="connsiteX1397" y="connsiteY1397"/>
                </a:cxn>
                <a:cxn ang="0">
                  <a:pos x="connsiteX1398" y="connsiteY1398"/>
                </a:cxn>
                <a:cxn ang="0">
                  <a:pos x="connsiteX1399" y="connsiteY1399"/>
                </a:cxn>
                <a:cxn ang="0">
                  <a:pos x="connsiteX1400" y="connsiteY1400"/>
                </a:cxn>
                <a:cxn ang="0">
                  <a:pos x="connsiteX1401" y="connsiteY1401"/>
                </a:cxn>
                <a:cxn ang="0">
                  <a:pos x="connsiteX1402" y="connsiteY1402"/>
                </a:cxn>
                <a:cxn ang="0">
                  <a:pos x="connsiteX1403" y="connsiteY1403"/>
                </a:cxn>
                <a:cxn ang="0">
                  <a:pos x="connsiteX1404" y="connsiteY1404"/>
                </a:cxn>
                <a:cxn ang="0">
                  <a:pos x="connsiteX1405" y="connsiteY1405"/>
                </a:cxn>
                <a:cxn ang="0">
                  <a:pos x="connsiteX1406" y="connsiteY1406"/>
                </a:cxn>
                <a:cxn ang="0">
                  <a:pos x="connsiteX1407" y="connsiteY1407"/>
                </a:cxn>
                <a:cxn ang="0">
                  <a:pos x="connsiteX1408" y="connsiteY1408"/>
                </a:cxn>
                <a:cxn ang="0">
                  <a:pos x="connsiteX1409" y="connsiteY1409"/>
                </a:cxn>
                <a:cxn ang="0">
                  <a:pos x="connsiteX1410" y="connsiteY1410"/>
                </a:cxn>
                <a:cxn ang="0">
                  <a:pos x="connsiteX1411" y="connsiteY1411"/>
                </a:cxn>
                <a:cxn ang="0">
                  <a:pos x="connsiteX1412" y="connsiteY1412"/>
                </a:cxn>
                <a:cxn ang="0">
                  <a:pos x="connsiteX1413" y="connsiteY1413"/>
                </a:cxn>
                <a:cxn ang="0">
                  <a:pos x="connsiteX1414" y="connsiteY1414"/>
                </a:cxn>
                <a:cxn ang="0">
                  <a:pos x="connsiteX1415" y="connsiteY1415"/>
                </a:cxn>
                <a:cxn ang="0">
                  <a:pos x="connsiteX1416" y="connsiteY1416"/>
                </a:cxn>
                <a:cxn ang="0">
                  <a:pos x="connsiteX1417" y="connsiteY1417"/>
                </a:cxn>
                <a:cxn ang="0">
                  <a:pos x="connsiteX1418" y="connsiteY1418"/>
                </a:cxn>
                <a:cxn ang="0">
                  <a:pos x="connsiteX1419" y="connsiteY1419"/>
                </a:cxn>
                <a:cxn ang="0">
                  <a:pos x="connsiteX1420" y="connsiteY1420"/>
                </a:cxn>
                <a:cxn ang="0">
                  <a:pos x="connsiteX1421" y="connsiteY1421"/>
                </a:cxn>
                <a:cxn ang="0">
                  <a:pos x="connsiteX1422" y="connsiteY1422"/>
                </a:cxn>
                <a:cxn ang="0">
                  <a:pos x="connsiteX1423" y="connsiteY1423"/>
                </a:cxn>
                <a:cxn ang="0">
                  <a:pos x="connsiteX1424" y="connsiteY1424"/>
                </a:cxn>
                <a:cxn ang="0">
                  <a:pos x="connsiteX1425" y="connsiteY1425"/>
                </a:cxn>
                <a:cxn ang="0">
                  <a:pos x="connsiteX1426" y="connsiteY1426"/>
                </a:cxn>
                <a:cxn ang="0">
                  <a:pos x="connsiteX1427" y="connsiteY1427"/>
                </a:cxn>
                <a:cxn ang="0">
                  <a:pos x="connsiteX1428" y="connsiteY1428"/>
                </a:cxn>
                <a:cxn ang="0">
                  <a:pos x="connsiteX1429" y="connsiteY1429"/>
                </a:cxn>
                <a:cxn ang="0">
                  <a:pos x="connsiteX1430" y="connsiteY1430"/>
                </a:cxn>
                <a:cxn ang="0">
                  <a:pos x="connsiteX1431" y="connsiteY1431"/>
                </a:cxn>
                <a:cxn ang="0">
                  <a:pos x="connsiteX1432" y="connsiteY1432"/>
                </a:cxn>
                <a:cxn ang="0">
                  <a:pos x="connsiteX1433" y="connsiteY1433"/>
                </a:cxn>
                <a:cxn ang="0">
                  <a:pos x="connsiteX1434" y="connsiteY1434"/>
                </a:cxn>
                <a:cxn ang="0">
                  <a:pos x="connsiteX1435" y="connsiteY1435"/>
                </a:cxn>
                <a:cxn ang="0">
                  <a:pos x="connsiteX1436" y="connsiteY1436"/>
                </a:cxn>
                <a:cxn ang="0">
                  <a:pos x="connsiteX1437" y="connsiteY1437"/>
                </a:cxn>
                <a:cxn ang="0">
                  <a:pos x="connsiteX1438" y="connsiteY1438"/>
                </a:cxn>
                <a:cxn ang="0">
                  <a:pos x="connsiteX1439" y="connsiteY1439"/>
                </a:cxn>
                <a:cxn ang="0">
                  <a:pos x="connsiteX1440" y="connsiteY1440"/>
                </a:cxn>
                <a:cxn ang="0">
                  <a:pos x="connsiteX1441" y="connsiteY1441"/>
                </a:cxn>
                <a:cxn ang="0">
                  <a:pos x="connsiteX1442" y="connsiteY1442"/>
                </a:cxn>
                <a:cxn ang="0">
                  <a:pos x="connsiteX1443" y="connsiteY1443"/>
                </a:cxn>
                <a:cxn ang="0">
                  <a:pos x="connsiteX1444" y="connsiteY1444"/>
                </a:cxn>
                <a:cxn ang="0">
                  <a:pos x="connsiteX1445" y="connsiteY1445"/>
                </a:cxn>
                <a:cxn ang="0">
                  <a:pos x="connsiteX1446" y="connsiteY1446"/>
                </a:cxn>
                <a:cxn ang="0">
                  <a:pos x="connsiteX1447" y="connsiteY1447"/>
                </a:cxn>
                <a:cxn ang="0">
                  <a:pos x="connsiteX1448" y="connsiteY1448"/>
                </a:cxn>
                <a:cxn ang="0">
                  <a:pos x="connsiteX1449" y="connsiteY1449"/>
                </a:cxn>
                <a:cxn ang="0">
                  <a:pos x="connsiteX1450" y="connsiteY1450"/>
                </a:cxn>
                <a:cxn ang="0">
                  <a:pos x="connsiteX1451" y="connsiteY1451"/>
                </a:cxn>
                <a:cxn ang="0">
                  <a:pos x="connsiteX1452" y="connsiteY1452"/>
                </a:cxn>
                <a:cxn ang="0">
                  <a:pos x="connsiteX1453" y="connsiteY1453"/>
                </a:cxn>
                <a:cxn ang="0">
                  <a:pos x="connsiteX1454" y="connsiteY1454"/>
                </a:cxn>
                <a:cxn ang="0">
                  <a:pos x="connsiteX1455" y="connsiteY1455"/>
                </a:cxn>
                <a:cxn ang="0">
                  <a:pos x="connsiteX1456" y="connsiteY1456"/>
                </a:cxn>
                <a:cxn ang="0">
                  <a:pos x="connsiteX1457" y="connsiteY1457"/>
                </a:cxn>
                <a:cxn ang="0">
                  <a:pos x="connsiteX1458" y="connsiteY1458"/>
                </a:cxn>
                <a:cxn ang="0">
                  <a:pos x="connsiteX1459" y="connsiteY1459"/>
                </a:cxn>
                <a:cxn ang="0">
                  <a:pos x="connsiteX1460" y="connsiteY1460"/>
                </a:cxn>
                <a:cxn ang="0">
                  <a:pos x="connsiteX1461" y="connsiteY1461"/>
                </a:cxn>
                <a:cxn ang="0">
                  <a:pos x="connsiteX1462" y="connsiteY1462"/>
                </a:cxn>
                <a:cxn ang="0">
                  <a:pos x="connsiteX1463" y="connsiteY1463"/>
                </a:cxn>
                <a:cxn ang="0">
                  <a:pos x="connsiteX1464" y="connsiteY1464"/>
                </a:cxn>
                <a:cxn ang="0">
                  <a:pos x="connsiteX1465" y="connsiteY1465"/>
                </a:cxn>
                <a:cxn ang="0">
                  <a:pos x="connsiteX1466" y="connsiteY1466"/>
                </a:cxn>
                <a:cxn ang="0">
                  <a:pos x="connsiteX1467" y="connsiteY1467"/>
                </a:cxn>
                <a:cxn ang="0">
                  <a:pos x="connsiteX1468" y="connsiteY1468"/>
                </a:cxn>
                <a:cxn ang="0">
                  <a:pos x="connsiteX1469" y="connsiteY1469"/>
                </a:cxn>
                <a:cxn ang="0">
                  <a:pos x="connsiteX1470" y="connsiteY1470"/>
                </a:cxn>
                <a:cxn ang="0">
                  <a:pos x="connsiteX1471" y="connsiteY1471"/>
                </a:cxn>
                <a:cxn ang="0">
                  <a:pos x="connsiteX1472" y="connsiteY1472"/>
                </a:cxn>
                <a:cxn ang="0">
                  <a:pos x="connsiteX1473" y="connsiteY1473"/>
                </a:cxn>
                <a:cxn ang="0">
                  <a:pos x="connsiteX1474" y="connsiteY1474"/>
                </a:cxn>
                <a:cxn ang="0">
                  <a:pos x="connsiteX1475" y="connsiteY1475"/>
                </a:cxn>
                <a:cxn ang="0">
                  <a:pos x="connsiteX1476" y="connsiteY1476"/>
                </a:cxn>
                <a:cxn ang="0">
                  <a:pos x="connsiteX1477" y="connsiteY1477"/>
                </a:cxn>
                <a:cxn ang="0">
                  <a:pos x="connsiteX1478" y="connsiteY1478"/>
                </a:cxn>
                <a:cxn ang="0">
                  <a:pos x="connsiteX1479" y="connsiteY1479"/>
                </a:cxn>
                <a:cxn ang="0">
                  <a:pos x="connsiteX1480" y="connsiteY1480"/>
                </a:cxn>
                <a:cxn ang="0">
                  <a:pos x="connsiteX1481" y="connsiteY1481"/>
                </a:cxn>
                <a:cxn ang="0">
                  <a:pos x="connsiteX1482" y="connsiteY1482"/>
                </a:cxn>
                <a:cxn ang="0">
                  <a:pos x="connsiteX1483" y="connsiteY1483"/>
                </a:cxn>
                <a:cxn ang="0">
                  <a:pos x="connsiteX1484" y="connsiteY1484"/>
                </a:cxn>
                <a:cxn ang="0">
                  <a:pos x="connsiteX1485" y="connsiteY1485"/>
                </a:cxn>
                <a:cxn ang="0">
                  <a:pos x="connsiteX1486" y="connsiteY1486"/>
                </a:cxn>
                <a:cxn ang="0">
                  <a:pos x="connsiteX1487" y="connsiteY1487"/>
                </a:cxn>
                <a:cxn ang="0">
                  <a:pos x="connsiteX1488" y="connsiteY1488"/>
                </a:cxn>
                <a:cxn ang="0">
                  <a:pos x="connsiteX1489" y="connsiteY1489"/>
                </a:cxn>
                <a:cxn ang="0">
                  <a:pos x="connsiteX1490" y="connsiteY1490"/>
                </a:cxn>
                <a:cxn ang="0">
                  <a:pos x="connsiteX1491" y="connsiteY1491"/>
                </a:cxn>
                <a:cxn ang="0">
                  <a:pos x="connsiteX1492" y="connsiteY1492"/>
                </a:cxn>
                <a:cxn ang="0">
                  <a:pos x="connsiteX1493" y="connsiteY1493"/>
                </a:cxn>
                <a:cxn ang="0">
                  <a:pos x="connsiteX1494" y="connsiteY1494"/>
                </a:cxn>
                <a:cxn ang="0">
                  <a:pos x="connsiteX1495" y="connsiteY1495"/>
                </a:cxn>
                <a:cxn ang="0">
                  <a:pos x="connsiteX1496" y="connsiteY1496"/>
                </a:cxn>
                <a:cxn ang="0">
                  <a:pos x="connsiteX1497" y="connsiteY1497"/>
                </a:cxn>
                <a:cxn ang="0">
                  <a:pos x="connsiteX1498" y="connsiteY1498"/>
                </a:cxn>
                <a:cxn ang="0">
                  <a:pos x="connsiteX1499" y="connsiteY1499"/>
                </a:cxn>
                <a:cxn ang="0">
                  <a:pos x="connsiteX1500" y="connsiteY1500"/>
                </a:cxn>
                <a:cxn ang="0">
                  <a:pos x="connsiteX1501" y="connsiteY1501"/>
                </a:cxn>
                <a:cxn ang="0">
                  <a:pos x="connsiteX1502" y="connsiteY1502"/>
                </a:cxn>
                <a:cxn ang="0">
                  <a:pos x="connsiteX1503" y="connsiteY1503"/>
                </a:cxn>
                <a:cxn ang="0">
                  <a:pos x="connsiteX1504" y="connsiteY1504"/>
                </a:cxn>
                <a:cxn ang="0">
                  <a:pos x="connsiteX1505" y="connsiteY1505"/>
                </a:cxn>
                <a:cxn ang="0">
                  <a:pos x="connsiteX1506" y="connsiteY1506"/>
                </a:cxn>
                <a:cxn ang="0">
                  <a:pos x="connsiteX1507" y="connsiteY1507"/>
                </a:cxn>
                <a:cxn ang="0">
                  <a:pos x="connsiteX1508" y="connsiteY1508"/>
                </a:cxn>
                <a:cxn ang="0">
                  <a:pos x="connsiteX1509" y="connsiteY1509"/>
                </a:cxn>
                <a:cxn ang="0">
                  <a:pos x="connsiteX1510" y="connsiteY1510"/>
                </a:cxn>
                <a:cxn ang="0">
                  <a:pos x="connsiteX1511" y="connsiteY1511"/>
                </a:cxn>
                <a:cxn ang="0">
                  <a:pos x="connsiteX1512" y="connsiteY1512"/>
                </a:cxn>
                <a:cxn ang="0">
                  <a:pos x="connsiteX1513" y="connsiteY1513"/>
                </a:cxn>
                <a:cxn ang="0">
                  <a:pos x="connsiteX1514" y="connsiteY1514"/>
                </a:cxn>
                <a:cxn ang="0">
                  <a:pos x="connsiteX1515" y="connsiteY1515"/>
                </a:cxn>
                <a:cxn ang="0">
                  <a:pos x="connsiteX1516" y="connsiteY1516"/>
                </a:cxn>
                <a:cxn ang="0">
                  <a:pos x="connsiteX1517" y="connsiteY1517"/>
                </a:cxn>
                <a:cxn ang="0">
                  <a:pos x="connsiteX1518" y="connsiteY1518"/>
                </a:cxn>
                <a:cxn ang="0">
                  <a:pos x="connsiteX1519" y="connsiteY1519"/>
                </a:cxn>
                <a:cxn ang="0">
                  <a:pos x="connsiteX1520" y="connsiteY1520"/>
                </a:cxn>
                <a:cxn ang="0">
                  <a:pos x="connsiteX1521" y="connsiteY1521"/>
                </a:cxn>
                <a:cxn ang="0">
                  <a:pos x="connsiteX1522" y="connsiteY1522"/>
                </a:cxn>
                <a:cxn ang="0">
                  <a:pos x="connsiteX1523" y="connsiteY1523"/>
                </a:cxn>
                <a:cxn ang="0">
                  <a:pos x="connsiteX1524" y="connsiteY1524"/>
                </a:cxn>
                <a:cxn ang="0">
                  <a:pos x="connsiteX1525" y="connsiteY1525"/>
                </a:cxn>
                <a:cxn ang="0">
                  <a:pos x="connsiteX1526" y="connsiteY1526"/>
                </a:cxn>
                <a:cxn ang="0">
                  <a:pos x="connsiteX1527" y="connsiteY1527"/>
                </a:cxn>
                <a:cxn ang="0">
                  <a:pos x="connsiteX1528" y="connsiteY1528"/>
                </a:cxn>
                <a:cxn ang="0">
                  <a:pos x="connsiteX1529" y="connsiteY1529"/>
                </a:cxn>
                <a:cxn ang="0">
                  <a:pos x="connsiteX1530" y="connsiteY1530"/>
                </a:cxn>
                <a:cxn ang="0">
                  <a:pos x="connsiteX1531" y="connsiteY1531"/>
                </a:cxn>
                <a:cxn ang="0">
                  <a:pos x="connsiteX1532" y="connsiteY1532"/>
                </a:cxn>
                <a:cxn ang="0">
                  <a:pos x="connsiteX1533" y="connsiteY1533"/>
                </a:cxn>
                <a:cxn ang="0">
                  <a:pos x="connsiteX1534" y="connsiteY1534"/>
                </a:cxn>
                <a:cxn ang="0">
                  <a:pos x="connsiteX1535" y="connsiteY1535"/>
                </a:cxn>
                <a:cxn ang="0">
                  <a:pos x="connsiteX1536" y="connsiteY1536"/>
                </a:cxn>
                <a:cxn ang="0">
                  <a:pos x="connsiteX1537" y="connsiteY1537"/>
                </a:cxn>
                <a:cxn ang="0">
                  <a:pos x="connsiteX1538" y="connsiteY1538"/>
                </a:cxn>
                <a:cxn ang="0">
                  <a:pos x="connsiteX1539" y="connsiteY1539"/>
                </a:cxn>
                <a:cxn ang="0">
                  <a:pos x="connsiteX1540" y="connsiteY1540"/>
                </a:cxn>
              </a:cxnLst>
              <a:rect l="l" t="t" r="r" b="b"/>
              <a:pathLst>
                <a:path w="8545023" h="3659711">
                  <a:moveTo>
                    <a:pt x="7681630" y="3594139"/>
                  </a:moveTo>
                  <a:cubicBezTo>
                    <a:pt x="7766722" y="3594139"/>
                    <a:pt x="7851814" y="3608778"/>
                    <a:pt x="7932794" y="3638054"/>
                  </a:cubicBezTo>
                  <a:lnTo>
                    <a:pt x="7983178" y="3659711"/>
                  </a:lnTo>
                  <a:lnTo>
                    <a:pt x="7380077" y="3659711"/>
                  </a:lnTo>
                  <a:lnTo>
                    <a:pt x="7430463" y="3638054"/>
                  </a:lnTo>
                  <a:cubicBezTo>
                    <a:pt x="7511446" y="3608778"/>
                    <a:pt x="7596538" y="3594139"/>
                    <a:pt x="7681630" y="3594139"/>
                  </a:cubicBezTo>
                  <a:close/>
                  <a:moveTo>
                    <a:pt x="5445791" y="3594139"/>
                  </a:moveTo>
                  <a:cubicBezTo>
                    <a:pt x="5530883" y="3594139"/>
                    <a:pt x="5615973" y="3608778"/>
                    <a:pt x="5696953" y="3638054"/>
                  </a:cubicBezTo>
                  <a:lnTo>
                    <a:pt x="5747338" y="3659711"/>
                  </a:lnTo>
                  <a:lnTo>
                    <a:pt x="5144237" y="3659711"/>
                  </a:lnTo>
                  <a:lnTo>
                    <a:pt x="5194623" y="3638054"/>
                  </a:lnTo>
                  <a:cubicBezTo>
                    <a:pt x="5275605" y="3608778"/>
                    <a:pt x="5360698" y="3594139"/>
                    <a:pt x="5445791" y="3594139"/>
                  </a:cubicBezTo>
                  <a:close/>
                  <a:moveTo>
                    <a:pt x="3209951" y="3594139"/>
                  </a:moveTo>
                  <a:cubicBezTo>
                    <a:pt x="3295043" y="3594139"/>
                    <a:pt x="3380134" y="3608778"/>
                    <a:pt x="3461114" y="3638054"/>
                  </a:cubicBezTo>
                  <a:lnTo>
                    <a:pt x="3511499" y="3659711"/>
                  </a:lnTo>
                  <a:lnTo>
                    <a:pt x="2908397" y="3659711"/>
                  </a:lnTo>
                  <a:lnTo>
                    <a:pt x="2958783" y="3638054"/>
                  </a:lnTo>
                  <a:cubicBezTo>
                    <a:pt x="3039766" y="3608778"/>
                    <a:pt x="3124859" y="3594139"/>
                    <a:pt x="3209951" y="3594139"/>
                  </a:cubicBezTo>
                  <a:close/>
                  <a:moveTo>
                    <a:pt x="974111" y="3594139"/>
                  </a:moveTo>
                  <a:cubicBezTo>
                    <a:pt x="1059203" y="3594139"/>
                    <a:pt x="1144294" y="3608778"/>
                    <a:pt x="1225274" y="3638054"/>
                  </a:cubicBezTo>
                  <a:lnTo>
                    <a:pt x="1275659" y="3659711"/>
                  </a:lnTo>
                  <a:lnTo>
                    <a:pt x="672558" y="3659711"/>
                  </a:lnTo>
                  <a:lnTo>
                    <a:pt x="722944" y="3638054"/>
                  </a:lnTo>
                  <a:cubicBezTo>
                    <a:pt x="803926" y="3608778"/>
                    <a:pt x="889019" y="3594139"/>
                    <a:pt x="974111" y="3594139"/>
                  </a:cubicBezTo>
                  <a:close/>
                  <a:moveTo>
                    <a:pt x="7681634" y="3034933"/>
                  </a:moveTo>
                  <a:cubicBezTo>
                    <a:pt x="7636845" y="3034933"/>
                    <a:pt x="7592055" y="3051487"/>
                    <a:pt x="7556661" y="3084591"/>
                  </a:cubicBezTo>
                  <a:cubicBezTo>
                    <a:pt x="7534568" y="3105257"/>
                    <a:pt x="7507255" y="3151372"/>
                    <a:pt x="7507255" y="3168016"/>
                  </a:cubicBezTo>
                  <a:cubicBezTo>
                    <a:pt x="7507255" y="3172658"/>
                    <a:pt x="7514282" y="3187442"/>
                    <a:pt x="7522870" y="3200870"/>
                  </a:cubicBezTo>
                  <a:lnTo>
                    <a:pt x="7538488" y="3225280"/>
                  </a:lnTo>
                  <a:lnTo>
                    <a:pt x="7570936" y="3221893"/>
                  </a:lnTo>
                  <a:cubicBezTo>
                    <a:pt x="7579860" y="3220961"/>
                    <a:pt x="7596775" y="3220114"/>
                    <a:pt x="7616841" y="3219499"/>
                  </a:cubicBezTo>
                  <a:lnTo>
                    <a:pt x="7681632" y="3218504"/>
                  </a:lnTo>
                  <a:lnTo>
                    <a:pt x="7746424" y="3219499"/>
                  </a:lnTo>
                  <a:cubicBezTo>
                    <a:pt x="7766489" y="3220114"/>
                    <a:pt x="7783404" y="3220961"/>
                    <a:pt x="7792328" y="3221893"/>
                  </a:cubicBezTo>
                  <a:lnTo>
                    <a:pt x="7824779" y="3225280"/>
                  </a:lnTo>
                  <a:lnTo>
                    <a:pt x="7840394" y="3200870"/>
                  </a:lnTo>
                  <a:cubicBezTo>
                    <a:pt x="7848982" y="3187442"/>
                    <a:pt x="7856009" y="3172658"/>
                    <a:pt x="7856009" y="3168016"/>
                  </a:cubicBezTo>
                  <a:cubicBezTo>
                    <a:pt x="7856009" y="3151375"/>
                    <a:pt x="7828696" y="3105257"/>
                    <a:pt x="7806603" y="3084591"/>
                  </a:cubicBezTo>
                  <a:cubicBezTo>
                    <a:pt x="7771211" y="3051487"/>
                    <a:pt x="7726424" y="3034933"/>
                    <a:pt x="7681634" y="3034933"/>
                  </a:cubicBezTo>
                  <a:close/>
                  <a:moveTo>
                    <a:pt x="5445793" y="3034933"/>
                  </a:moveTo>
                  <a:cubicBezTo>
                    <a:pt x="5401003" y="3034933"/>
                    <a:pt x="5356214" y="3051487"/>
                    <a:pt x="5320822" y="3084591"/>
                  </a:cubicBezTo>
                  <a:cubicBezTo>
                    <a:pt x="5298729" y="3105257"/>
                    <a:pt x="5271416" y="3151372"/>
                    <a:pt x="5271416" y="3168016"/>
                  </a:cubicBezTo>
                  <a:cubicBezTo>
                    <a:pt x="5271416" y="3172658"/>
                    <a:pt x="5278443" y="3187442"/>
                    <a:pt x="5287031" y="3200870"/>
                  </a:cubicBezTo>
                  <a:lnTo>
                    <a:pt x="5302648" y="3225280"/>
                  </a:lnTo>
                  <a:lnTo>
                    <a:pt x="5335097" y="3221893"/>
                  </a:lnTo>
                  <a:cubicBezTo>
                    <a:pt x="5344021" y="3220961"/>
                    <a:pt x="5360936" y="3220114"/>
                    <a:pt x="5381001" y="3219499"/>
                  </a:cubicBezTo>
                  <a:lnTo>
                    <a:pt x="5445793" y="3218504"/>
                  </a:lnTo>
                  <a:lnTo>
                    <a:pt x="5510584" y="3219499"/>
                  </a:lnTo>
                  <a:cubicBezTo>
                    <a:pt x="5530647" y="3220114"/>
                    <a:pt x="5547563" y="3220961"/>
                    <a:pt x="5556489" y="3221893"/>
                  </a:cubicBezTo>
                  <a:lnTo>
                    <a:pt x="5588940" y="3225280"/>
                  </a:lnTo>
                  <a:lnTo>
                    <a:pt x="5604555" y="3200870"/>
                  </a:lnTo>
                  <a:cubicBezTo>
                    <a:pt x="5613143" y="3187442"/>
                    <a:pt x="5620170" y="3172658"/>
                    <a:pt x="5620170" y="3168016"/>
                  </a:cubicBezTo>
                  <a:cubicBezTo>
                    <a:pt x="5620170" y="3151375"/>
                    <a:pt x="5592857" y="3105257"/>
                    <a:pt x="5570764" y="3084591"/>
                  </a:cubicBezTo>
                  <a:cubicBezTo>
                    <a:pt x="5535372" y="3051487"/>
                    <a:pt x="5490582" y="3034933"/>
                    <a:pt x="5445793" y="3034933"/>
                  </a:cubicBezTo>
                  <a:close/>
                  <a:moveTo>
                    <a:pt x="3209953" y="3034933"/>
                  </a:moveTo>
                  <a:cubicBezTo>
                    <a:pt x="3165164" y="3034933"/>
                    <a:pt x="3120374" y="3051487"/>
                    <a:pt x="3084982" y="3084591"/>
                  </a:cubicBezTo>
                  <a:cubicBezTo>
                    <a:pt x="3062889" y="3105257"/>
                    <a:pt x="3035576" y="3151372"/>
                    <a:pt x="3035576" y="3168016"/>
                  </a:cubicBezTo>
                  <a:cubicBezTo>
                    <a:pt x="3035576" y="3172658"/>
                    <a:pt x="3042603" y="3187442"/>
                    <a:pt x="3051191" y="3200870"/>
                  </a:cubicBezTo>
                  <a:lnTo>
                    <a:pt x="3066809" y="3225280"/>
                  </a:lnTo>
                  <a:lnTo>
                    <a:pt x="3099257" y="3221893"/>
                  </a:lnTo>
                  <a:cubicBezTo>
                    <a:pt x="3108181" y="3220961"/>
                    <a:pt x="3125097" y="3220114"/>
                    <a:pt x="3145162" y="3219499"/>
                  </a:cubicBezTo>
                  <a:lnTo>
                    <a:pt x="3209953" y="3218504"/>
                  </a:lnTo>
                  <a:lnTo>
                    <a:pt x="3274745" y="3219499"/>
                  </a:lnTo>
                  <a:cubicBezTo>
                    <a:pt x="3294808" y="3220114"/>
                    <a:pt x="3311723" y="3220961"/>
                    <a:pt x="3320649" y="3221893"/>
                  </a:cubicBezTo>
                  <a:lnTo>
                    <a:pt x="3353100" y="3225280"/>
                  </a:lnTo>
                  <a:lnTo>
                    <a:pt x="3368715" y="3200870"/>
                  </a:lnTo>
                  <a:cubicBezTo>
                    <a:pt x="3377303" y="3187442"/>
                    <a:pt x="3384331" y="3172658"/>
                    <a:pt x="3384331" y="3168016"/>
                  </a:cubicBezTo>
                  <a:cubicBezTo>
                    <a:pt x="3384331" y="3151375"/>
                    <a:pt x="3357017" y="3105257"/>
                    <a:pt x="3334924" y="3084591"/>
                  </a:cubicBezTo>
                  <a:cubicBezTo>
                    <a:pt x="3299532" y="3051487"/>
                    <a:pt x="3254743" y="3034933"/>
                    <a:pt x="3209953" y="3034933"/>
                  </a:cubicBezTo>
                  <a:close/>
                  <a:moveTo>
                    <a:pt x="974114" y="3034933"/>
                  </a:moveTo>
                  <a:cubicBezTo>
                    <a:pt x="929324" y="3034933"/>
                    <a:pt x="884535" y="3051487"/>
                    <a:pt x="849143" y="3084591"/>
                  </a:cubicBezTo>
                  <a:cubicBezTo>
                    <a:pt x="827050" y="3105257"/>
                    <a:pt x="799737" y="3151372"/>
                    <a:pt x="799737" y="3168016"/>
                  </a:cubicBezTo>
                  <a:cubicBezTo>
                    <a:pt x="799737" y="3172658"/>
                    <a:pt x="806764" y="3187442"/>
                    <a:pt x="815352" y="3200870"/>
                  </a:cubicBezTo>
                  <a:lnTo>
                    <a:pt x="830969" y="3225280"/>
                  </a:lnTo>
                  <a:lnTo>
                    <a:pt x="863418" y="3221893"/>
                  </a:lnTo>
                  <a:cubicBezTo>
                    <a:pt x="872342" y="3220961"/>
                    <a:pt x="889257" y="3220114"/>
                    <a:pt x="909322" y="3219499"/>
                  </a:cubicBezTo>
                  <a:lnTo>
                    <a:pt x="974114" y="3218504"/>
                  </a:lnTo>
                  <a:lnTo>
                    <a:pt x="1038905" y="3219499"/>
                  </a:lnTo>
                  <a:cubicBezTo>
                    <a:pt x="1058968" y="3220114"/>
                    <a:pt x="1075884" y="3220961"/>
                    <a:pt x="1084810" y="3221893"/>
                  </a:cubicBezTo>
                  <a:lnTo>
                    <a:pt x="1117261" y="3225280"/>
                  </a:lnTo>
                  <a:lnTo>
                    <a:pt x="1132876" y="3200870"/>
                  </a:lnTo>
                  <a:cubicBezTo>
                    <a:pt x="1141464" y="3187442"/>
                    <a:pt x="1148491" y="3172658"/>
                    <a:pt x="1148491" y="3168016"/>
                  </a:cubicBezTo>
                  <a:cubicBezTo>
                    <a:pt x="1148491" y="3151375"/>
                    <a:pt x="1121178" y="3105257"/>
                    <a:pt x="1099085" y="3084591"/>
                  </a:cubicBezTo>
                  <a:cubicBezTo>
                    <a:pt x="1063693" y="3051487"/>
                    <a:pt x="1018904" y="3034933"/>
                    <a:pt x="974114" y="3034933"/>
                  </a:cubicBezTo>
                  <a:close/>
                  <a:moveTo>
                    <a:pt x="7731933" y="2665358"/>
                  </a:moveTo>
                  <a:cubicBezTo>
                    <a:pt x="7590532" y="2651236"/>
                    <a:pt x="7449071" y="2694302"/>
                    <a:pt x="7332230" y="2787036"/>
                  </a:cubicBezTo>
                  <a:cubicBezTo>
                    <a:pt x="7294721" y="2816809"/>
                    <a:pt x="7243454" y="2872008"/>
                    <a:pt x="7243454" y="2882624"/>
                  </a:cubicBezTo>
                  <a:cubicBezTo>
                    <a:pt x="7243454" y="2885886"/>
                    <a:pt x="7255022" y="2897671"/>
                    <a:pt x="7269164" y="2908810"/>
                  </a:cubicBezTo>
                  <a:cubicBezTo>
                    <a:pt x="7283302" y="2919952"/>
                    <a:pt x="7311975" y="2945307"/>
                    <a:pt x="7332878" y="2965152"/>
                  </a:cubicBezTo>
                  <a:cubicBezTo>
                    <a:pt x="7353781" y="2985001"/>
                    <a:pt x="7372196" y="3001332"/>
                    <a:pt x="7373799" y="3001447"/>
                  </a:cubicBezTo>
                  <a:cubicBezTo>
                    <a:pt x="7375405" y="3001560"/>
                    <a:pt x="7396531" y="2982035"/>
                    <a:pt x="7420748" y="2958059"/>
                  </a:cubicBezTo>
                  <a:lnTo>
                    <a:pt x="7420743" y="2958057"/>
                  </a:lnTo>
                  <a:cubicBezTo>
                    <a:pt x="7450584" y="2928511"/>
                    <a:pt x="7475583" y="2908418"/>
                    <a:pt x="7498310" y="2895711"/>
                  </a:cubicBezTo>
                  <a:cubicBezTo>
                    <a:pt x="7590901" y="2843929"/>
                    <a:pt x="7699524" y="2833055"/>
                    <a:pt x="7797708" y="2865736"/>
                  </a:cubicBezTo>
                  <a:cubicBezTo>
                    <a:pt x="7854071" y="2884499"/>
                    <a:pt x="7893797" y="2909826"/>
                    <a:pt x="7942516" y="2958057"/>
                  </a:cubicBezTo>
                  <a:cubicBezTo>
                    <a:pt x="7966733" y="2982035"/>
                    <a:pt x="7987578" y="3001651"/>
                    <a:pt x="7988838" y="3001651"/>
                  </a:cubicBezTo>
                  <a:cubicBezTo>
                    <a:pt x="7990099" y="3001651"/>
                    <a:pt x="8007509" y="2986231"/>
                    <a:pt x="8027525" y="2967382"/>
                  </a:cubicBezTo>
                  <a:cubicBezTo>
                    <a:pt x="8047541" y="2948534"/>
                    <a:pt x="8076493" y="2923022"/>
                    <a:pt x="8091866" y="2910692"/>
                  </a:cubicBezTo>
                  <a:cubicBezTo>
                    <a:pt x="8107237" y="2898361"/>
                    <a:pt x="8119811" y="2885663"/>
                    <a:pt x="8119811" y="2882480"/>
                  </a:cubicBezTo>
                  <a:cubicBezTo>
                    <a:pt x="8119811" y="2871989"/>
                    <a:pt x="8068320" y="2816628"/>
                    <a:pt x="8031034" y="2787036"/>
                  </a:cubicBezTo>
                  <a:cubicBezTo>
                    <a:pt x="7940908" y="2715501"/>
                    <a:pt x="7845530" y="2676702"/>
                    <a:pt x="7731933" y="2665358"/>
                  </a:cubicBezTo>
                  <a:close/>
                  <a:moveTo>
                    <a:pt x="5496093" y="2665358"/>
                  </a:moveTo>
                  <a:cubicBezTo>
                    <a:pt x="5354693" y="2651236"/>
                    <a:pt x="5213231" y="2694302"/>
                    <a:pt x="5096391" y="2787036"/>
                  </a:cubicBezTo>
                  <a:cubicBezTo>
                    <a:pt x="5058882" y="2816809"/>
                    <a:pt x="5007614" y="2872008"/>
                    <a:pt x="5007614" y="2882624"/>
                  </a:cubicBezTo>
                  <a:cubicBezTo>
                    <a:pt x="5007614" y="2885886"/>
                    <a:pt x="5019183" y="2897671"/>
                    <a:pt x="5033324" y="2908810"/>
                  </a:cubicBezTo>
                  <a:cubicBezTo>
                    <a:pt x="5047463" y="2919952"/>
                    <a:pt x="5076135" y="2945307"/>
                    <a:pt x="5097039" y="2965152"/>
                  </a:cubicBezTo>
                  <a:cubicBezTo>
                    <a:pt x="5117942" y="2985001"/>
                    <a:pt x="5136357" y="3001332"/>
                    <a:pt x="5137960" y="3001447"/>
                  </a:cubicBezTo>
                  <a:cubicBezTo>
                    <a:pt x="5139565" y="3001560"/>
                    <a:pt x="5160692" y="2982035"/>
                    <a:pt x="5184909" y="2958059"/>
                  </a:cubicBezTo>
                  <a:lnTo>
                    <a:pt x="5184904" y="2958057"/>
                  </a:lnTo>
                  <a:cubicBezTo>
                    <a:pt x="5214745" y="2928511"/>
                    <a:pt x="5239744" y="2908418"/>
                    <a:pt x="5262471" y="2895711"/>
                  </a:cubicBezTo>
                  <a:cubicBezTo>
                    <a:pt x="5355061" y="2843929"/>
                    <a:pt x="5463685" y="2833055"/>
                    <a:pt x="5561868" y="2865736"/>
                  </a:cubicBezTo>
                  <a:cubicBezTo>
                    <a:pt x="5618231" y="2884499"/>
                    <a:pt x="5657958" y="2909826"/>
                    <a:pt x="5706677" y="2958057"/>
                  </a:cubicBezTo>
                  <a:cubicBezTo>
                    <a:pt x="5730894" y="2982035"/>
                    <a:pt x="5751739" y="3001651"/>
                    <a:pt x="5752999" y="3001651"/>
                  </a:cubicBezTo>
                  <a:cubicBezTo>
                    <a:pt x="5754259" y="3001651"/>
                    <a:pt x="5771670" y="2986231"/>
                    <a:pt x="5791686" y="2967382"/>
                  </a:cubicBezTo>
                  <a:cubicBezTo>
                    <a:pt x="5811702" y="2948534"/>
                    <a:pt x="5840653" y="2923022"/>
                    <a:pt x="5856027" y="2910692"/>
                  </a:cubicBezTo>
                  <a:cubicBezTo>
                    <a:pt x="5871398" y="2898361"/>
                    <a:pt x="5883971" y="2885663"/>
                    <a:pt x="5883971" y="2882480"/>
                  </a:cubicBezTo>
                  <a:cubicBezTo>
                    <a:pt x="5883971" y="2871989"/>
                    <a:pt x="5832481" y="2816628"/>
                    <a:pt x="5795195" y="2787036"/>
                  </a:cubicBezTo>
                  <a:cubicBezTo>
                    <a:pt x="5705069" y="2715501"/>
                    <a:pt x="5609690" y="2676702"/>
                    <a:pt x="5496093" y="2665358"/>
                  </a:cubicBezTo>
                  <a:close/>
                  <a:moveTo>
                    <a:pt x="3260254" y="2665358"/>
                  </a:moveTo>
                  <a:cubicBezTo>
                    <a:pt x="3118853" y="2651236"/>
                    <a:pt x="2977392" y="2694302"/>
                    <a:pt x="2860551" y="2787036"/>
                  </a:cubicBezTo>
                  <a:cubicBezTo>
                    <a:pt x="2823042" y="2816809"/>
                    <a:pt x="2771775" y="2872008"/>
                    <a:pt x="2771775" y="2882624"/>
                  </a:cubicBezTo>
                  <a:cubicBezTo>
                    <a:pt x="2771775" y="2885886"/>
                    <a:pt x="2783344" y="2897671"/>
                    <a:pt x="2797485" y="2908810"/>
                  </a:cubicBezTo>
                  <a:cubicBezTo>
                    <a:pt x="2811624" y="2919952"/>
                    <a:pt x="2840296" y="2945307"/>
                    <a:pt x="2861199" y="2965152"/>
                  </a:cubicBezTo>
                  <a:cubicBezTo>
                    <a:pt x="2882102" y="2985001"/>
                    <a:pt x="2900517" y="3001332"/>
                    <a:pt x="2902121" y="3001447"/>
                  </a:cubicBezTo>
                  <a:cubicBezTo>
                    <a:pt x="2903726" y="3001560"/>
                    <a:pt x="2924852" y="2982035"/>
                    <a:pt x="2949069" y="2958059"/>
                  </a:cubicBezTo>
                  <a:lnTo>
                    <a:pt x="2949065" y="2958057"/>
                  </a:lnTo>
                  <a:cubicBezTo>
                    <a:pt x="2978906" y="2928511"/>
                    <a:pt x="3003905" y="2908418"/>
                    <a:pt x="3026631" y="2895711"/>
                  </a:cubicBezTo>
                  <a:cubicBezTo>
                    <a:pt x="3119222" y="2843929"/>
                    <a:pt x="3227845" y="2833055"/>
                    <a:pt x="3326029" y="2865736"/>
                  </a:cubicBezTo>
                  <a:cubicBezTo>
                    <a:pt x="3382392" y="2884499"/>
                    <a:pt x="3422119" y="2909826"/>
                    <a:pt x="3470837" y="2958057"/>
                  </a:cubicBezTo>
                  <a:cubicBezTo>
                    <a:pt x="3495055" y="2982035"/>
                    <a:pt x="3515899" y="3001651"/>
                    <a:pt x="3517159" y="3001651"/>
                  </a:cubicBezTo>
                  <a:cubicBezTo>
                    <a:pt x="3518420" y="3001651"/>
                    <a:pt x="3535831" y="2986231"/>
                    <a:pt x="3555847" y="2967382"/>
                  </a:cubicBezTo>
                  <a:cubicBezTo>
                    <a:pt x="3575863" y="2948534"/>
                    <a:pt x="3604814" y="2923022"/>
                    <a:pt x="3620187" y="2910692"/>
                  </a:cubicBezTo>
                  <a:cubicBezTo>
                    <a:pt x="3635559" y="2898361"/>
                    <a:pt x="3648132" y="2885663"/>
                    <a:pt x="3648132" y="2882480"/>
                  </a:cubicBezTo>
                  <a:cubicBezTo>
                    <a:pt x="3648132" y="2871989"/>
                    <a:pt x="3596641" y="2816628"/>
                    <a:pt x="3559355" y="2787036"/>
                  </a:cubicBezTo>
                  <a:cubicBezTo>
                    <a:pt x="3469230" y="2715501"/>
                    <a:pt x="3373851" y="2676702"/>
                    <a:pt x="3260254" y="2665358"/>
                  </a:cubicBezTo>
                  <a:close/>
                  <a:moveTo>
                    <a:pt x="1024414" y="2665358"/>
                  </a:moveTo>
                  <a:cubicBezTo>
                    <a:pt x="883014" y="2651236"/>
                    <a:pt x="741552" y="2694302"/>
                    <a:pt x="624712" y="2787036"/>
                  </a:cubicBezTo>
                  <a:cubicBezTo>
                    <a:pt x="587203" y="2816809"/>
                    <a:pt x="535935" y="2872008"/>
                    <a:pt x="535935" y="2882624"/>
                  </a:cubicBezTo>
                  <a:cubicBezTo>
                    <a:pt x="535935" y="2885886"/>
                    <a:pt x="547504" y="2897671"/>
                    <a:pt x="561645" y="2908810"/>
                  </a:cubicBezTo>
                  <a:cubicBezTo>
                    <a:pt x="575784" y="2919952"/>
                    <a:pt x="604456" y="2945307"/>
                    <a:pt x="625359" y="2965152"/>
                  </a:cubicBezTo>
                  <a:cubicBezTo>
                    <a:pt x="646263" y="2985001"/>
                    <a:pt x="664678" y="3001332"/>
                    <a:pt x="666281" y="3001447"/>
                  </a:cubicBezTo>
                  <a:cubicBezTo>
                    <a:pt x="667886" y="3001560"/>
                    <a:pt x="689013" y="2982035"/>
                    <a:pt x="713230" y="2958059"/>
                  </a:cubicBezTo>
                  <a:lnTo>
                    <a:pt x="713225" y="2958057"/>
                  </a:lnTo>
                  <a:cubicBezTo>
                    <a:pt x="743066" y="2928511"/>
                    <a:pt x="768065" y="2908418"/>
                    <a:pt x="790792" y="2895711"/>
                  </a:cubicBezTo>
                  <a:cubicBezTo>
                    <a:pt x="883382" y="2843929"/>
                    <a:pt x="992006" y="2833055"/>
                    <a:pt x="1090189" y="2865736"/>
                  </a:cubicBezTo>
                  <a:cubicBezTo>
                    <a:pt x="1146552" y="2884499"/>
                    <a:pt x="1186279" y="2909826"/>
                    <a:pt x="1234998" y="2958057"/>
                  </a:cubicBezTo>
                  <a:cubicBezTo>
                    <a:pt x="1259215" y="2982035"/>
                    <a:pt x="1280059" y="3001651"/>
                    <a:pt x="1281320" y="3001651"/>
                  </a:cubicBezTo>
                  <a:cubicBezTo>
                    <a:pt x="1282580" y="3001651"/>
                    <a:pt x="1299991" y="2986231"/>
                    <a:pt x="1320007" y="2967382"/>
                  </a:cubicBezTo>
                  <a:cubicBezTo>
                    <a:pt x="1340023" y="2948534"/>
                    <a:pt x="1368974" y="2923022"/>
                    <a:pt x="1384348" y="2910692"/>
                  </a:cubicBezTo>
                  <a:cubicBezTo>
                    <a:pt x="1399719" y="2898361"/>
                    <a:pt x="1412293" y="2885663"/>
                    <a:pt x="1412293" y="2882480"/>
                  </a:cubicBezTo>
                  <a:cubicBezTo>
                    <a:pt x="1412293" y="2871989"/>
                    <a:pt x="1360802" y="2816628"/>
                    <a:pt x="1323516" y="2787036"/>
                  </a:cubicBezTo>
                  <a:cubicBezTo>
                    <a:pt x="1233390" y="2715501"/>
                    <a:pt x="1138011" y="2676702"/>
                    <a:pt x="1024414" y="2665358"/>
                  </a:cubicBezTo>
                  <a:close/>
                  <a:moveTo>
                    <a:pt x="6563825" y="2657369"/>
                  </a:moveTo>
                  <a:lnTo>
                    <a:pt x="6587298" y="2657373"/>
                  </a:lnTo>
                  <a:cubicBezTo>
                    <a:pt x="6600210" y="2657376"/>
                    <a:pt x="6632740" y="2659460"/>
                    <a:pt x="6659593" y="2662006"/>
                  </a:cubicBezTo>
                  <a:cubicBezTo>
                    <a:pt x="6693720" y="2665243"/>
                    <a:pt x="6709291" y="2665217"/>
                    <a:pt x="6711326" y="2661924"/>
                  </a:cubicBezTo>
                  <a:cubicBezTo>
                    <a:pt x="6713274" y="2658772"/>
                    <a:pt x="6751557" y="2657608"/>
                    <a:pt x="6826979" y="2658408"/>
                  </a:cubicBezTo>
                  <a:lnTo>
                    <a:pt x="6939714" y="2659605"/>
                  </a:lnTo>
                  <a:lnTo>
                    <a:pt x="6923172" y="2683231"/>
                  </a:lnTo>
                  <a:cubicBezTo>
                    <a:pt x="6913758" y="2696678"/>
                    <a:pt x="6908395" y="2708357"/>
                    <a:pt x="6910723" y="2710338"/>
                  </a:cubicBezTo>
                  <a:cubicBezTo>
                    <a:pt x="6912976" y="2712251"/>
                    <a:pt x="6932926" y="2720494"/>
                    <a:pt x="6955059" y="2728654"/>
                  </a:cubicBezTo>
                  <a:cubicBezTo>
                    <a:pt x="6977192" y="2736818"/>
                    <a:pt x="7014124" y="2752247"/>
                    <a:pt x="7037132" y="2762948"/>
                  </a:cubicBezTo>
                  <a:lnTo>
                    <a:pt x="7078967" y="2782398"/>
                  </a:lnTo>
                  <a:lnTo>
                    <a:pt x="7090787" y="2768395"/>
                  </a:lnTo>
                  <a:cubicBezTo>
                    <a:pt x="7132568" y="2718893"/>
                    <a:pt x="7168734" y="2679802"/>
                    <a:pt x="7182354" y="2669411"/>
                  </a:cubicBezTo>
                  <a:lnTo>
                    <a:pt x="7198141" y="2657369"/>
                  </a:lnTo>
                  <a:lnTo>
                    <a:pt x="8058641" y="2657369"/>
                  </a:lnTo>
                  <a:lnTo>
                    <a:pt x="8120340" y="2784519"/>
                  </a:lnTo>
                  <a:lnTo>
                    <a:pt x="8242625" y="3036525"/>
                  </a:lnTo>
                  <a:lnTo>
                    <a:pt x="8144270" y="3120097"/>
                  </a:lnTo>
                  <a:cubicBezTo>
                    <a:pt x="8096725" y="3167595"/>
                    <a:pt x="8024188" y="3258156"/>
                    <a:pt x="8026978" y="3266530"/>
                  </a:cubicBezTo>
                  <a:cubicBezTo>
                    <a:pt x="8027725" y="3268772"/>
                    <a:pt x="8048518" y="3278223"/>
                    <a:pt x="8073183" y="3287529"/>
                  </a:cubicBezTo>
                  <a:cubicBezTo>
                    <a:pt x="8097849" y="3296836"/>
                    <a:pt x="8135736" y="3312749"/>
                    <a:pt x="8157371" y="3322886"/>
                  </a:cubicBezTo>
                  <a:lnTo>
                    <a:pt x="8196711" y="3341322"/>
                  </a:lnTo>
                  <a:lnTo>
                    <a:pt x="8207047" y="3329099"/>
                  </a:lnTo>
                  <a:cubicBezTo>
                    <a:pt x="8258153" y="3268652"/>
                    <a:pt x="8283478" y="3242228"/>
                    <a:pt x="8318370" y="3212941"/>
                  </a:cubicBezTo>
                  <a:lnTo>
                    <a:pt x="8325668" y="3207661"/>
                  </a:lnTo>
                  <a:lnTo>
                    <a:pt x="8410280" y="3382032"/>
                  </a:lnTo>
                  <a:lnTo>
                    <a:pt x="8391621" y="3400817"/>
                  </a:lnTo>
                  <a:cubicBezTo>
                    <a:pt x="8374087" y="3419667"/>
                    <a:pt x="8361214" y="3436130"/>
                    <a:pt x="8361214" y="3441374"/>
                  </a:cubicBezTo>
                  <a:cubicBezTo>
                    <a:pt x="8361214" y="3444559"/>
                    <a:pt x="8373789" y="3457255"/>
                    <a:pt x="8389158" y="3469586"/>
                  </a:cubicBezTo>
                  <a:cubicBezTo>
                    <a:pt x="8404529" y="3481920"/>
                    <a:pt x="8433481" y="3507431"/>
                    <a:pt x="8453499" y="3526278"/>
                  </a:cubicBezTo>
                  <a:cubicBezTo>
                    <a:pt x="8473517" y="3545123"/>
                    <a:pt x="8491280" y="3560548"/>
                    <a:pt x="8492972" y="3560548"/>
                  </a:cubicBezTo>
                  <a:lnTo>
                    <a:pt x="8495736" y="3558140"/>
                  </a:lnTo>
                  <a:lnTo>
                    <a:pt x="8545023" y="3659711"/>
                  </a:lnTo>
                  <a:lnTo>
                    <a:pt x="8315778" y="3659711"/>
                  </a:lnTo>
                  <a:lnTo>
                    <a:pt x="8282642" y="3629209"/>
                  </a:lnTo>
                  <a:cubicBezTo>
                    <a:pt x="8267370" y="3615838"/>
                    <a:pt x="8252860" y="3603873"/>
                    <a:pt x="8240489" y="3594644"/>
                  </a:cubicBezTo>
                  <a:cubicBezTo>
                    <a:pt x="8118722" y="3503798"/>
                    <a:pt x="7995713" y="3449946"/>
                    <a:pt x="7844788" y="3421412"/>
                  </a:cubicBezTo>
                  <a:cubicBezTo>
                    <a:pt x="7781550" y="3409456"/>
                    <a:pt x="7646963" y="3405065"/>
                    <a:pt x="7579416" y="3412754"/>
                  </a:cubicBezTo>
                  <a:cubicBezTo>
                    <a:pt x="7421398" y="3430741"/>
                    <a:pt x="7273252" y="3487564"/>
                    <a:pt x="7146182" y="3577825"/>
                  </a:cubicBezTo>
                  <a:lnTo>
                    <a:pt x="7049389" y="3659711"/>
                  </a:lnTo>
                  <a:lnTo>
                    <a:pt x="6697326" y="3659711"/>
                  </a:lnTo>
                  <a:lnTo>
                    <a:pt x="6670702" y="3628837"/>
                  </a:lnTo>
                  <a:cubicBezTo>
                    <a:pt x="6647769" y="3612406"/>
                    <a:pt x="6620558" y="3600888"/>
                    <a:pt x="6591025" y="3595686"/>
                  </a:cubicBezTo>
                  <a:lnTo>
                    <a:pt x="6563827" y="3590896"/>
                  </a:lnTo>
                  <a:lnTo>
                    <a:pt x="6563827" y="3403614"/>
                  </a:lnTo>
                  <a:lnTo>
                    <a:pt x="6591772" y="3406511"/>
                  </a:lnTo>
                  <a:cubicBezTo>
                    <a:pt x="6690444" y="3416734"/>
                    <a:pt x="6767236" y="3454321"/>
                    <a:pt x="6833607" y="3524872"/>
                  </a:cubicBezTo>
                  <a:cubicBezTo>
                    <a:pt x="6852067" y="3544494"/>
                    <a:pt x="6868555" y="3560550"/>
                    <a:pt x="6870247" y="3560550"/>
                  </a:cubicBezTo>
                  <a:cubicBezTo>
                    <a:pt x="6871942" y="3560550"/>
                    <a:pt x="6889705" y="3545130"/>
                    <a:pt x="6909721" y="3526280"/>
                  </a:cubicBezTo>
                  <a:cubicBezTo>
                    <a:pt x="6929737" y="3507433"/>
                    <a:pt x="6958690" y="3481920"/>
                    <a:pt x="6974061" y="3469591"/>
                  </a:cubicBezTo>
                  <a:cubicBezTo>
                    <a:pt x="6989430" y="3457257"/>
                    <a:pt x="7002006" y="3444562"/>
                    <a:pt x="7002006" y="3441377"/>
                  </a:cubicBezTo>
                  <a:cubicBezTo>
                    <a:pt x="7002006" y="3430887"/>
                    <a:pt x="6950511" y="3375527"/>
                    <a:pt x="6913230" y="3345934"/>
                  </a:cubicBezTo>
                  <a:cubicBezTo>
                    <a:pt x="6823261" y="3274524"/>
                    <a:pt x="6728046" y="3235739"/>
                    <a:pt x="6614128" y="3224085"/>
                  </a:cubicBezTo>
                  <a:lnTo>
                    <a:pt x="6563827" y="3218940"/>
                  </a:lnTo>
                  <a:lnTo>
                    <a:pt x="6563827" y="3125949"/>
                  </a:lnTo>
                  <a:cubicBezTo>
                    <a:pt x="6563827" y="3074803"/>
                    <a:pt x="6565337" y="3032973"/>
                    <a:pt x="6567181" y="3033002"/>
                  </a:cubicBezTo>
                  <a:cubicBezTo>
                    <a:pt x="6595720" y="3033394"/>
                    <a:pt x="6687648" y="3044523"/>
                    <a:pt x="6719909" y="3051490"/>
                  </a:cubicBezTo>
                  <a:cubicBezTo>
                    <a:pt x="6874960" y="3084978"/>
                    <a:pt x="7028364" y="3176442"/>
                    <a:pt x="7124670" y="3292820"/>
                  </a:cubicBezTo>
                  <a:cubicBezTo>
                    <a:pt x="7141724" y="3313427"/>
                    <a:pt x="7158449" y="3332615"/>
                    <a:pt x="7161836" y="3335457"/>
                  </a:cubicBezTo>
                  <a:cubicBezTo>
                    <a:pt x="7166643" y="3339489"/>
                    <a:pt x="7176475" y="3336652"/>
                    <a:pt x="7206592" y="3322539"/>
                  </a:cubicBezTo>
                  <a:cubicBezTo>
                    <a:pt x="7227820" y="3312592"/>
                    <a:pt x="7265371" y="3296836"/>
                    <a:pt x="7290034" y="3287529"/>
                  </a:cubicBezTo>
                  <a:cubicBezTo>
                    <a:pt x="7314700" y="3278223"/>
                    <a:pt x="7335492" y="3268772"/>
                    <a:pt x="7336239" y="3266530"/>
                  </a:cubicBezTo>
                  <a:cubicBezTo>
                    <a:pt x="7339027" y="3258170"/>
                    <a:pt x="7266530" y="3167631"/>
                    <a:pt x="7218948" y="3120048"/>
                  </a:cubicBezTo>
                  <a:cubicBezTo>
                    <a:pt x="7057278" y="2958378"/>
                    <a:pt x="6841702" y="2861399"/>
                    <a:pt x="6620834" y="2850971"/>
                  </a:cubicBezTo>
                  <a:lnTo>
                    <a:pt x="6563825" y="2848281"/>
                  </a:lnTo>
                  <a:close/>
                  <a:moveTo>
                    <a:pt x="4327986" y="2657369"/>
                  </a:moveTo>
                  <a:lnTo>
                    <a:pt x="4351459" y="2657373"/>
                  </a:lnTo>
                  <a:cubicBezTo>
                    <a:pt x="4364370" y="2657376"/>
                    <a:pt x="4396901" y="2659460"/>
                    <a:pt x="4423754" y="2662006"/>
                  </a:cubicBezTo>
                  <a:cubicBezTo>
                    <a:pt x="4457881" y="2665243"/>
                    <a:pt x="4473451" y="2665217"/>
                    <a:pt x="4475486" y="2661924"/>
                  </a:cubicBezTo>
                  <a:cubicBezTo>
                    <a:pt x="4477434" y="2658772"/>
                    <a:pt x="4515718" y="2657608"/>
                    <a:pt x="4591139" y="2658408"/>
                  </a:cubicBezTo>
                  <a:lnTo>
                    <a:pt x="4703875" y="2659605"/>
                  </a:lnTo>
                  <a:lnTo>
                    <a:pt x="4687333" y="2683231"/>
                  </a:lnTo>
                  <a:cubicBezTo>
                    <a:pt x="4677918" y="2696678"/>
                    <a:pt x="4672555" y="2708357"/>
                    <a:pt x="4674884" y="2710338"/>
                  </a:cubicBezTo>
                  <a:cubicBezTo>
                    <a:pt x="4677137" y="2712251"/>
                    <a:pt x="4697087" y="2720494"/>
                    <a:pt x="4719220" y="2728654"/>
                  </a:cubicBezTo>
                  <a:cubicBezTo>
                    <a:pt x="4741353" y="2736818"/>
                    <a:pt x="4778285" y="2752247"/>
                    <a:pt x="4801293" y="2762948"/>
                  </a:cubicBezTo>
                  <a:lnTo>
                    <a:pt x="4843128" y="2782398"/>
                  </a:lnTo>
                  <a:lnTo>
                    <a:pt x="4854948" y="2768395"/>
                  </a:lnTo>
                  <a:cubicBezTo>
                    <a:pt x="4896728" y="2718893"/>
                    <a:pt x="4932895" y="2679802"/>
                    <a:pt x="4946515" y="2669411"/>
                  </a:cubicBezTo>
                  <a:lnTo>
                    <a:pt x="4962301" y="2657369"/>
                  </a:lnTo>
                  <a:lnTo>
                    <a:pt x="5929960" y="2657369"/>
                  </a:lnTo>
                  <a:lnTo>
                    <a:pt x="5949364" y="2673270"/>
                  </a:lnTo>
                  <a:cubicBezTo>
                    <a:pt x="5960036" y="2682015"/>
                    <a:pt x="5983382" y="2706512"/>
                    <a:pt x="6001244" y="2727706"/>
                  </a:cubicBezTo>
                  <a:cubicBezTo>
                    <a:pt x="6053199" y="2789364"/>
                    <a:pt x="6042491" y="2785149"/>
                    <a:pt x="6090520" y="2762821"/>
                  </a:cubicBezTo>
                  <a:cubicBezTo>
                    <a:pt x="6113383" y="2752191"/>
                    <a:pt x="6150197" y="2736818"/>
                    <a:pt x="6172330" y="2728654"/>
                  </a:cubicBezTo>
                  <a:cubicBezTo>
                    <a:pt x="6194463" y="2720491"/>
                    <a:pt x="6214413" y="2712248"/>
                    <a:pt x="6216667" y="2710335"/>
                  </a:cubicBezTo>
                  <a:cubicBezTo>
                    <a:pt x="6218995" y="2708357"/>
                    <a:pt x="6213632" y="2696678"/>
                    <a:pt x="6204218" y="2683231"/>
                  </a:cubicBezTo>
                  <a:lnTo>
                    <a:pt x="6187675" y="2659603"/>
                  </a:lnTo>
                  <a:lnTo>
                    <a:pt x="6300411" y="2658408"/>
                  </a:lnTo>
                  <a:cubicBezTo>
                    <a:pt x="6375832" y="2657608"/>
                    <a:pt x="6414113" y="2658772"/>
                    <a:pt x="6416064" y="2661924"/>
                  </a:cubicBezTo>
                  <a:cubicBezTo>
                    <a:pt x="6418099" y="2665217"/>
                    <a:pt x="6433667" y="2665241"/>
                    <a:pt x="6467796" y="2662006"/>
                  </a:cubicBezTo>
                  <a:cubicBezTo>
                    <a:pt x="6494647" y="2659460"/>
                    <a:pt x="6527178" y="2657373"/>
                    <a:pt x="6540091" y="2657373"/>
                  </a:cubicBezTo>
                  <a:lnTo>
                    <a:pt x="6563564" y="2657369"/>
                  </a:lnTo>
                  <a:lnTo>
                    <a:pt x="6563564" y="2849630"/>
                  </a:lnTo>
                  <a:lnTo>
                    <a:pt x="6528628" y="2849630"/>
                  </a:lnTo>
                  <a:cubicBezTo>
                    <a:pt x="6509412" y="2849630"/>
                    <a:pt x="6471084" y="2852611"/>
                    <a:pt x="6443457" y="2856256"/>
                  </a:cubicBezTo>
                  <a:cubicBezTo>
                    <a:pt x="6239171" y="2883201"/>
                    <a:pt x="6054330" y="2974350"/>
                    <a:pt x="5908430" y="3120097"/>
                  </a:cubicBezTo>
                  <a:cubicBezTo>
                    <a:pt x="5860885" y="3167595"/>
                    <a:pt x="5788349" y="3258156"/>
                    <a:pt x="5791139" y="3266530"/>
                  </a:cubicBezTo>
                  <a:cubicBezTo>
                    <a:pt x="5791886" y="3268772"/>
                    <a:pt x="5812678" y="3278223"/>
                    <a:pt x="5837344" y="3287529"/>
                  </a:cubicBezTo>
                  <a:cubicBezTo>
                    <a:pt x="5862010" y="3296836"/>
                    <a:pt x="5899896" y="3312749"/>
                    <a:pt x="5921532" y="3322886"/>
                  </a:cubicBezTo>
                  <a:lnTo>
                    <a:pt x="5960872" y="3341322"/>
                  </a:lnTo>
                  <a:lnTo>
                    <a:pt x="5971208" y="3329099"/>
                  </a:lnTo>
                  <a:cubicBezTo>
                    <a:pt x="6022313" y="3268652"/>
                    <a:pt x="6047639" y="3242228"/>
                    <a:pt x="6082530" y="3212941"/>
                  </a:cubicBezTo>
                  <a:cubicBezTo>
                    <a:pt x="6205821" y="3109467"/>
                    <a:pt x="6344933" y="3051527"/>
                    <a:pt x="6503193" y="3037724"/>
                  </a:cubicBezTo>
                  <a:cubicBezTo>
                    <a:pt x="6532703" y="3035149"/>
                    <a:pt x="6558359" y="3033023"/>
                    <a:pt x="6560199" y="3032999"/>
                  </a:cubicBezTo>
                  <a:cubicBezTo>
                    <a:pt x="6562044" y="3032973"/>
                    <a:pt x="6563553" y="3074799"/>
                    <a:pt x="6563553" y="3125946"/>
                  </a:cubicBezTo>
                  <a:lnTo>
                    <a:pt x="6563553" y="3218938"/>
                  </a:lnTo>
                  <a:lnTo>
                    <a:pt x="6513252" y="3224083"/>
                  </a:lnTo>
                  <a:cubicBezTo>
                    <a:pt x="6399334" y="3235736"/>
                    <a:pt x="6304119" y="3274522"/>
                    <a:pt x="6214151" y="3345932"/>
                  </a:cubicBezTo>
                  <a:cubicBezTo>
                    <a:pt x="6176867" y="3375524"/>
                    <a:pt x="6125374" y="3430885"/>
                    <a:pt x="6125374" y="3441374"/>
                  </a:cubicBezTo>
                  <a:cubicBezTo>
                    <a:pt x="6125374" y="3444559"/>
                    <a:pt x="6137950" y="3457255"/>
                    <a:pt x="6153319" y="3469586"/>
                  </a:cubicBezTo>
                  <a:cubicBezTo>
                    <a:pt x="6168690" y="3481920"/>
                    <a:pt x="6197641" y="3507431"/>
                    <a:pt x="6217660" y="3526278"/>
                  </a:cubicBezTo>
                  <a:cubicBezTo>
                    <a:pt x="6237678" y="3545123"/>
                    <a:pt x="6255441" y="3560548"/>
                    <a:pt x="6257133" y="3560548"/>
                  </a:cubicBezTo>
                  <a:cubicBezTo>
                    <a:pt x="6258825" y="3560548"/>
                    <a:pt x="6275313" y="3544491"/>
                    <a:pt x="6293773" y="3524870"/>
                  </a:cubicBezTo>
                  <a:cubicBezTo>
                    <a:pt x="6360144" y="3454318"/>
                    <a:pt x="6436937" y="3416734"/>
                    <a:pt x="6535608" y="3406508"/>
                  </a:cubicBezTo>
                  <a:lnTo>
                    <a:pt x="6563553" y="3403612"/>
                  </a:lnTo>
                  <a:lnTo>
                    <a:pt x="6563553" y="3590893"/>
                  </a:lnTo>
                  <a:lnTo>
                    <a:pt x="6536355" y="3595684"/>
                  </a:lnTo>
                  <a:cubicBezTo>
                    <a:pt x="6506823" y="3600886"/>
                    <a:pt x="6479612" y="3612404"/>
                    <a:pt x="6456680" y="3628835"/>
                  </a:cubicBezTo>
                  <a:lnTo>
                    <a:pt x="6430054" y="3659711"/>
                  </a:lnTo>
                  <a:lnTo>
                    <a:pt x="6079938" y="3659711"/>
                  </a:lnTo>
                  <a:lnTo>
                    <a:pt x="6046802" y="3629209"/>
                  </a:lnTo>
                  <a:cubicBezTo>
                    <a:pt x="6031530" y="3615838"/>
                    <a:pt x="6017020" y="3603873"/>
                    <a:pt x="6004649" y="3594644"/>
                  </a:cubicBezTo>
                  <a:cubicBezTo>
                    <a:pt x="5882882" y="3503798"/>
                    <a:pt x="5759874" y="3449946"/>
                    <a:pt x="5608949" y="3421412"/>
                  </a:cubicBezTo>
                  <a:cubicBezTo>
                    <a:pt x="5545711" y="3409456"/>
                    <a:pt x="5411124" y="3405065"/>
                    <a:pt x="5343577" y="3412754"/>
                  </a:cubicBezTo>
                  <a:cubicBezTo>
                    <a:pt x="5185559" y="3430741"/>
                    <a:pt x="5037413" y="3487564"/>
                    <a:pt x="4910343" y="3577825"/>
                  </a:cubicBezTo>
                  <a:lnTo>
                    <a:pt x="4813550" y="3659711"/>
                  </a:lnTo>
                  <a:lnTo>
                    <a:pt x="4461486" y="3659711"/>
                  </a:lnTo>
                  <a:lnTo>
                    <a:pt x="4434863" y="3628837"/>
                  </a:lnTo>
                  <a:cubicBezTo>
                    <a:pt x="4411929" y="3612406"/>
                    <a:pt x="4384719" y="3600888"/>
                    <a:pt x="4355186" y="3595686"/>
                  </a:cubicBezTo>
                  <a:lnTo>
                    <a:pt x="4327988" y="3590896"/>
                  </a:lnTo>
                  <a:lnTo>
                    <a:pt x="4327988" y="3403614"/>
                  </a:lnTo>
                  <a:lnTo>
                    <a:pt x="4355933" y="3406511"/>
                  </a:lnTo>
                  <a:cubicBezTo>
                    <a:pt x="4454604" y="3416734"/>
                    <a:pt x="4531396" y="3454321"/>
                    <a:pt x="4597768" y="3524872"/>
                  </a:cubicBezTo>
                  <a:cubicBezTo>
                    <a:pt x="4616227" y="3544494"/>
                    <a:pt x="4632716" y="3560550"/>
                    <a:pt x="4634408" y="3560550"/>
                  </a:cubicBezTo>
                  <a:cubicBezTo>
                    <a:pt x="4636103" y="3560550"/>
                    <a:pt x="4653865" y="3545130"/>
                    <a:pt x="4673881" y="3526280"/>
                  </a:cubicBezTo>
                  <a:cubicBezTo>
                    <a:pt x="4693897" y="3507433"/>
                    <a:pt x="4722851" y="3481920"/>
                    <a:pt x="4738222" y="3469591"/>
                  </a:cubicBezTo>
                  <a:cubicBezTo>
                    <a:pt x="4753591" y="3457257"/>
                    <a:pt x="4766167" y="3444562"/>
                    <a:pt x="4766167" y="3441377"/>
                  </a:cubicBezTo>
                  <a:cubicBezTo>
                    <a:pt x="4766167" y="3430887"/>
                    <a:pt x="4714671" y="3375527"/>
                    <a:pt x="4677390" y="3345934"/>
                  </a:cubicBezTo>
                  <a:cubicBezTo>
                    <a:pt x="4587422" y="3274524"/>
                    <a:pt x="4492207" y="3235739"/>
                    <a:pt x="4378289" y="3224085"/>
                  </a:cubicBezTo>
                  <a:lnTo>
                    <a:pt x="4327988" y="3218940"/>
                  </a:lnTo>
                  <a:lnTo>
                    <a:pt x="4327988" y="3125949"/>
                  </a:lnTo>
                  <a:cubicBezTo>
                    <a:pt x="4327988" y="3074803"/>
                    <a:pt x="4329497" y="3032973"/>
                    <a:pt x="4331342" y="3033002"/>
                  </a:cubicBezTo>
                  <a:cubicBezTo>
                    <a:pt x="4359880" y="3033394"/>
                    <a:pt x="4451809" y="3044523"/>
                    <a:pt x="4484070" y="3051490"/>
                  </a:cubicBezTo>
                  <a:cubicBezTo>
                    <a:pt x="4639121" y="3084978"/>
                    <a:pt x="4792524" y="3176442"/>
                    <a:pt x="4888830" y="3292820"/>
                  </a:cubicBezTo>
                  <a:cubicBezTo>
                    <a:pt x="4905884" y="3313427"/>
                    <a:pt x="4922610" y="3332615"/>
                    <a:pt x="4925997" y="3335457"/>
                  </a:cubicBezTo>
                  <a:cubicBezTo>
                    <a:pt x="4930803" y="3339489"/>
                    <a:pt x="4940635" y="3336652"/>
                    <a:pt x="4970753" y="3322539"/>
                  </a:cubicBezTo>
                  <a:cubicBezTo>
                    <a:pt x="4991980" y="3312592"/>
                    <a:pt x="5029531" y="3296836"/>
                    <a:pt x="5054195" y="3287529"/>
                  </a:cubicBezTo>
                  <a:cubicBezTo>
                    <a:pt x="5078860" y="3278223"/>
                    <a:pt x="5099653" y="3268772"/>
                    <a:pt x="5100400" y="3266530"/>
                  </a:cubicBezTo>
                  <a:cubicBezTo>
                    <a:pt x="5103188" y="3258170"/>
                    <a:pt x="5030691" y="3167631"/>
                    <a:pt x="4983108" y="3120048"/>
                  </a:cubicBezTo>
                  <a:cubicBezTo>
                    <a:pt x="4821438" y="2958378"/>
                    <a:pt x="4605863" y="2861399"/>
                    <a:pt x="4384994" y="2850971"/>
                  </a:cubicBezTo>
                  <a:lnTo>
                    <a:pt x="4327986" y="2848281"/>
                  </a:lnTo>
                  <a:close/>
                  <a:moveTo>
                    <a:pt x="2092146" y="2657369"/>
                  </a:moveTo>
                  <a:lnTo>
                    <a:pt x="2115620" y="2657373"/>
                  </a:lnTo>
                  <a:cubicBezTo>
                    <a:pt x="2128531" y="2657376"/>
                    <a:pt x="2161062" y="2659460"/>
                    <a:pt x="2187915" y="2662006"/>
                  </a:cubicBezTo>
                  <a:cubicBezTo>
                    <a:pt x="2222041" y="2665243"/>
                    <a:pt x="2237612" y="2665217"/>
                    <a:pt x="2239647" y="2661924"/>
                  </a:cubicBezTo>
                  <a:cubicBezTo>
                    <a:pt x="2241595" y="2658772"/>
                    <a:pt x="2279878" y="2657608"/>
                    <a:pt x="2355300" y="2658408"/>
                  </a:cubicBezTo>
                  <a:lnTo>
                    <a:pt x="2468035" y="2659605"/>
                  </a:lnTo>
                  <a:lnTo>
                    <a:pt x="2451493" y="2683231"/>
                  </a:lnTo>
                  <a:cubicBezTo>
                    <a:pt x="2442079" y="2696678"/>
                    <a:pt x="2436716" y="2708357"/>
                    <a:pt x="2439044" y="2710338"/>
                  </a:cubicBezTo>
                  <a:cubicBezTo>
                    <a:pt x="2441297" y="2712251"/>
                    <a:pt x="2461248" y="2720494"/>
                    <a:pt x="2483381" y="2728654"/>
                  </a:cubicBezTo>
                  <a:cubicBezTo>
                    <a:pt x="2505514" y="2736818"/>
                    <a:pt x="2542445" y="2752247"/>
                    <a:pt x="2565454" y="2762948"/>
                  </a:cubicBezTo>
                  <a:lnTo>
                    <a:pt x="2607288" y="2782398"/>
                  </a:lnTo>
                  <a:lnTo>
                    <a:pt x="2619108" y="2768395"/>
                  </a:lnTo>
                  <a:cubicBezTo>
                    <a:pt x="2660889" y="2718893"/>
                    <a:pt x="2697055" y="2679802"/>
                    <a:pt x="2710675" y="2669411"/>
                  </a:cubicBezTo>
                  <a:lnTo>
                    <a:pt x="2726462" y="2657369"/>
                  </a:lnTo>
                  <a:lnTo>
                    <a:pt x="3694121" y="2657369"/>
                  </a:lnTo>
                  <a:lnTo>
                    <a:pt x="3713524" y="2673270"/>
                  </a:lnTo>
                  <a:cubicBezTo>
                    <a:pt x="3724196" y="2682015"/>
                    <a:pt x="3747543" y="2706512"/>
                    <a:pt x="3765404" y="2727706"/>
                  </a:cubicBezTo>
                  <a:cubicBezTo>
                    <a:pt x="3817360" y="2789364"/>
                    <a:pt x="3806652" y="2785149"/>
                    <a:pt x="3854681" y="2762821"/>
                  </a:cubicBezTo>
                  <a:cubicBezTo>
                    <a:pt x="3877544" y="2752191"/>
                    <a:pt x="3914358" y="2736818"/>
                    <a:pt x="3936491" y="2728654"/>
                  </a:cubicBezTo>
                  <a:cubicBezTo>
                    <a:pt x="3958624" y="2720491"/>
                    <a:pt x="3978574" y="2712248"/>
                    <a:pt x="3980827" y="2710335"/>
                  </a:cubicBezTo>
                  <a:cubicBezTo>
                    <a:pt x="3983156" y="2708357"/>
                    <a:pt x="3977793" y="2696678"/>
                    <a:pt x="3968378" y="2683231"/>
                  </a:cubicBezTo>
                  <a:lnTo>
                    <a:pt x="3951836" y="2659603"/>
                  </a:lnTo>
                  <a:lnTo>
                    <a:pt x="4064572" y="2658408"/>
                  </a:lnTo>
                  <a:cubicBezTo>
                    <a:pt x="4139993" y="2657608"/>
                    <a:pt x="4178274" y="2658772"/>
                    <a:pt x="4180225" y="2661924"/>
                  </a:cubicBezTo>
                  <a:cubicBezTo>
                    <a:pt x="4182260" y="2665217"/>
                    <a:pt x="4197828" y="2665241"/>
                    <a:pt x="4231957" y="2662006"/>
                  </a:cubicBezTo>
                  <a:cubicBezTo>
                    <a:pt x="4258808" y="2659460"/>
                    <a:pt x="4291338" y="2657373"/>
                    <a:pt x="4304252" y="2657373"/>
                  </a:cubicBezTo>
                  <a:lnTo>
                    <a:pt x="4327725" y="2657369"/>
                  </a:lnTo>
                  <a:lnTo>
                    <a:pt x="4327725" y="2849630"/>
                  </a:lnTo>
                  <a:lnTo>
                    <a:pt x="4292789" y="2849630"/>
                  </a:lnTo>
                  <a:cubicBezTo>
                    <a:pt x="4273573" y="2849630"/>
                    <a:pt x="4235245" y="2852611"/>
                    <a:pt x="4207618" y="2856256"/>
                  </a:cubicBezTo>
                  <a:cubicBezTo>
                    <a:pt x="4003331" y="2883201"/>
                    <a:pt x="3818491" y="2974350"/>
                    <a:pt x="3672591" y="3120097"/>
                  </a:cubicBezTo>
                  <a:cubicBezTo>
                    <a:pt x="3625046" y="3167595"/>
                    <a:pt x="3552509" y="3258156"/>
                    <a:pt x="3555300" y="3266530"/>
                  </a:cubicBezTo>
                  <a:cubicBezTo>
                    <a:pt x="3556046" y="3268772"/>
                    <a:pt x="3576839" y="3278223"/>
                    <a:pt x="3601505" y="3287529"/>
                  </a:cubicBezTo>
                  <a:cubicBezTo>
                    <a:pt x="3626170" y="3296836"/>
                    <a:pt x="3664057" y="3312749"/>
                    <a:pt x="3685692" y="3322886"/>
                  </a:cubicBezTo>
                  <a:lnTo>
                    <a:pt x="3725032" y="3341322"/>
                  </a:lnTo>
                  <a:lnTo>
                    <a:pt x="3735369" y="3329099"/>
                  </a:lnTo>
                  <a:cubicBezTo>
                    <a:pt x="3786474" y="3268652"/>
                    <a:pt x="3811799" y="3242228"/>
                    <a:pt x="3846691" y="3212941"/>
                  </a:cubicBezTo>
                  <a:cubicBezTo>
                    <a:pt x="3969982" y="3109467"/>
                    <a:pt x="4109094" y="3051527"/>
                    <a:pt x="4267353" y="3037724"/>
                  </a:cubicBezTo>
                  <a:cubicBezTo>
                    <a:pt x="4296863" y="3035149"/>
                    <a:pt x="4322519" y="3033023"/>
                    <a:pt x="4324360" y="3032999"/>
                  </a:cubicBezTo>
                  <a:cubicBezTo>
                    <a:pt x="4326204" y="3032973"/>
                    <a:pt x="4327714" y="3074799"/>
                    <a:pt x="4327714" y="3125946"/>
                  </a:cubicBezTo>
                  <a:lnTo>
                    <a:pt x="4327714" y="3218938"/>
                  </a:lnTo>
                  <a:lnTo>
                    <a:pt x="4277413" y="3224083"/>
                  </a:lnTo>
                  <a:cubicBezTo>
                    <a:pt x="4163495" y="3235736"/>
                    <a:pt x="4068280" y="3274522"/>
                    <a:pt x="3978311" y="3345932"/>
                  </a:cubicBezTo>
                  <a:cubicBezTo>
                    <a:pt x="3941028" y="3375524"/>
                    <a:pt x="3889535" y="3430885"/>
                    <a:pt x="3889535" y="3441374"/>
                  </a:cubicBezTo>
                  <a:cubicBezTo>
                    <a:pt x="3889535" y="3444559"/>
                    <a:pt x="3902111" y="3457255"/>
                    <a:pt x="3917479" y="3469586"/>
                  </a:cubicBezTo>
                  <a:cubicBezTo>
                    <a:pt x="3932851" y="3481920"/>
                    <a:pt x="3961802" y="3507431"/>
                    <a:pt x="3981820" y="3526278"/>
                  </a:cubicBezTo>
                  <a:cubicBezTo>
                    <a:pt x="4001839" y="3545123"/>
                    <a:pt x="4019601" y="3560548"/>
                    <a:pt x="4021294" y="3560548"/>
                  </a:cubicBezTo>
                  <a:cubicBezTo>
                    <a:pt x="4022986" y="3560548"/>
                    <a:pt x="4039474" y="3544491"/>
                    <a:pt x="4057934" y="3524870"/>
                  </a:cubicBezTo>
                  <a:cubicBezTo>
                    <a:pt x="4124305" y="3454318"/>
                    <a:pt x="4201097" y="3416734"/>
                    <a:pt x="4299769" y="3406508"/>
                  </a:cubicBezTo>
                  <a:lnTo>
                    <a:pt x="4327714" y="3403612"/>
                  </a:lnTo>
                  <a:lnTo>
                    <a:pt x="4327714" y="3590893"/>
                  </a:lnTo>
                  <a:lnTo>
                    <a:pt x="4300515" y="3595684"/>
                  </a:lnTo>
                  <a:cubicBezTo>
                    <a:pt x="4270983" y="3600886"/>
                    <a:pt x="4243773" y="3612404"/>
                    <a:pt x="4220840" y="3628835"/>
                  </a:cubicBezTo>
                  <a:lnTo>
                    <a:pt x="4194215" y="3659711"/>
                  </a:lnTo>
                  <a:lnTo>
                    <a:pt x="3844099" y="3659711"/>
                  </a:lnTo>
                  <a:lnTo>
                    <a:pt x="3810963" y="3629209"/>
                  </a:lnTo>
                  <a:cubicBezTo>
                    <a:pt x="3795691" y="3615838"/>
                    <a:pt x="3781181" y="3603873"/>
                    <a:pt x="3768810" y="3594644"/>
                  </a:cubicBezTo>
                  <a:cubicBezTo>
                    <a:pt x="3647043" y="3503798"/>
                    <a:pt x="3524034" y="3449946"/>
                    <a:pt x="3373109" y="3421412"/>
                  </a:cubicBezTo>
                  <a:cubicBezTo>
                    <a:pt x="3309871" y="3409456"/>
                    <a:pt x="3175284" y="3405065"/>
                    <a:pt x="3107738" y="3412754"/>
                  </a:cubicBezTo>
                  <a:cubicBezTo>
                    <a:pt x="2949719" y="3430741"/>
                    <a:pt x="2801573" y="3487564"/>
                    <a:pt x="2674503" y="3577825"/>
                  </a:cubicBezTo>
                  <a:lnTo>
                    <a:pt x="2577710" y="3659711"/>
                  </a:lnTo>
                  <a:lnTo>
                    <a:pt x="2225647" y="3659711"/>
                  </a:lnTo>
                  <a:lnTo>
                    <a:pt x="2199023" y="3628837"/>
                  </a:lnTo>
                  <a:cubicBezTo>
                    <a:pt x="2176090" y="3612406"/>
                    <a:pt x="2148879" y="3600888"/>
                    <a:pt x="2119347" y="3595686"/>
                  </a:cubicBezTo>
                  <a:lnTo>
                    <a:pt x="2092149" y="3590896"/>
                  </a:lnTo>
                  <a:lnTo>
                    <a:pt x="2092149" y="3403614"/>
                  </a:lnTo>
                  <a:lnTo>
                    <a:pt x="2120093" y="3406511"/>
                  </a:lnTo>
                  <a:cubicBezTo>
                    <a:pt x="2218765" y="3416734"/>
                    <a:pt x="2295557" y="3454321"/>
                    <a:pt x="2361928" y="3524872"/>
                  </a:cubicBezTo>
                  <a:cubicBezTo>
                    <a:pt x="2380388" y="3544494"/>
                    <a:pt x="2396876" y="3560550"/>
                    <a:pt x="2398568" y="3560550"/>
                  </a:cubicBezTo>
                  <a:cubicBezTo>
                    <a:pt x="2400263" y="3560550"/>
                    <a:pt x="2418026" y="3545130"/>
                    <a:pt x="2438042" y="3526280"/>
                  </a:cubicBezTo>
                  <a:cubicBezTo>
                    <a:pt x="2458058" y="3507433"/>
                    <a:pt x="2487012" y="3481920"/>
                    <a:pt x="2502383" y="3469591"/>
                  </a:cubicBezTo>
                  <a:cubicBezTo>
                    <a:pt x="2517751" y="3457257"/>
                    <a:pt x="2530327" y="3444562"/>
                    <a:pt x="2530327" y="3441377"/>
                  </a:cubicBezTo>
                  <a:cubicBezTo>
                    <a:pt x="2530327" y="3430887"/>
                    <a:pt x="2478832" y="3375527"/>
                    <a:pt x="2441551" y="3345934"/>
                  </a:cubicBezTo>
                  <a:cubicBezTo>
                    <a:pt x="2351582" y="3274524"/>
                    <a:pt x="2256368" y="3235739"/>
                    <a:pt x="2142449" y="3224085"/>
                  </a:cubicBezTo>
                  <a:lnTo>
                    <a:pt x="2092149" y="3218940"/>
                  </a:lnTo>
                  <a:lnTo>
                    <a:pt x="2092149" y="3125949"/>
                  </a:lnTo>
                  <a:cubicBezTo>
                    <a:pt x="2092149" y="3074803"/>
                    <a:pt x="2093658" y="3032973"/>
                    <a:pt x="2095503" y="3033002"/>
                  </a:cubicBezTo>
                  <a:cubicBezTo>
                    <a:pt x="2124041" y="3033394"/>
                    <a:pt x="2215969" y="3044523"/>
                    <a:pt x="2248230" y="3051490"/>
                  </a:cubicBezTo>
                  <a:cubicBezTo>
                    <a:pt x="2403281" y="3084978"/>
                    <a:pt x="2556685" y="3176442"/>
                    <a:pt x="2652991" y="3292820"/>
                  </a:cubicBezTo>
                  <a:cubicBezTo>
                    <a:pt x="2670045" y="3313427"/>
                    <a:pt x="2686770" y="3332615"/>
                    <a:pt x="2690157" y="3335457"/>
                  </a:cubicBezTo>
                  <a:cubicBezTo>
                    <a:pt x="2694964" y="3339489"/>
                    <a:pt x="2704796" y="3336652"/>
                    <a:pt x="2734914" y="3322539"/>
                  </a:cubicBezTo>
                  <a:cubicBezTo>
                    <a:pt x="2756141" y="3312592"/>
                    <a:pt x="2793692" y="3296836"/>
                    <a:pt x="2818355" y="3287529"/>
                  </a:cubicBezTo>
                  <a:cubicBezTo>
                    <a:pt x="2843021" y="3278223"/>
                    <a:pt x="2863814" y="3268772"/>
                    <a:pt x="2864560" y="3266530"/>
                  </a:cubicBezTo>
                  <a:cubicBezTo>
                    <a:pt x="2867348" y="3258170"/>
                    <a:pt x="2794851" y="3167631"/>
                    <a:pt x="2747269" y="3120048"/>
                  </a:cubicBezTo>
                  <a:cubicBezTo>
                    <a:pt x="2585599" y="2958378"/>
                    <a:pt x="2370023" y="2861399"/>
                    <a:pt x="2149155" y="2850971"/>
                  </a:cubicBezTo>
                  <a:lnTo>
                    <a:pt x="2092146" y="2848281"/>
                  </a:lnTo>
                  <a:close/>
                  <a:moveTo>
                    <a:pt x="490622" y="2657369"/>
                  </a:moveTo>
                  <a:lnTo>
                    <a:pt x="1458281" y="2657369"/>
                  </a:lnTo>
                  <a:lnTo>
                    <a:pt x="1477685" y="2673270"/>
                  </a:lnTo>
                  <a:cubicBezTo>
                    <a:pt x="1488357" y="2682015"/>
                    <a:pt x="1511703" y="2706512"/>
                    <a:pt x="1529565" y="2727706"/>
                  </a:cubicBezTo>
                  <a:cubicBezTo>
                    <a:pt x="1581520" y="2789364"/>
                    <a:pt x="1570813" y="2785149"/>
                    <a:pt x="1618841" y="2762821"/>
                  </a:cubicBezTo>
                  <a:cubicBezTo>
                    <a:pt x="1641704" y="2752191"/>
                    <a:pt x="1678518" y="2736818"/>
                    <a:pt x="1700651" y="2728654"/>
                  </a:cubicBezTo>
                  <a:cubicBezTo>
                    <a:pt x="1722785" y="2720491"/>
                    <a:pt x="1742735" y="2712248"/>
                    <a:pt x="1744988" y="2710335"/>
                  </a:cubicBezTo>
                  <a:cubicBezTo>
                    <a:pt x="1747316" y="2708357"/>
                    <a:pt x="1741953" y="2696678"/>
                    <a:pt x="1732539" y="2683231"/>
                  </a:cubicBezTo>
                  <a:lnTo>
                    <a:pt x="1715997" y="2659603"/>
                  </a:lnTo>
                  <a:lnTo>
                    <a:pt x="1828732" y="2658408"/>
                  </a:lnTo>
                  <a:cubicBezTo>
                    <a:pt x="1904154" y="2657608"/>
                    <a:pt x="1942435" y="2658772"/>
                    <a:pt x="1944385" y="2661924"/>
                  </a:cubicBezTo>
                  <a:cubicBezTo>
                    <a:pt x="1946420" y="2665217"/>
                    <a:pt x="1961988" y="2665241"/>
                    <a:pt x="1996117" y="2662006"/>
                  </a:cubicBezTo>
                  <a:cubicBezTo>
                    <a:pt x="2022968" y="2659460"/>
                    <a:pt x="2055499" y="2657373"/>
                    <a:pt x="2068412" y="2657373"/>
                  </a:cubicBezTo>
                  <a:lnTo>
                    <a:pt x="2091886" y="2657369"/>
                  </a:lnTo>
                  <a:lnTo>
                    <a:pt x="2091886" y="2849630"/>
                  </a:lnTo>
                  <a:lnTo>
                    <a:pt x="2056949" y="2849630"/>
                  </a:lnTo>
                  <a:cubicBezTo>
                    <a:pt x="2037734" y="2849630"/>
                    <a:pt x="1999406" y="2852611"/>
                    <a:pt x="1971778" y="2856256"/>
                  </a:cubicBezTo>
                  <a:cubicBezTo>
                    <a:pt x="1767492" y="2883201"/>
                    <a:pt x="1582651" y="2974350"/>
                    <a:pt x="1436751" y="3120097"/>
                  </a:cubicBezTo>
                  <a:cubicBezTo>
                    <a:pt x="1389206" y="3167595"/>
                    <a:pt x="1316669" y="3258156"/>
                    <a:pt x="1319460" y="3266530"/>
                  </a:cubicBezTo>
                  <a:cubicBezTo>
                    <a:pt x="1320206" y="3268772"/>
                    <a:pt x="1340999" y="3278223"/>
                    <a:pt x="1365665" y="3287529"/>
                  </a:cubicBezTo>
                  <a:cubicBezTo>
                    <a:pt x="1390331" y="3296836"/>
                    <a:pt x="1428217" y="3312749"/>
                    <a:pt x="1449853" y="3322886"/>
                  </a:cubicBezTo>
                  <a:lnTo>
                    <a:pt x="1489192" y="3341322"/>
                  </a:lnTo>
                  <a:lnTo>
                    <a:pt x="1499529" y="3329099"/>
                  </a:lnTo>
                  <a:cubicBezTo>
                    <a:pt x="1550635" y="3268652"/>
                    <a:pt x="1575960" y="3242228"/>
                    <a:pt x="1610852" y="3212941"/>
                  </a:cubicBezTo>
                  <a:cubicBezTo>
                    <a:pt x="1734142" y="3109467"/>
                    <a:pt x="1873254" y="3051527"/>
                    <a:pt x="2031514" y="3037724"/>
                  </a:cubicBezTo>
                  <a:cubicBezTo>
                    <a:pt x="2061024" y="3035149"/>
                    <a:pt x="2086680" y="3033023"/>
                    <a:pt x="2088520" y="3032999"/>
                  </a:cubicBezTo>
                  <a:cubicBezTo>
                    <a:pt x="2090365" y="3032973"/>
                    <a:pt x="2091874" y="3074799"/>
                    <a:pt x="2091874" y="3125946"/>
                  </a:cubicBezTo>
                  <a:lnTo>
                    <a:pt x="2091874" y="3218938"/>
                  </a:lnTo>
                  <a:lnTo>
                    <a:pt x="2041573" y="3224083"/>
                  </a:lnTo>
                  <a:cubicBezTo>
                    <a:pt x="1927655" y="3235736"/>
                    <a:pt x="1832441" y="3274522"/>
                    <a:pt x="1742472" y="3345932"/>
                  </a:cubicBezTo>
                  <a:cubicBezTo>
                    <a:pt x="1705188" y="3375524"/>
                    <a:pt x="1653696" y="3430885"/>
                    <a:pt x="1653696" y="3441374"/>
                  </a:cubicBezTo>
                  <a:cubicBezTo>
                    <a:pt x="1653696" y="3444559"/>
                    <a:pt x="1666271" y="3457255"/>
                    <a:pt x="1681640" y="3469586"/>
                  </a:cubicBezTo>
                  <a:cubicBezTo>
                    <a:pt x="1697011" y="3481920"/>
                    <a:pt x="1725963" y="3507431"/>
                    <a:pt x="1745981" y="3526278"/>
                  </a:cubicBezTo>
                  <a:cubicBezTo>
                    <a:pt x="1765999" y="3545123"/>
                    <a:pt x="1783762" y="3560548"/>
                    <a:pt x="1785454" y="3560548"/>
                  </a:cubicBezTo>
                  <a:cubicBezTo>
                    <a:pt x="1787147" y="3560548"/>
                    <a:pt x="1803635" y="3544491"/>
                    <a:pt x="1822095" y="3524870"/>
                  </a:cubicBezTo>
                  <a:cubicBezTo>
                    <a:pt x="1888466" y="3454318"/>
                    <a:pt x="1965258" y="3416734"/>
                    <a:pt x="2063930" y="3406508"/>
                  </a:cubicBezTo>
                  <a:lnTo>
                    <a:pt x="2091874" y="3403612"/>
                  </a:lnTo>
                  <a:lnTo>
                    <a:pt x="2091874" y="3590893"/>
                  </a:lnTo>
                  <a:lnTo>
                    <a:pt x="2064676" y="3595684"/>
                  </a:lnTo>
                  <a:cubicBezTo>
                    <a:pt x="2035144" y="3600886"/>
                    <a:pt x="2007933" y="3612404"/>
                    <a:pt x="1985001" y="3628835"/>
                  </a:cubicBezTo>
                  <a:lnTo>
                    <a:pt x="1958375" y="3659711"/>
                  </a:lnTo>
                  <a:lnTo>
                    <a:pt x="1608259" y="3659711"/>
                  </a:lnTo>
                  <a:lnTo>
                    <a:pt x="1575123" y="3629209"/>
                  </a:lnTo>
                  <a:cubicBezTo>
                    <a:pt x="1559851" y="3615838"/>
                    <a:pt x="1545341" y="3603873"/>
                    <a:pt x="1532970" y="3594644"/>
                  </a:cubicBezTo>
                  <a:cubicBezTo>
                    <a:pt x="1411203" y="3503798"/>
                    <a:pt x="1288195" y="3449946"/>
                    <a:pt x="1137270" y="3421412"/>
                  </a:cubicBezTo>
                  <a:cubicBezTo>
                    <a:pt x="1074032" y="3409456"/>
                    <a:pt x="939445" y="3405065"/>
                    <a:pt x="871898" y="3412754"/>
                  </a:cubicBezTo>
                  <a:cubicBezTo>
                    <a:pt x="713879" y="3430741"/>
                    <a:pt x="565734" y="3487564"/>
                    <a:pt x="438664" y="3577825"/>
                  </a:cubicBezTo>
                  <a:lnTo>
                    <a:pt x="341870" y="3659711"/>
                  </a:lnTo>
                  <a:lnTo>
                    <a:pt x="0" y="3659711"/>
                  </a:lnTo>
                  <a:lnTo>
                    <a:pt x="0" y="3436569"/>
                  </a:lnTo>
                  <a:lnTo>
                    <a:pt x="17284" y="3443068"/>
                  </a:lnTo>
                  <a:cubicBezTo>
                    <a:pt x="57112" y="3462562"/>
                    <a:pt x="92903" y="3489597"/>
                    <a:pt x="126088" y="3524872"/>
                  </a:cubicBezTo>
                  <a:cubicBezTo>
                    <a:pt x="144548" y="3544494"/>
                    <a:pt x="161037" y="3560550"/>
                    <a:pt x="162729" y="3560550"/>
                  </a:cubicBezTo>
                  <a:cubicBezTo>
                    <a:pt x="164423" y="3560550"/>
                    <a:pt x="182186" y="3545130"/>
                    <a:pt x="202202" y="3526280"/>
                  </a:cubicBezTo>
                  <a:cubicBezTo>
                    <a:pt x="222218" y="3507433"/>
                    <a:pt x="251172" y="3481920"/>
                    <a:pt x="266543" y="3469591"/>
                  </a:cubicBezTo>
                  <a:cubicBezTo>
                    <a:pt x="281912" y="3457257"/>
                    <a:pt x="294488" y="3444562"/>
                    <a:pt x="294488" y="3441377"/>
                  </a:cubicBezTo>
                  <a:cubicBezTo>
                    <a:pt x="294488" y="3430887"/>
                    <a:pt x="242993" y="3375527"/>
                    <a:pt x="205711" y="3345934"/>
                  </a:cubicBezTo>
                  <a:cubicBezTo>
                    <a:pt x="160727" y="3310229"/>
                    <a:pt x="114431" y="3282680"/>
                    <a:pt x="65141" y="3262601"/>
                  </a:cubicBezTo>
                  <a:lnTo>
                    <a:pt x="0" y="3241621"/>
                  </a:lnTo>
                  <a:lnTo>
                    <a:pt x="0" y="3049352"/>
                  </a:lnTo>
                  <a:lnTo>
                    <a:pt x="12391" y="3051490"/>
                  </a:lnTo>
                  <a:cubicBezTo>
                    <a:pt x="167442" y="3084978"/>
                    <a:pt x="320845" y="3176442"/>
                    <a:pt x="417151" y="3292820"/>
                  </a:cubicBezTo>
                  <a:cubicBezTo>
                    <a:pt x="434205" y="3313427"/>
                    <a:pt x="450931" y="3332615"/>
                    <a:pt x="454317" y="3335457"/>
                  </a:cubicBezTo>
                  <a:cubicBezTo>
                    <a:pt x="459124" y="3339489"/>
                    <a:pt x="468956" y="3336652"/>
                    <a:pt x="499074" y="3322539"/>
                  </a:cubicBezTo>
                  <a:cubicBezTo>
                    <a:pt x="520301" y="3312592"/>
                    <a:pt x="557852" y="3296836"/>
                    <a:pt x="582516" y="3287529"/>
                  </a:cubicBezTo>
                  <a:cubicBezTo>
                    <a:pt x="607181" y="3278223"/>
                    <a:pt x="627974" y="3268772"/>
                    <a:pt x="628721" y="3266530"/>
                  </a:cubicBezTo>
                  <a:cubicBezTo>
                    <a:pt x="631509" y="3258170"/>
                    <a:pt x="559012" y="3167631"/>
                    <a:pt x="511429" y="3120048"/>
                  </a:cubicBezTo>
                  <a:cubicBezTo>
                    <a:pt x="390177" y="2998796"/>
                    <a:pt x="238602" y="2913932"/>
                    <a:pt x="77215" y="2874679"/>
                  </a:cubicBezTo>
                  <a:lnTo>
                    <a:pt x="0" y="2859710"/>
                  </a:lnTo>
                  <a:lnTo>
                    <a:pt x="0" y="2662610"/>
                  </a:lnTo>
                  <a:lnTo>
                    <a:pt x="3807" y="2661924"/>
                  </a:lnTo>
                  <a:cubicBezTo>
                    <a:pt x="5755" y="2658772"/>
                    <a:pt x="44039" y="2657608"/>
                    <a:pt x="119460" y="2658408"/>
                  </a:cubicBezTo>
                  <a:lnTo>
                    <a:pt x="232196" y="2659605"/>
                  </a:lnTo>
                  <a:lnTo>
                    <a:pt x="215653" y="2683231"/>
                  </a:lnTo>
                  <a:cubicBezTo>
                    <a:pt x="206239" y="2696678"/>
                    <a:pt x="200876" y="2708357"/>
                    <a:pt x="203204" y="2710338"/>
                  </a:cubicBezTo>
                  <a:cubicBezTo>
                    <a:pt x="205458" y="2712251"/>
                    <a:pt x="225408" y="2720494"/>
                    <a:pt x="247541" y="2728654"/>
                  </a:cubicBezTo>
                  <a:cubicBezTo>
                    <a:pt x="269674" y="2736818"/>
                    <a:pt x="306606" y="2752247"/>
                    <a:pt x="329614" y="2762948"/>
                  </a:cubicBezTo>
                  <a:lnTo>
                    <a:pt x="371449" y="2782398"/>
                  </a:lnTo>
                  <a:lnTo>
                    <a:pt x="383269" y="2768395"/>
                  </a:lnTo>
                  <a:cubicBezTo>
                    <a:pt x="425049" y="2718893"/>
                    <a:pt x="461216" y="2679802"/>
                    <a:pt x="474836" y="2669411"/>
                  </a:cubicBezTo>
                  <a:close/>
                  <a:moveTo>
                    <a:pt x="7681630" y="2476220"/>
                  </a:moveTo>
                  <a:cubicBezTo>
                    <a:pt x="7766722" y="2476220"/>
                    <a:pt x="7851814" y="2490859"/>
                    <a:pt x="7932794" y="2520135"/>
                  </a:cubicBezTo>
                  <a:lnTo>
                    <a:pt x="8007666" y="2552319"/>
                  </a:lnTo>
                  <a:lnTo>
                    <a:pt x="8058412" y="2656896"/>
                  </a:lnTo>
                  <a:lnTo>
                    <a:pt x="7681620" y="2656944"/>
                  </a:lnTo>
                  <a:lnTo>
                    <a:pt x="7196495" y="2657005"/>
                  </a:lnTo>
                  <a:lnTo>
                    <a:pt x="7212143" y="2643615"/>
                  </a:lnTo>
                  <a:lnTo>
                    <a:pt x="7212153" y="2643615"/>
                  </a:lnTo>
                  <a:cubicBezTo>
                    <a:pt x="7241092" y="2618850"/>
                    <a:pt x="7307569" y="2576082"/>
                    <a:pt x="7351002" y="2554289"/>
                  </a:cubicBezTo>
                  <a:cubicBezTo>
                    <a:pt x="7454718" y="2502245"/>
                    <a:pt x="7568174" y="2476220"/>
                    <a:pt x="7681630" y="2476220"/>
                  </a:cubicBezTo>
                  <a:close/>
                  <a:moveTo>
                    <a:pt x="5445791" y="2476220"/>
                  </a:moveTo>
                  <a:cubicBezTo>
                    <a:pt x="5559247" y="2476220"/>
                    <a:pt x="5672700" y="2502245"/>
                    <a:pt x="5776411" y="2554289"/>
                  </a:cubicBezTo>
                  <a:cubicBezTo>
                    <a:pt x="5820781" y="2576554"/>
                    <a:pt x="5887663" y="2619447"/>
                    <a:pt x="5915258" y="2643338"/>
                  </a:cubicBezTo>
                  <a:lnTo>
                    <a:pt x="5930909" y="2656883"/>
                  </a:lnTo>
                  <a:lnTo>
                    <a:pt x="5445781" y="2656944"/>
                  </a:lnTo>
                  <a:lnTo>
                    <a:pt x="4960656" y="2657005"/>
                  </a:lnTo>
                  <a:lnTo>
                    <a:pt x="4976304" y="2643615"/>
                  </a:lnTo>
                  <a:lnTo>
                    <a:pt x="4976314" y="2643615"/>
                  </a:lnTo>
                  <a:cubicBezTo>
                    <a:pt x="5005253" y="2618850"/>
                    <a:pt x="5071730" y="2576082"/>
                    <a:pt x="5115163" y="2554289"/>
                  </a:cubicBezTo>
                  <a:cubicBezTo>
                    <a:pt x="5218876" y="2502245"/>
                    <a:pt x="5332334" y="2476220"/>
                    <a:pt x="5445791" y="2476220"/>
                  </a:cubicBezTo>
                  <a:close/>
                  <a:moveTo>
                    <a:pt x="3209951" y="2476220"/>
                  </a:moveTo>
                  <a:cubicBezTo>
                    <a:pt x="3323407" y="2476220"/>
                    <a:pt x="3436861" y="2502245"/>
                    <a:pt x="3540572" y="2554289"/>
                  </a:cubicBezTo>
                  <a:cubicBezTo>
                    <a:pt x="3584941" y="2576554"/>
                    <a:pt x="3651824" y="2619447"/>
                    <a:pt x="3679419" y="2643338"/>
                  </a:cubicBezTo>
                  <a:lnTo>
                    <a:pt x="3695069" y="2656883"/>
                  </a:lnTo>
                  <a:lnTo>
                    <a:pt x="3209942" y="2656944"/>
                  </a:lnTo>
                  <a:lnTo>
                    <a:pt x="2724817" y="2657005"/>
                  </a:lnTo>
                  <a:lnTo>
                    <a:pt x="2740465" y="2643615"/>
                  </a:lnTo>
                  <a:lnTo>
                    <a:pt x="2740474" y="2643615"/>
                  </a:lnTo>
                  <a:cubicBezTo>
                    <a:pt x="2769414" y="2618850"/>
                    <a:pt x="2835890" y="2576082"/>
                    <a:pt x="2879323" y="2554289"/>
                  </a:cubicBezTo>
                  <a:cubicBezTo>
                    <a:pt x="2983037" y="2502245"/>
                    <a:pt x="3096495" y="2476220"/>
                    <a:pt x="3209951" y="2476220"/>
                  </a:cubicBezTo>
                  <a:close/>
                  <a:moveTo>
                    <a:pt x="974111" y="2476220"/>
                  </a:moveTo>
                  <a:cubicBezTo>
                    <a:pt x="1087567" y="2476220"/>
                    <a:pt x="1201021" y="2502245"/>
                    <a:pt x="1304732" y="2554289"/>
                  </a:cubicBezTo>
                  <a:cubicBezTo>
                    <a:pt x="1349102" y="2576554"/>
                    <a:pt x="1415984" y="2619447"/>
                    <a:pt x="1443579" y="2643338"/>
                  </a:cubicBezTo>
                  <a:lnTo>
                    <a:pt x="1459230" y="2656883"/>
                  </a:lnTo>
                  <a:lnTo>
                    <a:pt x="974102" y="2656944"/>
                  </a:lnTo>
                  <a:lnTo>
                    <a:pt x="488977" y="2657005"/>
                  </a:lnTo>
                  <a:lnTo>
                    <a:pt x="504625" y="2643615"/>
                  </a:lnTo>
                  <a:lnTo>
                    <a:pt x="504634" y="2643615"/>
                  </a:lnTo>
                  <a:cubicBezTo>
                    <a:pt x="533574" y="2618850"/>
                    <a:pt x="600051" y="2576082"/>
                    <a:pt x="643484" y="2554289"/>
                  </a:cubicBezTo>
                  <a:cubicBezTo>
                    <a:pt x="747197" y="2502245"/>
                    <a:pt x="860655" y="2476220"/>
                    <a:pt x="974111" y="2476220"/>
                  </a:cubicBezTo>
                  <a:close/>
                  <a:moveTo>
                    <a:pt x="5445793" y="1917014"/>
                  </a:moveTo>
                  <a:cubicBezTo>
                    <a:pt x="5401003" y="1917014"/>
                    <a:pt x="5356214" y="1933568"/>
                    <a:pt x="5320822" y="1966671"/>
                  </a:cubicBezTo>
                  <a:cubicBezTo>
                    <a:pt x="5298729" y="1987338"/>
                    <a:pt x="5271416" y="2033453"/>
                    <a:pt x="5271416" y="2050096"/>
                  </a:cubicBezTo>
                  <a:cubicBezTo>
                    <a:pt x="5271416" y="2054739"/>
                    <a:pt x="5278443" y="2069523"/>
                    <a:pt x="5287031" y="2082951"/>
                  </a:cubicBezTo>
                  <a:lnTo>
                    <a:pt x="5302648" y="2107361"/>
                  </a:lnTo>
                  <a:lnTo>
                    <a:pt x="5335097" y="2103974"/>
                  </a:lnTo>
                  <a:cubicBezTo>
                    <a:pt x="5344021" y="2103042"/>
                    <a:pt x="5360936" y="2102195"/>
                    <a:pt x="5381001" y="2101580"/>
                  </a:cubicBezTo>
                  <a:lnTo>
                    <a:pt x="5445793" y="2100585"/>
                  </a:lnTo>
                  <a:lnTo>
                    <a:pt x="5510584" y="2101580"/>
                  </a:lnTo>
                  <a:cubicBezTo>
                    <a:pt x="5530647" y="2102195"/>
                    <a:pt x="5547563" y="2103042"/>
                    <a:pt x="5556489" y="2103974"/>
                  </a:cubicBezTo>
                  <a:lnTo>
                    <a:pt x="5588940" y="2107361"/>
                  </a:lnTo>
                  <a:lnTo>
                    <a:pt x="5604555" y="2082951"/>
                  </a:lnTo>
                  <a:cubicBezTo>
                    <a:pt x="5613143" y="2069523"/>
                    <a:pt x="5620170" y="2054739"/>
                    <a:pt x="5620170" y="2050096"/>
                  </a:cubicBezTo>
                  <a:cubicBezTo>
                    <a:pt x="5620170" y="2033456"/>
                    <a:pt x="5592857" y="1987338"/>
                    <a:pt x="5570764" y="1966671"/>
                  </a:cubicBezTo>
                  <a:cubicBezTo>
                    <a:pt x="5535372" y="1933568"/>
                    <a:pt x="5490582" y="1917014"/>
                    <a:pt x="5445793" y="1917014"/>
                  </a:cubicBezTo>
                  <a:close/>
                  <a:moveTo>
                    <a:pt x="3209953" y="1917014"/>
                  </a:moveTo>
                  <a:cubicBezTo>
                    <a:pt x="3165164" y="1917014"/>
                    <a:pt x="3120374" y="1933568"/>
                    <a:pt x="3084982" y="1966671"/>
                  </a:cubicBezTo>
                  <a:cubicBezTo>
                    <a:pt x="3062889" y="1987338"/>
                    <a:pt x="3035576" y="2033453"/>
                    <a:pt x="3035576" y="2050096"/>
                  </a:cubicBezTo>
                  <a:cubicBezTo>
                    <a:pt x="3035576" y="2054739"/>
                    <a:pt x="3042603" y="2069523"/>
                    <a:pt x="3051191" y="2082951"/>
                  </a:cubicBezTo>
                  <a:lnTo>
                    <a:pt x="3066809" y="2107361"/>
                  </a:lnTo>
                  <a:lnTo>
                    <a:pt x="3099257" y="2103974"/>
                  </a:lnTo>
                  <a:cubicBezTo>
                    <a:pt x="3108181" y="2103042"/>
                    <a:pt x="3125097" y="2102195"/>
                    <a:pt x="3145162" y="2101580"/>
                  </a:cubicBezTo>
                  <a:lnTo>
                    <a:pt x="3209953" y="2100585"/>
                  </a:lnTo>
                  <a:lnTo>
                    <a:pt x="3274745" y="2101580"/>
                  </a:lnTo>
                  <a:cubicBezTo>
                    <a:pt x="3294808" y="2102195"/>
                    <a:pt x="3311723" y="2103042"/>
                    <a:pt x="3320649" y="2103974"/>
                  </a:cubicBezTo>
                  <a:lnTo>
                    <a:pt x="3353100" y="2107361"/>
                  </a:lnTo>
                  <a:lnTo>
                    <a:pt x="3368715" y="2082951"/>
                  </a:lnTo>
                  <a:cubicBezTo>
                    <a:pt x="3377303" y="2069523"/>
                    <a:pt x="3384331" y="2054739"/>
                    <a:pt x="3384331" y="2050096"/>
                  </a:cubicBezTo>
                  <a:cubicBezTo>
                    <a:pt x="3384331" y="2033456"/>
                    <a:pt x="3357017" y="1987338"/>
                    <a:pt x="3334924" y="1966671"/>
                  </a:cubicBezTo>
                  <a:cubicBezTo>
                    <a:pt x="3299532" y="1933568"/>
                    <a:pt x="3254743" y="1917014"/>
                    <a:pt x="3209953" y="1917014"/>
                  </a:cubicBezTo>
                  <a:close/>
                  <a:moveTo>
                    <a:pt x="974114" y="1917014"/>
                  </a:moveTo>
                  <a:cubicBezTo>
                    <a:pt x="929324" y="1917014"/>
                    <a:pt x="884535" y="1933568"/>
                    <a:pt x="849143" y="1966671"/>
                  </a:cubicBezTo>
                  <a:cubicBezTo>
                    <a:pt x="827050" y="1987338"/>
                    <a:pt x="799737" y="2033453"/>
                    <a:pt x="799737" y="2050096"/>
                  </a:cubicBezTo>
                  <a:cubicBezTo>
                    <a:pt x="799737" y="2054739"/>
                    <a:pt x="806764" y="2069523"/>
                    <a:pt x="815352" y="2082951"/>
                  </a:cubicBezTo>
                  <a:lnTo>
                    <a:pt x="830969" y="2107361"/>
                  </a:lnTo>
                  <a:lnTo>
                    <a:pt x="863418" y="2103974"/>
                  </a:lnTo>
                  <a:cubicBezTo>
                    <a:pt x="872342" y="2103042"/>
                    <a:pt x="889257" y="2102195"/>
                    <a:pt x="909322" y="2101580"/>
                  </a:cubicBezTo>
                  <a:lnTo>
                    <a:pt x="974114" y="2100585"/>
                  </a:lnTo>
                  <a:lnTo>
                    <a:pt x="1038905" y="2101580"/>
                  </a:lnTo>
                  <a:cubicBezTo>
                    <a:pt x="1058968" y="2102195"/>
                    <a:pt x="1075884" y="2103042"/>
                    <a:pt x="1084810" y="2103974"/>
                  </a:cubicBezTo>
                  <a:lnTo>
                    <a:pt x="1117261" y="2107361"/>
                  </a:lnTo>
                  <a:lnTo>
                    <a:pt x="1132876" y="2082951"/>
                  </a:lnTo>
                  <a:cubicBezTo>
                    <a:pt x="1141464" y="2069523"/>
                    <a:pt x="1148491" y="2054739"/>
                    <a:pt x="1148491" y="2050096"/>
                  </a:cubicBezTo>
                  <a:cubicBezTo>
                    <a:pt x="1148491" y="2033456"/>
                    <a:pt x="1121178" y="1987338"/>
                    <a:pt x="1099085" y="1966671"/>
                  </a:cubicBezTo>
                  <a:cubicBezTo>
                    <a:pt x="1063693" y="1933568"/>
                    <a:pt x="1018904" y="1917014"/>
                    <a:pt x="974114" y="1917014"/>
                  </a:cubicBezTo>
                  <a:close/>
                  <a:moveTo>
                    <a:pt x="5496093" y="1547439"/>
                  </a:moveTo>
                  <a:cubicBezTo>
                    <a:pt x="5354693" y="1533316"/>
                    <a:pt x="5213231" y="1576383"/>
                    <a:pt x="5096391" y="1669117"/>
                  </a:cubicBezTo>
                  <a:cubicBezTo>
                    <a:pt x="5058882" y="1698890"/>
                    <a:pt x="5007614" y="1754088"/>
                    <a:pt x="5007614" y="1764704"/>
                  </a:cubicBezTo>
                  <a:cubicBezTo>
                    <a:pt x="5007614" y="1767967"/>
                    <a:pt x="5019183" y="1779752"/>
                    <a:pt x="5033324" y="1790891"/>
                  </a:cubicBezTo>
                  <a:cubicBezTo>
                    <a:pt x="5047463" y="1802032"/>
                    <a:pt x="5076135" y="1827388"/>
                    <a:pt x="5097039" y="1847233"/>
                  </a:cubicBezTo>
                  <a:cubicBezTo>
                    <a:pt x="5117942" y="1867082"/>
                    <a:pt x="5136357" y="1883413"/>
                    <a:pt x="5137960" y="1883528"/>
                  </a:cubicBezTo>
                  <a:cubicBezTo>
                    <a:pt x="5139565" y="1883641"/>
                    <a:pt x="5160692" y="1864115"/>
                    <a:pt x="5184909" y="1840140"/>
                  </a:cubicBezTo>
                  <a:lnTo>
                    <a:pt x="5184904" y="1840137"/>
                  </a:lnTo>
                  <a:cubicBezTo>
                    <a:pt x="5214745" y="1810592"/>
                    <a:pt x="5239744" y="1790499"/>
                    <a:pt x="5262471" y="1777792"/>
                  </a:cubicBezTo>
                  <a:cubicBezTo>
                    <a:pt x="5355061" y="1726010"/>
                    <a:pt x="5463685" y="1715136"/>
                    <a:pt x="5561868" y="1747817"/>
                  </a:cubicBezTo>
                  <a:cubicBezTo>
                    <a:pt x="5618231" y="1766580"/>
                    <a:pt x="5657958" y="1791907"/>
                    <a:pt x="5706677" y="1840137"/>
                  </a:cubicBezTo>
                  <a:cubicBezTo>
                    <a:pt x="5730894" y="1864115"/>
                    <a:pt x="5751739" y="1883732"/>
                    <a:pt x="5752999" y="1883732"/>
                  </a:cubicBezTo>
                  <a:cubicBezTo>
                    <a:pt x="5754259" y="1883732"/>
                    <a:pt x="5771670" y="1868312"/>
                    <a:pt x="5791686" y="1849462"/>
                  </a:cubicBezTo>
                  <a:cubicBezTo>
                    <a:pt x="5811702" y="1830615"/>
                    <a:pt x="5840653" y="1805102"/>
                    <a:pt x="5856027" y="1792773"/>
                  </a:cubicBezTo>
                  <a:cubicBezTo>
                    <a:pt x="5871398" y="1780442"/>
                    <a:pt x="5883971" y="1767744"/>
                    <a:pt x="5883971" y="1764561"/>
                  </a:cubicBezTo>
                  <a:cubicBezTo>
                    <a:pt x="5883971" y="1754070"/>
                    <a:pt x="5832481" y="1698709"/>
                    <a:pt x="5795195" y="1669117"/>
                  </a:cubicBezTo>
                  <a:cubicBezTo>
                    <a:pt x="5705069" y="1597582"/>
                    <a:pt x="5609690" y="1558782"/>
                    <a:pt x="5496093" y="1547439"/>
                  </a:cubicBezTo>
                  <a:close/>
                  <a:moveTo>
                    <a:pt x="3260254" y="1547439"/>
                  </a:moveTo>
                  <a:cubicBezTo>
                    <a:pt x="3118853" y="1533316"/>
                    <a:pt x="2977392" y="1576383"/>
                    <a:pt x="2860551" y="1669117"/>
                  </a:cubicBezTo>
                  <a:cubicBezTo>
                    <a:pt x="2823042" y="1698890"/>
                    <a:pt x="2771775" y="1754088"/>
                    <a:pt x="2771775" y="1764704"/>
                  </a:cubicBezTo>
                  <a:cubicBezTo>
                    <a:pt x="2771775" y="1767967"/>
                    <a:pt x="2783344" y="1779752"/>
                    <a:pt x="2797485" y="1790891"/>
                  </a:cubicBezTo>
                  <a:cubicBezTo>
                    <a:pt x="2811624" y="1802032"/>
                    <a:pt x="2840296" y="1827388"/>
                    <a:pt x="2861199" y="1847233"/>
                  </a:cubicBezTo>
                  <a:cubicBezTo>
                    <a:pt x="2882102" y="1867082"/>
                    <a:pt x="2900517" y="1883413"/>
                    <a:pt x="2902121" y="1883528"/>
                  </a:cubicBezTo>
                  <a:cubicBezTo>
                    <a:pt x="2903726" y="1883641"/>
                    <a:pt x="2924852" y="1864115"/>
                    <a:pt x="2949069" y="1840140"/>
                  </a:cubicBezTo>
                  <a:lnTo>
                    <a:pt x="2949065" y="1840137"/>
                  </a:lnTo>
                  <a:cubicBezTo>
                    <a:pt x="2978906" y="1810592"/>
                    <a:pt x="3003905" y="1790499"/>
                    <a:pt x="3026631" y="1777792"/>
                  </a:cubicBezTo>
                  <a:cubicBezTo>
                    <a:pt x="3119222" y="1726010"/>
                    <a:pt x="3227845" y="1715136"/>
                    <a:pt x="3326029" y="1747817"/>
                  </a:cubicBezTo>
                  <a:cubicBezTo>
                    <a:pt x="3382392" y="1766580"/>
                    <a:pt x="3422119" y="1791907"/>
                    <a:pt x="3470837" y="1840137"/>
                  </a:cubicBezTo>
                  <a:cubicBezTo>
                    <a:pt x="3495055" y="1864115"/>
                    <a:pt x="3515899" y="1883732"/>
                    <a:pt x="3517159" y="1883732"/>
                  </a:cubicBezTo>
                  <a:cubicBezTo>
                    <a:pt x="3518420" y="1883732"/>
                    <a:pt x="3535831" y="1868312"/>
                    <a:pt x="3555847" y="1849462"/>
                  </a:cubicBezTo>
                  <a:cubicBezTo>
                    <a:pt x="3575863" y="1830615"/>
                    <a:pt x="3604814" y="1805102"/>
                    <a:pt x="3620187" y="1792773"/>
                  </a:cubicBezTo>
                  <a:cubicBezTo>
                    <a:pt x="3635559" y="1780442"/>
                    <a:pt x="3648132" y="1767744"/>
                    <a:pt x="3648132" y="1764561"/>
                  </a:cubicBezTo>
                  <a:cubicBezTo>
                    <a:pt x="3648132" y="1754070"/>
                    <a:pt x="3596641" y="1698709"/>
                    <a:pt x="3559355" y="1669117"/>
                  </a:cubicBezTo>
                  <a:cubicBezTo>
                    <a:pt x="3469230" y="1597582"/>
                    <a:pt x="3373851" y="1558782"/>
                    <a:pt x="3260254" y="1547439"/>
                  </a:cubicBezTo>
                  <a:close/>
                  <a:moveTo>
                    <a:pt x="1024414" y="1547439"/>
                  </a:moveTo>
                  <a:cubicBezTo>
                    <a:pt x="883014" y="1533316"/>
                    <a:pt x="741552" y="1576383"/>
                    <a:pt x="624712" y="1669117"/>
                  </a:cubicBezTo>
                  <a:cubicBezTo>
                    <a:pt x="587203" y="1698890"/>
                    <a:pt x="535935" y="1754088"/>
                    <a:pt x="535935" y="1764704"/>
                  </a:cubicBezTo>
                  <a:cubicBezTo>
                    <a:pt x="535935" y="1767967"/>
                    <a:pt x="547504" y="1779752"/>
                    <a:pt x="561645" y="1790891"/>
                  </a:cubicBezTo>
                  <a:cubicBezTo>
                    <a:pt x="575784" y="1802032"/>
                    <a:pt x="604456" y="1827388"/>
                    <a:pt x="625359" y="1847233"/>
                  </a:cubicBezTo>
                  <a:cubicBezTo>
                    <a:pt x="646263" y="1867082"/>
                    <a:pt x="664678" y="1883413"/>
                    <a:pt x="666281" y="1883528"/>
                  </a:cubicBezTo>
                  <a:cubicBezTo>
                    <a:pt x="667886" y="1883641"/>
                    <a:pt x="689013" y="1864115"/>
                    <a:pt x="713230" y="1840140"/>
                  </a:cubicBezTo>
                  <a:lnTo>
                    <a:pt x="713225" y="1840137"/>
                  </a:lnTo>
                  <a:cubicBezTo>
                    <a:pt x="743066" y="1810592"/>
                    <a:pt x="768065" y="1790499"/>
                    <a:pt x="790792" y="1777792"/>
                  </a:cubicBezTo>
                  <a:cubicBezTo>
                    <a:pt x="883382" y="1726010"/>
                    <a:pt x="992006" y="1715136"/>
                    <a:pt x="1090189" y="1747817"/>
                  </a:cubicBezTo>
                  <a:cubicBezTo>
                    <a:pt x="1146552" y="1766580"/>
                    <a:pt x="1186279" y="1791907"/>
                    <a:pt x="1234998" y="1840137"/>
                  </a:cubicBezTo>
                  <a:cubicBezTo>
                    <a:pt x="1259215" y="1864115"/>
                    <a:pt x="1280059" y="1883732"/>
                    <a:pt x="1281320" y="1883732"/>
                  </a:cubicBezTo>
                  <a:cubicBezTo>
                    <a:pt x="1282580" y="1883732"/>
                    <a:pt x="1299991" y="1868312"/>
                    <a:pt x="1320007" y="1849462"/>
                  </a:cubicBezTo>
                  <a:cubicBezTo>
                    <a:pt x="1340023" y="1830615"/>
                    <a:pt x="1368974" y="1805102"/>
                    <a:pt x="1384348" y="1792773"/>
                  </a:cubicBezTo>
                  <a:cubicBezTo>
                    <a:pt x="1399719" y="1780442"/>
                    <a:pt x="1412293" y="1767744"/>
                    <a:pt x="1412293" y="1764561"/>
                  </a:cubicBezTo>
                  <a:cubicBezTo>
                    <a:pt x="1412293" y="1754070"/>
                    <a:pt x="1360802" y="1698709"/>
                    <a:pt x="1323516" y="1669117"/>
                  </a:cubicBezTo>
                  <a:cubicBezTo>
                    <a:pt x="1233390" y="1597582"/>
                    <a:pt x="1138011" y="1558782"/>
                    <a:pt x="1024414" y="1547439"/>
                  </a:cubicBezTo>
                  <a:close/>
                  <a:moveTo>
                    <a:pt x="6563825" y="1539449"/>
                  </a:moveTo>
                  <a:lnTo>
                    <a:pt x="6587298" y="1539454"/>
                  </a:lnTo>
                  <a:cubicBezTo>
                    <a:pt x="6600210" y="1539456"/>
                    <a:pt x="6632740" y="1541541"/>
                    <a:pt x="6659593" y="1544087"/>
                  </a:cubicBezTo>
                  <a:cubicBezTo>
                    <a:pt x="6693720" y="1547324"/>
                    <a:pt x="6709291" y="1547298"/>
                    <a:pt x="6711326" y="1544005"/>
                  </a:cubicBezTo>
                  <a:cubicBezTo>
                    <a:pt x="6713274" y="1540853"/>
                    <a:pt x="6751557" y="1539689"/>
                    <a:pt x="6826979" y="1540489"/>
                  </a:cubicBezTo>
                  <a:lnTo>
                    <a:pt x="6939714" y="1541686"/>
                  </a:lnTo>
                  <a:lnTo>
                    <a:pt x="6923172" y="1565312"/>
                  </a:lnTo>
                  <a:cubicBezTo>
                    <a:pt x="6913758" y="1578758"/>
                    <a:pt x="6908395" y="1590438"/>
                    <a:pt x="6910723" y="1592419"/>
                  </a:cubicBezTo>
                  <a:cubicBezTo>
                    <a:pt x="6912976" y="1594331"/>
                    <a:pt x="6932926" y="1602574"/>
                    <a:pt x="6955059" y="1610735"/>
                  </a:cubicBezTo>
                  <a:cubicBezTo>
                    <a:pt x="6977192" y="1618898"/>
                    <a:pt x="7014124" y="1634328"/>
                    <a:pt x="7037132" y="1645029"/>
                  </a:cubicBezTo>
                  <a:lnTo>
                    <a:pt x="7078967" y="1664479"/>
                  </a:lnTo>
                  <a:lnTo>
                    <a:pt x="7090787" y="1650476"/>
                  </a:lnTo>
                  <a:cubicBezTo>
                    <a:pt x="7132568" y="1600974"/>
                    <a:pt x="7168734" y="1561883"/>
                    <a:pt x="7182354" y="1551492"/>
                  </a:cubicBezTo>
                  <a:lnTo>
                    <a:pt x="7198141" y="1539449"/>
                  </a:lnTo>
                  <a:lnTo>
                    <a:pt x="7516169" y="1539449"/>
                  </a:lnTo>
                  <a:lnTo>
                    <a:pt x="7529480" y="1566880"/>
                  </a:lnTo>
                  <a:lnTo>
                    <a:pt x="7522872" y="1568207"/>
                  </a:lnTo>
                  <a:cubicBezTo>
                    <a:pt x="7455226" y="1588800"/>
                    <a:pt x="7390651" y="1622750"/>
                    <a:pt x="7332230" y="1669117"/>
                  </a:cubicBezTo>
                  <a:cubicBezTo>
                    <a:pt x="7294721" y="1698890"/>
                    <a:pt x="7243454" y="1754088"/>
                    <a:pt x="7243454" y="1764704"/>
                  </a:cubicBezTo>
                  <a:cubicBezTo>
                    <a:pt x="7243454" y="1767967"/>
                    <a:pt x="7255022" y="1779752"/>
                    <a:pt x="7269164" y="1790891"/>
                  </a:cubicBezTo>
                  <a:cubicBezTo>
                    <a:pt x="7283302" y="1802032"/>
                    <a:pt x="7311975" y="1827388"/>
                    <a:pt x="7332878" y="1847233"/>
                  </a:cubicBezTo>
                  <a:cubicBezTo>
                    <a:pt x="7353781" y="1867082"/>
                    <a:pt x="7372196" y="1883413"/>
                    <a:pt x="7373799" y="1883528"/>
                  </a:cubicBezTo>
                  <a:cubicBezTo>
                    <a:pt x="7375405" y="1883641"/>
                    <a:pt x="7396531" y="1864115"/>
                    <a:pt x="7420748" y="1840140"/>
                  </a:cubicBezTo>
                  <a:lnTo>
                    <a:pt x="7420743" y="1840137"/>
                  </a:lnTo>
                  <a:cubicBezTo>
                    <a:pt x="7450584" y="1810592"/>
                    <a:pt x="7475583" y="1790499"/>
                    <a:pt x="7498310" y="1777792"/>
                  </a:cubicBezTo>
                  <a:cubicBezTo>
                    <a:pt x="7521458" y="1764846"/>
                    <a:pt x="7545608" y="1754458"/>
                    <a:pt x="7570346" y="1746667"/>
                  </a:cubicBezTo>
                  <a:lnTo>
                    <a:pt x="7612515" y="1737997"/>
                  </a:lnTo>
                  <a:lnTo>
                    <a:pt x="7701166" y="1920688"/>
                  </a:lnTo>
                  <a:lnTo>
                    <a:pt x="7681634" y="1917014"/>
                  </a:lnTo>
                  <a:cubicBezTo>
                    <a:pt x="7636845" y="1917014"/>
                    <a:pt x="7592055" y="1933568"/>
                    <a:pt x="7556661" y="1966671"/>
                  </a:cubicBezTo>
                  <a:cubicBezTo>
                    <a:pt x="7534568" y="1987338"/>
                    <a:pt x="7507255" y="2033453"/>
                    <a:pt x="7507255" y="2050096"/>
                  </a:cubicBezTo>
                  <a:cubicBezTo>
                    <a:pt x="7507255" y="2054739"/>
                    <a:pt x="7514282" y="2069523"/>
                    <a:pt x="7522870" y="2082951"/>
                  </a:cubicBezTo>
                  <a:lnTo>
                    <a:pt x="7538488" y="2107361"/>
                  </a:lnTo>
                  <a:lnTo>
                    <a:pt x="7570936" y="2103974"/>
                  </a:lnTo>
                  <a:cubicBezTo>
                    <a:pt x="7579860" y="2103042"/>
                    <a:pt x="7596775" y="2102195"/>
                    <a:pt x="7616841" y="2101580"/>
                  </a:cubicBezTo>
                  <a:lnTo>
                    <a:pt x="7681632" y="2100585"/>
                  </a:lnTo>
                  <a:lnTo>
                    <a:pt x="7746424" y="2101580"/>
                  </a:lnTo>
                  <a:lnTo>
                    <a:pt x="7790049" y="2103855"/>
                  </a:lnTo>
                  <a:lnTo>
                    <a:pt x="7852027" y="2231580"/>
                  </a:lnTo>
                  <a:lnTo>
                    <a:pt x="7892554" y="2315098"/>
                  </a:lnTo>
                  <a:lnTo>
                    <a:pt x="7844788" y="2303493"/>
                  </a:lnTo>
                  <a:cubicBezTo>
                    <a:pt x="7781550" y="2291537"/>
                    <a:pt x="7646963" y="2287146"/>
                    <a:pt x="7579416" y="2294835"/>
                  </a:cubicBezTo>
                  <a:cubicBezTo>
                    <a:pt x="7368725" y="2318817"/>
                    <a:pt x="7175585" y="2411842"/>
                    <a:pt x="7026552" y="2561112"/>
                  </a:cubicBezTo>
                  <a:cubicBezTo>
                    <a:pt x="6999502" y="2588207"/>
                    <a:pt x="6969410" y="2620923"/>
                    <a:pt x="6959685" y="2633811"/>
                  </a:cubicBezTo>
                  <a:lnTo>
                    <a:pt x="6941998" y="2657246"/>
                  </a:lnTo>
                  <a:lnTo>
                    <a:pt x="6828899" y="2657246"/>
                  </a:lnTo>
                  <a:cubicBezTo>
                    <a:pt x="6766696" y="2657246"/>
                    <a:pt x="6715799" y="2656200"/>
                    <a:pt x="6715799" y="2654923"/>
                  </a:cubicBezTo>
                  <a:lnTo>
                    <a:pt x="6715848" y="2654925"/>
                  </a:lnTo>
                  <a:cubicBezTo>
                    <a:pt x="6715848" y="2653648"/>
                    <a:pt x="6720878" y="2644633"/>
                    <a:pt x="6727028" y="2634895"/>
                  </a:cubicBezTo>
                  <a:cubicBezTo>
                    <a:pt x="6741312" y="2612267"/>
                    <a:pt x="6741087" y="2606319"/>
                    <a:pt x="6724711" y="2573549"/>
                  </a:cubicBezTo>
                  <a:cubicBezTo>
                    <a:pt x="6699869" y="2523838"/>
                    <a:pt x="6650090" y="2488171"/>
                    <a:pt x="6591025" y="2477767"/>
                  </a:cubicBezTo>
                  <a:lnTo>
                    <a:pt x="6563827" y="2472976"/>
                  </a:lnTo>
                  <a:lnTo>
                    <a:pt x="6563827" y="2285695"/>
                  </a:lnTo>
                  <a:lnTo>
                    <a:pt x="6591772" y="2288591"/>
                  </a:lnTo>
                  <a:cubicBezTo>
                    <a:pt x="6690444" y="2298815"/>
                    <a:pt x="6767236" y="2336402"/>
                    <a:pt x="6833607" y="2406953"/>
                  </a:cubicBezTo>
                  <a:cubicBezTo>
                    <a:pt x="6852067" y="2426574"/>
                    <a:pt x="6868555" y="2442631"/>
                    <a:pt x="6870247" y="2442631"/>
                  </a:cubicBezTo>
                  <a:cubicBezTo>
                    <a:pt x="6871942" y="2442631"/>
                    <a:pt x="6889705" y="2427211"/>
                    <a:pt x="6909721" y="2408361"/>
                  </a:cubicBezTo>
                  <a:cubicBezTo>
                    <a:pt x="6929737" y="2389514"/>
                    <a:pt x="6958690" y="2364001"/>
                    <a:pt x="6974061" y="2351672"/>
                  </a:cubicBezTo>
                  <a:cubicBezTo>
                    <a:pt x="6989430" y="2339338"/>
                    <a:pt x="7002006" y="2326642"/>
                    <a:pt x="7002006" y="2323457"/>
                  </a:cubicBezTo>
                  <a:cubicBezTo>
                    <a:pt x="7002006" y="2312968"/>
                    <a:pt x="6950511" y="2257607"/>
                    <a:pt x="6913230" y="2228015"/>
                  </a:cubicBezTo>
                  <a:cubicBezTo>
                    <a:pt x="6823261" y="2156605"/>
                    <a:pt x="6728046" y="2117819"/>
                    <a:pt x="6614128" y="2106166"/>
                  </a:cubicBezTo>
                  <a:lnTo>
                    <a:pt x="6563827" y="2101021"/>
                  </a:lnTo>
                  <a:lnTo>
                    <a:pt x="6563827" y="2008030"/>
                  </a:lnTo>
                  <a:cubicBezTo>
                    <a:pt x="6563827" y="1956884"/>
                    <a:pt x="6565337" y="1915054"/>
                    <a:pt x="6567181" y="1915082"/>
                  </a:cubicBezTo>
                  <a:cubicBezTo>
                    <a:pt x="6595720" y="1915474"/>
                    <a:pt x="6687648" y="1926604"/>
                    <a:pt x="6719909" y="1933570"/>
                  </a:cubicBezTo>
                  <a:cubicBezTo>
                    <a:pt x="6874960" y="1967059"/>
                    <a:pt x="7028364" y="2058523"/>
                    <a:pt x="7124670" y="2174901"/>
                  </a:cubicBezTo>
                  <a:cubicBezTo>
                    <a:pt x="7141724" y="2195508"/>
                    <a:pt x="7158449" y="2214696"/>
                    <a:pt x="7161836" y="2217538"/>
                  </a:cubicBezTo>
                  <a:cubicBezTo>
                    <a:pt x="7166643" y="2221570"/>
                    <a:pt x="7176475" y="2218733"/>
                    <a:pt x="7206592" y="2204620"/>
                  </a:cubicBezTo>
                  <a:cubicBezTo>
                    <a:pt x="7227820" y="2194673"/>
                    <a:pt x="7265371" y="2178917"/>
                    <a:pt x="7290034" y="2169610"/>
                  </a:cubicBezTo>
                  <a:cubicBezTo>
                    <a:pt x="7314700" y="2160304"/>
                    <a:pt x="7335492" y="2150852"/>
                    <a:pt x="7336239" y="2148611"/>
                  </a:cubicBezTo>
                  <a:cubicBezTo>
                    <a:pt x="7339027" y="2140251"/>
                    <a:pt x="7266530" y="2049712"/>
                    <a:pt x="7218948" y="2002129"/>
                  </a:cubicBezTo>
                  <a:cubicBezTo>
                    <a:pt x="7057278" y="1840459"/>
                    <a:pt x="6841702" y="1743480"/>
                    <a:pt x="6620834" y="1733052"/>
                  </a:cubicBezTo>
                  <a:lnTo>
                    <a:pt x="6563825" y="1730362"/>
                  </a:lnTo>
                  <a:close/>
                  <a:moveTo>
                    <a:pt x="4327986" y="1539449"/>
                  </a:moveTo>
                  <a:lnTo>
                    <a:pt x="4351459" y="1539454"/>
                  </a:lnTo>
                  <a:cubicBezTo>
                    <a:pt x="4364370" y="1539456"/>
                    <a:pt x="4396901" y="1541541"/>
                    <a:pt x="4423754" y="1544087"/>
                  </a:cubicBezTo>
                  <a:cubicBezTo>
                    <a:pt x="4457881" y="1547324"/>
                    <a:pt x="4473451" y="1547298"/>
                    <a:pt x="4475486" y="1544005"/>
                  </a:cubicBezTo>
                  <a:cubicBezTo>
                    <a:pt x="4477434" y="1540853"/>
                    <a:pt x="4515718" y="1539689"/>
                    <a:pt x="4591139" y="1540489"/>
                  </a:cubicBezTo>
                  <a:lnTo>
                    <a:pt x="4703875" y="1541686"/>
                  </a:lnTo>
                  <a:lnTo>
                    <a:pt x="4687333" y="1565312"/>
                  </a:lnTo>
                  <a:cubicBezTo>
                    <a:pt x="4677918" y="1578758"/>
                    <a:pt x="4672555" y="1590438"/>
                    <a:pt x="4674884" y="1592419"/>
                  </a:cubicBezTo>
                  <a:cubicBezTo>
                    <a:pt x="4677137" y="1594331"/>
                    <a:pt x="4697087" y="1602574"/>
                    <a:pt x="4719220" y="1610735"/>
                  </a:cubicBezTo>
                  <a:cubicBezTo>
                    <a:pt x="4741353" y="1618898"/>
                    <a:pt x="4778285" y="1634328"/>
                    <a:pt x="4801293" y="1645029"/>
                  </a:cubicBezTo>
                  <a:lnTo>
                    <a:pt x="4843128" y="1664479"/>
                  </a:lnTo>
                  <a:lnTo>
                    <a:pt x="4854948" y="1650476"/>
                  </a:lnTo>
                  <a:cubicBezTo>
                    <a:pt x="4896728" y="1600974"/>
                    <a:pt x="4932895" y="1561883"/>
                    <a:pt x="4946515" y="1551492"/>
                  </a:cubicBezTo>
                  <a:lnTo>
                    <a:pt x="4962301" y="1539449"/>
                  </a:lnTo>
                  <a:lnTo>
                    <a:pt x="5929960" y="1539449"/>
                  </a:lnTo>
                  <a:lnTo>
                    <a:pt x="5949364" y="1555351"/>
                  </a:lnTo>
                  <a:cubicBezTo>
                    <a:pt x="5960036" y="1564096"/>
                    <a:pt x="5983382" y="1588593"/>
                    <a:pt x="6001244" y="1609787"/>
                  </a:cubicBezTo>
                  <a:cubicBezTo>
                    <a:pt x="6053199" y="1671445"/>
                    <a:pt x="6042491" y="1667230"/>
                    <a:pt x="6090520" y="1644902"/>
                  </a:cubicBezTo>
                  <a:cubicBezTo>
                    <a:pt x="6113383" y="1634272"/>
                    <a:pt x="6150197" y="1618898"/>
                    <a:pt x="6172330" y="1610735"/>
                  </a:cubicBezTo>
                  <a:cubicBezTo>
                    <a:pt x="6194463" y="1602572"/>
                    <a:pt x="6214413" y="1594329"/>
                    <a:pt x="6216667" y="1592416"/>
                  </a:cubicBezTo>
                  <a:cubicBezTo>
                    <a:pt x="6218995" y="1590438"/>
                    <a:pt x="6213632" y="1578758"/>
                    <a:pt x="6204218" y="1565312"/>
                  </a:cubicBezTo>
                  <a:lnTo>
                    <a:pt x="6187675" y="1541684"/>
                  </a:lnTo>
                  <a:lnTo>
                    <a:pt x="6300411" y="1540489"/>
                  </a:lnTo>
                  <a:cubicBezTo>
                    <a:pt x="6375832" y="1539689"/>
                    <a:pt x="6414113" y="1540853"/>
                    <a:pt x="6416064" y="1544005"/>
                  </a:cubicBezTo>
                  <a:cubicBezTo>
                    <a:pt x="6418099" y="1547298"/>
                    <a:pt x="6433667" y="1547322"/>
                    <a:pt x="6467796" y="1544087"/>
                  </a:cubicBezTo>
                  <a:cubicBezTo>
                    <a:pt x="6494647" y="1541541"/>
                    <a:pt x="6527178" y="1539454"/>
                    <a:pt x="6540091" y="1539454"/>
                  </a:cubicBezTo>
                  <a:lnTo>
                    <a:pt x="6563564" y="1539449"/>
                  </a:lnTo>
                  <a:lnTo>
                    <a:pt x="6563564" y="1731711"/>
                  </a:lnTo>
                  <a:lnTo>
                    <a:pt x="6528628" y="1731711"/>
                  </a:lnTo>
                  <a:cubicBezTo>
                    <a:pt x="6509412" y="1731711"/>
                    <a:pt x="6471084" y="1734692"/>
                    <a:pt x="6443457" y="1738337"/>
                  </a:cubicBezTo>
                  <a:cubicBezTo>
                    <a:pt x="6239171" y="1765282"/>
                    <a:pt x="6054330" y="1856431"/>
                    <a:pt x="5908430" y="2002178"/>
                  </a:cubicBezTo>
                  <a:cubicBezTo>
                    <a:pt x="5860885" y="2049676"/>
                    <a:pt x="5788349" y="2140236"/>
                    <a:pt x="5791139" y="2148611"/>
                  </a:cubicBezTo>
                  <a:cubicBezTo>
                    <a:pt x="5791886" y="2150852"/>
                    <a:pt x="5812678" y="2160304"/>
                    <a:pt x="5837344" y="2169610"/>
                  </a:cubicBezTo>
                  <a:cubicBezTo>
                    <a:pt x="5862010" y="2178917"/>
                    <a:pt x="5899896" y="2194830"/>
                    <a:pt x="5921532" y="2204967"/>
                  </a:cubicBezTo>
                  <a:lnTo>
                    <a:pt x="5960872" y="2223403"/>
                  </a:lnTo>
                  <a:lnTo>
                    <a:pt x="5971208" y="2211180"/>
                  </a:lnTo>
                  <a:cubicBezTo>
                    <a:pt x="6022313" y="2150733"/>
                    <a:pt x="6047639" y="2124309"/>
                    <a:pt x="6082530" y="2095022"/>
                  </a:cubicBezTo>
                  <a:cubicBezTo>
                    <a:pt x="6205821" y="1991548"/>
                    <a:pt x="6344933" y="1933608"/>
                    <a:pt x="6503193" y="1919805"/>
                  </a:cubicBezTo>
                  <a:cubicBezTo>
                    <a:pt x="6532703" y="1917230"/>
                    <a:pt x="6558359" y="1915104"/>
                    <a:pt x="6560199" y="1915080"/>
                  </a:cubicBezTo>
                  <a:cubicBezTo>
                    <a:pt x="6562044" y="1915054"/>
                    <a:pt x="6563553" y="1956879"/>
                    <a:pt x="6563553" y="2008027"/>
                  </a:cubicBezTo>
                  <a:lnTo>
                    <a:pt x="6563553" y="2101019"/>
                  </a:lnTo>
                  <a:lnTo>
                    <a:pt x="6513252" y="2106164"/>
                  </a:lnTo>
                  <a:cubicBezTo>
                    <a:pt x="6399334" y="2117817"/>
                    <a:pt x="6304119" y="2156603"/>
                    <a:pt x="6214151" y="2228013"/>
                  </a:cubicBezTo>
                  <a:cubicBezTo>
                    <a:pt x="6176867" y="2257605"/>
                    <a:pt x="6125374" y="2312966"/>
                    <a:pt x="6125374" y="2323455"/>
                  </a:cubicBezTo>
                  <a:cubicBezTo>
                    <a:pt x="6125374" y="2326640"/>
                    <a:pt x="6137950" y="2339335"/>
                    <a:pt x="6153319" y="2351667"/>
                  </a:cubicBezTo>
                  <a:cubicBezTo>
                    <a:pt x="6168690" y="2364001"/>
                    <a:pt x="6197641" y="2389512"/>
                    <a:pt x="6217660" y="2408359"/>
                  </a:cubicBezTo>
                  <a:cubicBezTo>
                    <a:pt x="6237678" y="2427203"/>
                    <a:pt x="6255441" y="2442629"/>
                    <a:pt x="6257133" y="2442629"/>
                  </a:cubicBezTo>
                  <a:cubicBezTo>
                    <a:pt x="6258825" y="2442629"/>
                    <a:pt x="6275313" y="2426572"/>
                    <a:pt x="6293773" y="2406950"/>
                  </a:cubicBezTo>
                  <a:cubicBezTo>
                    <a:pt x="6360144" y="2336399"/>
                    <a:pt x="6436937" y="2298815"/>
                    <a:pt x="6535608" y="2288589"/>
                  </a:cubicBezTo>
                  <a:lnTo>
                    <a:pt x="6563553" y="2285693"/>
                  </a:lnTo>
                  <a:lnTo>
                    <a:pt x="6563553" y="2472974"/>
                  </a:lnTo>
                  <a:lnTo>
                    <a:pt x="6536355" y="2477764"/>
                  </a:lnTo>
                  <a:cubicBezTo>
                    <a:pt x="6477290" y="2488169"/>
                    <a:pt x="6427513" y="2523836"/>
                    <a:pt x="6402671" y="2573547"/>
                  </a:cubicBezTo>
                  <a:cubicBezTo>
                    <a:pt x="6386296" y="2606319"/>
                    <a:pt x="6386070" y="2612267"/>
                    <a:pt x="6400355" y="2634893"/>
                  </a:cubicBezTo>
                  <a:cubicBezTo>
                    <a:pt x="6406502" y="2644631"/>
                    <a:pt x="6411532" y="2653646"/>
                    <a:pt x="6411532" y="2654923"/>
                  </a:cubicBezTo>
                  <a:cubicBezTo>
                    <a:pt x="6411532" y="2656202"/>
                    <a:pt x="6360637" y="2657249"/>
                    <a:pt x="6298432" y="2657249"/>
                  </a:cubicBezTo>
                  <a:lnTo>
                    <a:pt x="6185333" y="2657249"/>
                  </a:lnTo>
                  <a:lnTo>
                    <a:pt x="6167648" y="2633811"/>
                  </a:lnTo>
                  <a:cubicBezTo>
                    <a:pt x="6137842" y="2594316"/>
                    <a:pt x="6054133" y="2513642"/>
                    <a:pt x="6004649" y="2476725"/>
                  </a:cubicBezTo>
                  <a:cubicBezTo>
                    <a:pt x="5882882" y="2385878"/>
                    <a:pt x="5759874" y="2332027"/>
                    <a:pt x="5608949" y="2303493"/>
                  </a:cubicBezTo>
                  <a:cubicBezTo>
                    <a:pt x="5545711" y="2291537"/>
                    <a:pt x="5411124" y="2287146"/>
                    <a:pt x="5343577" y="2294835"/>
                  </a:cubicBezTo>
                  <a:cubicBezTo>
                    <a:pt x="5132886" y="2318817"/>
                    <a:pt x="4939746" y="2411842"/>
                    <a:pt x="4790713" y="2561112"/>
                  </a:cubicBezTo>
                  <a:cubicBezTo>
                    <a:pt x="4763662" y="2588207"/>
                    <a:pt x="4733570" y="2620923"/>
                    <a:pt x="4723846" y="2633811"/>
                  </a:cubicBezTo>
                  <a:lnTo>
                    <a:pt x="4706159" y="2657246"/>
                  </a:lnTo>
                  <a:lnTo>
                    <a:pt x="4593059" y="2657246"/>
                  </a:lnTo>
                  <a:cubicBezTo>
                    <a:pt x="4530857" y="2657246"/>
                    <a:pt x="4479960" y="2656200"/>
                    <a:pt x="4479960" y="2654923"/>
                  </a:cubicBezTo>
                  <a:lnTo>
                    <a:pt x="4480009" y="2654925"/>
                  </a:lnTo>
                  <a:cubicBezTo>
                    <a:pt x="4480009" y="2653648"/>
                    <a:pt x="4485039" y="2644633"/>
                    <a:pt x="4491188" y="2634895"/>
                  </a:cubicBezTo>
                  <a:cubicBezTo>
                    <a:pt x="4505473" y="2612267"/>
                    <a:pt x="4505248" y="2606319"/>
                    <a:pt x="4488872" y="2573549"/>
                  </a:cubicBezTo>
                  <a:cubicBezTo>
                    <a:pt x="4464030" y="2523838"/>
                    <a:pt x="4414251" y="2488171"/>
                    <a:pt x="4355186" y="2477767"/>
                  </a:cubicBezTo>
                  <a:lnTo>
                    <a:pt x="4327988" y="2472976"/>
                  </a:lnTo>
                  <a:lnTo>
                    <a:pt x="4327988" y="2285695"/>
                  </a:lnTo>
                  <a:lnTo>
                    <a:pt x="4355933" y="2288591"/>
                  </a:lnTo>
                  <a:cubicBezTo>
                    <a:pt x="4454604" y="2298815"/>
                    <a:pt x="4531396" y="2336402"/>
                    <a:pt x="4597768" y="2406953"/>
                  </a:cubicBezTo>
                  <a:cubicBezTo>
                    <a:pt x="4616227" y="2426574"/>
                    <a:pt x="4632716" y="2442631"/>
                    <a:pt x="4634408" y="2442631"/>
                  </a:cubicBezTo>
                  <a:cubicBezTo>
                    <a:pt x="4636103" y="2442631"/>
                    <a:pt x="4653865" y="2427211"/>
                    <a:pt x="4673881" y="2408361"/>
                  </a:cubicBezTo>
                  <a:cubicBezTo>
                    <a:pt x="4693897" y="2389514"/>
                    <a:pt x="4722851" y="2364001"/>
                    <a:pt x="4738222" y="2351672"/>
                  </a:cubicBezTo>
                  <a:cubicBezTo>
                    <a:pt x="4753591" y="2339338"/>
                    <a:pt x="4766167" y="2326642"/>
                    <a:pt x="4766167" y="2323457"/>
                  </a:cubicBezTo>
                  <a:cubicBezTo>
                    <a:pt x="4766167" y="2312968"/>
                    <a:pt x="4714671" y="2257607"/>
                    <a:pt x="4677390" y="2228015"/>
                  </a:cubicBezTo>
                  <a:cubicBezTo>
                    <a:pt x="4587422" y="2156605"/>
                    <a:pt x="4492207" y="2117819"/>
                    <a:pt x="4378289" y="2106166"/>
                  </a:cubicBezTo>
                  <a:lnTo>
                    <a:pt x="4327988" y="2101021"/>
                  </a:lnTo>
                  <a:lnTo>
                    <a:pt x="4327988" y="2008030"/>
                  </a:lnTo>
                  <a:cubicBezTo>
                    <a:pt x="4327988" y="1956884"/>
                    <a:pt x="4329497" y="1915054"/>
                    <a:pt x="4331342" y="1915082"/>
                  </a:cubicBezTo>
                  <a:cubicBezTo>
                    <a:pt x="4359880" y="1915474"/>
                    <a:pt x="4451809" y="1926604"/>
                    <a:pt x="4484070" y="1933570"/>
                  </a:cubicBezTo>
                  <a:cubicBezTo>
                    <a:pt x="4639121" y="1967059"/>
                    <a:pt x="4792524" y="2058523"/>
                    <a:pt x="4888830" y="2174901"/>
                  </a:cubicBezTo>
                  <a:cubicBezTo>
                    <a:pt x="4905884" y="2195508"/>
                    <a:pt x="4922610" y="2214696"/>
                    <a:pt x="4925997" y="2217538"/>
                  </a:cubicBezTo>
                  <a:cubicBezTo>
                    <a:pt x="4930803" y="2221570"/>
                    <a:pt x="4940635" y="2218733"/>
                    <a:pt x="4970753" y="2204620"/>
                  </a:cubicBezTo>
                  <a:cubicBezTo>
                    <a:pt x="4991980" y="2194673"/>
                    <a:pt x="5029531" y="2178917"/>
                    <a:pt x="5054195" y="2169610"/>
                  </a:cubicBezTo>
                  <a:cubicBezTo>
                    <a:pt x="5078860" y="2160304"/>
                    <a:pt x="5099653" y="2150852"/>
                    <a:pt x="5100400" y="2148611"/>
                  </a:cubicBezTo>
                  <a:cubicBezTo>
                    <a:pt x="5103188" y="2140251"/>
                    <a:pt x="5030691" y="2049712"/>
                    <a:pt x="4983108" y="2002129"/>
                  </a:cubicBezTo>
                  <a:cubicBezTo>
                    <a:pt x="4821438" y="1840459"/>
                    <a:pt x="4605863" y="1743480"/>
                    <a:pt x="4384994" y="1733052"/>
                  </a:cubicBezTo>
                  <a:lnTo>
                    <a:pt x="4327986" y="1730362"/>
                  </a:lnTo>
                  <a:close/>
                  <a:moveTo>
                    <a:pt x="2092146" y="1539449"/>
                  </a:moveTo>
                  <a:lnTo>
                    <a:pt x="2115620" y="1539454"/>
                  </a:lnTo>
                  <a:cubicBezTo>
                    <a:pt x="2128531" y="1539456"/>
                    <a:pt x="2161062" y="1541541"/>
                    <a:pt x="2187915" y="1544087"/>
                  </a:cubicBezTo>
                  <a:cubicBezTo>
                    <a:pt x="2222041" y="1547324"/>
                    <a:pt x="2237612" y="1547298"/>
                    <a:pt x="2239647" y="1544005"/>
                  </a:cubicBezTo>
                  <a:cubicBezTo>
                    <a:pt x="2241595" y="1540853"/>
                    <a:pt x="2279878" y="1539689"/>
                    <a:pt x="2355300" y="1540489"/>
                  </a:cubicBezTo>
                  <a:lnTo>
                    <a:pt x="2468035" y="1541686"/>
                  </a:lnTo>
                  <a:lnTo>
                    <a:pt x="2451493" y="1565312"/>
                  </a:lnTo>
                  <a:cubicBezTo>
                    <a:pt x="2442079" y="1578758"/>
                    <a:pt x="2436716" y="1590438"/>
                    <a:pt x="2439044" y="1592419"/>
                  </a:cubicBezTo>
                  <a:cubicBezTo>
                    <a:pt x="2441297" y="1594331"/>
                    <a:pt x="2461248" y="1602574"/>
                    <a:pt x="2483381" y="1610735"/>
                  </a:cubicBezTo>
                  <a:cubicBezTo>
                    <a:pt x="2505514" y="1618898"/>
                    <a:pt x="2542445" y="1634328"/>
                    <a:pt x="2565454" y="1645029"/>
                  </a:cubicBezTo>
                  <a:lnTo>
                    <a:pt x="2607288" y="1664479"/>
                  </a:lnTo>
                  <a:lnTo>
                    <a:pt x="2619108" y="1650476"/>
                  </a:lnTo>
                  <a:cubicBezTo>
                    <a:pt x="2660889" y="1600974"/>
                    <a:pt x="2697055" y="1561883"/>
                    <a:pt x="2710675" y="1551492"/>
                  </a:cubicBezTo>
                  <a:lnTo>
                    <a:pt x="2726462" y="1539449"/>
                  </a:lnTo>
                  <a:lnTo>
                    <a:pt x="3694121" y="1539449"/>
                  </a:lnTo>
                  <a:lnTo>
                    <a:pt x="3713524" y="1555351"/>
                  </a:lnTo>
                  <a:cubicBezTo>
                    <a:pt x="3724196" y="1564096"/>
                    <a:pt x="3747543" y="1588593"/>
                    <a:pt x="3765404" y="1609787"/>
                  </a:cubicBezTo>
                  <a:cubicBezTo>
                    <a:pt x="3817360" y="1671445"/>
                    <a:pt x="3806652" y="1667230"/>
                    <a:pt x="3854681" y="1644902"/>
                  </a:cubicBezTo>
                  <a:cubicBezTo>
                    <a:pt x="3877544" y="1634272"/>
                    <a:pt x="3914358" y="1618898"/>
                    <a:pt x="3936491" y="1610735"/>
                  </a:cubicBezTo>
                  <a:cubicBezTo>
                    <a:pt x="3958624" y="1602572"/>
                    <a:pt x="3978574" y="1594329"/>
                    <a:pt x="3980827" y="1592416"/>
                  </a:cubicBezTo>
                  <a:cubicBezTo>
                    <a:pt x="3983156" y="1590438"/>
                    <a:pt x="3977793" y="1578758"/>
                    <a:pt x="3968378" y="1565312"/>
                  </a:cubicBezTo>
                  <a:lnTo>
                    <a:pt x="3951836" y="1541684"/>
                  </a:lnTo>
                  <a:lnTo>
                    <a:pt x="4064572" y="1540489"/>
                  </a:lnTo>
                  <a:cubicBezTo>
                    <a:pt x="4139993" y="1539689"/>
                    <a:pt x="4178274" y="1540853"/>
                    <a:pt x="4180225" y="1544005"/>
                  </a:cubicBezTo>
                  <a:cubicBezTo>
                    <a:pt x="4182260" y="1547298"/>
                    <a:pt x="4197828" y="1547322"/>
                    <a:pt x="4231957" y="1544087"/>
                  </a:cubicBezTo>
                  <a:cubicBezTo>
                    <a:pt x="4258808" y="1541541"/>
                    <a:pt x="4291338" y="1539454"/>
                    <a:pt x="4304252" y="1539454"/>
                  </a:cubicBezTo>
                  <a:lnTo>
                    <a:pt x="4327725" y="1539449"/>
                  </a:lnTo>
                  <a:lnTo>
                    <a:pt x="4327725" y="1731711"/>
                  </a:lnTo>
                  <a:lnTo>
                    <a:pt x="4292789" y="1731711"/>
                  </a:lnTo>
                  <a:cubicBezTo>
                    <a:pt x="4273573" y="1731711"/>
                    <a:pt x="4235245" y="1734692"/>
                    <a:pt x="4207618" y="1738337"/>
                  </a:cubicBezTo>
                  <a:cubicBezTo>
                    <a:pt x="4003331" y="1765282"/>
                    <a:pt x="3818491" y="1856431"/>
                    <a:pt x="3672591" y="2002178"/>
                  </a:cubicBezTo>
                  <a:cubicBezTo>
                    <a:pt x="3625046" y="2049676"/>
                    <a:pt x="3552509" y="2140236"/>
                    <a:pt x="3555300" y="2148611"/>
                  </a:cubicBezTo>
                  <a:cubicBezTo>
                    <a:pt x="3556046" y="2150852"/>
                    <a:pt x="3576839" y="2160304"/>
                    <a:pt x="3601505" y="2169610"/>
                  </a:cubicBezTo>
                  <a:cubicBezTo>
                    <a:pt x="3626170" y="2178917"/>
                    <a:pt x="3664057" y="2194830"/>
                    <a:pt x="3685692" y="2204967"/>
                  </a:cubicBezTo>
                  <a:lnTo>
                    <a:pt x="3725032" y="2223403"/>
                  </a:lnTo>
                  <a:lnTo>
                    <a:pt x="3735369" y="2211180"/>
                  </a:lnTo>
                  <a:cubicBezTo>
                    <a:pt x="3786474" y="2150733"/>
                    <a:pt x="3811799" y="2124309"/>
                    <a:pt x="3846691" y="2095022"/>
                  </a:cubicBezTo>
                  <a:cubicBezTo>
                    <a:pt x="3969982" y="1991548"/>
                    <a:pt x="4109094" y="1933608"/>
                    <a:pt x="4267353" y="1919805"/>
                  </a:cubicBezTo>
                  <a:cubicBezTo>
                    <a:pt x="4296863" y="1917230"/>
                    <a:pt x="4322519" y="1915104"/>
                    <a:pt x="4324360" y="1915080"/>
                  </a:cubicBezTo>
                  <a:cubicBezTo>
                    <a:pt x="4326204" y="1915054"/>
                    <a:pt x="4327714" y="1956879"/>
                    <a:pt x="4327714" y="2008027"/>
                  </a:cubicBezTo>
                  <a:lnTo>
                    <a:pt x="4327714" y="2101019"/>
                  </a:lnTo>
                  <a:lnTo>
                    <a:pt x="4277413" y="2106164"/>
                  </a:lnTo>
                  <a:cubicBezTo>
                    <a:pt x="4163495" y="2117817"/>
                    <a:pt x="4068280" y="2156603"/>
                    <a:pt x="3978311" y="2228013"/>
                  </a:cubicBezTo>
                  <a:cubicBezTo>
                    <a:pt x="3941028" y="2257605"/>
                    <a:pt x="3889535" y="2312966"/>
                    <a:pt x="3889535" y="2323455"/>
                  </a:cubicBezTo>
                  <a:cubicBezTo>
                    <a:pt x="3889535" y="2326640"/>
                    <a:pt x="3902111" y="2339335"/>
                    <a:pt x="3917479" y="2351667"/>
                  </a:cubicBezTo>
                  <a:cubicBezTo>
                    <a:pt x="3932851" y="2364001"/>
                    <a:pt x="3961802" y="2389512"/>
                    <a:pt x="3981820" y="2408359"/>
                  </a:cubicBezTo>
                  <a:cubicBezTo>
                    <a:pt x="4001839" y="2427203"/>
                    <a:pt x="4019601" y="2442629"/>
                    <a:pt x="4021294" y="2442629"/>
                  </a:cubicBezTo>
                  <a:cubicBezTo>
                    <a:pt x="4022986" y="2442629"/>
                    <a:pt x="4039474" y="2426572"/>
                    <a:pt x="4057934" y="2406950"/>
                  </a:cubicBezTo>
                  <a:cubicBezTo>
                    <a:pt x="4124305" y="2336399"/>
                    <a:pt x="4201097" y="2298815"/>
                    <a:pt x="4299769" y="2288589"/>
                  </a:cubicBezTo>
                  <a:lnTo>
                    <a:pt x="4327714" y="2285693"/>
                  </a:lnTo>
                  <a:lnTo>
                    <a:pt x="4327714" y="2472974"/>
                  </a:lnTo>
                  <a:lnTo>
                    <a:pt x="4300515" y="2477764"/>
                  </a:lnTo>
                  <a:cubicBezTo>
                    <a:pt x="4241451" y="2488169"/>
                    <a:pt x="4191674" y="2523836"/>
                    <a:pt x="4166832" y="2573547"/>
                  </a:cubicBezTo>
                  <a:cubicBezTo>
                    <a:pt x="4150456" y="2606319"/>
                    <a:pt x="4150231" y="2612267"/>
                    <a:pt x="4164516" y="2634893"/>
                  </a:cubicBezTo>
                  <a:cubicBezTo>
                    <a:pt x="4170663" y="2644631"/>
                    <a:pt x="4175692" y="2653646"/>
                    <a:pt x="4175692" y="2654923"/>
                  </a:cubicBezTo>
                  <a:cubicBezTo>
                    <a:pt x="4175692" y="2656202"/>
                    <a:pt x="4124798" y="2657249"/>
                    <a:pt x="4062593" y="2657249"/>
                  </a:cubicBezTo>
                  <a:lnTo>
                    <a:pt x="3949494" y="2657249"/>
                  </a:lnTo>
                  <a:lnTo>
                    <a:pt x="3931808" y="2633811"/>
                  </a:lnTo>
                  <a:cubicBezTo>
                    <a:pt x="3902003" y="2594316"/>
                    <a:pt x="3818294" y="2513642"/>
                    <a:pt x="3768810" y="2476725"/>
                  </a:cubicBezTo>
                  <a:cubicBezTo>
                    <a:pt x="3647043" y="2385878"/>
                    <a:pt x="3524034" y="2332027"/>
                    <a:pt x="3373109" y="2303493"/>
                  </a:cubicBezTo>
                  <a:cubicBezTo>
                    <a:pt x="3309871" y="2291537"/>
                    <a:pt x="3175284" y="2287146"/>
                    <a:pt x="3107738" y="2294835"/>
                  </a:cubicBezTo>
                  <a:cubicBezTo>
                    <a:pt x="2897046" y="2318817"/>
                    <a:pt x="2703906" y="2411842"/>
                    <a:pt x="2554873" y="2561112"/>
                  </a:cubicBezTo>
                  <a:cubicBezTo>
                    <a:pt x="2527823" y="2588207"/>
                    <a:pt x="2497731" y="2620923"/>
                    <a:pt x="2488007" y="2633811"/>
                  </a:cubicBezTo>
                  <a:lnTo>
                    <a:pt x="2470319" y="2657246"/>
                  </a:lnTo>
                  <a:lnTo>
                    <a:pt x="2357220" y="2657246"/>
                  </a:lnTo>
                  <a:cubicBezTo>
                    <a:pt x="2295017" y="2657246"/>
                    <a:pt x="2244120" y="2656200"/>
                    <a:pt x="2244120" y="2654923"/>
                  </a:cubicBezTo>
                  <a:lnTo>
                    <a:pt x="2244170" y="2654925"/>
                  </a:lnTo>
                  <a:cubicBezTo>
                    <a:pt x="2244170" y="2653648"/>
                    <a:pt x="2249200" y="2644633"/>
                    <a:pt x="2255349" y="2634895"/>
                  </a:cubicBezTo>
                  <a:cubicBezTo>
                    <a:pt x="2269633" y="2612267"/>
                    <a:pt x="2269408" y="2606319"/>
                    <a:pt x="2253032" y="2573549"/>
                  </a:cubicBezTo>
                  <a:cubicBezTo>
                    <a:pt x="2228191" y="2523838"/>
                    <a:pt x="2178411" y="2488171"/>
                    <a:pt x="2119347" y="2477767"/>
                  </a:cubicBezTo>
                  <a:lnTo>
                    <a:pt x="2092149" y="2472976"/>
                  </a:lnTo>
                  <a:lnTo>
                    <a:pt x="2092149" y="2285695"/>
                  </a:lnTo>
                  <a:lnTo>
                    <a:pt x="2120093" y="2288591"/>
                  </a:lnTo>
                  <a:cubicBezTo>
                    <a:pt x="2218765" y="2298815"/>
                    <a:pt x="2295557" y="2336402"/>
                    <a:pt x="2361928" y="2406953"/>
                  </a:cubicBezTo>
                  <a:cubicBezTo>
                    <a:pt x="2380388" y="2426574"/>
                    <a:pt x="2396876" y="2442631"/>
                    <a:pt x="2398568" y="2442631"/>
                  </a:cubicBezTo>
                  <a:cubicBezTo>
                    <a:pt x="2400263" y="2442631"/>
                    <a:pt x="2418026" y="2427211"/>
                    <a:pt x="2438042" y="2408361"/>
                  </a:cubicBezTo>
                  <a:cubicBezTo>
                    <a:pt x="2458058" y="2389514"/>
                    <a:pt x="2487012" y="2364001"/>
                    <a:pt x="2502383" y="2351672"/>
                  </a:cubicBezTo>
                  <a:cubicBezTo>
                    <a:pt x="2517751" y="2339338"/>
                    <a:pt x="2530327" y="2326642"/>
                    <a:pt x="2530327" y="2323457"/>
                  </a:cubicBezTo>
                  <a:cubicBezTo>
                    <a:pt x="2530327" y="2312968"/>
                    <a:pt x="2478832" y="2257607"/>
                    <a:pt x="2441551" y="2228015"/>
                  </a:cubicBezTo>
                  <a:cubicBezTo>
                    <a:pt x="2351582" y="2156605"/>
                    <a:pt x="2256368" y="2117819"/>
                    <a:pt x="2142449" y="2106166"/>
                  </a:cubicBezTo>
                  <a:lnTo>
                    <a:pt x="2092149" y="2101021"/>
                  </a:lnTo>
                  <a:lnTo>
                    <a:pt x="2092149" y="2008030"/>
                  </a:lnTo>
                  <a:cubicBezTo>
                    <a:pt x="2092149" y="1956884"/>
                    <a:pt x="2093658" y="1915054"/>
                    <a:pt x="2095503" y="1915082"/>
                  </a:cubicBezTo>
                  <a:cubicBezTo>
                    <a:pt x="2124041" y="1915474"/>
                    <a:pt x="2215969" y="1926604"/>
                    <a:pt x="2248230" y="1933570"/>
                  </a:cubicBezTo>
                  <a:cubicBezTo>
                    <a:pt x="2403281" y="1967059"/>
                    <a:pt x="2556685" y="2058523"/>
                    <a:pt x="2652991" y="2174901"/>
                  </a:cubicBezTo>
                  <a:cubicBezTo>
                    <a:pt x="2670045" y="2195508"/>
                    <a:pt x="2686770" y="2214696"/>
                    <a:pt x="2690157" y="2217538"/>
                  </a:cubicBezTo>
                  <a:cubicBezTo>
                    <a:pt x="2694964" y="2221570"/>
                    <a:pt x="2704796" y="2218733"/>
                    <a:pt x="2734914" y="2204620"/>
                  </a:cubicBezTo>
                  <a:cubicBezTo>
                    <a:pt x="2756141" y="2194673"/>
                    <a:pt x="2793692" y="2178917"/>
                    <a:pt x="2818355" y="2169610"/>
                  </a:cubicBezTo>
                  <a:cubicBezTo>
                    <a:pt x="2843021" y="2160304"/>
                    <a:pt x="2863814" y="2150852"/>
                    <a:pt x="2864560" y="2148611"/>
                  </a:cubicBezTo>
                  <a:cubicBezTo>
                    <a:pt x="2867348" y="2140251"/>
                    <a:pt x="2794851" y="2049712"/>
                    <a:pt x="2747269" y="2002129"/>
                  </a:cubicBezTo>
                  <a:cubicBezTo>
                    <a:pt x="2585599" y="1840459"/>
                    <a:pt x="2370023" y="1743480"/>
                    <a:pt x="2149155" y="1733052"/>
                  </a:cubicBezTo>
                  <a:lnTo>
                    <a:pt x="2092146" y="1730362"/>
                  </a:lnTo>
                  <a:close/>
                  <a:moveTo>
                    <a:pt x="490622" y="1539449"/>
                  </a:moveTo>
                  <a:lnTo>
                    <a:pt x="1458281" y="1539449"/>
                  </a:lnTo>
                  <a:lnTo>
                    <a:pt x="1477685" y="1555351"/>
                  </a:lnTo>
                  <a:cubicBezTo>
                    <a:pt x="1488357" y="1564096"/>
                    <a:pt x="1511703" y="1588593"/>
                    <a:pt x="1529565" y="1609787"/>
                  </a:cubicBezTo>
                  <a:cubicBezTo>
                    <a:pt x="1581520" y="1671445"/>
                    <a:pt x="1570813" y="1667230"/>
                    <a:pt x="1618841" y="1644902"/>
                  </a:cubicBezTo>
                  <a:cubicBezTo>
                    <a:pt x="1641704" y="1634272"/>
                    <a:pt x="1678518" y="1618898"/>
                    <a:pt x="1700651" y="1610735"/>
                  </a:cubicBezTo>
                  <a:cubicBezTo>
                    <a:pt x="1722785" y="1602572"/>
                    <a:pt x="1742735" y="1594329"/>
                    <a:pt x="1744988" y="1592416"/>
                  </a:cubicBezTo>
                  <a:cubicBezTo>
                    <a:pt x="1747316" y="1590438"/>
                    <a:pt x="1741953" y="1578758"/>
                    <a:pt x="1732539" y="1565312"/>
                  </a:cubicBezTo>
                  <a:lnTo>
                    <a:pt x="1715997" y="1541684"/>
                  </a:lnTo>
                  <a:lnTo>
                    <a:pt x="1828732" y="1540489"/>
                  </a:lnTo>
                  <a:cubicBezTo>
                    <a:pt x="1904154" y="1539689"/>
                    <a:pt x="1942435" y="1540853"/>
                    <a:pt x="1944385" y="1544005"/>
                  </a:cubicBezTo>
                  <a:cubicBezTo>
                    <a:pt x="1946420" y="1547298"/>
                    <a:pt x="1961988" y="1547322"/>
                    <a:pt x="1996117" y="1544087"/>
                  </a:cubicBezTo>
                  <a:cubicBezTo>
                    <a:pt x="2022968" y="1541541"/>
                    <a:pt x="2055499" y="1539454"/>
                    <a:pt x="2068412" y="1539454"/>
                  </a:cubicBezTo>
                  <a:lnTo>
                    <a:pt x="2091886" y="1539449"/>
                  </a:lnTo>
                  <a:lnTo>
                    <a:pt x="2091886" y="1731711"/>
                  </a:lnTo>
                  <a:lnTo>
                    <a:pt x="2056949" y="1731711"/>
                  </a:lnTo>
                  <a:cubicBezTo>
                    <a:pt x="2037734" y="1731711"/>
                    <a:pt x="1999406" y="1734692"/>
                    <a:pt x="1971778" y="1738337"/>
                  </a:cubicBezTo>
                  <a:cubicBezTo>
                    <a:pt x="1767492" y="1765282"/>
                    <a:pt x="1582651" y="1856431"/>
                    <a:pt x="1436751" y="2002178"/>
                  </a:cubicBezTo>
                  <a:cubicBezTo>
                    <a:pt x="1389206" y="2049676"/>
                    <a:pt x="1316669" y="2140236"/>
                    <a:pt x="1319460" y="2148611"/>
                  </a:cubicBezTo>
                  <a:cubicBezTo>
                    <a:pt x="1320206" y="2150852"/>
                    <a:pt x="1340999" y="2160304"/>
                    <a:pt x="1365665" y="2169610"/>
                  </a:cubicBezTo>
                  <a:cubicBezTo>
                    <a:pt x="1390331" y="2178917"/>
                    <a:pt x="1428217" y="2194830"/>
                    <a:pt x="1449853" y="2204967"/>
                  </a:cubicBezTo>
                  <a:lnTo>
                    <a:pt x="1489192" y="2223403"/>
                  </a:lnTo>
                  <a:lnTo>
                    <a:pt x="1499529" y="2211180"/>
                  </a:lnTo>
                  <a:cubicBezTo>
                    <a:pt x="1550635" y="2150733"/>
                    <a:pt x="1575960" y="2124309"/>
                    <a:pt x="1610852" y="2095022"/>
                  </a:cubicBezTo>
                  <a:cubicBezTo>
                    <a:pt x="1734142" y="1991548"/>
                    <a:pt x="1873254" y="1933608"/>
                    <a:pt x="2031514" y="1919805"/>
                  </a:cubicBezTo>
                  <a:cubicBezTo>
                    <a:pt x="2061024" y="1917230"/>
                    <a:pt x="2086680" y="1915104"/>
                    <a:pt x="2088520" y="1915080"/>
                  </a:cubicBezTo>
                  <a:cubicBezTo>
                    <a:pt x="2090365" y="1915054"/>
                    <a:pt x="2091874" y="1956879"/>
                    <a:pt x="2091874" y="2008027"/>
                  </a:cubicBezTo>
                  <a:lnTo>
                    <a:pt x="2091874" y="2101019"/>
                  </a:lnTo>
                  <a:lnTo>
                    <a:pt x="2041573" y="2106164"/>
                  </a:lnTo>
                  <a:cubicBezTo>
                    <a:pt x="1927655" y="2117817"/>
                    <a:pt x="1832441" y="2156603"/>
                    <a:pt x="1742472" y="2228013"/>
                  </a:cubicBezTo>
                  <a:cubicBezTo>
                    <a:pt x="1705188" y="2257605"/>
                    <a:pt x="1653696" y="2312966"/>
                    <a:pt x="1653696" y="2323455"/>
                  </a:cubicBezTo>
                  <a:cubicBezTo>
                    <a:pt x="1653696" y="2326640"/>
                    <a:pt x="1666271" y="2339335"/>
                    <a:pt x="1681640" y="2351667"/>
                  </a:cubicBezTo>
                  <a:cubicBezTo>
                    <a:pt x="1697011" y="2364001"/>
                    <a:pt x="1725963" y="2389512"/>
                    <a:pt x="1745981" y="2408359"/>
                  </a:cubicBezTo>
                  <a:cubicBezTo>
                    <a:pt x="1765999" y="2427203"/>
                    <a:pt x="1783762" y="2442629"/>
                    <a:pt x="1785454" y="2442629"/>
                  </a:cubicBezTo>
                  <a:cubicBezTo>
                    <a:pt x="1787147" y="2442629"/>
                    <a:pt x="1803635" y="2426572"/>
                    <a:pt x="1822095" y="2406950"/>
                  </a:cubicBezTo>
                  <a:cubicBezTo>
                    <a:pt x="1888466" y="2336399"/>
                    <a:pt x="1965258" y="2298815"/>
                    <a:pt x="2063930" y="2288589"/>
                  </a:cubicBezTo>
                  <a:lnTo>
                    <a:pt x="2091874" y="2285693"/>
                  </a:lnTo>
                  <a:lnTo>
                    <a:pt x="2091874" y="2472974"/>
                  </a:lnTo>
                  <a:lnTo>
                    <a:pt x="2064676" y="2477764"/>
                  </a:lnTo>
                  <a:cubicBezTo>
                    <a:pt x="2005611" y="2488169"/>
                    <a:pt x="1955834" y="2523836"/>
                    <a:pt x="1930993" y="2573547"/>
                  </a:cubicBezTo>
                  <a:cubicBezTo>
                    <a:pt x="1914617" y="2606319"/>
                    <a:pt x="1914392" y="2612267"/>
                    <a:pt x="1928676" y="2634893"/>
                  </a:cubicBezTo>
                  <a:cubicBezTo>
                    <a:pt x="1934823" y="2644631"/>
                    <a:pt x="1939853" y="2653646"/>
                    <a:pt x="1939853" y="2654923"/>
                  </a:cubicBezTo>
                  <a:cubicBezTo>
                    <a:pt x="1939853" y="2656202"/>
                    <a:pt x="1888959" y="2657249"/>
                    <a:pt x="1826754" y="2657249"/>
                  </a:cubicBezTo>
                  <a:lnTo>
                    <a:pt x="1713654" y="2657249"/>
                  </a:lnTo>
                  <a:lnTo>
                    <a:pt x="1695969" y="2633811"/>
                  </a:lnTo>
                  <a:cubicBezTo>
                    <a:pt x="1666163" y="2594316"/>
                    <a:pt x="1582454" y="2513642"/>
                    <a:pt x="1532970" y="2476725"/>
                  </a:cubicBezTo>
                  <a:cubicBezTo>
                    <a:pt x="1411203" y="2385878"/>
                    <a:pt x="1288195" y="2332027"/>
                    <a:pt x="1137270" y="2303493"/>
                  </a:cubicBezTo>
                  <a:cubicBezTo>
                    <a:pt x="1074032" y="2291537"/>
                    <a:pt x="939445" y="2287146"/>
                    <a:pt x="871898" y="2294835"/>
                  </a:cubicBezTo>
                  <a:cubicBezTo>
                    <a:pt x="661207" y="2318817"/>
                    <a:pt x="468067" y="2411842"/>
                    <a:pt x="319033" y="2561112"/>
                  </a:cubicBezTo>
                  <a:cubicBezTo>
                    <a:pt x="291983" y="2588207"/>
                    <a:pt x="261891" y="2620923"/>
                    <a:pt x="252167" y="2633811"/>
                  </a:cubicBezTo>
                  <a:lnTo>
                    <a:pt x="234479" y="2657246"/>
                  </a:lnTo>
                  <a:lnTo>
                    <a:pt x="121380" y="2657246"/>
                  </a:lnTo>
                  <a:cubicBezTo>
                    <a:pt x="59177" y="2657246"/>
                    <a:pt x="8281" y="2656200"/>
                    <a:pt x="8281" y="2654923"/>
                  </a:cubicBezTo>
                  <a:lnTo>
                    <a:pt x="8330" y="2654925"/>
                  </a:lnTo>
                  <a:cubicBezTo>
                    <a:pt x="8330" y="2653648"/>
                    <a:pt x="13360" y="2644633"/>
                    <a:pt x="19509" y="2634895"/>
                  </a:cubicBezTo>
                  <a:cubicBezTo>
                    <a:pt x="33794" y="2612267"/>
                    <a:pt x="33568" y="2606319"/>
                    <a:pt x="17193" y="2573549"/>
                  </a:cubicBezTo>
                  <a:lnTo>
                    <a:pt x="0" y="2553612"/>
                  </a:lnTo>
                  <a:lnTo>
                    <a:pt x="0" y="2318650"/>
                  </a:lnTo>
                  <a:lnTo>
                    <a:pt x="17284" y="2325149"/>
                  </a:lnTo>
                  <a:cubicBezTo>
                    <a:pt x="57112" y="2344643"/>
                    <a:pt x="92903" y="2371677"/>
                    <a:pt x="126088" y="2406953"/>
                  </a:cubicBezTo>
                  <a:cubicBezTo>
                    <a:pt x="144548" y="2426574"/>
                    <a:pt x="161037" y="2442631"/>
                    <a:pt x="162729" y="2442631"/>
                  </a:cubicBezTo>
                  <a:cubicBezTo>
                    <a:pt x="164423" y="2442631"/>
                    <a:pt x="182186" y="2427211"/>
                    <a:pt x="202202" y="2408361"/>
                  </a:cubicBezTo>
                  <a:cubicBezTo>
                    <a:pt x="222218" y="2389514"/>
                    <a:pt x="251172" y="2364001"/>
                    <a:pt x="266543" y="2351672"/>
                  </a:cubicBezTo>
                  <a:cubicBezTo>
                    <a:pt x="281912" y="2339338"/>
                    <a:pt x="294488" y="2326642"/>
                    <a:pt x="294488" y="2323457"/>
                  </a:cubicBezTo>
                  <a:cubicBezTo>
                    <a:pt x="294488" y="2312968"/>
                    <a:pt x="242993" y="2257607"/>
                    <a:pt x="205711" y="2228015"/>
                  </a:cubicBezTo>
                  <a:cubicBezTo>
                    <a:pt x="160727" y="2192310"/>
                    <a:pt x="114431" y="2164761"/>
                    <a:pt x="65141" y="2144682"/>
                  </a:cubicBezTo>
                  <a:lnTo>
                    <a:pt x="0" y="2123702"/>
                  </a:lnTo>
                  <a:lnTo>
                    <a:pt x="0" y="1931433"/>
                  </a:lnTo>
                  <a:lnTo>
                    <a:pt x="12391" y="1933570"/>
                  </a:lnTo>
                  <a:cubicBezTo>
                    <a:pt x="167442" y="1967059"/>
                    <a:pt x="320845" y="2058523"/>
                    <a:pt x="417151" y="2174901"/>
                  </a:cubicBezTo>
                  <a:cubicBezTo>
                    <a:pt x="434205" y="2195508"/>
                    <a:pt x="450931" y="2214696"/>
                    <a:pt x="454317" y="2217538"/>
                  </a:cubicBezTo>
                  <a:cubicBezTo>
                    <a:pt x="459124" y="2221570"/>
                    <a:pt x="468956" y="2218733"/>
                    <a:pt x="499074" y="2204620"/>
                  </a:cubicBezTo>
                  <a:cubicBezTo>
                    <a:pt x="520301" y="2194673"/>
                    <a:pt x="557852" y="2178917"/>
                    <a:pt x="582516" y="2169610"/>
                  </a:cubicBezTo>
                  <a:cubicBezTo>
                    <a:pt x="607181" y="2160304"/>
                    <a:pt x="627974" y="2150852"/>
                    <a:pt x="628721" y="2148611"/>
                  </a:cubicBezTo>
                  <a:cubicBezTo>
                    <a:pt x="631509" y="2140251"/>
                    <a:pt x="559012" y="2049712"/>
                    <a:pt x="511429" y="2002129"/>
                  </a:cubicBezTo>
                  <a:cubicBezTo>
                    <a:pt x="390177" y="1880877"/>
                    <a:pt x="238602" y="1796013"/>
                    <a:pt x="77215" y="1756760"/>
                  </a:cubicBezTo>
                  <a:lnTo>
                    <a:pt x="0" y="1741791"/>
                  </a:lnTo>
                  <a:lnTo>
                    <a:pt x="0" y="1544691"/>
                  </a:lnTo>
                  <a:lnTo>
                    <a:pt x="3807" y="1544005"/>
                  </a:lnTo>
                  <a:cubicBezTo>
                    <a:pt x="5755" y="1540853"/>
                    <a:pt x="44039" y="1539689"/>
                    <a:pt x="119460" y="1540489"/>
                  </a:cubicBezTo>
                  <a:lnTo>
                    <a:pt x="232196" y="1541686"/>
                  </a:lnTo>
                  <a:lnTo>
                    <a:pt x="215653" y="1565312"/>
                  </a:lnTo>
                  <a:cubicBezTo>
                    <a:pt x="206239" y="1578758"/>
                    <a:pt x="200876" y="1590438"/>
                    <a:pt x="203204" y="1592419"/>
                  </a:cubicBezTo>
                  <a:cubicBezTo>
                    <a:pt x="205458" y="1594331"/>
                    <a:pt x="225408" y="1602574"/>
                    <a:pt x="247541" y="1610735"/>
                  </a:cubicBezTo>
                  <a:cubicBezTo>
                    <a:pt x="269674" y="1618898"/>
                    <a:pt x="306606" y="1634328"/>
                    <a:pt x="329614" y="1645029"/>
                  </a:cubicBezTo>
                  <a:lnTo>
                    <a:pt x="371449" y="1664479"/>
                  </a:lnTo>
                  <a:lnTo>
                    <a:pt x="383269" y="1650476"/>
                  </a:lnTo>
                  <a:cubicBezTo>
                    <a:pt x="425049" y="1600974"/>
                    <a:pt x="461216" y="1561883"/>
                    <a:pt x="474836" y="1551492"/>
                  </a:cubicBezTo>
                  <a:close/>
                  <a:moveTo>
                    <a:pt x="7447169" y="1397258"/>
                  </a:moveTo>
                  <a:lnTo>
                    <a:pt x="7496672" y="1499271"/>
                  </a:lnTo>
                  <a:lnTo>
                    <a:pt x="7515973" y="1539046"/>
                  </a:lnTo>
                  <a:lnTo>
                    <a:pt x="7196495" y="1539086"/>
                  </a:lnTo>
                  <a:lnTo>
                    <a:pt x="7212143" y="1525695"/>
                  </a:lnTo>
                  <a:lnTo>
                    <a:pt x="7212153" y="1525695"/>
                  </a:lnTo>
                  <a:cubicBezTo>
                    <a:pt x="7241092" y="1500931"/>
                    <a:pt x="7307569" y="1458163"/>
                    <a:pt x="7351002" y="1436370"/>
                  </a:cubicBezTo>
                  <a:cubicBezTo>
                    <a:pt x="7376931" y="1423359"/>
                    <a:pt x="7403469" y="1411974"/>
                    <a:pt x="7430463" y="1402216"/>
                  </a:cubicBezTo>
                  <a:close/>
                  <a:moveTo>
                    <a:pt x="5445791" y="1358301"/>
                  </a:moveTo>
                  <a:cubicBezTo>
                    <a:pt x="5559247" y="1358301"/>
                    <a:pt x="5672700" y="1384326"/>
                    <a:pt x="5776411" y="1436370"/>
                  </a:cubicBezTo>
                  <a:cubicBezTo>
                    <a:pt x="5820781" y="1458634"/>
                    <a:pt x="5887663" y="1501527"/>
                    <a:pt x="5915258" y="1525418"/>
                  </a:cubicBezTo>
                  <a:lnTo>
                    <a:pt x="5930909" y="1538964"/>
                  </a:lnTo>
                  <a:lnTo>
                    <a:pt x="5445781" y="1539025"/>
                  </a:lnTo>
                  <a:lnTo>
                    <a:pt x="4960656" y="1539086"/>
                  </a:lnTo>
                  <a:lnTo>
                    <a:pt x="4976304" y="1525695"/>
                  </a:lnTo>
                  <a:lnTo>
                    <a:pt x="4976314" y="1525695"/>
                  </a:lnTo>
                  <a:cubicBezTo>
                    <a:pt x="5005253" y="1500931"/>
                    <a:pt x="5071730" y="1458163"/>
                    <a:pt x="5115163" y="1436370"/>
                  </a:cubicBezTo>
                  <a:cubicBezTo>
                    <a:pt x="5218876" y="1384326"/>
                    <a:pt x="5332334" y="1358301"/>
                    <a:pt x="5445791" y="1358301"/>
                  </a:cubicBezTo>
                  <a:close/>
                  <a:moveTo>
                    <a:pt x="3209951" y="1358301"/>
                  </a:moveTo>
                  <a:cubicBezTo>
                    <a:pt x="3323407" y="1358301"/>
                    <a:pt x="3436861" y="1384326"/>
                    <a:pt x="3540572" y="1436370"/>
                  </a:cubicBezTo>
                  <a:cubicBezTo>
                    <a:pt x="3584941" y="1458634"/>
                    <a:pt x="3651824" y="1501527"/>
                    <a:pt x="3679419" y="1525418"/>
                  </a:cubicBezTo>
                  <a:lnTo>
                    <a:pt x="3695069" y="1538964"/>
                  </a:lnTo>
                  <a:lnTo>
                    <a:pt x="3209942" y="1539025"/>
                  </a:lnTo>
                  <a:lnTo>
                    <a:pt x="2724817" y="1539086"/>
                  </a:lnTo>
                  <a:lnTo>
                    <a:pt x="2740465" y="1525695"/>
                  </a:lnTo>
                  <a:lnTo>
                    <a:pt x="2740474" y="1525695"/>
                  </a:lnTo>
                  <a:cubicBezTo>
                    <a:pt x="2769414" y="1500931"/>
                    <a:pt x="2835890" y="1458163"/>
                    <a:pt x="2879323" y="1436370"/>
                  </a:cubicBezTo>
                  <a:cubicBezTo>
                    <a:pt x="2983037" y="1384326"/>
                    <a:pt x="3096495" y="1358301"/>
                    <a:pt x="3209951" y="1358301"/>
                  </a:cubicBezTo>
                  <a:close/>
                  <a:moveTo>
                    <a:pt x="974111" y="1358301"/>
                  </a:moveTo>
                  <a:cubicBezTo>
                    <a:pt x="1087567" y="1358301"/>
                    <a:pt x="1201021" y="1384326"/>
                    <a:pt x="1304732" y="1436370"/>
                  </a:cubicBezTo>
                  <a:cubicBezTo>
                    <a:pt x="1349102" y="1458634"/>
                    <a:pt x="1415984" y="1501527"/>
                    <a:pt x="1443579" y="1525418"/>
                  </a:cubicBezTo>
                  <a:lnTo>
                    <a:pt x="1459230" y="1538964"/>
                  </a:lnTo>
                  <a:lnTo>
                    <a:pt x="974102" y="1539025"/>
                  </a:lnTo>
                  <a:lnTo>
                    <a:pt x="488977" y="1539086"/>
                  </a:lnTo>
                  <a:lnTo>
                    <a:pt x="504625" y="1525695"/>
                  </a:lnTo>
                  <a:lnTo>
                    <a:pt x="504634" y="1525695"/>
                  </a:lnTo>
                  <a:cubicBezTo>
                    <a:pt x="533574" y="1500931"/>
                    <a:pt x="600051" y="1458163"/>
                    <a:pt x="643484" y="1436370"/>
                  </a:cubicBezTo>
                  <a:cubicBezTo>
                    <a:pt x="747197" y="1384326"/>
                    <a:pt x="860655" y="1358301"/>
                    <a:pt x="974111" y="1358301"/>
                  </a:cubicBezTo>
                  <a:close/>
                  <a:moveTo>
                    <a:pt x="5445793" y="799095"/>
                  </a:moveTo>
                  <a:cubicBezTo>
                    <a:pt x="5401003" y="799095"/>
                    <a:pt x="5356214" y="815649"/>
                    <a:pt x="5320822" y="848752"/>
                  </a:cubicBezTo>
                  <a:cubicBezTo>
                    <a:pt x="5298729" y="869419"/>
                    <a:pt x="5271416" y="915534"/>
                    <a:pt x="5271416" y="932177"/>
                  </a:cubicBezTo>
                  <a:cubicBezTo>
                    <a:pt x="5271416" y="936820"/>
                    <a:pt x="5278443" y="951604"/>
                    <a:pt x="5287031" y="965032"/>
                  </a:cubicBezTo>
                  <a:lnTo>
                    <a:pt x="5302648" y="989442"/>
                  </a:lnTo>
                  <a:lnTo>
                    <a:pt x="5335097" y="986055"/>
                  </a:lnTo>
                  <a:cubicBezTo>
                    <a:pt x="5344021" y="985123"/>
                    <a:pt x="5360936" y="984276"/>
                    <a:pt x="5381001" y="983661"/>
                  </a:cubicBezTo>
                  <a:lnTo>
                    <a:pt x="5445793" y="982666"/>
                  </a:lnTo>
                  <a:lnTo>
                    <a:pt x="5510584" y="983661"/>
                  </a:lnTo>
                  <a:cubicBezTo>
                    <a:pt x="5530647" y="984276"/>
                    <a:pt x="5547563" y="985123"/>
                    <a:pt x="5556489" y="986055"/>
                  </a:cubicBezTo>
                  <a:lnTo>
                    <a:pt x="5588940" y="989442"/>
                  </a:lnTo>
                  <a:lnTo>
                    <a:pt x="5604555" y="965032"/>
                  </a:lnTo>
                  <a:cubicBezTo>
                    <a:pt x="5613143" y="951604"/>
                    <a:pt x="5620170" y="936820"/>
                    <a:pt x="5620170" y="932177"/>
                  </a:cubicBezTo>
                  <a:cubicBezTo>
                    <a:pt x="5620170" y="915537"/>
                    <a:pt x="5592857" y="869419"/>
                    <a:pt x="5570764" y="848752"/>
                  </a:cubicBezTo>
                  <a:cubicBezTo>
                    <a:pt x="5535372" y="815649"/>
                    <a:pt x="5490582" y="799095"/>
                    <a:pt x="5445793" y="799095"/>
                  </a:cubicBezTo>
                  <a:close/>
                  <a:moveTo>
                    <a:pt x="3209953" y="799095"/>
                  </a:moveTo>
                  <a:cubicBezTo>
                    <a:pt x="3165164" y="799095"/>
                    <a:pt x="3120374" y="815649"/>
                    <a:pt x="3084982" y="848752"/>
                  </a:cubicBezTo>
                  <a:cubicBezTo>
                    <a:pt x="3062889" y="869419"/>
                    <a:pt x="3035576" y="915534"/>
                    <a:pt x="3035576" y="932177"/>
                  </a:cubicBezTo>
                  <a:cubicBezTo>
                    <a:pt x="3035576" y="936820"/>
                    <a:pt x="3042603" y="951604"/>
                    <a:pt x="3051191" y="965032"/>
                  </a:cubicBezTo>
                  <a:lnTo>
                    <a:pt x="3066809" y="989442"/>
                  </a:lnTo>
                  <a:lnTo>
                    <a:pt x="3099257" y="986055"/>
                  </a:lnTo>
                  <a:cubicBezTo>
                    <a:pt x="3108181" y="985123"/>
                    <a:pt x="3125097" y="984276"/>
                    <a:pt x="3145162" y="983661"/>
                  </a:cubicBezTo>
                  <a:lnTo>
                    <a:pt x="3209953" y="982666"/>
                  </a:lnTo>
                  <a:lnTo>
                    <a:pt x="3274745" y="983661"/>
                  </a:lnTo>
                  <a:cubicBezTo>
                    <a:pt x="3294808" y="984276"/>
                    <a:pt x="3311723" y="985123"/>
                    <a:pt x="3320649" y="986055"/>
                  </a:cubicBezTo>
                  <a:lnTo>
                    <a:pt x="3353100" y="989442"/>
                  </a:lnTo>
                  <a:lnTo>
                    <a:pt x="3368715" y="965032"/>
                  </a:lnTo>
                  <a:cubicBezTo>
                    <a:pt x="3377303" y="951604"/>
                    <a:pt x="3384331" y="936820"/>
                    <a:pt x="3384331" y="932177"/>
                  </a:cubicBezTo>
                  <a:cubicBezTo>
                    <a:pt x="3384331" y="915537"/>
                    <a:pt x="3357017" y="869419"/>
                    <a:pt x="3334924" y="848752"/>
                  </a:cubicBezTo>
                  <a:cubicBezTo>
                    <a:pt x="3299532" y="815649"/>
                    <a:pt x="3254743" y="799095"/>
                    <a:pt x="3209953" y="799095"/>
                  </a:cubicBezTo>
                  <a:close/>
                  <a:moveTo>
                    <a:pt x="974114" y="799095"/>
                  </a:moveTo>
                  <a:cubicBezTo>
                    <a:pt x="929324" y="799095"/>
                    <a:pt x="884535" y="815649"/>
                    <a:pt x="849143" y="848752"/>
                  </a:cubicBezTo>
                  <a:cubicBezTo>
                    <a:pt x="827050" y="869419"/>
                    <a:pt x="799737" y="915534"/>
                    <a:pt x="799737" y="932177"/>
                  </a:cubicBezTo>
                  <a:cubicBezTo>
                    <a:pt x="799737" y="936820"/>
                    <a:pt x="806764" y="951604"/>
                    <a:pt x="815352" y="965032"/>
                  </a:cubicBezTo>
                  <a:lnTo>
                    <a:pt x="830969" y="989442"/>
                  </a:lnTo>
                  <a:lnTo>
                    <a:pt x="863418" y="986055"/>
                  </a:lnTo>
                  <a:cubicBezTo>
                    <a:pt x="872342" y="985123"/>
                    <a:pt x="889257" y="984276"/>
                    <a:pt x="909322" y="983661"/>
                  </a:cubicBezTo>
                  <a:lnTo>
                    <a:pt x="974114" y="982666"/>
                  </a:lnTo>
                  <a:lnTo>
                    <a:pt x="1038905" y="983661"/>
                  </a:lnTo>
                  <a:cubicBezTo>
                    <a:pt x="1058968" y="984276"/>
                    <a:pt x="1075884" y="985123"/>
                    <a:pt x="1084810" y="986055"/>
                  </a:cubicBezTo>
                  <a:lnTo>
                    <a:pt x="1117261" y="989442"/>
                  </a:lnTo>
                  <a:lnTo>
                    <a:pt x="1132876" y="965032"/>
                  </a:lnTo>
                  <a:cubicBezTo>
                    <a:pt x="1141464" y="951604"/>
                    <a:pt x="1148491" y="936820"/>
                    <a:pt x="1148491" y="932177"/>
                  </a:cubicBezTo>
                  <a:cubicBezTo>
                    <a:pt x="1148491" y="915537"/>
                    <a:pt x="1121178" y="869419"/>
                    <a:pt x="1099085" y="848752"/>
                  </a:cubicBezTo>
                  <a:cubicBezTo>
                    <a:pt x="1063693" y="815649"/>
                    <a:pt x="1018904" y="799095"/>
                    <a:pt x="974114" y="799095"/>
                  </a:cubicBezTo>
                  <a:close/>
                  <a:moveTo>
                    <a:pt x="6567181" y="797163"/>
                  </a:moveTo>
                  <a:cubicBezTo>
                    <a:pt x="6595720" y="797555"/>
                    <a:pt x="6687648" y="808685"/>
                    <a:pt x="6719909" y="815651"/>
                  </a:cubicBezTo>
                  <a:cubicBezTo>
                    <a:pt x="6874960" y="849140"/>
                    <a:pt x="7028364" y="940603"/>
                    <a:pt x="7124670" y="1056982"/>
                  </a:cubicBezTo>
                  <a:cubicBezTo>
                    <a:pt x="7141724" y="1077589"/>
                    <a:pt x="7158449" y="1096776"/>
                    <a:pt x="7161836" y="1099619"/>
                  </a:cubicBezTo>
                  <a:cubicBezTo>
                    <a:pt x="7166643" y="1103651"/>
                    <a:pt x="7176475" y="1100813"/>
                    <a:pt x="7206592" y="1086700"/>
                  </a:cubicBezTo>
                  <a:cubicBezTo>
                    <a:pt x="7217206" y="1081727"/>
                    <a:pt x="7231901" y="1075301"/>
                    <a:pt x="7247025" y="1068955"/>
                  </a:cubicBezTo>
                  <a:lnTo>
                    <a:pt x="7264370" y="1061993"/>
                  </a:lnTo>
                  <a:lnTo>
                    <a:pt x="7362137" y="1231676"/>
                  </a:lnTo>
                  <a:lnTo>
                    <a:pt x="7279862" y="1263072"/>
                  </a:lnTo>
                  <a:cubicBezTo>
                    <a:pt x="7186612" y="1307984"/>
                    <a:pt x="7101069" y="1368558"/>
                    <a:pt x="7026552" y="1443193"/>
                  </a:cubicBezTo>
                  <a:cubicBezTo>
                    <a:pt x="6999502" y="1470288"/>
                    <a:pt x="6969410" y="1503004"/>
                    <a:pt x="6959685" y="1515892"/>
                  </a:cubicBezTo>
                  <a:lnTo>
                    <a:pt x="6941998" y="1539327"/>
                  </a:lnTo>
                  <a:lnTo>
                    <a:pt x="6828899" y="1539327"/>
                  </a:lnTo>
                  <a:cubicBezTo>
                    <a:pt x="6766696" y="1539327"/>
                    <a:pt x="6715799" y="1538281"/>
                    <a:pt x="6715799" y="1537004"/>
                  </a:cubicBezTo>
                  <a:lnTo>
                    <a:pt x="6715848" y="1537006"/>
                  </a:lnTo>
                  <a:cubicBezTo>
                    <a:pt x="6715848" y="1535729"/>
                    <a:pt x="6720878" y="1526714"/>
                    <a:pt x="6727028" y="1516976"/>
                  </a:cubicBezTo>
                  <a:cubicBezTo>
                    <a:pt x="6741312" y="1494348"/>
                    <a:pt x="6741087" y="1488400"/>
                    <a:pt x="6724711" y="1455630"/>
                  </a:cubicBezTo>
                  <a:cubicBezTo>
                    <a:pt x="6699869" y="1405919"/>
                    <a:pt x="6650090" y="1370252"/>
                    <a:pt x="6591025" y="1359848"/>
                  </a:cubicBezTo>
                  <a:lnTo>
                    <a:pt x="6563827" y="1355057"/>
                  </a:lnTo>
                  <a:lnTo>
                    <a:pt x="6563827" y="1167776"/>
                  </a:lnTo>
                  <a:lnTo>
                    <a:pt x="6591772" y="1170672"/>
                  </a:lnTo>
                  <a:cubicBezTo>
                    <a:pt x="6690444" y="1180896"/>
                    <a:pt x="6767236" y="1218483"/>
                    <a:pt x="6833607" y="1289034"/>
                  </a:cubicBezTo>
                  <a:cubicBezTo>
                    <a:pt x="6852067" y="1308655"/>
                    <a:pt x="6868555" y="1324712"/>
                    <a:pt x="6870247" y="1324712"/>
                  </a:cubicBezTo>
                  <a:cubicBezTo>
                    <a:pt x="6871942" y="1324712"/>
                    <a:pt x="6889705" y="1309291"/>
                    <a:pt x="6909721" y="1290442"/>
                  </a:cubicBezTo>
                  <a:cubicBezTo>
                    <a:pt x="6929737" y="1271595"/>
                    <a:pt x="6958690" y="1246082"/>
                    <a:pt x="6974061" y="1233753"/>
                  </a:cubicBezTo>
                  <a:cubicBezTo>
                    <a:pt x="6989430" y="1221419"/>
                    <a:pt x="7002006" y="1208723"/>
                    <a:pt x="7002006" y="1205538"/>
                  </a:cubicBezTo>
                  <a:cubicBezTo>
                    <a:pt x="7002006" y="1195049"/>
                    <a:pt x="6950511" y="1139688"/>
                    <a:pt x="6913230" y="1110096"/>
                  </a:cubicBezTo>
                  <a:cubicBezTo>
                    <a:pt x="6823261" y="1038686"/>
                    <a:pt x="6728046" y="999900"/>
                    <a:pt x="6614128" y="988247"/>
                  </a:cubicBezTo>
                  <a:lnTo>
                    <a:pt x="6563827" y="983102"/>
                  </a:lnTo>
                  <a:lnTo>
                    <a:pt x="6563827" y="890110"/>
                  </a:lnTo>
                  <a:cubicBezTo>
                    <a:pt x="6563827" y="838965"/>
                    <a:pt x="6565337" y="797135"/>
                    <a:pt x="6567181" y="797163"/>
                  </a:cubicBezTo>
                  <a:close/>
                  <a:moveTo>
                    <a:pt x="5496093" y="429520"/>
                  </a:moveTo>
                  <a:cubicBezTo>
                    <a:pt x="5354693" y="415397"/>
                    <a:pt x="5213231" y="458464"/>
                    <a:pt x="5096391" y="551198"/>
                  </a:cubicBezTo>
                  <a:cubicBezTo>
                    <a:pt x="5058882" y="580971"/>
                    <a:pt x="5007614" y="636169"/>
                    <a:pt x="5007614" y="646785"/>
                  </a:cubicBezTo>
                  <a:cubicBezTo>
                    <a:pt x="5007614" y="650048"/>
                    <a:pt x="5019183" y="661832"/>
                    <a:pt x="5033324" y="672972"/>
                  </a:cubicBezTo>
                  <a:cubicBezTo>
                    <a:pt x="5047463" y="684113"/>
                    <a:pt x="5076135" y="709469"/>
                    <a:pt x="5097039" y="729314"/>
                  </a:cubicBezTo>
                  <a:cubicBezTo>
                    <a:pt x="5117942" y="749163"/>
                    <a:pt x="5136357" y="765494"/>
                    <a:pt x="5137960" y="765609"/>
                  </a:cubicBezTo>
                  <a:cubicBezTo>
                    <a:pt x="5139565" y="765722"/>
                    <a:pt x="5160692" y="746196"/>
                    <a:pt x="5184909" y="722221"/>
                  </a:cubicBezTo>
                  <a:lnTo>
                    <a:pt x="5184904" y="722218"/>
                  </a:lnTo>
                  <a:cubicBezTo>
                    <a:pt x="5214745" y="692673"/>
                    <a:pt x="5239744" y="672580"/>
                    <a:pt x="5262471" y="659873"/>
                  </a:cubicBezTo>
                  <a:cubicBezTo>
                    <a:pt x="5355061" y="608091"/>
                    <a:pt x="5463685" y="597217"/>
                    <a:pt x="5561868" y="629898"/>
                  </a:cubicBezTo>
                  <a:cubicBezTo>
                    <a:pt x="5618231" y="648661"/>
                    <a:pt x="5657958" y="673988"/>
                    <a:pt x="5706677" y="722218"/>
                  </a:cubicBezTo>
                  <a:cubicBezTo>
                    <a:pt x="5730894" y="746196"/>
                    <a:pt x="5751739" y="765813"/>
                    <a:pt x="5752999" y="765813"/>
                  </a:cubicBezTo>
                  <a:cubicBezTo>
                    <a:pt x="5754259" y="765813"/>
                    <a:pt x="5771670" y="750393"/>
                    <a:pt x="5791686" y="731543"/>
                  </a:cubicBezTo>
                  <a:cubicBezTo>
                    <a:pt x="5811702" y="712696"/>
                    <a:pt x="5840653" y="687183"/>
                    <a:pt x="5856027" y="674854"/>
                  </a:cubicBezTo>
                  <a:cubicBezTo>
                    <a:pt x="5871398" y="662523"/>
                    <a:pt x="5883971" y="649825"/>
                    <a:pt x="5883971" y="646642"/>
                  </a:cubicBezTo>
                  <a:cubicBezTo>
                    <a:pt x="5883971" y="636151"/>
                    <a:pt x="5832481" y="580790"/>
                    <a:pt x="5795195" y="551198"/>
                  </a:cubicBezTo>
                  <a:cubicBezTo>
                    <a:pt x="5705069" y="479663"/>
                    <a:pt x="5609690" y="440863"/>
                    <a:pt x="5496093" y="429520"/>
                  </a:cubicBezTo>
                  <a:close/>
                  <a:moveTo>
                    <a:pt x="3260254" y="429520"/>
                  </a:moveTo>
                  <a:cubicBezTo>
                    <a:pt x="3118853" y="415397"/>
                    <a:pt x="2977392" y="458464"/>
                    <a:pt x="2860551" y="551198"/>
                  </a:cubicBezTo>
                  <a:cubicBezTo>
                    <a:pt x="2823042" y="580971"/>
                    <a:pt x="2771775" y="636169"/>
                    <a:pt x="2771775" y="646785"/>
                  </a:cubicBezTo>
                  <a:cubicBezTo>
                    <a:pt x="2771775" y="650048"/>
                    <a:pt x="2783344" y="661832"/>
                    <a:pt x="2797485" y="672972"/>
                  </a:cubicBezTo>
                  <a:cubicBezTo>
                    <a:pt x="2811624" y="684113"/>
                    <a:pt x="2840296" y="709469"/>
                    <a:pt x="2861199" y="729314"/>
                  </a:cubicBezTo>
                  <a:cubicBezTo>
                    <a:pt x="2882102" y="749163"/>
                    <a:pt x="2900517" y="765494"/>
                    <a:pt x="2902121" y="765609"/>
                  </a:cubicBezTo>
                  <a:cubicBezTo>
                    <a:pt x="2903726" y="765722"/>
                    <a:pt x="2924852" y="746196"/>
                    <a:pt x="2949069" y="722221"/>
                  </a:cubicBezTo>
                  <a:lnTo>
                    <a:pt x="2949065" y="722218"/>
                  </a:lnTo>
                  <a:cubicBezTo>
                    <a:pt x="2978906" y="692673"/>
                    <a:pt x="3003905" y="672580"/>
                    <a:pt x="3026631" y="659873"/>
                  </a:cubicBezTo>
                  <a:cubicBezTo>
                    <a:pt x="3119222" y="608091"/>
                    <a:pt x="3227845" y="597217"/>
                    <a:pt x="3326029" y="629898"/>
                  </a:cubicBezTo>
                  <a:cubicBezTo>
                    <a:pt x="3382392" y="648661"/>
                    <a:pt x="3422119" y="673988"/>
                    <a:pt x="3470837" y="722218"/>
                  </a:cubicBezTo>
                  <a:cubicBezTo>
                    <a:pt x="3495055" y="746196"/>
                    <a:pt x="3515899" y="765813"/>
                    <a:pt x="3517159" y="765813"/>
                  </a:cubicBezTo>
                  <a:cubicBezTo>
                    <a:pt x="3518420" y="765813"/>
                    <a:pt x="3535831" y="750393"/>
                    <a:pt x="3555847" y="731543"/>
                  </a:cubicBezTo>
                  <a:cubicBezTo>
                    <a:pt x="3575863" y="712696"/>
                    <a:pt x="3604814" y="687183"/>
                    <a:pt x="3620187" y="674854"/>
                  </a:cubicBezTo>
                  <a:cubicBezTo>
                    <a:pt x="3635559" y="662523"/>
                    <a:pt x="3648132" y="649825"/>
                    <a:pt x="3648132" y="646642"/>
                  </a:cubicBezTo>
                  <a:cubicBezTo>
                    <a:pt x="3648132" y="636151"/>
                    <a:pt x="3596641" y="580790"/>
                    <a:pt x="3559355" y="551198"/>
                  </a:cubicBezTo>
                  <a:cubicBezTo>
                    <a:pt x="3469230" y="479663"/>
                    <a:pt x="3373851" y="440863"/>
                    <a:pt x="3260254" y="429520"/>
                  </a:cubicBezTo>
                  <a:close/>
                  <a:moveTo>
                    <a:pt x="1024414" y="429520"/>
                  </a:moveTo>
                  <a:cubicBezTo>
                    <a:pt x="883014" y="415397"/>
                    <a:pt x="741552" y="458464"/>
                    <a:pt x="624712" y="551198"/>
                  </a:cubicBezTo>
                  <a:cubicBezTo>
                    <a:pt x="587203" y="580971"/>
                    <a:pt x="535935" y="636169"/>
                    <a:pt x="535935" y="646785"/>
                  </a:cubicBezTo>
                  <a:cubicBezTo>
                    <a:pt x="535935" y="650048"/>
                    <a:pt x="547504" y="661832"/>
                    <a:pt x="561645" y="672972"/>
                  </a:cubicBezTo>
                  <a:cubicBezTo>
                    <a:pt x="575784" y="684113"/>
                    <a:pt x="604456" y="709469"/>
                    <a:pt x="625359" y="729314"/>
                  </a:cubicBezTo>
                  <a:cubicBezTo>
                    <a:pt x="646263" y="749163"/>
                    <a:pt x="664678" y="765494"/>
                    <a:pt x="666281" y="765609"/>
                  </a:cubicBezTo>
                  <a:cubicBezTo>
                    <a:pt x="667886" y="765722"/>
                    <a:pt x="689013" y="746196"/>
                    <a:pt x="713230" y="722221"/>
                  </a:cubicBezTo>
                  <a:lnTo>
                    <a:pt x="713225" y="722218"/>
                  </a:lnTo>
                  <a:cubicBezTo>
                    <a:pt x="743066" y="692673"/>
                    <a:pt x="768065" y="672580"/>
                    <a:pt x="790792" y="659873"/>
                  </a:cubicBezTo>
                  <a:cubicBezTo>
                    <a:pt x="883382" y="608091"/>
                    <a:pt x="992006" y="597217"/>
                    <a:pt x="1090189" y="629898"/>
                  </a:cubicBezTo>
                  <a:cubicBezTo>
                    <a:pt x="1146552" y="648661"/>
                    <a:pt x="1186279" y="673988"/>
                    <a:pt x="1234998" y="722218"/>
                  </a:cubicBezTo>
                  <a:cubicBezTo>
                    <a:pt x="1259215" y="746196"/>
                    <a:pt x="1280059" y="765813"/>
                    <a:pt x="1281320" y="765813"/>
                  </a:cubicBezTo>
                  <a:cubicBezTo>
                    <a:pt x="1282580" y="765813"/>
                    <a:pt x="1299991" y="750393"/>
                    <a:pt x="1320007" y="731543"/>
                  </a:cubicBezTo>
                  <a:cubicBezTo>
                    <a:pt x="1340023" y="712696"/>
                    <a:pt x="1368974" y="687183"/>
                    <a:pt x="1384348" y="674854"/>
                  </a:cubicBezTo>
                  <a:cubicBezTo>
                    <a:pt x="1399719" y="662523"/>
                    <a:pt x="1412293" y="649825"/>
                    <a:pt x="1412293" y="646642"/>
                  </a:cubicBezTo>
                  <a:cubicBezTo>
                    <a:pt x="1412293" y="636151"/>
                    <a:pt x="1360802" y="580790"/>
                    <a:pt x="1323516" y="551198"/>
                  </a:cubicBezTo>
                  <a:cubicBezTo>
                    <a:pt x="1233390" y="479663"/>
                    <a:pt x="1138011" y="440863"/>
                    <a:pt x="1024414" y="429520"/>
                  </a:cubicBezTo>
                  <a:close/>
                  <a:moveTo>
                    <a:pt x="6563825" y="421530"/>
                  </a:moveTo>
                  <a:lnTo>
                    <a:pt x="6587298" y="421535"/>
                  </a:lnTo>
                  <a:cubicBezTo>
                    <a:pt x="6600210" y="421537"/>
                    <a:pt x="6632740" y="423622"/>
                    <a:pt x="6659593" y="426168"/>
                  </a:cubicBezTo>
                  <a:lnTo>
                    <a:pt x="6669470" y="426796"/>
                  </a:lnTo>
                  <a:lnTo>
                    <a:pt x="6682091" y="435320"/>
                  </a:lnTo>
                  <a:cubicBezTo>
                    <a:pt x="6766974" y="497020"/>
                    <a:pt x="6847686" y="564645"/>
                    <a:pt x="6923567" y="637781"/>
                  </a:cubicBezTo>
                  <a:lnTo>
                    <a:pt x="7018854" y="736242"/>
                  </a:lnTo>
                  <a:lnTo>
                    <a:pt x="6942091" y="692956"/>
                  </a:lnTo>
                  <a:cubicBezTo>
                    <a:pt x="6840379" y="647198"/>
                    <a:pt x="6731268" y="620347"/>
                    <a:pt x="6620834" y="615132"/>
                  </a:cubicBezTo>
                  <a:lnTo>
                    <a:pt x="6563825" y="612443"/>
                  </a:lnTo>
                  <a:close/>
                  <a:moveTo>
                    <a:pt x="4327986" y="421530"/>
                  </a:moveTo>
                  <a:lnTo>
                    <a:pt x="4351459" y="421535"/>
                  </a:lnTo>
                  <a:cubicBezTo>
                    <a:pt x="4364370" y="421537"/>
                    <a:pt x="4396901" y="423622"/>
                    <a:pt x="4423754" y="426168"/>
                  </a:cubicBezTo>
                  <a:cubicBezTo>
                    <a:pt x="4457881" y="429405"/>
                    <a:pt x="4473451" y="429379"/>
                    <a:pt x="4475486" y="426086"/>
                  </a:cubicBezTo>
                  <a:cubicBezTo>
                    <a:pt x="4477434" y="422934"/>
                    <a:pt x="4515718" y="421770"/>
                    <a:pt x="4591139" y="422570"/>
                  </a:cubicBezTo>
                  <a:lnTo>
                    <a:pt x="4703875" y="423767"/>
                  </a:lnTo>
                  <a:lnTo>
                    <a:pt x="4687333" y="447393"/>
                  </a:lnTo>
                  <a:cubicBezTo>
                    <a:pt x="4677918" y="460839"/>
                    <a:pt x="4672555" y="472519"/>
                    <a:pt x="4674884" y="474499"/>
                  </a:cubicBezTo>
                  <a:cubicBezTo>
                    <a:pt x="4677137" y="476412"/>
                    <a:pt x="4697087" y="484655"/>
                    <a:pt x="4719220" y="492816"/>
                  </a:cubicBezTo>
                  <a:cubicBezTo>
                    <a:pt x="4741353" y="500979"/>
                    <a:pt x="4778285" y="516409"/>
                    <a:pt x="4801293" y="527109"/>
                  </a:cubicBezTo>
                  <a:lnTo>
                    <a:pt x="4843128" y="546560"/>
                  </a:lnTo>
                  <a:lnTo>
                    <a:pt x="4854948" y="532557"/>
                  </a:lnTo>
                  <a:cubicBezTo>
                    <a:pt x="4896728" y="483055"/>
                    <a:pt x="4932895" y="443964"/>
                    <a:pt x="4946515" y="433573"/>
                  </a:cubicBezTo>
                  <a:lnTo>
                    <a:pt x="4962301" y="421530"/>
                  </a:lnTo>
                  <a:lnTo>
                    <a:pt x="5929960" y="421530"/>
                  </a:lnTo>
                  <a:lnTo>
                    <a:pt x="5949364" y="437432"/>
                  </a:lnTo>
                  <a:cubicBezTo>
                    <a:pt x="5960036" y="446177"/>
                    <a:pt x="5983382" y="470674"/>
                    <a:pt x="6001244" y="491868"/>
                  </a:cubicBezTo>
                  <a:cubicBezTo>
                    <a:pt x="6053199" y="553526"/>
                    <a:pt x="6042491" y="549311"/>
                    <a:pt x="6090520" y="526983"/>
                  </a:cubicBezTo>
                  <a:cubicBezTo>
                    <a:pt x="6113383" y="516353"/>
                    <a:pt x="6150197" y="500979"/>
                    <a:pt x="6172330" y="492816"/>
                  </a:cubicBezTo>
                  <a:cubicBezTo>
                    <a:pt x="6194463" y="484653"/>
                    <a:pt x="6214413" y="476410"/>
                    <a:pt x="6216667" y="474497"/>
                  </a:cubicBezTo>
                  <a:cubicBezTo>
                    <a:pt x="6218995" y="472519"/>
                    <a:pt x="6213632" y="460839"/>
                    <a:pt x="6204218" y="447393"/>
                  </a:cubicBezTo>
                  <a:lnTo>
                    <a:pt x="6187675" y="423765"/>
                  </a:lnTo>
                  <a:lnTo>
                    <a:pt x="6300411" y="422570"/>
                  </a:lnTo>
                  <a:cubicBezTo>
                    <a:pt x="6375832" y="421770"/>
                    <a:pt x="6414113" y="422934"/>
                    <a:pt x="6416064" y="426086"/>
                  </a:cubicBezTo>
                  <a:cubicBezTo>
                    <a:pt x="6418099" y="429379"/>
                    <a:pt x="6433667" y="429402"/>
                    <a:pt x="6467796" y="426168"/>
                  </a:cubicBezTo>
                  <a:cubicBezTo>
                    <a:pt x="6494647" y="423622"/>
                    <a:pt x="6527178" y="421535"/>
                    <a:pt x="6540091" y="421535"/>
                  </a:cubicBezTo>
                  <a:lnTo>
                    <a:pt x="6563564" y="421530"/>
                  </a:lnTo>
                  <a:lnTo>
                    <a:pt x="6563564" y="613792"/>
                  </a:lnTo>
                  <a:lnTo>
                    <a:pt x="6528628" y="613792"/>
                  </a:lnTo>
                  <a:cubicBezTo>
                    <a:pt x="6509412" y="613792"/>
                    <a:pt x="6471084" y="616773"/>
                    <a:pt x="6443457" y="620418"/>
                  </a:cubicBezTo>
                  <a:cubicBezTo>
                    <a:pt x="6239171" y="647363"/>
                    <a:pt x="6054330" y="738512"/>
                    <a:pt x="5908430" y="884259"/>
                  </a:cubicBezTo>
                  <a:cubicBezTo>
                    <a:pt x="5860885" y="931757"/>
                    <a:pt x="5788349" y="1022317"/>
                    <a:pt x="5791139" y="1030692"/>
                  </a:cubicBezTo>
                  <a:cubicBezTo>
                    <a:pt x="5791886" y="1032933"/>
                    <a:pt x="5812678" y="1042385"/>
                    <a:pt x="5837344" y="1051691"/>
                  </a:cubicBezTo>
                  <a:cubicBezTo>
                    <a:pt x="5862010" y="1060997"/>
                    <a:pt x="5899896" y="1076911"/>
                    <a:pt x="5921532" y="1087048"/>
                  </a:cubicBezTo>
                  <a:lnTo>
                    <a:pt x="5960872" y="1105484"/>
                  </a:lnTo>
                  <a:lnTo>
                    <a:pt x="5971208" y="1093261"/>
                  </a:lnTo>
                  <a:cubicBezTo>
                    <a:pt x="6022313" y="1032814"/>
                    <a:pt x="6047639" y="1006390"/>
                    <a:pt x="6082530" y="977103"/>
                  </a:cubicBezTo>
                  <a:cubicBezTo>
                    <a:pt x="6205821" y="873629"/>
                    <a:pt x="6344933" y="815689"/>
                    <a:pt x="6503193" y="801886"/>
                  </a:cubicBezTo>
                  <a:cubicBezTo>
                    <a:pt x="6532703" y="799311"/>
                    <a:pt x="6558359" y="797184"/>
                    <a:pt x="6560199" y="797161"/>
                  </a:cubicBezTo>
                  <a:cubicBezTo>
                    <a:pt x="6562044" y="797135"/>
                    <a:pt x="6563553" y="838960"/>
                    <a:pt x="6563553" y="890108"/>
                  </a:cubicBezTo>
                  <a:lnTo>
                    <a:pt x="6563553" y="983100"/>
                  </a:lnTo>
                  <a:lnTo>
                    <a:pt x="6513252" y="988245"/>
                  </a:lnTo>
                  <a:cubicBezTo>
                    <a:pt x="6399334" y="999898"/>
                    <a:pt x="6304119" y="1038684"/>
                    <a:pt x="6214151" y="1110094"/>
                  </a:cubicBezTo>
                  <a:cubicBezTo>
                    <a:pt x="6176867" y="1139686"/>
                    <a:pt x="6125374" y="1195047"/>
                    <a:pt x="6125374" y="1205536"/>
                  </a:cubicBezTo>
                  <a:cubicBezTo>
                    <a:pt x="6125374" y="1208721"/>
                    <a:pt x="6137950" y="1221416"/>
                    <a:pt x="6153319" y="1233748"/>
                  </a:cubicBezTo>
                  <a:cubicBezTo>
                    <a:pt x="6168690" y="1246082"/>
                    <a:pt x="6197641" y="1271592"/>
                    <a:pt x="6217660" y="1290440"/>
                  </a:cubicBezTo>
                  <a:cubicBezTo>
                    <a:pt x="6237678" y="1309284"/>
                    <a:pt x="6255441" y="1324709"/>
                    <a:pt x="6257133" y="1324709"/>
                  </a:cubicBezTo>
                  <a:cubicBezTo>
                    <a:pt x="6258825" y="1324709"/>
                    <a:pt x="6275313" y="1308653"/>
                    <a:pt x="6293773" y="1289031"/>
                  </a:cubicBezTo>
                  <a:cubicBezTo>
                    <a:pt x="6360144" y="1218480"/>
                    <a:pt x="6436937" y="1180896"/>
                    <a:pt x="6535608" y="1170670"/>
                  </a:cubicBezTo>
                  <a:lnTo>
                    <a:pt x="6563553" y="1167774"/>
                  </a:lnTo>
                  <a:lnTo>
                    <a:pt x="6563553" y="1355055"/>
                  </a:lnTo>
                  <a:lnTo>
                    <a:pt x="6536355" y="1359845"/>
                  </a:lnTo>
                  <a:cubicBezTo>
                    <a:pt x="6477290" y="1370250"/>
                    <a:pt x="6427513" y="1405916"/>
                    <a:pt x="6402671" y="1455628"/>
                  </a:cubicBezTo>
                  <a:cubicBezTo>
                    <a:pt x="6386296" y="1488400"/>
                    <a:pt x="6386070" y="1494348"/>
                    <a:pt x="6400355" y="1516974"/>
                  </a:cubicBezTo>
                  <a:cubicBezTo>
                    <a:pt x="6406502" y="1526712"/>
                    <a:pt x="6411532" y="1535727"/>
                    <a:pt x="6411532" y="1537004"/>
                  </a:cubicBezTo>
                  <a:cubicBezTo>
                    <a:pt x="6411532" y="1538283"/>
                    <a:pt x="6360637" y="1539330"/>
                    <a:pt x="6298432" y="1539330"/>
                  </a:cubicBezTo>
                  <a:lnTo>
                    <a:pt x="6185333" y="1539330"/>
                  </a:lnTo>
                  <a:lnTo>
                    <a:pt x="6167648" y="1515892"/>
                  </a:lnTo>
                  <a:cubicBezTo>
                    <a:pt x="6137842" y="1476397"/>
                    <a:pt x="6054133" y="1395723"/>
                    <a:pt x="6004649" y="1358806"/>
                  </a:cubicBezTo>
                  <a:cubicBezTo>
                    <a:pt x="5882882" y="1267959"/>
                    <a:pt x="5759874" y="1214108"/>
                    <a:pt x="5608949" y="1185574"/>
                  </a:cubicBezTo>
                  <a:cubicBezTo>
                    <a:pt x="5545711" y="1173618"/>
                    <a:pt x="5411124" y="1169226"/>
                    <a:pt x="5343577" y="1176916"/>
                  </a:cubicBezTo>
                  <a:cubicBezTo>
                    <a:pt x="5132886" y="1200898"/>
                    <a:pt x="4939746" y="1293923"/>
                    <a:pt x="4790713" y="1443193"/>
                  </a:cubicBezTo>
                  <a:cubicBezTo>
                    <a:pt x="4763662" y="1470288"/>
                    <a:pt x="4733570" y="1503004"/>
                    <a:pt x="4723846" y="1515892"/>
                  </a:cubicBezTo>
                  <a:lnTo>
                    <a:pt x="4706159" y="1539327"/>
                  </a:lnTo>
                  <a:lnTo>
                    <a:pt x="4593059" y="1539327"/>
                  </a:lnTo>
                  <a:cubicBezTo>
                    <a:pt x="4530857" y="1539327"/>
                    <a:pt x="4479960" y="1538281"/>
                    <a:pt x="4479960" y="1537004"/>
                  </a:cubicBezTo>
                  <a:lnTo>
                    <a:pt x="4480009" y="1537006"/>
                  </a:lnTo>
                  <a:cubicBezTo>
                    <a:pt x="4480009" y="1535729"/>
                    <a:pt x="4485039" y="1526714"/>
                    <a:pt x="4491188" y="1516976"/>
                  </a:cubicBezTo>
                  <a:cubicBezTo>
                    <a:pt x="4505473" y="1494348"/>
                    <a:pt x="4505248" y="1488400"/>
                    <a:pt x="4488872" y="1455630"/>
                  </a:cubicBezTo>
                  <a:cubicBezTo>
                    <a:pt x="4464030" y="1405919"/>
                    <a:pt x="4414251" y="1370252"/>
                    <a:pt x="4355186" y="1359848"/>
                  </a:cubicBezTo>
                  <a:lnTo>
                    <a:pt x="4327988" y="1355057"/>
                  </a:lnTo>
                  <a:lnTo>
                    <a:pt x="4327988" y="1167776"/>
                  </a:lnTo>
                  <a:lnTo>
                    <a:pt x="4355933" y="1170672"/>
                  </a:lnTo>
                  <a:cubicBezTo>
                    <a:pt x="4454604" y="1180896"/>
                    <a:pt x="4531396" y="1218483"/>
                    <a:pt x="4597768" y="1289034"/>
                  </a:cubicBezTo>
                  <a:cubicBezTo>
                    <a:pt x="4616227" y="1308655"/>
                    <a:pt x="4632716" y="1324712"/>
                    <a:pt x="4634408" y="1324712"/>
                  </a:cubicBezTo>
                  <a:cubicBezTo>
                    <a:pt x="4636103" y="1324712"/>
                    <a:pt x="4653865" y="1309291"/>
                    <a:pt x="4673881" y="1290442"/>
                  </a:cubicBezTo>
                  <a:cubicBezTo>
                    <a:pt x="4693897" y="1271595"/>
                    <a:pt x="4722851" y="1246082"/>
                    <a:pt x="4738222" y="1233753"/>
                  </a:cubicBezTo>
                  <a:cubicBezTo>
                    <a:pt x="4753591" y="1221419"/>
                    <a:pt x="4766167" y="1208723"/>
                    <a:pt x="4766167" y="1205538"/>
                  </a:cubicBezTo>
                  <a:cubicBezTo>
                    <a:pt x="4766167" y="1195049"/>
                    <a:pt x="4714671" y="1139688"/>
                    <a:pt x="4677390" y="1110096"/>
                  </a:cubicBezTo>
                  <a:cubicBezTo>
                    <a:pt x="4587422" y="1038686"/>
                    <a:pt x="4492207" y="999900"/>
                    <a:pt x="4378289" y="988247"/>
                  </a:cubicBezTo>
                  <a:lnTo>
                    <a:pt x="4327988" y="983102"/>
                  </a:lnTo>
                  <a:lnTo>
                    <a:pt x="4327988" y="890110"/>
                  </a:lnTo>
                  <a:cubicBezTo>
                    <a:pt x="4327988" y="838965"/>
                    <a:pt x="4329497" y="797135"/>
                    <a:pt x="4331342" y="797163"/>
                  </a:cubicBezTo>
                  <a:cubicBezTo>
                    <a:pt x="4359880" y="797555"/>
                    <a:pt x="4451809" y="808685"/>
                    <a:pt x="4484070" y="815651"/>
                  </a:cubicBezTo>
                  <a:cubicBezTo>
                    <a:pt x="4639121" y="849140"/>
                    <a:pt x="4792524" y="940603"/>
                    <a:pt x="4888830" y="1056982"/>
                  </a:cubicBezTo>
                  <a:cubicBezTo>
                    <a:pt x="4905884" y="1077589"/>
                    <a:pt x="4922610" y="1096776"/>
                    <a:pt x="4925997" y="1099619"/>
                  </a:cubicBezTo>
                  <a:cubicBezTo>
                    <a:pt x="4930803" y="1103651"/>
                    <a:pt x="4940635" y="1100813"/>
                    <a:pt x="4970753" y="1086700"/>
                  </a:cubicBezTo>
                  <a:cubicBezTo>
                    <a:pt x="4991980" y="1076753"/>
                    <a:pt x="5029531" y="1060997"/>
                    <a:pt x="5054195" y="1051691"/>
                  </a:cubicBezTo>
                  <a:cubicBezTo>
                    <a:pt x="5078860" y="1042385"/>
                    <a:pt x="5099653" y="1032933"/>
                    <a:pt x="5100400" y="1030692"/>
                  </a:cubicBezTo>
                  <a:cubicBezTo>
                    <a:pt x="5103188" y="1022331"/>
                    <a:pt x="5030691" y="931792"/>
                    <a:pt x="4983108" y="884210"/>
                  </a:cubicBezTo>
                  <a:cubicBezTo>
                    <a:pt x="4821438" y="722540"/>
                    <a:pt x="4605863" y="625561"/>
                    <a:pt x="4384994" y="615132"/>
                  </a:cubicBezTo>
                  <a:lnTo>
                    <a:pt x="4327986" y="612443"/>
                  </a:lnTo>
                  <a:close/>
                  <a:moveTo>
                    <a:pt x="2092146" y="421530"/>
                  </a:moveTo>
                  <a:lnTo>
                    <a:pt x="2115620" y="421535"/>
                  </a:lnTo>
                  <a:cubicBezTo>
                    <a:pt x="2128531" y="421537"/>
                    <a:pt x="2161062" y="423622"/>
                    <a:pt x="2187915" y="426168"/>
                  </a:cubicBezTo>
                  <a:cubicBezTo>
                    <a:pt x="2222041" y="429405"/>
                    <a:pt x="2237612" y="429379"/>
                    <a:pt x="2239647" y="426086"/>
                  </a:cubicBezTo>
                  <a:cubicBezTo>
                    <a:pt x="2241595" y="422934"/>
                    <a:pt x="2279878" y="421770"/>
                    <a:pt x="2355300" y="422570"/>
                  </a:cubicBezTo>
                  <a:lnTo>
                    <a:pt x="2468035" y="423767"/>
                  </a:lnTo>
                  <a:lnTo>
                    <a:pt x="2451493" y="447393"/>
                  </a:lnTo>
                  <a:cubicBezTo>
                    <a:pt x="2442079" y="460839"/>
                    <a:pt x="2436716" y="472519"/>
                    <a:pt x="2439044" y="474499"/>
                  </a:cubicBezTo>
                  <a:cubicBezTo>
                    <a:pt x="2441297" y="476412"/>
                    <a:pt x="2461248" y="484655"/>
                    <a:pt x="2483381" y="492816"/>
                  </a:cubicBezTo>
                  <a:cubicBezTo>
                    <a:pt x="2505514" y="500979"/>
                    <a:pt x="2542445" y="516409"/>
                    <a:pt x="2565454" y="527109"/>
                  </a:cubicBezTo>
                  <a:lnTo>
                    <a:pt x="2607288" y="546560"/>
                  </a:lnTo>
                  <a:lnTo>
                    <a:pt x="2619108" y="532557"/>
                  </a:lnTo>
                  <a:cubicBezTo>
                    <a:pt x="2660889" y="483055"/>
                    <a:pt x="2697055" y="443964"/>
                    <a:pt x="2710675" y="433573"/>
                  </a:cubicBezTo>
                  <a:lnTo>
                    <a:pt x="2726462" y="421530"/>
                  </a:lnTo>
                  <a:lnTo>
                    <a:pt x="3694121" y="421530"/>
                  </a:lnTo>
                  <a:lnTo>
                    <a:pt x="3713524" y="437432"/>
                  </a:lnTo>
                  <a:cubicBezTo>
                    <a:pt x="3724196" y="446177"/>
                    <a:pt x="3747543" y="470674"/>
                    <a:pt x="3765404" y="491868"/>
                  </a:cubicBezTo>
                  <a:cubicBezTo>
                    <a:pt x="3817360" y="553526"/>
                    <a:pt x="3806652" y="549311"/>
                    <a:pt x="3854681" y="526983"/>
                  </a:cubicBezTo>
                  <a:cubicBezTo>
                    <a:pt x="3877544" y="516353"/>
                    <a:pt x="3914358" y="500979"/>
                    <a:pt x="3936491" y="492816"/>
                  </a:cubicBezTo>
                  <a:cubicBezTo>
                    <a:pt x="3958624" y="484653"/>
                    <a:pt x="3978574" y="476410"/>
                    <a:pt x="3980827" y="474497"/>
                  </a:cubicBezTo>
                  <a:cubicBezTo>
                    <a:pt x="3983156" y="472519"/>
                    <a:pt x="3977793" y="460839"/>
                    <a:pt x="3968378" y="447393"/>
                  </a:cubicBezTo>
                  <a:lnTo>
                    <a:pt x="3951836" y="423765"/>
                  </a:lnTo>
                  <a:lnTo>
                    <a:pt x="4064572" y="422570"/>
                  </a:lnTo>
                  <a:cubicBezTo>
                    <a:pt x="4139993" y="421770"/>
                    <a:pt x="4178274" y="422934"/>
                    <a:pt x="4180225" y="426086"/>
                  </a:cubicBezTo>
                  <a:cubicBezTo>
                    <a:pt x="4182260" y="429379"/>
                    <a:pt x="4197828" y="429402"/>
                    <a:pt x="4231957" y="426168"/>
                  </a:cubicBezTo>
                  <a:cubicBezTo>
                    <a:pt x="4258808" y="423622"/>
                    <a:pt x="4291338" y="421535"/>
                    <a:pt x="4304252" y="421535"/>
                  </a:cubicBezTo>
                  <a:lnTo>
                    <a:pt x="4327725" y="421530"/>
                  </a:lnTo>
                  <a:lnTo>
                    <a:pt x="4327725" y="613792"/>
                  </a:lnTo>
                  <a:lnTo>
                    <a:pt x="4292789" y="613792"/>
                  </a:lnTo>
                  <a:cubicBezTo>
                    <a:pt x="4273573" y="613792"/>
                    <a:pt x="4235245" y="616773"/>
                    <a:pt x="4207618" y="620418"/>
                  </a:cubicBezTo>
                  <a:cubicBezTo>
                    <a:pt x="4003331" y="647363"/>
                    <a:pt x="3818491" y="738512"/>
                    <a:pt x="3672591" y="884259"/>
                  </a:cubicBezTo>
                  <a:cubicBezTo>
                    <a:pt x="3625046" y="931757"/>
                    <a:pt x="3552509" y="1022317"/>
                    <a:pt x="3555300" y="1030692"/>
                  </a:cubicBezTo>
                  <a:cubicBezTo>
                    <a:pt x="3556046" y="1032933"/>
                    <a:pt x="3576839" y="1042385"/>
                    <a:pt x="3601505" y="1051691"/>
                  </a:cubicBezTo>
                  <a:cubicBezTo>
                    <a:pt x="3626170" y="1060997"/>
                    <a:pt x="3664057" y="1076911"/>
                    <a:pt x="3685692" y="1087048"/>
                  </a:cubicBezTo>
                  <a:lnTo>
                    <a:pt x="3725032" y="1105484"/>
                  </a:lnTo>
                  <a:lnTo>
                    <a:pt x="3735369" y="1093261"/>
                  </a:lnTo>
                  <a:cubicBezTo>
                    <a:pt x="3786474" y="1032814"/>
                    <a:pt x="3811799" y="1006390"/>
                    <a:pt x="3846691" y="977103"/>
                  </a:cubicBezTo>
                  <a:cubicBezTo>
                    <a:pt x="3969982" y="873629"/>
                    <a:pt x="4109094" y="815689"/>
                    <a:pt x="4267353" y="801886"/>
                  </a:cubicBezTo>
                  <a:cubicBezTo>
                    <a:pt x="4296863" y="799311"/>
                    <a:pt x="4322519" y="797184"/>
                    <a:pt x="4324360" y="797161"/>
                  </a:cubicBezTo>
                  <a:cubicBezTo>
                    <a:pt x="4326204" y="797135"/>
                    <a:pt x="4327714" y="838960"/>
                    <a:pt x="4327714" y="890108"/>
                  </a:cubicBezTo>
                  <a:lnTo>
                    <a:pt x="4327714" y="983100"/>
                  </a:lnTo>
                  <a:lnTo>
                    <a:pt x="4277413" y="988245"/>
                  </a:lnTo>
                  <a:cubicBezTo>
                    <a:pt x="4163495" y="999898"/>
                    <a:pt x="4068280" y="1038684"/>
                    <a:pt x="3978311" y="1110094"/>
                  </a:cubicBezTo>
                  <a:cubicBezTo>
                    <a:pt x="3941028" y="1139686"/>
                    <a:pt x="3889535" y="1195047"/>
                    <a:pt x="3889535" y="1205536"/>
                  </a:cubicBezTo>
                  <a:cubicBezTo>
                    <a:pt x="3889535" y="1208721"/>
                    <a:pt x="3902111" y="1221416"/>
                    <a:pt x="3917479" y="1233748"/>
                  </a:cubicBezTo>
                  <a:cubicBezTo>
                    <a:pt x="3932851" y="1246082"/>
                    <a:pt x="3961802" y="1271592"/>
                    <a:pt x="3981820" y="1290440"/>
                  </a:cubicBezTo>
                  <a:cubicBezTo>
                    <a:pt x="4001839" y="1309284"/>
                    <a:pt x="4019601" y="1324709"/>
                    <a:pt x="4021294" y="1324709"/>
                  </a:cubicBezTo>
                  <a:cubicBezTo>
                    <a:pt x="4022986" y="1324709"/>
                    <a:pt x="4039474" y="1308653"/>
                    <a:pt x="4057934" y="1289031"/>
                  </a:cubicBezTo>
                  <a:cubicBezTo>
                    <a:pt x="4124305" y="1218480"/>
                    <a:pt x="4201097" y="1180896"/>
                    <a:pt x="4299769" y="1170670"/>
                  </a:cubicBezTo>
                  <a:lnTo>
                    <a:pt x="4327714" y="1167774"/>
                  </a:lnTo>
                  <a:lnTo>
                    <a:pt x="4327714" y="1355055"/>
                  </a:lnTo>
                  <a:lnTo>
                    <a:pt x="4300515" y="1359845"/>
                  </a:lnTo>
                  <a:cubicBezTo>
                    <a:pt x="4241451" y="1370250"/>
                    <a:pt x="4191674" y="1405916"/>
                    <a:pt x="4166832" y="1455628"/>
                  </a:cubicBezTo>
                  <a:cubicBezTo>
                    <a:pt x="4150456" y="1488400"/>
                    <a:pt x="4150231" y="1494348"/>
                    <a:pt x="4164516" y="1516974"/>
                  </a:cubicBezTo>
                  <a:cubicBezTo>
                    <a:pt x="4170663" y="1526712"/>
                    <a:pt x="4175692" y="1535727"/>
                    <a:pt x="4175692" y="1537004"/>
                  </a:cubicBezTo>
                  <a:cubicBezTo>
                    <a:pt x="4175692" y="1538283"/>
                    <a:pt x="4124798" y="1539330"/>
                    <a:pt x="4062593" y="1539330"/>
                  </a:cubicBezTo>
                  <a:lnTo>
                    <a:pt x="3949494" y="1539330"/>
                  </a:lnTo>
                  <a:lnTo>
                    <a:pt x="3931808" y="1515892"/>
                  </a:lnTo>
                  <a:cubicBezTo>
                    <a:pt x="3902003" y="1476397"/>
                    <a:pt x="3818294" y="1395723"/>
                    <a:pt x="3768810" y="1358806"/>
                  </a:cubicBezTo>
                  <a:cubicBezTo>
                    <a:pt x="3647043" y="1267959"/>
                    <a:pt x="3524034" y="1214108"/>
                    <a:pt x="3373109" y="1185574"/>
                  </a:cubicBezTo>
                  <a:cubicBezTo>
                    <a:pt x="3309871" y="1173618"/>
                    <a:pt x="3175284" y="1169226"/>
                    <a:pt x="3107738" y="1176916"/>
                  </a:cubicBezTo>
                  <a:cubicBezTo>
                    <a:pt x="2897046" y="1200898"/>
                    <a:pt x="2703906" y="1293923"/>
                    <a:pt x="2554873" y="1443193"/>
                  </a:cubicBezTo>
                  <a:cubicBezTo>
                    <a:pt x="2527823" y="1470288"/>
                    <a:pt x="2497731" y="1503004"/>
                    <a:pt x="2488007" y="1515892"/>
                  </a:cubicBezTo>
                  <a:lnTo>
                    <a:pt x="2470319" y="1539327"/>
                  </a:lnTo>
                  <a:lnTo>
                    <a:pt x="2357220" y="1539327"/>
                  </a:lnTo>
                  <a:cubicBezTo>
                    <a:pt x="2295017" y="1539327"/>
                    <a:pt x="2244120" y="1538281"/>
                    <a:pt x="2244120" y="1537004"/>
                  </a:cubicBezTo>
                  <a:lnTo>
                    <a:pt x="2244170" y="1537006"/>
                  </a:lnTo>
                  <a:cubicBezTo>
                    <a:pt x="2244170" y="1535729"/>
                    <a:pt x="2249200" y="1526714"/>
                    <a:pt x="2255349" y="1516976"/>
                  </a:cubicBezTo>
                  <a:cubicBezTo>
                    <a:pt x="2269633" y="1494348"/>
                    <a:pt x="2269408" y="1488400"/>
                    <a:pt x="2253032" y="1455630"/>
                  </a:cubicBezTo>
                  <a:cubicBezTo>
                    <a:pt x="2228191" y="1405919"/>
                    <a:pt x="2178411" y="1370252"/>
                    <a:pt x="2119347" y="1359848"/>
                  </a:cubicBezTo>
                  <a:lnTo>
                    <a:pt x="2092149" y="1355057"/>
                  </a:lnTo>
                  <a:lnTo>
                    <a:pt x="2092149" y="1167776"/>
                  </a:lnTo>
                  <a:lnTo>
                    <a:pt x="2120093" y="1170672"/>
                  </a:lnTo>
                  <a:cubicBezTo>
                    <a:pt x="2218765" y="1180896"/>
                    <a:pt x="2295557" y="1218483"/>
                    <a:pt x="2361928" y="1289034"/>
                  </a:cubicBezTo>
                  <a:cubicBezTo>
                    <a:pt x="2380388" y="1308655"/>
                    <a:pt x="2396876" y="1324712"/>
                    <a:pt x="2398568" y="1324712"/>
                  </a:cubicBezTo>
                  <a:cubicBezTo>
                    <a:pt x="2400263" y="1324712"/>
                    <a:pt x="2418026" y="1309291"/>
                    <a:pt x="2438042" y="1290442"/>
                  </a:cubicBezTo>
                  <a:cubicBezTo>
                    <a:pt x="2458058" y="1271595"/>
                    <a:pt x="2487012" y="1246082"/>
                    <a:pt x="2502383" y="1233753"/>
                  </a:cubicBezTo>
                  <a:cubicBezTo>
                    <a:pt x="2517751" y="1221419"/>
                    <a:pt x="2530327" y="1208723"/>
                    <a:pt x="2530327" y="1205538"/>
                  </a:cubicBezTo>
                  <a:cubicBezTo>
                    <a:pt x="2530327" y="1195049"/>
                    <a:pt x="2478832" y="1139688"/>
                    <a:pt x="2441551" y="1110096"/>
                  </a:cubicBezTo>
                  <a:cubicBezTo>
                    <a:pt x="2351582" y="1038686"/>
                    <a:pt x="2256368" y="999900"/>
                    <a:pt x="2142449" y="988247"/>
                  </a:cubicBezTo>
                  <a:lnTo>
                    <a:pt x="2092149" y="983102"/>
                  </a:lnTo>
                  <a:lnTo>
                    <a:pt x="2092149" y="890110"/>
                  </a:lnTo>
                  <a:cubicBezTo>
                    <a:pt x="2092149" y="838965"/>
                    <a:pt x="2093658" y="797135"/>
                    <a:pt x="2095503" y="797163"/>
                  </a:cubicBezTo>
                  <a:cubicBezTo>
                    <a:pt x="2124041" y="797555"/>
                    <a:pt x="2215969" y="808685"/>
                    <a:pt x="2248230" y="815651"/>
                  </a:cubicBezTo>
                  <a:cubicBezTo>
                    <a:pt x="2403281" y="849140"/>
                    <a:pt x="2556685" y="940603"/>
                    <a:pt x="2652991" y="1056982"/>
                  </a:cubicBezTo>
                  <a:cubicBezTo>
                    <a:pt x="2670045" y="1077589"/>
                    <a:pt x="2686770" y="1096776"/>
                    <a:pt x="2690157" y="1099619"/>
                  </a:cubicBezTo>
                  <a:cubicBezTo>
                    <a:pt x="2694964" y="1103651"/>
                    <a:pt x="2704796" y="1100813"/>
                    <a:pt x="2734914" y="1086700"/>
                  </a:cubicBezTo>
                  <a:cubicBezTo>
                    <a:pt x="2756141" y="1076753"/>
                    <a:pt x="2793692" y="1060997"/>
                    <a:pt x="2818355" y="1051691"/>
                  </a:cubicBezTo>
                  <a:cubicBezTo>
                    <a:pt x="2843021" y="1042385"/>
                    <a:pt x="2863814" y="1032933"/>
                    <a:pt x="2864560" y="1030692"/>
                  </a:cubicBezTo>
                  <a:cubicBezTo>
                    <a:pt x="2867348" y="1022331"/>
                    <a:pt x="2794851" y="931792"/>
                    <a:pt x="2747269" y="884210"/>
                  </a:cubicBezTo>
                  <a:cubicBezTo>
                    <a:pt x="2585599" y="722540"/>
                    <a:pt x="2370023" y="625561"/>
                    <a:pt x="2149155" y="615132"/>
                  </a:cubicBezTo>
                  <a:lnTo>
                    <a:pt x="2092146" y="612443"/>
                  </a:lnTo>
                  <a:close/>
                  <a:moveTo>
                    <a:pt x="490622" y="421530"/>
                  </a:moveTo>
                  <a:lnTo>
                    <a:pt x="1458281" y="421530"/>
                  </a:lnTo>
                  <a:lnTo>
                    <a:pt x="1477685" y="437432"/>
                  </a:lnTo>
                  <a:cubicBezTo>
                    <a:pt x="1488357" y="446177"/>
                    <a:pt x="1511703" y="470674"/>
                    <a:pt x="1529565" y="491868"/>
                  </a:cubicBezTo>
                  <a:cubicBezTo>
                    <a:pt x="1581520" y="553526"/>
                    <a:pt x="1570813" y="549311"/>
                    <a:pt x="1618841" y="526983"/>
                  </a:cubicBezTo>
                  <a:cubicBezTo>
                    <a:pt x="1641704" y="516353"/>
                    <a:pt x="1678518" y="500979"/>
                    <a:pt x="1700651" y="492816"/>
                  </a:cubicBezTo>
                  <a:cubicBezTo>
                    <a:pt x="1722785" y="484653"/>
                    <a:pt x="1742735" y="476410"/>
                    <a:pt x="1744988" y="474497"/>
                  </a:cubicBezTo>
                  <a:cubicBezTo>
                    <a:pt x="1747316" y="472519"/>
                    <a:pt x="1741953" y="460839"/>
                    <a:pt x="1732539" y="447393"/>
                  </a:cubicBezTo>
                  <a:lnTo>
                    <a:pt x="1715997" y="423765"/>
                  </a:lnTo>
                  <a:lnTo>
                    <a:pt x="1828732" y="422570"/>
                  </a:lnTo>
                  <a:cubicBezTo>
                    <a:pt x="1904154" y="421770"/>
                    <a:pt x="1942435" y="422934"/>
                    <a:pt x="1944385" y="426086"/>
                  </a:cubicBezTo>
                  <a:cubicBezTo>
                    <a:pt x="1946420" y="429379"/>
                    <a:pt x="1961988" y="429402"/>
                    <a:pt x="1996117" y="426168"/>
                  </a:cubicBezTo>
                  <a:cubicBezTo>
                    <a:pt x="2022968" y="423622"/>
                    <a:pt x="2055499" y="421535"/>
                    <a:pt x="2068412" y="421535"/>
                  </a:cubicBezTo>
                  <a:lnTo>
                    <a:pt x="2091886" y="421530"/>
                  </a:lnTo>
                  <a:lnTo>
                    <a:pt x="2091886" y="613792"/>
                  </a:lnTo>
                  <a:lnTo>
                    <a:pt x="2056949" y="613792"/>
                  </a:lnTo>
                  <a:cubicBezTo>
                    <a:pt x="2037734" y="613792"/>
                    <a:pt x="1999406" y="616773"/>
                    <a:pt x="1971778" y="620418"/>
                  </a:cubicBezTo>
                  <a:cubicBezTo>
                    <a:pt x="1767492" y="647363"/>
                    <a:pt x="1582651" y="738512"/>
                    <a:pt x="1436751" y="884259"/>
                  </a:cubicBezTo>
                  <a:cubicBezTo>
                    <a:pt x="1389206" y="931757"/>
                    <a:pt x="1316669" y="1022317"/>
                    <a:pt x="1319460" y="1030692"/>
                  </a:cubicBezTo>
                  <a:cubicBezTo>
                    <a:pt x="1320206" y="1032933"/>
                    <a:pt x="1340999" y="1042385"/>
                    <a:pt x="1365665" y="1051691"/>
                  </a:cubicBezTo>
                  <a:cubicBezTo>
                    <a:pt x="1390331" y="1060997"/>
                    <a:pt x="1428217" y="1076911"/>
                    <a:pt x="1449853" y="1087048"/>
                  </a:cubicBezTo>
                  <a:lnTo>
                    <a:pt x="1489192" y="1105484"/>
                  </a:lnTo>
                  <a:lnTo>
                    <a:pt x="1499529" y="1093261"/>
                  </a:lnTo>
                  <a:cubicBezTo>
                    <a:pt x="1550635" y="1032814"/>
                    <a:pt x="1575960" y="1006390"/>
                    <a:pt x="1610852" y="977103"/>
                  </a:cubicBezTo>
                  <a:cubicBezTo>
                    <a:pt x="1734142" y="873629"/>
                    <a:pt x="1873254" y="815689"/>
                    <a:pt x="2031514" y="801886"/>
                  </a:cubicBezTo>
                  <a:cubicBezTo>
                    <a:pt x="2061024" y="799311"/>
                    <a:pt x="2086680" y="797184"/>
                    <a:pt x="2088520" y="797161"/>
                  </a:cubicBezTo>
                  <a:cubicBezTo>
                    <a:pt x="2090365" y="797135"/>
                    <a:pt x="2091874" y="838960"/>
                    <a:pt x="2091874" y="890108"/>
                  </a:cubicBezTo>
                  <a:lnTo>
                    <a:pt x="2091874" y="983100"/>
                  </a:lnTo>
                  <a:lnTo>
                    <a:pt x="2041573" y="988245"/>
                  </a:lnTo>
                  <a:cubicBezTo>
                    <a:pt x="1927655" y="999898"/>
                    <a:pt x="1832441" y="1038684"/>
                    <a:pt x="1742472" y="1110094"/>
                  </a:cubicBezTo>
                  <a:cubicBezTo>
                    <a:pt x="1705188" y="1139686"/>
                    <a:pt x="1653696" y="1195047"/>
                    <a:pt x="1653696" y="1205536"/>
                  </a:cubicBezTo>
                  <a:cubicBezTo>
                    <a:pt x="1653696" y="1208721"/>
                    <a:pt x="1666271" y="1221416"/>
                    <a:pt x="1681640" y="1233748"/>
                  </a:cubicBezTo>
                  <a:cubicBezTo>
                    <a:pt x="1697011" y="1246082"/>
                    <a:pt x="1725963" y="1271592"/>
                    <a:pt x="1745981" y="1290440"/>
                  </a:cubicBezTo>
                  <a:cubicBezTo>
                    <a:pt x="1765999" y="1309284"/>
                    <a:pt x="1783762" y="1324709"/>
                    <a:pt x="1785454" y="1324709"/>
                  </a:cubicBezTo>
                  <a:cubicBezTo>
                    <a:pt x="1787147" y="1324709"/>
                    <a:pt x="1803635" y="1308653"/>
                    <a:pt x="1822095" y="1289031"/>
                  </a:cubicBezTo>
                  <a:cubicBezTo>
                    <a:pt x="1888466" y="1218480"/>
                    <a:pt x="1965258" y="1180896"/>
                    <a:pt x="2063930" y="1170670"/>
                  </a:cubicBezTo>
                  <a:lnTo>
                    <a:pt x="2091874" y="1167774"/>
                  </a:lnTo>
                  <a:lnTo>
                    <a:pt x="2091874" y="1355055"/>
                  </a:lnTo>
                  <a:lnTo>
                    <a:pt x="2064676" y="1359845"/>
                  </a:lnTo>
                  <a:cubicBezTo>
                    <a:pt x="2005611" y="1370250"/>
                    <a:pt x="1955834" y="1405916"/>
                    <a:pt x="1930993" y="1455628"/>
                  </a:cubicBezTo>
                  <a:cubicBezTo>
                    <a:pt x="1914617" y="1488400"/>
                    <a:pt x="1914392" y="1494348"/>
                    <a:pt x="1928676" y="1516974"/>
                  </a:cubicBezTo>
                  <a:cubicBezTo>
                    <a:pt x="1934823" y="1526712"/>
                    <a:pt x="1939853" y="1535727"/>
                    <a:pt x="1939853" y="1537004"/>
                  </a:cubicBezTo>
                  <a:cubicBezTo>
                    <a:pt x="1939853" y="1538283"/>
                    <a:pt x="1888959" y="1539330"/>
                    <a:pt x="1826754" y="1539330"/>
                  </a:cubicBezTo>
                  <a:lnTo>
                    <a:pt x="1713654" y="1539330"/>
                  </a:lnTo>
                  <a:lnTo>
                    <a:pt x="1695969" y="1515892"/>
                  </a:lnTo>
                  <a:cubicBezTo>
                    <a:pt x="1666163" y="1476397"/>
                    <a:pt x="1582454" y="1395723"/>
                    <a:pt x="1532970" y="1358806"/>
                  </a:cubicBezTo>
                  <a:cubicBezTo>
                    <a:pt x="1411203" y="1267959"/>
                    <a:pt x="1288195" y="1214108"/>
                    <a:pt x="1137270" y="1185574"/>
                  </a:cubicBezTo>
                  <a:cubicBezTo>
                    <a:pt x="1074032" y="1173618"/>
                    <a:pt x="939445" y="1169226"/>
                    <a:pt x="871898" y="1176916"/>
                  </a:cubicBezTo>
                  <a:cubicBezTo>
                    <a:pt x="661207" y="1200898"/>
                    <a:pt x="468067" y="1293923"/>
                    <a:pt x="319033" y="1443193"/>
                  </a:cubicBezTo>
                  <a:cubicBezTo>
                    <a:pt x="291983" y="1470288"/>
                    <a:pt x="261891" y="1503004"/>
                    <a:pt x="252167" y="1515892"/>
                  </a:cubicBezTo>
                  <a:lnTo>
                    <a:pt x="234479" y="1539327"/>
                  </a:lnTo>
                  <a:lnTo>
                    <a:pt x="121380" y="1539327"/>
                  </a:lnTo>
                  <a:cubicBezTo>
                    <a:pt x="59177" y="1539327"/>
                    <a:pt x="8281" y="1538281"/>
                    <a:pt x="8281" y="1537004"/>
                  </a:cubicBezTo>
                  <a:lnTo>
                    <a:pt x="8330" y="1537006"/>
                  </a:lnTo>
                  <a:cubicBezTo>
                    <a:pt x="8330" y="1535729"/>
                    <a:pt x="13360" y="1526714"/>
                    <a:pt x="19509" y="1516976"/>
                  </a:cubicBezTo>
                  <a:cubicBezTo>
                    <a:pt x="33794" y="1494348"/>
                    <a:pt x="33568" y="1488400"/>
                    <a:pt x="17193" y="1455630"/>
                  </a:cubicBezTo>
                  <a:lnTo>
                    <a:pt x="0" y="1435693"/>
                  </a:lnTo>
                  <a:lnTo>
                    <a:pt x="0" y="1200731"/>
                  </a:lnTo>
                  <a:lnTo>
                    <a:pt x="17284" y="1207230"/>
                  </a:lnTo>
                  <a:cubicBezTo>
                    <a:pt x="57112" y="1226724"/>
                    <a:pt x="92903" y="1253758"/>
                    <a:pt x="126088" y="1289034"/>
                  </a:cubicBezTo>
                  <a:cubicBezTo>
                    <a:pt x="144548" y="1308655"/>
                    <a:pt x="161037" y="1324712"/>
                    <a:pt x="162729" y="1324712"/>
                  </a:cubicBezTo>
                  <a:cubicBezTo>
                    <a:pt x="164423" y="1324712"/>
                    <a:pt x="182186" y="1309291"/>
                    <a:pt x="202202" y="1290442"/>
                  </a:cubicBezTo>
                  <a:cubicBezTo>
                    <a:pt x="222218" y="1271595"/>
                    <a:pt x="251172" y="1246082"/>
                    <a:pt x="266543" y="1233753"/>
                  </a:cubicBezTo>
                  <a:cubicBezTo>
                    <a:pt x="281912" y="1221419"/>
                    <a:pt x="294488" y="1208723"/>
                    <a:pt x="294488" y="1205538"/>
                  </a:cubicBezTo>
                  <a:cubicBezTo>
                    <a:pt x="294488" y="1195049"/>
                    <a:pt x="242993" y="1139688"/>
                    <a:pt x="205711" y="1110096"/>
                  </a:cubicBezTo>
                  <a:cubicBezTo>
                    <a:pt x="160727" y="1074391"/>
                    <a:pt x="114431" y="1046842"/>
                    <a:pt x="65141" y="1026763"/>
                  </a:cubicBezTo>
                  <a:lnTo>
                    <a:pt x="0" y="1005783"/>
                  </a:lnTo>
                  <a:lnTo>
                    <a:pt x="0" y="813514"/>
                  </a:lnTo>
                  <a:lnTo>
                    <a:pt x="12391" y="815651"/>
                  </a:lnTo>
                  <a:cubicBezTo>
                    <a:pt x="167442" y="849140"/>
                    <a:pt x="320845" y="940603"/>
                    <a:pt x="417151" y="1056982"/>
                  </a:cubicBezTo>
                  <a:cubicBezTo>
                    <a:pt x="434205" y="1077589"/>
                    <a:pt x="450931" y="1096776"/>
                    <a:pt x="454317" y="1099619"/>
                  </a:cubicBezTo>
                  <a:cubicBezTo>
                    <a:pt x="459124" y="1103651"/>
                    <a:pt x="468956" y="1100813"/>
                    <a:pt x="499074" y="1086700"/>
                  </a:cubicBezTo>
                  <a:cubicBezTo>
                    <a:pt x="520301" y="1076753"/>
                    <a:pt x="557852" y="1060997"/>
                    <a:pt x="582516" y="1051691"/>
                  </a:cubicBezTo>
                  <a:cubicBezTo>
                    <a:pt x="607181" y="1042385"/>
                    <a:pt x="627974" y="1032933"/>
                    <a:pt x="628721" y="1030692"/>
                  </a:cubicBezTo>
                  <a:cubicBezTo>
                    <a:pt x="631509" y="1022331"/>
                    <a:pt x="559012" y="931792"/>
                    <a:pt x="511429" y="884210"/>
                  </a:cubicBezTo>
                  <a:cubicBezTo>
                    <a:pt x="390177" y="762957"/>
                    <a:pt x="238602" y="678094"/>
                    <a:pt x="77215" y="638840"/>
                  </a:cubicBezTo>
                  <a:lnTo>
                    <a:pt x="0" y="623872"/>
                  </a:lnTo>
                  <a:lnTo>
                    <a:pt x="0" y="426771"/>
                  </a:lnTo>
                  <a:lnTo>
                    <a:pt x="3807" y="426086"/>
                  </a:lnTo>
                  <a:cubicBezTo>
                    <a:pt x="5755" y="422934"/>
                    <a:pt x="44039" y="421770"/>
                    <a:pt x="119460" y="422570"/>
                  </a:cubicBezTo>
                  <a:lnTo>
                    <a:pt x="232196" y="423767"/>
                  </a:lnTo>
                  <a:lnTo>
                    <a:pt x="215653" y="447393"/>
                  </a:lnTo>
                  <a:cubicBezTo>
                    <a:pt x="206239" y="460839"/>
                    <a:pt x="200876" y="472519"/>
                    <a:pt x="203204" y="474499"/>
                  </a:cubicBezTo>
                  <a:cubicBezTo>
                    <a:pt x="205458" y="476412"/>
                    <a:pt x="225408" y="484655"/>
                    <a:pt x="247541" y="492816"/>
                  </a:cubicBezTo>
                  <a:cubicBezTo>
                    <a:pt x="269674" y="500979"/>
                    <a:pt x="306606" y="516409"/>
                    <a:pt x="329614" y="527109"/>
                  </a:cubicBezTo>
                  <a:lnTo>
                    <a:pt x="371449" y="546560"/>
                  </a:lnTo>
                  <a:lnTo>
                    <a:pt x="383269" y="532557"/>
                  </a:lnTo>
                  <a:cubicBezTo>
                    <a:pt x="425049" y="483055"/>
                    <a:pt x="461216" y="443964"/>
                    <a:pt x="474836" y="433573"/>
                  </a:cubicBezTo>
                  <a:close/>
                  <a:moveTo>
                    <a:pt x="5445791" y="240382"/>
                  </a:moveTo>
                  <a:cubicBezTo>
                    <a:pt x="5559247" y="240382"/>
                    <a:pt x="5672700" y="266406"/>
                    <a:pt x="5776411" y="318451"/>
                  </a:cubicBezTo>
                  <a:cubicBezTo>
                    <a:pt x="5820781" y="340715"/>
                    <a:pt x="5887663" y="383608"/>
                    <a:pt x="5915258" y="407499"/>
                  </a:cubicBezTo>
                  <a:lnTo>
                    <a:pt x="5930909" y="421044"/>
                  </a:lnTo>
                  <a:lnTo>
                    <a:pt x="5445781" y="421106"/>
                  </a:lnTo>
                  <a:lnTo>
                    <a:pt x="4960656" y="421167"/>
                  </a:lnTo>
                  <a:lnTo>
                    <a:pt x="4976304" y="407776"/>
                  </a:lnTo>
                  <a:lnTo>
                    <a:pt x="4976314" y="407776"/>
                  </a:lnTo>
                  <a:cubicBezTo>
                    <a:pt x="5005253" y="383012"/>
                    <a:pt x="5071730" y="340244"/>
                    <a:pt x="5115163" y="318451"/>
                  </a:cubicBezTo>
                  <a:cubicBezTo>
                    <a:pt x="5218876" y="266406"/>
                    <a:pt x="5332334" y="240382"/>
                    <a:pt x="5445791" y="240382"/>
                  </a:cubicBezTo>
                  <a:close/>
                  <a:moveTo>
                    <a:pt x="3209951" y="240382"/>
                  </a:moveTo>
                  <a:cubicBezTo>
                    <a:pt x="3323407" y="240382"/>
                    <a:pt x="3436861" y="266406"/>
                    <a:pt x="3540572" y="318451"/>
                  </a:cubicBezTo>
                  <a:cubicBezTo>
                    <a:pt x="3584941" y="340715"/>
                    <a:pt x="3651824" y="383608"/>
                    <a:pt x="3679419" y="407499"/>
                  </a:cubicBezTo>
                  <a:lnTo>
                    <a:pt x="3695069" y="421044"/>
                  </a:lnTo>
                  <a:lnTo>
                    <a:pt x="3209942" y="421106"/>
                  </a:lnTo>
                  <a:lnTo>
                    <a:pt x="2724817" y="421167"/>
                  </a:lnTo>
                  <a:lnTo>
                    <a:pt x="2740465" y="407776"/>
                  </a:lnTo>
                  <a:lnTo>
                    <a:pt x="2740474" y="407776"/>
                  </a:lnTo>
                  <a:cubicBezTo>
                    <a:pt x="2769414" y="383012"/>
                    <a:pt x="2835890" y="340244"/>
                    <a:pt x="2879323" y="318451"/>
                  </a:cubicBezTo>
                  <a:cubicBezTo>
                    <a:pt x="2983037" y="266406"/>
                    <a:pt x="3096495" y="240382"/>
                    <a:pt x="3209951" y="240382"/>
                  </a:cubicBezTo>
                  <a:close/>
                  <a:moveTo>
                    <a:pt x="974111" y="240382"/>
                  </a:moveTo>
                  <a:cubicBezTo>
                    <a:pt x="1087567" y="240382"/>
                    <a:pt x="1201021" y="266406"/>
                    <a:pt x="1304732" y="318451"/>
                  </a:cubicBezTo>
                  <a:cubicBezTo>
                    <a:pt x="1349102" y="340715"/>
                    <a:pt x="1415984" y="383608"/>
                    <a:pt x="1443579" y="407499"/>
                  </a:cubicBezTo>
                  <a:lnTo>
                    <a:pt x="1459230" y="421044"/>
                  </a:lnTo>
                  <a:lnTo>
                    <a:pt x="974102" y="421106"/>
                  </a:lnTo>
                  <a:lnTo>
                    <a:pt x="488977" y="421167"/>
                  </a:lnTo>
                  <a:lnTo>
                    <a:pt x="504625" y="407776"/>
                  </a:lnTo>
                  <a:lnTo>
                    <a:pt x="504634" y="407776"/>
                  </a:lnTo>
                  <a:cubicBezTo>
                    <a:pt x="533574" y="383012"/>
                    <a:pt x="600051" y="340244"/>
                    <a:pt x="643484" y="318451"/>
                  </a:cubicBezTo>
                  <a:cubicBezTo>
                    <a:pt x="747197" y="266406"/>
                    <a:pt x="860655" y="240382"/>
                    <a:pt x="974111" y="240382"/>
                  </a:cubicBezTo>
                  <a:close/>
                  <a:moveTo>
                    <a:pt x="4686323" y="0"/>
                  </a:moveTo>
                  <a:lnTo>
                    <a:pt x="5342912" y="0"/>
                  </a:lnTo>
                  <a:cubicBezTo>
                    <a:pt x="5615569" y="0"/>
                    <a:pt x="5880708" y="48664"/>
                    <a:pt x="6128025" y="139529"/>
                  </a:cubicBezTo>
                  <a:lnTo>
                    <a:pt x="6224658" y="178885"/>
                  </a:lnTo>
                  <a:lnTo>
                    <a:pt x="6244269" y="196722"/>
                  </a:lnTo>
                  <a:cubicBezTo>
                    <a:pt x="6251424" y="202934"/>
                    <a:pt x="6256287" y="206790"/>
                    <a:pt x="6257133" y="206790"/>
                  </a:cubicBezTo>
                  <a:lnTo>
                    <a:pt x="6268616" y="196788"/>
                  </a:lnTo>
                  <a:lnTo>
                    <a:pt x="6274194" y="199060"/>
                  </a:lnTo>
                  <a:cubicBezTo>
                    <a:pt x="6322150" y="220557"/>
                    <a:pt x="6369309" y="243691"/>
                    <a:pt x="6415592" y="268409"/>
                  </a:cubicBezTo>
                  <a:lnTo>
                    <a:pt x="6446827" y="286503"/>
                  </a:lnTo>
                  <a:lnTo>
                    <a:pt x="6402671" y="337709"/>
                  </a:lnTo>
                  <a:cubicBezTo>
                    <a:pt x="6386296" y="370481"/>
                    <a:pt x="6386070" y="376429"/>
                    <a:pt x="6400355" y="399055"/>
                  </a:cubicBezTo>
                  <a:cubicBezTo>
                    <a:pt x="6406502" y="408793"/>
                    <a:pt x="6411532" y="417808"/>
                    <a:pt x="6411532" y="419085"/>
                  </a:cubicBezTo>
                  <a:cubicBezTo>
                    <a:pt x="6411532" y="420364"/>
                    <a:pt x="6360637" y="421411"/>
                    <a:pt x="6298432" y="421411"/>
                  </a:cubicBezTo>
                  <a:lnTo>
                    <a:pt x="6185333" y="421411"/>
                  </a:lnTo>
                  <a:lnTo>
                    <a:pt x="6167648" y="397973"/>
                  </a:lnTo>
                  <a:cubicBezTo>
                    <a:pt x="6137842" y="358478"/>
                    <a:pt x="6054133" y="277804"/>
                    <a:pt x="6004649" y="240886"/>
                  </a:cubicBezTo>
                  <a:cubicBezTo>
                    <a:pt x="5882882" y="150040"/>
                    <a:pt x="5759874" y="96188"/>
                    <a:pt x="5608949" y="67655"/>
                  </a:cubicBezTo>
                  <a:cubicBezTo>
                    <a:pt x="5545711" y="55699"/>
                    <a:pt x="5411124" y="51307"/>
                    <a:pt x="5343577" y="58996"/>
                  </a:cubicBezTo>
                  <a:cubicBezTo>
                    <a:pt x="5132886" y="82979"/>
                    <a:pt x="4939746" y="176004"/>
                    <a:pt x="4790713" y="325274"/>
                  </a:cubicBezTo>
                  <a:cubicBezTo>
                    <a:pt x="4763662" y="352369"/>
                    <a:pt x="4733570" y="385085"/>
                    <a:pt x="4723846" y="397973"/>
                  </a:cubicBezTo>
                  <a:lnTo>
                    <a:pt x="4706159" y="421408"/>
                  </a:lnTo>
                  <a:lnTo>
                    <a:pt x="4593059" y="421408"/>
                  </a:lnTo>
                  <a:cubicBezTo>
                    <a:pt x="4530857" y="421408"/>
                    <a:pt x="4479960" y="420361"/>
                    <a:pt x="4479960" y="419085"/>
                  </a:cubicBezTo>
                  <a:lnTo>
                    <a:pt x="4480009" y="419087"/>
                  </a:lnTo>
                  <a:cubicBezTo>
                    <a:pt x="4480009" y="417810"/>
                    <a:pt x="4485039" y="408795"/>
                    <a:pt x="4491188" y="399057"/>
                  </a:cubicBezTo>
                  <a:cubicBezTo>
                    <a:pt x="4505473" y="376429"/>
                    <a:pt x="4505248" y="370481"/>
                    <a:pt x="4488872" y="337711"/>
                  </a:cubicBezTo>
                  <a:cubicBezTo>
                    <a:pt x="4464030" y="288000"/>
                    <a:pt x="4414251" y="252333"/>
                    <a:pt x="4355186" y="241929"/>
                  </a:cubicBezTo>
                  <a:lnTo>
                    <a:pt x="4327988" y="237138"/>
                  </a:lnTo>
                  <a:lnTo>
                    <a:pt x="4327988" y="49857"/>
                  </a:lnTo>
                  <a:lnTo>
                    <a:pt x="4355933" y="52753"/>
                  </a:lnTo>
                  <a:cubicBezTo>
                    <a:pt x="4454604" y="62977"/>
                    <a:pt x="4531396" y="100563"/>
                    <a:pt x="4597768" y="171115"/>
                  </a:cubicBezTo>
                  <a:cubicBezTo>
                    <a:pt x="4616227" y="190736"/>
                    <a:pt x="4632716" y="206793"/>
                    <a:pt x="4634408" y="206793"/>
                  </a:cubicBezTo>
                  <a:cubicBezTo>
                    <a:pt x="4636103" y="206793"/>
                    <a:pt x="4653865" y="191372"/>
                    <a:pt x="4673881" y="172523"/>
                  </a:cubicBezTo>
                  <a:cubicBezTo>
                    <a:pt x="4693897" y="153676"/>
                    <a:pt x="4722851" y="128163"/>
                    <a:pt x="4738222" y="115834"/>
                  </a:cubicBezTo>
                  <a:cubicBezTo>
                    <a:pt x="4753591" y="103500"/>
                    <a:pt x="4766167" y="90804"/>
                    <a:pt x="4766167" y="87619"/>
                  </a:cubicBezTo>
                  <a:cubicBezTo>
                    <a:pt x="4766167" y="79752"/>
                    <a:pt x="4737201" y="46645"/>
                    <a:pt x="4706990" y="18099"/>
                  </a:cubicBezTo>
                  <a:close/>
                  <a:moveTo>
                    <a:pt x="2450484" y="0"/>
                  </a:moveTo>
                  <a:lnTo>
                    <a:pt x="3969375" y="0"/>
                  </a:lnTo>
                  <a:lnTo>
                    <a:pt x="3948711" y="18097"/>
                  </a:lnTo>
                  <a:cubicBezTo>
                    <a:pt x="3918499" y="46643"/>
                    <a:pt x="3889535" y="79750"/>
                    <a:pt x="3889535" y="87617"/>
                  </a:cubicBezTo>
                  <a:cubicBezTo>
                    <a:pt x="3889535" y="90802"/>
                    <a:pt x="3902111" y="103497"/>
                    <a:pt x="3917479" y="115829"/>
                  </a:cubicBezTo>
                  <a:cubicBezTo>
                    <a:pt x="3932851" y="128163"/>
                    <a:pt x="3961802" y="153673"/>
                    <a:pt x="3981820" y="172520"/>
                  </a:cubicBezTo>
                  <a:cubicBezTo>
                    <a:pt x="4001839" y="191365"/>
                    <a:pt x="4019601" y="206790"/>
                    <a:pt x="4021294" y="206790"/>
                  </a:cubicBezTo>
                  <a:cubicBezTo>
                    <a:pt x="4022986" y="206790"/>
                    <a:pt x="4039474" y="190734"/>
                    <a:pt x="4057934" y="171112"/>
                  </a:cubicBezTo>
                  <a:cubicBezTo>
                    <a:pt x="4124305" y="100561"/>
                    <a:pt x="4201097" y="62977"/>
                    <a:pt x="4299769" y="52751"/>
                  </a:cubicBezTo>
                  <a:lnTo>
                    <a:pt x="4327714" y="49854"/>
                  </a:lnTo>
                  <a:lnTo>
                    <a:pt x="4327714" y="237136"/>
                  </a:lnTo>
                  <a:lnTo>
                    <a:pt x="4300515" y="241926"/>
                  </a:lnTo>
                  <a:cubicBezTo>
                    <a:pt x="4241451" y="252331"/>
                    <a:pt x="4191674" y="287997"/>
                    <a:pt x="4166832" y="337709"/>
                  </a:cubicBezTo>
                  <a:cubicBezTo>
                    <a:pt x="4150456" y="370481"/>
                    <a:pt x="4150231" y="376429"/>
                    <a:pt x="4164516" y="399055"/>
                  </a:cubicBezTo>
                  <a:cubicBezTo>
                    <a:pt x="4170663" y="408793"/>
                    <a:pt x="4175692" y="417808"/>
                    <a:pt x="4175692" y="419085"/>
                  </a:cubicBezTo>
                  <a:cubicBezTo>
                    <a:pt x="4175692" y="420364"/>
                    <a:pt x="4124798" y="421411"/>
                    <a:pt x="4062593" y="421411"/>
                  </a:cubicBezTo>
                  <a:lnTo>
                    <a:pt x="3949494" y="421411"/>
                  </a:lnTo>
                  <a:lnTo>
                    <a:pt x="3931808" y="397973"/>
                  </a:lnTo>
                  <a:cubicBezTo>
                    <a:pt x="3902003" y="358478"/>
                    <a:pt x="3818294" y="277804"/>
                    <a:pt x="3768810" y="240886"/>
                  </a:cubicBezTo>
                  <a:cubicBezTo>
                    <a:pt x="3647043" y="150040"/>
                    <a:pt x="3524034" y="96188"/>
                    <a:pt x="3373109" y="67655"/>
                  </a:cubicBezTo>
                  <a:cubicBezTo>
                    <a:pt x="3309871" y="55699"/>
                    <a:pt x="3175284" y="51307"/>
                    <a:pt x="3107738" y="58996"/>
                  </a:cubicBezTo>
                  <a:cubicBezTo>
                    <a:pt x="2897046" y="82979"/>
                    <a:pt x="2703906" y="176004"/>
                    <a:pt x="2554873" y="325274"/>
                  </a:cubicBezTo>
                  <a:cubicBezTo>
                    <a:pt x="2527823" y="352369"/>
                    <a:pt x="2497731" y="385085"/>
                    <a:pt x="2488007" y="397973"/>
                  </a:cubicBezTo>
                  <a:lnTo>
                    <a:pt x="2470319" y="421408"/>
                  </a:lnTo>
                  <a:lnTo>
                    <a:pt x="2357220" y="421408"/>
                  </a:lnTo>
                  <a:cubicBezTo>
                    <a:pt x="2295017" y="421408"/>
                    <a:pt x="2244120" y="420361"/>
                    <a:pt x="2244120" y="419085"/>
                  </a:cubicBezTo>
                  <a:lnTo>
                    <a:pt x="2244170" y="419087"/>
                  </a:lnTo>
                  <a:cubicBezTo>
                    <a:pt x="2244170" y="417810"/>
                    <a:pt x="2249200" y="408795"/>
                    <a:pt x="2255349" y="399057"/>
                  </a:cubicBezTo>
                  <a:cubicBezTo>
                    <a:pt x="2269633" y="376429"/>
                    <a:pt x="2269408" y="370481"/>
                    <a:pt x="2253032" y="337711"/>
                  </a:cubicBezTo>
                  <a:cubicBezTo>
                    <a:pt x="2228191" y="288000"/>
                    <a:pt x="2178411" y="252333"/>
                    <a:pt x="2119347" y="241929"/>
                  </a:cubicBezTo>
                  <a:lnTo>
                    <a:pt x="2092149" y="237138"/>
                  </a:lnTo>
                  <a:lnTo>
                    <a:pt x="2092149" y="49857"/>
                  </a:lnTo>
                  <a:lnTo>
                    <a:pt x="2120093" y="52753"/>
                  </a:lnTo>
                  <a:cubicBezTo>
                    <a:pt x="2218765" y="62977"/>
                    <a:pt x="2295557" y="100563"/>
                    <a:pt x="2361928" y="171115"/>
                  </a:cubicBezTo>
                  <a:cubicBezTo>
                    <a:pt x="2380388" y="190736"/>
                    <a:pt x="2396876" y="206793"/>
                    <a:pt x="2398568" y="206793"/>
                  </a:cubicBezTo>
                  <a:cubicBezTo>
                    <a:pt x="2400263" y="206793"/>
                    <a:pt x="2418026" y="191372"/>
                    <a:pt x="2438042" y="172523"/>
                  </a:cubicBezTo>
                  <a:cubicBezTo>
                    <a:pt x="2458058" y="153676"/>
                    <a:pt x="2487012" y="128163"/>
                    <a:pt x="2502383" y="115834"/>
                  </a:cubicBezTo>
                  <a:cubicBezTo>
                    <a:pt x="2517751" y="103500"/>
                    <a:pt x="2530327" y="90804"/>
                    <a:pt x="2530327" y="87619"/>
                  </a:cubicBezTo>
                  <a:cubicBezTo>
                    <a:pt x="2530327" y="79752"/>
                    <a:pt x="2501361" y="46645"/>
                    <a:pt x="2471150" y="18099"/>
                  </a:cubicBezTo>
                  <a:close/>
                  <a:moveTo>
                    <a:pt x="214644" y="0"/>
                  </a:moveTo>
                  <a:lnTo>
                    <a:pt x="1733536" y="0"/>
                  </a:lnTo>
                  <a:lnTo>
                    <a:pt x="1712871" y="18097"/>
                  </a:lnTo>
                  <a:cubicBezTo>
                    <a:pt x="1682660" y="46643"/>
                    <a:pt x="1653696" y="79750"/>
                    <a:pt x="1653696" y="87617"/>
                  </a:cubicBezTo>
                  <a:cubicBezTo>
                    <a:pt x="1653696" y="90802"/>
                    <a:pt x="1666271" y="103497"/>
                    <a:pt x="1681640" y="115829"/>
                  </a:cubicBezTo>
                  <a:cubicBezTo>
                    <a:pt x="1697011" y="128163"/>
                    <a:pt x="1725963" y="153673"/>
                    <a:pt x="1745981" y="172520"/>
                  </a:cubicBezTo>
                  <a:cubicBezTo>
                    <a:pt x="1765999" y="191365"/>
                    <a:pt x="1783762" y="206790"/>
                    <a:pt x="1785454" y="206790"/>
                  </a:cubicBezTo>
                  <a:cubicBezTo>
                    <a:pt x="1787147" y="206790"/>
                    <a:pt x="1803635" y="190734"/>
                    <a:pt x="1822095" y="171112"/>
                  </a:cubicBezTo>
                  <a:cubicBezTo>
                    <a:pt x="1888466" y="100561"/>
                    <a:pt x="1965258" y="62977"/>
                    <a:pt x="2063930" y="52751"/>
                  </a:cubicBezTo>
                  <a:lnTo>
                    <a:pt x="2091874" y="49854"/>
                  </a:lnTo>
                  <a:lnTo>
                    <a:pt x="2091874" y="237136"/>
                  </a:lnTo>
                  <a:lnTo>
                    <a:pt x="2064676" y="241926"/>
                  </a:lnTo>
                  <a:cubicBezTo>
                    <a:pt x="2005611" y="252331"/>
                    <a:pt x="1955834" y="287997"/>
                    <a:pt x="1930993" y="337709"/>
                  </a:cubicBezTo>
                  <a:cubicBezTo>
                    <a:pt x="1914617" y="370481"/>
                    <a:pt x="1914392" y="376429"/>
                    <a:pt x="1928676" y="399055"/>
                  </a:cubicBezTo>
                  <a:cubicBezTo>
                    <a:pt x="1934823" y="408793"/>
                    <a:pt x="1939853" y="417808"/>
                    <a:pt x="1939853" y="419085"/>
                  </a:cubicBezTo>
                  <a:cubicBezTo>
                    <a:pt x="1939853" y="420364"/>
                    <a:pt x="1888959" y="421411"/>
                    <a:pt x="1826754" y="421411"/>
                  </a:cubicBezTo>
                  <a:lnTo>
                    <a:pt x="1713654" y="421411"/>
                  </a:lnTo>
                  <a:lnTo>
                    <a:pt x="1695969" y="397973"/>
                  </a:lnTo>
                  <a:cubicBezTo>
                    <a:pt x="1666163" y="358478"/>
                    <a:pt x="1582454" y="277804"/>
                    <a:pt x="1532970" y="240886"/>
                  </a:cubicBezTo>
                  <a:cubicBezTo>
                    <a:pt x="1411203" y="150040"/>
                    <a:pt x="1288195" y="96188"/>
                    <a:pt x="1137270" y="67655"/>
                  </a:cubicBezTo>
                  <a:cubicBezTo>
                    <a:pt x="1074032" y="55699"/>
                    <a:pt x="939445" y="51307"/>
                    <a:pt x="871898" y="58996"/>
                  </a:cubicBezTo>
                  <a:cubicBezTo>
                    <a:pt x="661207" y="82979"/>
                    <a:pt x="468067" y="176004"/>
                    <a:pt x="319033" y="325274"/>
                  </a:cubicBezTo>
                  <a:cubicBezTo>
                    <a:pt x="291983" y="352369"/>
                    <a:pt x="261891" y="385085"/>
                    <a:pt x="252167" y="397973"/>
                  </a:cubicBezTo>
                  <a:lnTo>
                    <a:pt x="234479" y="421408"/>
                  </a:lnTo>
                  <a:lnTo>
                    <a:pt x="121380" y="421408"/>
                  </a:lnTo>
                  <a:cubicBezTo>
                    <a:pt x="59177" y="421408"/>
                    <a:pt x="8281" y="420361"/>
                    <a:pt x="8281" y="419085"/>
                  </a:cubicBezTo>
                  <a:lnTo>
                    <a:pt x="8330" y="419087"/>
                  </a:lnTo>
                  <a:cubicBezTo>
                    <a:pt x="8330" y="417810"/>
                    <a:pt x="13360" y="408795"/>
                    <a:pt x="19509" y="399057"/>
                  </a:cubicBezTo>
                  <a:cubicBezTo>
                    <a:pt x="33794" y="376429"/>
                    <a:pt x="33568" y="370481"/>
                    <a:pt x="17193" y="337711"/>
                  </a:cubicBezTo>
                  <a:lnTo>
                    <a:pt x="0" y="317774"/>
                  </a:lnTo>
                  <a:lnTo>
                    <a:pt x="0" y="82812"/>
                  </a:lnTo>
                  <a:lnTo>
                    <a:pt x="17284" y="89311"/>
                  </a:lnTo>
                  <a:cubicBezTo>
                    <a:pt x="57112" y="108805"/>
                    <a:pt x="92903" y="135839"/>
                    <a:pt x="126088" y="171115"/>
                  </a:cubicBezTo>
                  <a:cubicBezTo>
                    <a:pt x="144548" y="190736"/>
                    <a:pt x="161037" y="206793"/>
                    <a:pt x="162729" y="206793"/>
                  </a:cubicBezTo>
                  <a:cubicBezTo>
                    <a:pt x="164423" y="206793"/>
                    <a:pt x="182186" y="191372"/>
                    <a:pt x="202202" y="172523"/>
                  </a:cubicBezTo>
                  <a:cubicBezTo>
                    <a:pt x="222218" y="153676"/>
                    <a:pt x="251172" y="128163"/>
                    <a:pt x="266543" y="115834"/>
                  </a:cubicBezTo>
                  <a:cubicBezTo>
                    <a:pt x="281912" y="103500"/>
                    <a:pt x="294488" y="90804"/>
                    <a:pt x="294488" y="87619"/>
                  </a:cubicBezTo>
                  <a:cubicBezTo>
                    <a:pt x="294488" y="79752"/>
                    <a:pt x="265522" y="46645"/>
                    <a:pt x="235311" y="18099"/>
                  </a:cubicBezTo>
                  <a:close/>
                </a:path>
              </a:pathLst>
            </a:custGeom>
            <a:solidFill>
              <a:schemeClr val="accent2">
                <a:alpha val="5000"/>
              </a:schemeClr>
            </a:solidFill>
            <a:ln w="190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50" name="Freeform: Shape 49">
              <a:extLst>
                <a:ext uri="{FF2B5EF4-FFF2-40B4-BE49-F238E27FC236}">
                  <a16:creationId xmlns:a16="http://schemas.microsoft.com/office/drawing/2014/main" id="{8A8C9868-30DB-4D24-B53E-F1C1517C7D43}"/>
                </a:ext>
              </a:extLst>
            </p:cNvPr>
            <p:cNvSpPr/>
            <p:nvPr userDrawn="1"/>
          </p:nvSpPr>
          <p:spPr>
            <a:xfrm flipH="1" flipV="1">
              <a:off x="0" y="3198289"/>
              <a:ext cx="8545023" cy="3659711"/>
            </a:xfrm>
            <a:custGeom>
              <a:avLst/>
              <a:gdLst>
                <a:gd name="connsiteX0" fmla="*/ 8545023 w 8545023"/>
                <a:gd name="connsiteY0" fmla="*/ 3659711 h 3659711"/>
                <a:gd name="connsiteX1" fmla="*/ 3202111 w 8545023"/>
                <a:gd name="connsiteY1" fmla="*/ 3659711 h 3659711"/>
                <a:gd name="connsiteX2" fmla="*/ 1153216 w 8545023"/>
                <a:gd name="connsiteY2" fmla="*/ 2376541 h 3659711"/>
                <a:gd name="connsiteX3" fmla="*/ 133630 w 8545023"/>
                <a:gd name="connsiteY3" fmla="*/ 275387 h 3659711"/>
                <a:gd name="connsiteX4" fmla="*/ 0 w 8545023"/>
                <a:gd name="connsiteY4" fmla="*/ 0 h 3659711"/>
                <a:gd name="connsiteX5" fmla="*/ 8545023 w 8545023"/>
                <a:gd name="connsiteY5" fmla="*/ 0 h 36597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545023" h="3659711">
                  <a:moveTo>
                    <a:pt x="8545023" y="3659711"/>
                  </a:moveTo>
                  <a:lnTo>
                    <a:pt x="3202111" y="3659711"/>
                  </a:lnTo>
                  <a:cubicBezTo>
                    <a:pt x="2329611" y="3659711"/>
                    <a:pt x="1534083" y="3161392"/>
                    <a:pt x="1153216" y="2376541"/>
                  </a:cubicBezTo>
                  <a:cubicBezTo>
                    <a:pt x="883091" y="1819879"/>
                    <a:pt x="535950" y="1104496"/>
                    <a:pt x="133630" y="275387"/>
                  </a:cubicBezTo>
                  <a:lnTo>
                    <a:pt x="0" y="0"/>
                  </a:lnTo>
                  <a:lnTo>
                    <a:pt x="8545023" y="0"/>
                  </a:lnTo>
                  <a:close/>
                </a:path>
              </a:pathLst>
            </a:custGeom>
            <a:gradFill flip="none" rotWithShape="1">
              <a:gsLst>
                <a:gs pos="1600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  <a:tileRect/>
            </a:gradFill>
            <a:ln w="6350" cap="flat">
              <a:noFill/>
              <a:prstDash val="solid"/>
              <a:round/>
            </a:ln>
            <a:effectLst>
              <a:outerShdw blurRad="635000" dist="38100" dir="8100000" algn="ctr" rotWithShape="0">
                <a:srgbClr val="000000">
                  <a:alpha val="40000"/>
                </a:srgbClr>
              </a:outerShdw>
            </a:effectLst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37" name="Freeform: Shape 36">
            <a:extLst>
              <a:ext uri="{FF2B5EF4-FFF2-40B4-BE49-F238E27FC236}">
                <a16:creationId xmlns:a16="http://schemas.microsoft.com/office/drawing/2014/main" id="{AFB1F3AD-3033-49BC-96D4-ED185F01D020}"/>
              </a:ext>
            </a:extLst>
          </p:cNvPr>
          <p:cNvSpPr/>
          <p:nvPr userDrawn="1"/>
        </p:nvSpPr>
        <p:spPr>
          <a:xfrm rot="10800000" flipH="1" flipV="1">
            <a:off x="8926285" y="1"/>
            <a:ext cx="3265715" cy="6099958"/>
          </a:xfrm>
          <a:custGeom>
            <a:avLst/>
            <a:gdLst>
              <a:gd name="connsiteX0" fmla="*/ 0 w 3265715"/>
              <a:gd name="connsiteY0" fmla="*/ 0 h 6099958"/>
              <a:gd name="connsiteX1" fmla="*/ 3265715 w 3265715"/>
              <a:gd name="connsiteY1" fmla="*/ 0 h 6099958"/>
              <a:gd name="connsiteX2" fmla="*/ 3265715 w 3265715"/>
              <a:gd name="connsiteY2" fmla="*/ 6099958 h 6099958"/>
              <a:gd name="connsiteX3" fmla="*/ 3254643 w 3265715"/>
              <a:gd name="connsiteY3" fmla="*/ 6092480 h 6099958"/>
              <a:gd name="connsiteX4" fmla="*/ 2544927 w 3265715"/>
              <a:gd name="connsiteY4" fmla="*/ 5244630 h 6099958"/>
              <a:gd name="connsiteX5" fmla="*/ 174675 w 3265715"/>
              <a:gd name="connsiteY5" fmla="*/ 359976 h 60999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265715" h="6099958">
                <a:moveTo>
                  <a:pt x="0" y="0"/>
                </a:moveTo>
                <a:lnTo>
                  <a:pt x="3265715" y="0"/>
                </a:lnTo>
                <a:lnTo>
                  <a:pt x="3265715" y="6099958"/>
                </a:lnTo>
                <a:lnTo>
                  <a:pt x="3254643" y="6092480"/>
                </a:lnTo>
                <a:cubicBezTo>
                  <a:pt x="2957555" y="5876531"/>
                  <a:pt x="2711556" y="5588002"/>
                  <a:pt x="2544927" y="5244630"/>
                </a:cubicBezTo>
                <a:cubicBezTo>
                  <a:pt x="2004676" y="4131307"/>
                  <a:pt x="1156366" y="2383094"/>
                  <a:pt x="174675" y="359976"/>
                </a:cubicBezTo>
                <a:close/>
              </a:path>
            </a:pathLst>
          </a:custGeom>
          <a:solidFill>
            <a:schemeClr val="accent3"/>
          </a:solidFill>
          <a:ln w="6350" cap="flat">
            <a:noFill/>
            <a:prstDash val="solid"/>
            <a:round/>
          </a:ln>
          <a:effectLst/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5" name="Freeform: Shape 4">
            <a:extLst>
              <a:ext uri="{FF2B5EF4-FFF2-40B4-BE49-F238E27FC236}">
                <a16:creationId xmlns:a16="http://schemas.microsoft.com/office/drawing/2014/main" id="{D5DC80F8-2056-4125-93AC-02FA4094CFD7}"/>
              </a:ext>
            </a:extLst>
          </p:cNvPr>
          <p:cNvSpPr/>
          <p:nvPr userDrawn="1"/>
        </p:nvSpPr>
        <p:spPr>
          <a:xfrm>
            <a:off x="10171516" y="1549037"/>
            <a:ext cx="1639568" cy="1639568"/>
          </a:xfrm>
          <a:custGeom>
            <a:avLst/>
            <a:gdLst>
              <a:gd name="connsiteX0" fmla="*/ 1607873 w 1639877"/>
              <a:gd name="connsiteY0" fmla="*/ 1575869 h 1639877"/>
              <a:gd name="connsiteX1" fmla="*/ 1639877 w 1639877"/>
              <a:gd name="connsiteY1" fmla="*/ 1607873 h 1639877"/>
              <a:gd name="connsiteX2" fmla="*/ 1607873 w 1639877"/>
              <a:gd name="connsiteY2" fmla="*/ 1639877 h 1639877"/>
              <a:gd name="connsiteX3" fmla="*/ 1575869 w 1639877"/>
              <a:gd name="connsiteY3" fmla="*/ 1607873 h 1639877"/>
              <a:gd name="connsiteX4" fmla="*/ 1607873 w 1639877"/>
              <a:gd name="connsiteY4" fmla="*/ 1575869 h 1639877"/>
              <a:gd name="connsiteX5" fmla="*/ 1432777 w 1639877"/>
              <a:gd name="connsiteY5" fmla="*/ 1575869 h 1639877"/>
              <a:gd name="connsiteX6" fmla="*/ 1464781 w 1639877"/>
              <a:gd name="connsiteY6" fmla="*/ 1607873 h 1639877"/>
              <a:gd name="connsiteX7" fmla="*/ 1432777 w 1639877"/>
              <a:gd name="connsiteY7" fmla="*/ 1639877 h 1639877"/>
              <a:gd name="connsiteX8" fmla="*/ 1400773 w 1639877"/>
              <a:gd name="connsiteY8" fmla="*/ 1607873 h 1639877"/>
              <a:gd name="connsiteX9" fmla="*/ 1432777 w 1639877"/>
              <a:gd name="connsiteY9" fmla="*/ 1575869 h 1639877"/>
              <a:gd name="connsiteX10" fmla="*/ 1257680 w 1639877"/>
              <a:gd name="connsiteY10" fmla="*/ 1575869 h 1639877"/>
              <a:gd name="connsiteX11" fmla="*/ 1289684 w 1639877"/>
              <a:gd name="connsiteY11" fmla="*/ 1607873 h 1639877"/>
              <a:gd name="connsiteX12" fmla="*/ 1257680 w 1639877"/>
              <a:gd name="connsiteY12" fmla="*/ 1639877 h 1639877"/>
              <a:gd name="connsiteX13" fmla="*/ 1225676 w 1639877"/>
              <a:gd name="connsiteY13" fmla="*/ 1607873 h 1639877"/>
              <a:gd name="connsiteX14" fmla="*/ 1257680 w 1639877"/>
              <a:gd name="connsiteY14" fmla="*/ 1575869 h 1639877"/>
              <a:gd name="connsiteX15" fmla="*/ 1082584 w 1639877"/>
              <a:gd name="connsiteY15" fmla="*/ 1575869 h 1639877"/>
              <a:gd name="connsiteX16" fmla="*/ 1114588 w 1639877"/>
              <a:gd name="connsiteY16" fmla="*/ 1607873 h 1639877"/>
              <a:gd name="connsiteX17" fmla="*/ 1082584 w 1639877"/>
              <a:gd name="connsiteY17" fmla="*/ 1639877 h 1639877"/>
              <a:gd name="connsiteX18" fmla="*/ 1050580 w 1639877"/>
              <a:gd name="connsiteY18" fmla="*/ 1607873 h 1639877"/>
              <a:gd name="connsiteX19" fmla="*/ 1082584 w 1639877"/>
              <a:gd name="connsiteY19" fmla="*/ 1575869 h 1639877"/>
              <a:gd name="connsiteX20" fmla="*/ 907487 w 1639877"/>
              <a:gd name="connsiteY20" fmla="*/ 1575869 h 1639877"/>
              <a:gd name="connsiteX21" fmla="*/ 939491 w 1639877"/>
              <a:gd name="connsiteY21" fmla="*/ 1607873 h 1639877"/>
              <a:gd name="connsiteX22" fmla="*/ 907487 w 1639877"/>
              <a:gd name="connsiteY22" fmla="*/ 1639877 h 1639877"/>
              <a:gd name="connsiteX23" fmla="*/ 875483 w 1639877"/>
              <a:gd name="connsiteY23" fmla="*/ 1607873 h 1639877"/>
              <a:gd name="connsiteX24" fmla="*/ 907487 w 1639877"/>
              <a:gd name="connsiteY24" fmla="*/ 1575869 h 1639877"/>
              <a:gd name="connsiteX25" fmla="*/ 732390 w 1639877"/>
              <a:gd name="connsiteY25" fmla="*/ 1575869 h 1639877"/>
              <a:gd name="connsiteX26" fmla="*/ 764394 w 1639877"/>
              <a:gd name="connsiteY26" fmla="*/ 1607873 h 1639877"/>
              <a:gd name="connsiteX27" fmla="*/ 732390 w 1639877"/>
              <a:gd name="connsiteY27" fmla="*/ 1639877 h 1639877"/>
              <a:gd name="connsiteX28" fmla="*/ 700386 w 1639877"/>
              <a:gd name="connsiteY28" fmla="*/ 1607873 h 1639877"/>
              <a:gd name="connsiteX29" fmla="*/ 732390 w 1639877"/>
              <a:gd name="connsiteY29" fmla="*/ 1575869 h 1639877"/>
              <a:gd name="connsiteX30" fmla="*/ 557294 w 1639877"/>
              <a:gd name="connsiteY30" fmla="*/ 1575869 h 1639877"/>
              <a:gd name="connsiteX31" fmla="*/ 589298 w 1639877"/>
              <a:gd name="connsiteY31" fmla="*/ 1607873 h 1639877"/>
              <a:gd name="connsiteX32" fmla="*/ 557294 w 1639877"/>
              <a:gd name="connsiteY32" fmla="*/ 1639877 h 1639877"/>
              <a:gd name="connsiteX33" fmla="*/ 525290 w 1639877"/>
              <a:gd name="connsiteY33" fmla="*/ 1607873 h 1639877"/>
              <a:gd name="connsiteX34" fmla="*/ 557294 w 1639877"/>
              <a:gd name="connsiteY34" fmla="*/ 1575869 h 1639877"/>
              <a:gd name="connsiteX35" fmla="*/ 382197 w 1639877"/>
              <a:gd name="connsiteY35" fmla="*/ 1575869 h 1639877"/>
              <a:gd name="connsiteX36" fmla="*/ 414201 w 1639877"/>
              <a:gd name="connsiteY36" fmla="*/ 1607873 h 1639877"/>
              <a:gd name="connsiteX37" fmla="*/ 382197 w 1639877"/>
              <a:gd name="connsiteY37" fmla="*/ 1639877 h 1639877"/>
              <a:gd name="connsiteX38" fmla="*/ 350193 w 1639877"/>
              <a:gd name="connsiteY38" fmla="*/ 1607873 h 1639877"/>
              <a:gd name="connsiteX39" fmla="*/ 382197 w 1639877"/>
              <a:gd name="connsiteY39" fmla="*/ 1575869 h 1639877"/>
              <a:gd name="connsiteX40" fmla="*/ 207101 w 1639877"/>
              <a:gd name="connsiteY40" fmla="*/ 1575869 h 1639877"/>
              <a:gd name="connsiteX41" fmla="*/ 239105 w 1639877"/>
              <a:gd name="connsiteY41" fmla="*/ 1607873 h 1639877"/>
              <a:gd name="connsiteX42" fmla="*/ 207101 w 1639877"/>
              <a:gd name="connsiteY42" fmla="*/ 1639877 h 1639877"/>
              <a:gd name="connsiteX43" fmla="*/ 175097 w 1639877"/>
              <a:gd name="connsiteY43" fmla="*/ 1607873 h 1639877"/>
              <a:gd name="connsiteX44" fmla="*/ 207101 w 1639877"/>
              <a:gd name="connsiteY44" fmla="*/ 1575869 h 1639877"/>
              <a:gd name="connsiteX45" fmla="*/ 32004 w 1639877"/>
              <a:gd name="connsiteY45" fmla="*/ 1575869 h 1639877"/>
              <a:gd name="connsiteX46" fmla="*/ 64008 w 1639877"/>
              <a:gd name="connsiteY46" fmla="*/ 1607873 h 1639877"/>
              <a:gd name="connsiteX47" fmla="*/ 32004 w 1639877"/>
              <a:gd name="connsiteY47" fmla="*/ 1639877 h 1639877"/>
              <a:gd name="connsiteX48" fmla="*/ 0 w 1639877"/>
              <a:gd name="connsiteY48" fmla="*/ 1607873 h 1639877"/>
              <a:gd name="connsiteX49" fmla="*/ 32004 w 1639877"/>
              <a:gd name="connsiteY49" fmla="*/ 1575869 h 1639877"/>
              <a:gd name="connsiteX50" fmla="*/ 1607873 w 1639877"/>
              <a:gd name="connsiteY50" fmla="*/ 1400773 h 1639877"/>
              <a:gd name="connsiteX51" fmla="*/ 1639877 w 1639877"/>
              <a:gd name="connsiteY51" fmla="*/ 1432777 h 1639877"/>
              <a:gd name="connsiteX52" fmla="*/ 1607873 w 1639877"/>
              <a:gd name="connsiteY52" fmla="*/ 1464781 h 1639877"/>
              <a:gd name="connsiteX53" fmla="*/ 1575869 w 1639877"/>
              <a:gd name="connsiteY53" fmla="*/ 1432777 h 1639877"/>
              <a:gd name="connsiteX54" fmla="*/ 1607873 w 1639877"/>
              <a:gd name="connsiteY54" fmla="*/ 1400773 h 1639877"/>
              <a:gd name="connsiteX55" fmla="*/ 1432777 w 1639877"/>
              <a:gd name="connsiteY55" fmla="*/ 1400773 h 1639877"/>
              <a:gd name="connsiteX56" fmla="*/ 1464781 w 1639877"/>
              <a:gd name="connsiteY56" fmla="*/ 1432777 h 1639877"/>
              <a:gd name="connsiteX57" fmla="*/ 1432777 w 1639877"/>
              <a:gd name="connsiteY57" fmla="*/ 1464781 h 1639877"/>
              <a:gd name="connsiteX58" fmla="*/ 1400773 w 1639877"/>
              <a:gd name="connsiteY58" fmla="*/ 1432777 h 1639877"/>
              <a:gd name="connsiteX59" fmla="*/ 1432777 w 1639877"/>
              <a:gd name="connsiteY59" fmla="*/ 1400773 h 1639877"/>
              <a:gd name="connsiteX60" fmla="*/ 1257680 w 1639877"/>
              <a:gd name="connsiteY60" fmla="*/ 1400773 h 1639877"/>
              <a:gd name="connsiteX61" fmla="*/ 1289684 w 1639877"/>
              <a:gd name="connsiteY61" fmla="*/ 1432777 h 1639877"/>
              <a:gd name="connsiteX62" fmla="*/ 1257680 w 1639877"/>
              <a:gd name="connsiteY62" fmla="*/ 1464781 h 1639877"/>
              <a:gd name="connsiteX63" fmla="*/ 1225676 w 1639877"/>
              <a:gd name="connsiteY63" fmla="*/ 1432777 h 1639877"/>
              <a:gd name="connsiteX64" fmla="*/ 1257680 w 1639877"/>
              <a:gd name="connsiteY64" fmla="*/ 1400773 h 1639877"/>
              <a:gd name="connsiteX65" fmla="*/ 1082584 w 1639877"/>
              <a:gd name="connsiteY65" fmla="*/ 1400773 h 1639877"/>
              <a:gd name="connsiteX66" fmla="*/ 1114588 w 1639877"/>
              <a:gd name="connsiteY66" fmla="*/ 1432777 h 1639877"/>
              <a:gd name="connsiteX67" fmla="*/ 1082584 w 1639877"/>
              <a:gd name="connsiteY67" fmla="*/ 1464781 h 1639877"/>
              <a:gd name="connsiteX68" fmla="*/ 1050580 w 1639877"/>
              <a:gd name="connsiteY68" fmla="*/ 1432777 h 1639877"/>
              <a:gd name="connsiteX69" fmla="*/ 1082584 w 1639877"/>
              <a:gd name="connsiteY69" fmla="*/ 1400773 h 1639877"/>
              <a:gd name="connsiteX70" fmla="*/ 907487 w 1639877"/>
              <a:gd name="connsiteY70" fmla="*/ 1400773 h 1639877"/>
              <a:gd name="connsiteX71" fmla="*/ 939491 w 1639877"/>
              <a:gd name="connsiteY71" fmla="*/ 1432777 h 1639877"/>
              <a:gd name="connsiteX72" fmla="*/ 907487 w 1639877"/>
              <a:gd name="connsiteY72" fmla="*/ 1464781 h 1639877"/>
              <a:gd name="connsiteX73" fmla="*/ 875483 w 1639877"/>
              <a:gd name="connsiteY73" fmla="*/ 1432777 h 1639877"/>
              <a:gd name="connsiteX74" fmla="*/ 907487 w 1639877"/>
              <a:gd name="connsiteY74" fmla="*/ 1400773 h 1639877"/>
              <a:gd name="connsiteX75" fmla="*/ 732390 w 1639877"/>
              <a:gd name="connsiteY75" fmla="*/ 1400773 h 1639877"/>
              <a:gd name="connsiteX76" fmla="*/ 764394 w 1639877"/>
              <a:gd name="connsiteY76" fmla="*/ 1432777 h 1639877"/>
              <a:gd name="connsiteX77" fmla="*/ 732390 w 1639877"/>
              <a:gd name="connsiteY77" fmla="*/ 1464781 h 1639877"/>
              <a:gd name="connsiteX78" fmla="*/ 700386 w 1639877"/>
              <a:gd name="connsiteY78" fmla="*/ 1432777 h 1639877"/>
              <a:gd name="connsiteX79" fmla="*/ 732390 w 1639877"/>
              <a:gd name="connsiteY79" fmla="*/ 1400773 h 1639877"/>
              <a:gd name="connsiteX80" fmla="*/ 557294 w 1639877"/>
              <a:gd name="connsiteY80" fmla="*/ 1400773 h 1639877"/>
              <a:gd name="connsiteX81" fmla="*/ 589298 w 1639877"/>
              <a:gd name="connsiteY81" fmla="*/ 1432777 h 1639877"/>
              <a:gd name="connsiteX82" fmla="*/ 557294 w 1639877"/>
              <a:gd name="connsiteY82" fmla="*/ 1464781 h 1639877"/>
              <a:gd name="connsiteX83" fmla="*/ 525290 w 1639877"/>
              <a:gd name="connsiteY83" fmla="*/ 1432777 h 1639877"/>
              <a:gd name="connsiteX84" fmla="*/ 557294 w 1639877"/>
              <a:gd name="connsiteY84" fmla="*/ 1400773 h 1639877"/>
              <a:gd name="connsiteX85" fmla="*/ 382197 w 1639877"/>
              <a:gd name="connsiteY85" fmla="*/ 1400773 h 1639877"/>
              <a:gd name="connsiteX86" fmla="*/ 414201 w 1639877"/>
              <a:gd name="connsiteY86" fmla="*/ 1432777 h 1639877"/>
              <a:gd name="connsiteX87" fmla="*/ 382197 w 1639877"/>
              <a:gd name="connsiteY87" fmla="*/ 1464781 h 1639877"/>
              <a:gd name="connsiteX88" fmla="*/ 350193 w 1639877"/>
              <a:gd name="connsiteY88" fmla="*/ 1432777 h 1639877"/>
              <a:gd name="connsiteX89" fmla="*/ 382197 w 1639877"/>
              <a:gd name="connsiteY89" fmla="*/ 1400773 h 1639877"/>
              <a:gd name="connsiteX90" fmla="*/ 207101 w 1639877"/>
              <a:gd name="connsiteY90" fmla="*/ 1400773 h 1639877"/>
              <a:gd name="connsiteX91" fmla="*/ 239105 w 1639877"/>
              <a:gd name="connsiteY91" fmla="*/ 1432777 h 1639877"/>
              <a:gd name="connsiteX92" fmla="*/ 207101 w 1639877"/>
              <a:gd name="connsiteY92" fmla="*/ 1464781 h 1639877"/>
              <a:gd name="connsiteX93" fmla="*/ 175097 w 1639877"/>
              <a:gd name="connsiteY93" fmla="*/ 1432777 h 1639877"/>
              <a:gd name="connsiteX94" fmla="*/ 207101 w 1639877"/>
              <a:gd name="connsiteY94" fmla="*/ 1400773 h 1639877"/>
              <a:gd name="connsiteX95" fmla="*/ 32004 w 1639877"/>
              <a:gd name="connsiteY95" fmla="*/ 1400773 h 1639877"/>
              <a:gd name="connsiteX96" fmla="*/ 64008 w 1639877"/>
              <a:gd name="connsiteY96" fmla="*/ 1432777 h 1639877"/>
              <a:gd name="connsiteX97" fmla="*/ 32004 w 1639877"/>
              <a:gd name="connsiteY97" fmla="*/ 1464781 h 1639877"/>
              <a:gd name="connsiteX98" fmla="*/ 0 w 1639877"/>
              <a:gd name="connsiteY98" fmla="*/ 1432777 h 1639877"/>
              <a:gd name="connsiteX99" fmla="*/ 32004 w 1639877"/>
              <a:gd name="connsiteY99" fmla="*/ 1400773 h 1639877"/>
              <a:gd name="connsiteX100" fmla="*/ 1607873 w 1639877"/>
              <a:gd name="connsiteY100" fmla="*/ 1225676 h 1639877"/>
              <a:gd name="connsiteX101" fmla="*/ 1639877 w 1639877"/>
              <a:gd name="connsiteY101" fmla="*/ 1257680 h 1639877"/>
              <a:gd name="connsiteX102" fmla="*/ 1607873 w 1639877"/>
              <a:gd name="connsiteY102" fmla="*/ 1289684 h 1639877"/>
              <a:gd name="connsiteX103" fmla="*/ 1575869 w 1639877"/>
              <a:gd name="connsiteY103" fmla="*/ 1257680 h 1639877"/>
              <a:gd name="connsiteX104" fmla="*/ 1607873 w 1639877"/>
              <a:gd name="connsiteY104" fmla="*/ 1225676 h 1639877"/>
              <a:gd name="connsiteX105" fmla="*/ 1432777 w 1639877"/>
              <a:gd name="connsiteY105" fmla="*/ 1225676 h 1639877"/>
              <a:gd name="connsiteX106" fmla="*/ 1464781 w 1639877"/>
              <a:gd name="connsiteY106" fmla="*/ 1257680 h 1639877"/>
              <a:gd name="connsiteX107" fmla="*/ 1432777 w 1639877"/>
              <a:gd name="connsiteY107" fmla="*/ 1289684 h 1639877"/>
              <a:gd name="connsiteX108" fmla="*/ 1400773 w 1639877"/>
              <a:gd name="connsiteY108" fmla="*/ 1257680 h 1639877"/>
              <a:gd name="connsiteX109" fmla="*/ 1432777 w 1639877"/>
              <a:gd name="connsiteY109" fmla="*/ 1225676 h 1639877"/>
              <a:gd name="connsiteX110" fmla="*/ 1257680 w 1639877"/>
              <a:gd name="connsiteY110" fmla="*/ 1225676 h 1639877"/>
              <a:gd name="connsiteX111" fmla="*/ 1289684 w 1639877"/>
              <a:gd name="connsiteY111" fmla="*/ 1257680 h 1639877"/>
              <a:gd name="connsiteX112" fmla="*/ 1257680 w 1639877"/>
              <a:gd name="connsiteY112" fmla="*/ 1289684 h 1639877"/>
              <a:gd name="connsiteX113" fmla="*/ 1225676 w 1639877"/>
              <a:gd name="connsiteY113" fmla="*/ 1257680 h 1639877"/>
              <a:gd name="connsiteX114" fmla="*/ 1257680 w 1639877"/>
              <a:gd name="connsiteY114" fmla="*/ 1225676 h 1639877"/>
              <a:gd name="connsiteX115" fmla="*/ 1082584 w 1639877"/>
              <a:gd name="connsiteY115" fmla="*/ 1225676 h 1639877"/>
              <a:gd name="connsiteX116" fmla="*/ 1114588 w 1639877"/>
              <a:gd name="connsiteY116" fmla="*/ 1257680 h 1639877"/>
              <a:gd name="connsiteX117" fmla="*/ 1082584 w 1639877"/>
              <a:gd name="connsiteY117" fmla="*/ 1289684 h 1639877"/>
              <a:gd name="connsiteX118" fmla="*/ 1050580 w 1639877"/>
              <a:gd name="connsiteY118" fmla="*/ 1257680 h 1639877"/>
              <a:gd name="connsiteX119" fmla="*/ 1082584 w 1639877"/>
              <a:gd name="connsiteY119" fmla="*/ 1225676 h 1639877"/>
              <a:gd name="connsiteX120" fmla="*/ 907487 w 1639877"/>
              <a:gd name="connsiteY120" fmla="*/ 1225676 h 1639877"/>
              <a:gd name="connsiteX121" fmla="*/ 939491 w 1639877"/>
              <a:gd name="connsiteY121" fmla="*/ 1257680 h 1639877"/>
              <a:gd name="connsiteX122" fmla="*/ 907487 w 1639877"/>
              <a:gd name="connsiteY122" fmla="*/ 1289684 h 1639877"/>
              <a:gd name="connsiteX123" fmla="*/ 875483 w 1639877"/>
              <a:gd name="connsiteY123" fmla="*/ 1257680 h 1639877"/>
              <a:gd name="connsiteX124" fmla="*/ 907487 w 1639877"/>
              <a:gd name="connsiteY124" fmla="*/ 1225676 h 1639877"/>
              <a:gd name="connsiteX125" fmla="*/ 732390 w 1639877"/>
              <a:gd name="connsiteY125" fmla="*/ 1225676 h 1639877"/>
              <a:gd name="connsiteX126" fmla="*/ 764394 w 1639877"/>
              <a:gd name="connsiteY126" fmla="*/ 1257680 h 1639877"/>
              <a:gd name="connsiteX127" fmla="*/ 732390 w 1639877"/>
              <a:gd name="connsiteY127" fmla="*/ 1289684 h 1639877"/>
              <a:gd name="connsiteX128" fmla="*/ 700386 w 1639877"/>
              <a:gd name="connsiteY128" fmla="*/ 1257680 h 1639877"/>
              <a:gd name="connsiteX129" fmla="*/ 732390 w 1639877"/>
              <a:gd name="connsiteY129" fmla="*/ 1225676 h 1639877"/>
              <a:gd name="connsiteX130" fmla="*/ 557294 w 1639877"/>
              <a:gd name="connsiteY130" fmla="*/ 1225676 h 1639877"/>
              <a:gd name="connsiteX131" fmla="*/ 589298 w 1639877"/>
              <a:gd name="connsiteY131" fmla="*/ 1257680 h 1639877"/>
              <a:gd name="connsiteX132" fmla="*/ 557294 w 1639877"/>
              <a:gd name="connsiteY132" fmla="*/ 1289684 h 1639877"/>
              <a:gd name="connsiteX133" fmla="*/ 525290 w 1639877"/>
              <a:gd name="connsiteY133" fmla="*/ 1257680 h 1639877"/>
              <a:gd name="connsiteX134" fmla="*/ 557294 w 1639877"/>
              <a:gd name="connsiteY134" fmla="*/ 1225676 h 1639877"/>
              <a:gd name="connsiteX135" fmla="*/ 382197 w 1639877"/>
              <a:gd name="connsiteY135" fmla="*/ 1225676 h 1639877"/>
              <a:gd name="connsiteX136" fmla="*/ 414201 w 1639877"/>
              <a:gd name="connsiteY136" fmla="*/ 1257680 h 1639877"/>
              <a:gd name="connsiteX137" fmla="*/ 382197 w 1639877"/>
              <a:gd name="connsiteY137" fmla="*/ 1289684 h 1639877"/>
              <a:gd name="connsiteX138" fmla="*/ 350193 w 1639877"/>
              <a:gd name="connsiteY138" fmla="*/ 1257680 h 1639877"/>
              <a:gd name="connsiteX139" fmla="*/ 382197 w 1639877"/>
              <a:gd name="connsiteY139" fmla="*/ 1225676 h 1639877"/>
              <a:gd name="connsiteX140" fmla="*/ 207101 w 1639877"/>
              <a:gd name="connsiteY140" fmla="*/ 1225676 h 1639877"/>
              <a:gd name="connsiteX141" fmla="*/ 239105 w 1639877"/>
              <a:gd name="connsiteY141" fmla="*/ 1257680 h 1639877"/>
              <a:gd name="connsiteX142" fmla="*/ 207101 w 1639877"/>
              <a:gd name="connsiteY142" fmla="*/ 1289684 h 1639877"/>
              <a:gd name="connsiteX143" fmla="*/ 175097 w 1639877"/>
              <a:gd name="connsiteY143" fmla="*/ 1257680 h 1639877"/>
              <a:gd name="connsiteX144" fmla="*/ 207101 w 1639877"/>
              <a:gd name="connsiteY144" fmla="*/ 1225676 h 1639877"/>
              <a:gd name="connsiteX145" fmla="*/ 32004 w 1639877"/>
              <a:gd name="connsiteY145" fmla="*/ 1225676 h 1639877"/>
              <a:gd name="connsiteX146" fmla="*/ 64008 w 1639877"/>
              <a:gd name="connsiteY146" fmla="*/ 1257680 h 1639877"/>
              <a:gd name="connsiteX147" fmla="*/ 32004 w 1639877"/>
              <a:gd name="connsiteY147" fmla="*/ 1289684 h 1639877"/>
              <a:gd name="connsiteX148" fmla="*/ 0 w 1639877"/>
              <a:gd name="connsiteY148" fmla="*/ 1257680 h 1639877"/>
              <a:gd name="connsiteX149" fmla="*/ 32004 w 1639877"/>
              <a:gd name="connsiteY149" fmla="*/ 1225676 h 1639877"/>
              <a:gd name="connsiteX150" fmla="*/ 1607873 w 1639877"/>
              <a:gd name="connsiteY150" fmla="*/ 1050580 h 1639877"/>
              <a:gd name="connsiteX151" fmla="*/ 1639877 w 1639877"/>
              <a:gd name="connsiteY151" fmla="*/ 1082584 h 1639877"/>
              <a:gd name="connsiteX152" fmla="*/ 1607873 w 1639877"/>
              <a:gd name="connsiteY152" fmla="*/ 1114588 h 1639877"/>
              <a:gd name="connsiteX153" fmla="*/ 1575869 w 1639877"/>
              <a:gd name="connsiteY153" fmla="*/ 1082584 h 1639877"/>
              <a:gd name="connsiteX154" fmla="*/ 1607873 w 1639877"/>
              <a:gd name="connsiteY154" fmla="*/ 1050580 h 1639877"/>
              <a:gd name="connsiteX155" fmla="*/ 1432777 w 1639877"/>
              <a:gd name="connsiteY155" fmla="*/ 1050580 h 1639877"/>
              <a:gd name="connsiteX156" fmla="*/ 1464781 w 1639877"/>
              <a:gd name="connsiteY156" fmla="*/ 1082584 h 1639877"/>
              <a:gd name="connsiteX157" fmla="*/ 1432777 w 1639877"/>
              <a:gd name="connsiteY157" fmla="*/ 1114588 h 1639877"/>
              <a:gd name="connsiteX158" fmla="*/ 1400773 w 1639877"/>
              <a:gd name="connsiteY158" fmla="*/ 1082584 h 1639877"/>
              <a:gd name="connsiteX159" fmla="*/ 1432777 w 1639877"/>
              <a:gd name="connsiteY159" fmla="*/ 1050580 h 1639877"/>
              <a:gd name="connsiteX160" fmla="*/ 1257680 w 1639877"/>
              <a:gd name="connsiteY160" fmla="*/ 1050580 h 1639877"/>
              <a:gd name="connsiteX161" fmla="*/ 1289684 w 1639877"/>
              <a:gd name="connsiteY161" fmla="*/ 1082584 h 1639877"/>
              <a:gd name="connsiteX162" fmla="*/ 1257680 w 1639877"/>
              <a:gd name="connsiteY162" fmla="*/ 1114588 h 1639877"/>
              <a:gd name="connsiteX163" fmla="*/ 1225676 w 1639877"/>
              <a:gd name="connsiteY163" fmla="*/ 1082584 h 1639877"/>
              <a:gd name="connsiteX164" fmla="*/ 1257680 w 1639877"/>
              <a:gd name="connsiteY164" fmla="*/ 1050580 h 1639877"/>
              <a:gd name="connsiteX165" fmla="*/ 1082584 w 1639877"/>
              <a:gd name="connsiteY165" fmla="*/ 1050580 h 1639877"/>
              <a:gd name="connsiteX166" fmla="*/ 1114588 w 1639877"/>
              <a:gd name="connsiteY166" fmla="*/ 1082584 h 1639877"/>
              <a:gd name="connsiteX167" fmla="*/ 1082584 w 1639877"/>
              <a:gd name="connsiteY167" fmla="*/ 1114588 h 1639877"/>
              <a:gd name="connsiteX168" fmla="*/ 1050580 w 1639877"/>
              <a:gd name="connsiteY168" fmla="*/ 1082584 h 1639877"/>
              <a:gd name="connsiteX169" fmla="*/ 1082584 w 1639877"/>
              <a:gd name="connsiteY169" fmla="*/ 1050580 h 1639877"/>
              <a:gd name="connsiteX170" fmla="*/ 907487 w 1639877"/>
              <a:gd name="connsiteY170" fmla="*/ 1050580 h 1639877"/>
              <a:gd name="connsiteX171" fmla="*/ 939491 w 1639877"/>
              <a:gd name="connsiteY171" fmla="*/ 1082584 h 1639877"/>
              <a:gd name="connsiteX172" fmla="*/ 907487 w 1639877"/>
              <a:gd name="connsiteY172" fmla="*/ 1114588 h 1639877"/>
              <a:gd name="connsiteX173" fmla="*/ 875483 w 1639877"/>
              <a:gd name="connsiteY173" fmla="*/ 1082584 h 1639877"/>
              <a:gd name="connsiteX174" fmla="*/ 907487 w 1639877"/>
              <a:gd name="connsiteY174" fmla="*/ 1050580 h 1639877"/>
              <a:gd name="connsiteX175" fmla="*/ 732390 w 1639877"/>
              <a:gd name="connsiteY175" fmla="*/ 1050580 h 1639877"/>
              <a:gd name="connsiteX176" fmla="*/ 764394 w 1639877"/>
              <a:gd name="connsiteY176" fmla="*/ 1082584 h 1639877"/>
              <a:gd name="connsiteX177" fmla="*/ 732390 w 1639877"/>
              <a:gd name="connsiteY177" fmla="*/ 1114588 h 1639877"/>
              <a:gd name="connsiteX178" fmla="*/ 700386 w 1639877"/>
              <a:gd name="connsiteY178" fmla="*/ 1082584 h 1639877"/>
              <a:gd name="connsiteX179" fmla="*/ 732390 w 1639877"/>
              <a:gd name="connsiteY179" fmla="*/ 1050580 h 1639877"/>
              <a:gd name="connsiteX180" fmla="*/ 557294 w 1639877"/>
              <a:gd name="connsiteY180" fmla="*/ 1050580 h 1639877"/>
              <a:gd name="connsiteX181" fmla="*/ 589298 w 1639877"/>
              <a:gd name="connsiteY181" fmla="*/ 1082584 h 1639877"/>
              <a:gd name="connsiteX182" fmla="*/ 557294 w 1639877"/>
              <a:gd name="connsiteY182" fmla="*/ 1114588 h 1639877"/>
              <a:gd name="connsiteX183" fmla="*/ 525290 w 1639877"/>
              <a:gd name="connsiteY183" fmla="*/ 1082584 h 1639877"/>
              <a:gd name="connsiteX184" fmla="*/ 557294 w 1639877"/>
              <a:gd name="connsiteY184" fmla="*/ 1050580 h 1639877"/>
              <a:gd name="connsiteX185" fmla="*/ 382197 w 1639877"/>
              <a:gd name="connsiteY185" fmla="*/ 1050580 h 1639877"/>
              <a:gd name="connsiteX186" fmla="*/ 414201 w 1639877"/>
              <a:gd name="connsiteY186" fmla="*/ 1082584 h 1639877"/>
              <a:gd name="connsiteX187" fmla="*/ 382197 w 1639877"/>
              <a:gd name="connsiteY187" fmla="*/ 1114588 h 1639877"/>
              <a:gd name="connsiteX188" fmla="*/ 350193 w 1639877"/>
              <a:gd name="connsiteY188" fmla="*/ 1082584 h 1639877"/>
              <a:gd name="connsiteX189" fmla="*/ 382197 w 1639877"/>
              <a:gd name="connsiteY189" fmla="*/ 1050580 h 1639877"/>
              <a:gd name="connsiteX190" fmla="*/ 207101 w 1639877"/>
              <a:gd name="connsiteY190" fmla="*/ 1050580 h 1639877"/>
              <a:gd name="connsiteX191" fmla="*/ 239105 w 1639877"/>
              <a:gd name="connsiteY191" fmla="*/ 1082584 h 1639877"/>
              <a:gd name="connsiteX192" fmla="*/ 207101 w 1639877"/>
              <a:gd name="connsiteY192" fmla="*/ 1114588 h 1639877"/>
              <a:gd name="connsiteX193" fmla="*/ 175097 w 1639877"/>
              <a:gd name="connsiteY193" fmla="*/ 1082584 h 1639877"/>
              <a:gd name="connsiteX194" fmla="*/ 207101 w 1639877"/>
              <a:gd name="connsiteY194" fmla="*/ 1050580 h 1639877"/>
              <a:gd name="connsiteX195" fmla="*/ 32004 w 1639877"/>
              <a:gd name="connsiteY195" fmla="*/ 1050580 h 1639877"/>
              <a:gd name="connsiteX196" fmla="*/ 64008 w 1639877"/>
              <a:gd name="connsiteY196" fmla="*/ 1082584 h 1639877"/>
              <a:gd name="connsiteX197" fmla="*/ 32004 w 1639877"/>
              <a:gd name="connsiteY197" fmla="*/ 1114588 h 1639877"/>
              <a:gd name="connsiteX198" fmla="*/ 0 w 1639877"/>
              <a:gd name="connsiteY198" fmla="*/ 1082584 h 1639877"/>
              <a:gd name="connsiteX199" fmla="*/ 32004 w 1639877"/>
              <a:gd name="connsiteY199" fmla="*/ 1050580 h 1639877"/>
              <a:gd name="connsiteX200" fmla="*/ 1607873 w 1639877"/>
              <a:gd name="connsiteY200" fmla="*/ 875483 h 1639877"/>
              <a:gd name="connsiteX201" fmla="*/ 1639877 w 1639877"/>
              <a:gd name="connsiteY201" fmla="*/ 907487 h 1639877"/>
              <a:gd name="connsiteX202" fmla="*/ 1607873 w 1639877"/>
              <a:gd name="connsiteY202" fmla="*/ 939491 h 1639877"/>
              <a:gd name="connsiteX203" fmla="*/ 1575869 w 1639877"/>
              <a:gd name="connsiteY203" fmla="*/ 907487 h 1639877"/>
              <a:gd name="connsiteX204" fmla="*/ 1607873 w 1639877"/>
              <a:gd name="connsiteY204" fmla="*/ 875483 h 1639877"/>
              <a:gd name="connsiteX205" fmla="*/ 1432777 w 1639877"/>
              <a:gd name="connsiteY205" fmla="*/ 875483 h 1639877"/>
              <a:gd name="connsiteX206" fmla="*/ 1464781 w 1639877"/>
              <a:gd name="connsiteY206" fmla="*/ 907487 h 1639877"/>
              <a:gd name="connsiteX207" fmla="*/ 1432777 w 1639877"/>
              <a:gd name="connsiteY207" fmla="*/ 939491 h 1639877"/>
              <a:gd name="connsiteX208" fmla="*/ 1400773 w 1639877"/>
              <a:gd name="connsiteY208" fmla="*/ 907487 h 1639877"/>
              <a:gd name="connsiteX209" fmla="*/ 1432777 w 1639877"/>
              <a:gd name="connsiteY209" fmla="*/ 875483 h 1639877"/>
              <a:gd name="connsiteX210" fmla="*/ 1257680 w 1639877"/>
              <a:gd name="connsiteY210" fmla="*/ 875483 h 1639877"/>
              <a:gd name="connsiteX211" fmla="*/ 1289684 w 1639877"/>
              <a:gd name="connsiteY211" fmla="*/ 907487 h 1639877"/>
              <a:gd name="connsiteX212" fmla="*/ 1257680 w 1639877"/>
              <a:gd name="connsiteY212" fmla="*/ 939491 h 1639877"/>
              <a:gd name="connsiteX213" fmla="*/ 1225676 w 1639877"/>
              <a:gd name="connsiteY213" fmla="*/ 907487 h 1639877"/>
              <a:gd name="connsiteX214" fmla="*/ 1257680 w 1639877"/>
              <a:gd name="connsiteY214" fmla="*/ 875483 h 1639877"/>
              <a:gd name="connsiteX215" fmla="*/ 1082584 w 1639877"/>
              <a:gd name="connsiteY215" fmla="*/ 875483 h 1639877"/>
              <a:gd name="connsiteX216" fmla="*/ 1114588 w 1639877"/>
              <a:gd name="connsiteY216" fmla="*/ 907487 h 1639877"/>
              <a:gd name="connsiteX217" fmla="*/ 1082584 w 1639877"/>
              <a:gd name="connsiteY217" fmla="*/ 939491 h 1639877"/>
              <a:gd name="connsiteX218" fmla="*/ 1050580 w 1639877"/>
              <a:gd name="connsiteY218" fmla="*/ 907487 h 1639877"/>
              <a:gd name="connsiteX219" fmla="*/ 1082584 w 1639877"/>
              <a:gd name="connsiteY219" fmla="*/ 875483 h 1639877"/>
              <a:gd name="connsiteX220" fmla="*/ 907487 w 1639877"/>
              <a:gd name="connsiteY220" fmla="*/ 875483 h 1639877"/>
              <a:gd name="connsiteX221" fmla="*/ 939491 w 1639877"/>
              <a:gd name="connsiteY221" fmla="*/ 907487 h 1639877"/>
              <a:gd name="connsiteX222" fmla="*/ 907487 w 1639877"/>
              <a:gd name="connsiteY222" fmla="*/ 939491 h 1639877"/>
              <a:gd name="connsiteX223" fmla="*/ 875483 w 1639877"/>
              <a:gd name="connsiteY223" fmla="*/ 907487 h 1639877"/>
              <a:gd name="connsiteX224" fmla="*/ 907487 w 1639877"/>
              <a:gd name="connsiteY224" fmla="*/ 875483 h 1639877"/>
              <a:gd name="connsiteX225" fmla="*/ 732390 w 1639877"/>
              <a:gd name="connsiteY225" fmla="*/ 875483 h 1639877"/>
              <a:gd name="connsiteX226" fmla="*/ 764394 w 1639877"/>
              <a:gd name="connsiteY226" fmla="*/ 907487 h 1639877"/>
              <a:gd name="connsiteX227" fmla="*/ 732390 w 1639877"/>
              <a:gd name="connsiteY227" fmla="*/ 939491 h 1639877"/>
              <a:gd name="connsiteX228" fmla="*/ 700386 w 1639877"/>
              <a:gd name="connsiteY228" fmla="*/ 907487 h 1639877"/>
              <a:gd name="connsiteX229" fmla="*/ 732390 w 1639877"/>
              <a:gd name="connsiteY229" fmla="*/ 875483 h 1639877"/>
              <a:gd name="connsiteX230" fmla="*/ 557294 w 1639877"/>
              <a:gd name="connsiteY230" fmla="*/ 875483 h 1639877"/>
              <a:gd name="connsiteX231" fmla="*/ 589298 w 1639877"/>
              <a:gd name="connsiteY231" fmla="*/ 907487 h 1639877"/>
              <a:gd name="connsiteX232" fmla="*/ 557294 w 1639877"/>
              <a:gd name="connsiteY232" fmla="*/ 939491 h 1639877"/>
              <a:gd name="connsiteX233" fmla="*/ 525290 w 1639877"/>
              <a:gd name="connsiteY233" fmla="*/ 907487 h 1639877"/>
              <a:gd name="connsiteX234" fmla="*/ 557294 w 1639877"/>
              <a:gd name="connsiteY234" fmla="*/ 875483 h 1639877"/>
              <a:gd name="connsiteX235" fmla="*/ 382197 w 1639877"/>
              <a:gd name="connsiteY235" fmla="*/ 875483 h 1639877"/>
              <a:gd name="connsiteX236" fmla="*/ 414201 w 1639877"/>
              <a:gd name="connsiteY236" fmla="*/ 907487 h 1639877"/>
              <a:gd name="connsiteX237" fmla="*/ 382197 w 1639877"/>
              <a:gd name="connsiteY237" fmla="*/ 939491 h 1639877"/>
              <a:gd name="connsiteX238" fmla="*/ 350193 w 1639877"/>
              <a:gd name="connsiteY238" fmla="*/ 907487 h 1639877"/>
              <a:gd name="connsiteX239" fmla="*/ 382197 w 1639877"/>
              <a:gd name="connsiteY239" fmla="*/ 875483 h 1639877"/>
              <a:gd name="connsiteX240" fmla="*/ 207101 w 1639877"/>
              <a:gd name="connsiteY240" fmla="*/ 875483 h 1639877"/>
              <a:gd name="connsiteX241" fmla="*/ 239105 w 1639877"/>
              <a:gd name="connsiteY241" fmla="*/ 907487 h 1639877"/>
              <a:gd name="connsiteX242" fmla="*/ 207101 w 1639877"/>
              <a:gd name="connsiteY242" fmla="*/ 939491 h 1639877"/>
              <a:gd name="connsiteX243" fmla="*/ 175097 w 1639877"/>
              <a:gd name="connsiteY243" fmla="*/ 907487 h 1639877"/>
              <a:gd name="connsiteX244" fmla="*/ 207101 w 1639877"/>
              <a:gd name="connsiteY244" fmla="*/ 875483 h 1639877"/>
              <a:gd name="connsiteX245" fmla="*/ 32004 w 1639877"/>
              <a:gd name="connsiteY245" fmla="*/ 875483 h 1639877"/>
              <a:gd name="connsiteX246" fmla="*/ 64008 w 1639877"/>
              <a:gd name="connsiteY246" fmla="*/ 907487 h 1639877"/>
              <a:gd name="connsiteX247" fmla="*/ 32004 w 1639877"/>
              <a:gd name="connsiteY247" fmla="*/ 939491 h 1639877"/>
              <a:gd name="connsiteX248" fmla="*/ 0 w 1639877"/>
              <a:gd name="connsiteY248" fmla="*/ 907487 h 1639877"/>
              <a:gd name="connsiteX249" fmla="*/ 32004 w 1639877"/>
              <a:gd name="connsiteY249" fmla="*/ 875483 h 1639877"/>
              <a:gd name="connsiteX250" fmla="*/ 32004 w 1639877"/>
              <a:gd name="connsiteY250" fmla="*/ 700387 h 1639877"/>
              <a:gd name="connsiteX251" fmla="*/ 64008 w 1639877"/>
              <a:gd name="connsiteY251" fmla="*/ 732391 h 1639877"/>
              <a:gd name="connsiteX252" fmla="*/ 32004 w 1639877"/>
              <a:gd name="connsiteY252" fmla="*/ 764395 h 1639877"/>
              <a:gd name="connsiteX253" fmla="*/ 0 w 1639877"/>
              <a:gd name="connsiteY253" fmla="*/ 732391 h 1639877"/>
              <a:gd name="connsiteX254" fmla="*/ 32004 w 1639877"/>
              <a:gd name="connsiteY254" fmla="*/ 700387 h 1639877"/>
              <a:gd name="connsiteX255" fmla="*/ 207101 w 1639877"/>
              <a:gd name="connsiteY255" fmla="*/ 700387 h 1639877"/>
              <a:gd name="connsiteX256" fmla="*/ 239105 w 1639877"/>
              <a:gd name="connsiteY256" fmla="*/ 732391 h 1639877"/>
              <a:gd name="connsiteX257" fmla="*/ 207101 w 1639877"/>
              <a:gd name="connsiteY257" fmla="*/ 764395 h 1639877"/>
              <a:gd name="connsiteX258" fmla="*/ 175097 w 1639877"/>
              <a:gd name="connsiteY258" fmla="*/ 732391 h 1639877"/>
              <a:gd name="connsiteX259" fmla="*/ 207101 w 1639877"/>
              <a:gd name="connsiteY259" fmla="*/ 700387 h 1639877"/>
              <a:gd name="connsiteX260" fmla="*/ 382197 w 1639877"/>
              <a:gd name="connsiteY260" fmla="*/ 700387 h 1639877"/>
              <a:gd name="connsiteX261" fmla="*/ 414201 w 1639877"/>
              <a:gd name="connsiteY261" fmla="*/ 732391 h 1639877"/>
              <a:gd name="connsiteX262" fmla="*/ 382197 w 1639877"/>
              <a:gd name="connsiteY262" fmla="*/ 764395 h 1639877"/>
              <a:gd name="connsiteX263" fmla="*/ 350193 w 1639877"/>
              <a:gd name="connsiteY263" fmla="*/ 732391 h 1639877"/>
              <a:gd name="connsiteX264" fmla="*/ 382197 w 1639877"/>
              <a:gd name="connsiteY264" fmla="*/ 700387 h 1639877"/>
              <a:gd name="connsiteX265" fmla="*/ 557294 w 1639877"/>
              <a:gd name="connsiteY265" fmla="*/ 700387 h 1639877"/>
              <a:gd name="connsiteX266" fmla="*/ 589298 w 1639877"/>
              <a:gd name="connsiteY266" fmla="*/ 732391 h 1639877"/>
              <a:gd name="connsiteX267" fmla="*/ 557294 w 1639877"/>
              <a:gd name="connsiteY267" fmla="*/ 764395 h 1639877"/>
              <a:gd name="connsiteX268" fmla="*/ 525290 w 1639877"/>
              <a:gd name="connsiteY268" fmla="*/ 732391 h 1639877"/>
              <a:gd name="connsiteX269" fmla="*/ 557294 w 1639877"/>
              <a:gd name="connsiteY269" fmla="*/ 700387 h 1639877"/>
              <a:gd name="connsiteX270" fmla="*/ 732390 w 1639877"/>
              <a:gd name="connsiteY270" fmla="*/ 700387 h 1639877"/>
              <a:gd name="connsiteX271" fmla="*/ 764394 w 1639877"/>
              <a:gd name="connsiteY271" fmla="*/ 732391 h 1639877"/>
              <a:gd name="connsiteX272" fmla="*/ 732390 w 1639877"/>
              <a:gd name="connsiteY272" fmla="*/ 764395 h 1639877"/>
              <a:gd name="connsiteX273" fmla="*/ 700386 w 1639877"/>
              <a:gd name="connsiteY273" fmla="*/ 732391 h 1639877"/>
              <a:gd name="connsiteX274" fmla="*/ 732390 w 1639877"/>
              <a:gd name="connsiteY274" fmla="*/ 700387 h 1639877"/>
              <a:gd name="connsiteX275" fmla="*/ 907487 w 1639877"/>
              <a:gd name="connsiteY275" fmla="*/ 700387 h 1639877"/>
              <a:gd name="connsiteX276" fmla="*/ 939491 w 1639877"/>
              <a:gd name="connsiteY276" fmla="*/ 732391 h 1639877"/>
              <a:gd name="connsiteX277" fmla="*/ 907487 w 1639877"/>
              <a:gd name="connsiteY277" fmla="*/ 764395 h 1639877"/>
              <a:gd name="connsiteX278" fmla="*/ 875483 w 1639877"/>
              <a:gd name="connsiteY278" fmla="*/ 732391 h 1639877"/>
              <a:gd name="connsiteX279" fmla="*/ 907487 w 1639877"/>
              <a:gd name="connsiteY279" fmla="*/ 700387 h 1639877"/>
              <a:gd name="connsiteX280" fmla="*/ 1082584 w 1639877"/>
              <a:gd name="connsiteY280" fmla="*/ 700387 h 1639877"/>
              <a:gd name="connsiteX281" fmla="*/ 1114588 w 1639877"/>
              <a:gd name="connsiteY281" fmla="*/ 732391 h 1639877"/>
              <a:gd name="connsiteX282" fmla="*/ 1082584 w 1639877"/>
              <a:gd name="connsiteY282" fmla="*/ 764395 h 1639877"/>
              <a:gd name="connsiteX283" fmla="*/ 1050580 w 1639877"/>
              <a:gd name="connsiteY283" fmla="*/ 732391 h 1639877"/>
              <a:gd name="connsiteX284" fmla="*/ 1082584 w 1639877"/>
              <a:gd name="connsiteY284" fmla="*/ 700387 h 1639877"/>
              <a:gd name="connsiteX285" fmla="*/ 1257680 w 1639877"/>
              <a:gd name="connsiteY285" fmla="*/ 700387 h 1639877"/>
              <a:gd name="connsiteX286" fmla="*/ 1289684 w 1639877"/>
              <a:gd name="connsiteY286" fmla="*/ 732391 h 1639877"/>
              <a:gd name="connsiteX287" fmla="*/ 1257680 w 1639877"/>
              <a:gd name="connsiteY287" fmla="*/ 764395 h 1639877"/>
              <a:gd name="connsiteX288" fmla="*/ 1225676 w 1639877"/>
              <a:gd name="connsiteY288" fmla="*/ 732391 h 1639877"/>
              <a:gd name="connsiteX289" fmla="*/ 1257680 w 1639877"/>
              <a:gd name="connsiteY289" fmla="*/ 700387 h 1639877"/>
              <a:gd name="connsiteX290" fmla="*/ 1432777 w 1639877"/>
              <a:gd name="connsiteY290" fmla="*/ 700387 h 1639877"/>
              <a:gd name="connsiteX291" fmla="*/ 1464781 w 1639877"/>
              <a:gd name="connsiteY291" fmla="*/ 732391 h 1639877"/>
              <a:gd name="connsiteX292" fmla="*/ 1432777 w 1639877"/>
              <a:gd name="connsiteY292" fmla="*/ 764395 h 1639877"/>
              <a:gd name="connsiteX293" fmla="*/ 1400773 w 1639877"/>
              <a:gd name="connsiteY293" fmla="*/ 732391 h 1639877"/>
              <a:gd name="connsiteX294" fmla="*/ 1432777 w 1639877"/>
              <a:gd name="connsiteY294" fmla="*/ 700387 h 1639877"/>
              <a:gd name="connsiteX295" fmla="*/ 1607873 w 1639877"/>
              <a:gd name="connsiteY295" fmla="*/ 700387 h 1639877"/>
              <a:gd name="connsiteX296" fmla="*/ 1639877 w 1639877"/>
              <a:gd name="connsiteY296" fmla="*/ 732391 h 1639877"/>
              <a:gd name="connsiteX297" fmla="*/ 1607873 w 1639877"/>
              <a:gd name="connsiteY297" fmla="*/ 764395 h 1639877"/>
              <a:gd name="connsiteX298" fmla="*/ 1575869 w 1639877"/>
              <a:gd name="connsiteY298" fmla="*/ 732391 h 1639877"/>
              <a:gd name="connsiteX299" fmla="*/ 1607873 w 1639877"/>
              <a:gd name="connsiteY299" fmla="*/ 700387 h 1639877"/>
              <a:gd name="connsiteX300" fmla="*/ 32004 w 1639877"/>
              <a:gd name="connsiteY300" fmla="*/ 525292 h 1639877"/>
              <a:gd name="connsiteX301" fmla="*/ 64008 w 1639877"/>
              <a:gd name="connsiteY301" fmla="*/ 557296 h 1639877"/>
              <a:gd name="connsiteX302" fmla="*/ 32004 w 1639877"/>
              <a:gd name="connsiteY302" fmla="*/ 589300 h 1639877"/>
              <a:gd name="connsiteX303" fmla="*/ 0 w 1639877"/>
              <a:gd name="connsiteY303" fmla="*/ 557296 h 1639877"/>
              <a:gd name="connsiteX304" fmla="*/ 32004 w 1639877"/>
              <a:gd name="connsiteY304" fmla="*/ 525292 h 1639877"/>
              <a:gd name="connsiteX305" fmla="*/ 207101 w 1639877"/>
              <a:gd name="connsiteY305" fmla="*/ 525292 h 1639877"/>
              <a:gd name="connsiteX306" fmla="*/ 239105 w 1639877"/>
              <a:gd name="connsiteY306" fmla="*/ 557296 h 1639877"/>
              <a:gd name="connsiteX307" fmla="*/ 207101 w 1639877"/>
              <a:gd name="connsiteY307" fmla="*/ 589300 h 1639877"/>
              <a:gd name="connsiteX308" fmla="*/ 175097 w 1639877"/>
              <a:gd name="connsiteY308" fmla="*/ 557296 h 1639877"/>
              <a:gd name="connsiteX309" fmla="*/ 207101 w 1639877"/>
              <a:gd name="connsiteY309" fmla="*/ 525292 h 1639877"/>
              <a:gd name="connsiteX310" fmla="*/ 382197 w 1639877"/>
              <a:gd name="connsiteY310" fmla="*/ 525292 h 1639877"/>
              <a:gd name="connsiteX311" fmla="*/ 414201 w 1639877"/>
              <a:gd name="connsiteY311" fmla="*/ 557296 h 1639877"/>
              <a:gd name="connsiteX312" fmla="*/ 382197 w 1639877"/>
              <a:gd name="connsiteY312" fmla="*/ 589300 h 1639877"/>
              <a:gd name="connsiteX313" fmla="*/ 350193 w 1639877"/>
              <a:gd name="connsiteY313" fmla="*/ 557296 h 1639877"/>
              <a:gd name="connsiteX314" fmla="*/ 382197 w 1639877"/>
              <a:gd name="connsiteY314" fmla="*/ 525292 h 1639877"/>
              <a:gd name="connsiteX315" fmla="*/ 557294 w 1639877"/>
              <a:gd name="connsiteY315" fmla="*/ 525292 h 1639877"/>
              <a:gd name="connsiteX316" fmla="*/ 589298 w 1639877"/>
              <a:gd name="connsiteY316" fmla="*/ 557296 h 1639877"/>
              <a:gd name="connsiteX317" fmla="*/ 557294 w 1639877"/>
              <a:gd name="connsiteY317" fmla="*/ 589300 h 1639877"/>
              <a:gd name="connsiteX318" fmla="*/ 525290 w 1639877"/>
              <a:gd name="connsiteY318" fmla="*/ 557296 h 1639877"/>
              <a:gd name="connsiteX319" fmla="*/ 557294 w 1639877"/>
              <a:gd name="connsiteY319" fmla="*/ 525292 h 1639877"/>
              <a:gd name="connsiteX320" fmla="*/ 732390 w 1639877"/>
              <a:gd name="connsiteY320" fmla="*/ 525292 h 1639877"/>
              <a:gd name="connsiteX321" fmla="*/ 764394 w 1639877"/>
              <a:gd name="connsiteY321" fmla="*/ 557296 h 1639877"/>
              <a:gd name="connsiteX322" fmla="*/ 732390 w 1639877"/>
              <a:gd name="connsiteY322" fmla="*/ 589300 h 1639877"/>
              <a:gd name="connsiteX323" fmla="*/ 700386 w 1639877"/>
              <a:gd name="connsiteY323" fmla="*/ 557296 h 1639877"/>
              <a:gd name="connsiteX324" fmla="*/ 732390 w 1639877"/>
              <a:gd name="connsiteY324" fmla="*/ 525292 h 1639877"/>
              <a:gd name="connsiteX325" fmla="*/ 907487 w 1639877"/>
              <a:gd name="connsiteY325" fmla="*/ 525292 h 1639877"/>
              <a:gd name="connsiteX326" fmla="*/ 939491 w 1639877"/>
              <a:gd name="connsiteY326" fmla="*/ 557296 h 1639877"/>
              <a:gd name="connsiteX327" fmla="*/ 907487 w 1639877"/>
              <a:gd name="connsiteY327" fmla="*/ 589300 h 1639877"/>
              <a:gd name="connsiteX328" fmla="*/ 875483 w 1639877"/>
              <a:gd name="connsiteY328" fmla="*/ 557296 h 1639877"/>
              <a:gd name="connsiteX329" fmla="*/ 907487 w 1639877"/>
              <a:gd name="connsiteY329" fmla="*/ 525292 h 1639877"/>
              <a:gd name="connsiteX330" fmla="*/ 1082584 w 1639877"/>
              <a:gd name="connsiteY330" fmla="*/ 525292 h 1639877"/>
              <a:gd name="connsiteX331" fmla="*/ 1114588 w 1639877"/>
              <a:gd name="connsiteY331" fmla="*/ 557296 h 1639877"/>
              <a:gd name="connsiteX332" fmla="*/ 1082584 w 1639877"/>
              <a:gd name="connsiteY332" fmla="*/ 589300 h 1639877"/>
              <a:gd name="connsiteX333" fmla="*/ 1050580 w 1639877"/>
              <a:gd name="connsiteY333" fmla="*/ 557296 h 1639877"/>
              <a:gd name="connsiteX334" fmla="*/ 1082584 w 1639877"/>
              <a:gd name="connsiteY334" fmla="*/ 525292 h 1639877"/>
              <a:gd name="connsiteX335" fmla="*/ 1257680 w 1639877"/>
              <a:gd name="connsiteY335" fmla="*/ 525292 h 1639877"/>
              <a:gd name="connsiteX336" fmla="*/ 1289684 w 1639877"/>
              <a:gd name="connsiteY336" fmla="*/ 557296 h 1639877"/>
              <a:gd name="connsiteX337" fmla="*/ 1257680 w 1639877"/>
              <a:gd name="connsiteY337" fmla="*/ 589300 h 1639877"/>
              <a:gd name="connsiteX338" fmla="*/ 1225676 w 1639877"/>
              <a:gd name="connsiteY338" fmla="*/ 557296 h 1639877"/>
              <a:gd name="connsiteX339" fmla="*/ 1257680 w 1639877"/>
              <a:gd name="connsiteY339" fmla="*/ 525292 h 1639877"/>
              <a:gd name="connsiteX340" fmla="*/ 1432777 w 1639877"/>
              <a:gd name="connsiteY340" fmla="*/ 525291 h 1639877"/>
              <a:gd name="connsiteX341" fmla="*/ 1464781 w 1639877"/>
              <a:gd name="connsiteY341" fmla="*/ 557295 h 1639877"/>
              <a:gd name="connsiteX342" fmla="*/ 1432777 w 1639877"/>
              <a:gd name="connsiteY342" fmla="*/ 589299 h 1639877"/>
              <a:gd name="connsiteX343" fmla="*/ 1400773 w 1639877"/>
              <a:gd name="connsiteY343" fmla="*/ 557295 h 1639877"/>
              <a:gd name="connsiteX344" fmla="*/ 1432777 w 1639877"/>
              <a:gd name="connsiteY344" fmla="*/ 525291 h 1639877"/>
              <a:gd name="connsiteX345" fmla="*/ 1607873 w 1639877"/>
              <a:gd name="connsiteY345" fmla="*/ 525291 h 1639877"/>
              <a:gd name="connsiteX346" fmla="*/ 1639877 w 1639877"/>
              <a:gd name="connsiteY346" fmla="*/ 557295 h 1639877"/>
              <a:gd name="connsiteX347" fmla="*/ 1607873 w 1639877"/>
              <a:gd name="connsiteY347" fmla="*/ 589299 h 1639877"/>
              <a:gd name="connsiteX348" fmla="*/ 1575869 w 1639877"/>
              <a:gd name="connsiteY348" fmla="*/ 557295 h 1639877"/>
              <a:gd name="connsiteX349" fmla="*/ 1607873 w 1639877"/>
              <a:gd name="connsiteY349" fmla="*/ 525291 h 1639877"/>
              <a:gd name="connsiteX350" fmla="*/ 32004 w 1639877"/>
              <a:gd name="connsiteY350" fmla="*/ 350195 h 1639877"/>
              <a:gd name="connsiteX351" fmla="*/ 64008 w 1639877"/>
              <a:gd name="connsiteY351" fmla="*/ 382199 h 1639877"/>
              <a:gd name="connsiteX352" fmla="*/ 32004 w 1639877"/>
              <a:gd name="connsiteY352" fmla="*/ 414203 h 1639877"/>
              <a:gd name="connsiteX353" fmla="*/ 0 w 1639877"/>
              <a:gd name="connsiteY353" fmla="*/ 382199 h 1639877"/>
              <a:gd name="connsiteX354" fmla="*/ 32004 w 1639877"/>
              <a:gd name="connsiteY354" fmla="*/ 350195 h 1639877"/>
              <a:gd name="connsiteX355" fmla="*/ 207101 w 1639877"/>
              <a:gd name="connsiteY355" fmla="*/ 350195 h 1639877"/>
              <a:gd name="connsiteX356" fmla="*/ 239105 w 1639877"/>
              <a:gd name="connsiteY356" fmla="*/ 382199 h 1639877"/>
              <a:gd name="connsiteX357" fmla="*/ 207101 w 1639877"/>
              <a:gd name="connsiteY357" fmla="*/ 414203 h 1639877"/>
              <a:gd name="connsiteX358" fmla="*/ 175097 w 1639877"/>
              <a:gd name="connsiteY358" fmla="*/ 382199 h 1639877"/>
              <a:gd name="connsiteX359" fmla="*/ 207101 w 1639877"/>
              <a:gd name="connsiteY359" fmla="*/ 350195 h 1639877"/>
              <a:gd name="connsiteX360" fmla="*/ 382197 w 1639877"/>
              <a:gd name="connsiteY360" fmla="*/ 350195 h 1639877"/>
              <a:gd name="connsiteX361" fmla="*/ 414201 w 1639877"/>
              <a:gd name="connsiteY361" fmla="*/ 382199 h 1639877"/>
              <a:gd name="connsiteX362" fmla="*/ 382197 w 1639877"/>
              <a:gd name="connsiteY362" fmla="*/ 414203 h 1639877"/>
              <a:gd name="connsiteX363" fmla="*/ 350193 w 1639877"/>
              <a:gd name="connsiteY363" fmla="*/ 382199 h 1639877"/>
              <a:gd name="connsiteX364" fmla="*/ 382197 w 1639877"/>
              <a:gd name="connsiteY364" fmla="*/ 350195 h 1639877"/>
              <a:gd name="connsiteX365" fmla="*/ 557294 w 1639877"/>
              <a:gd name="connsiteY365" fmla="*/ 350195 h 1639877"/>
              <a:gd name="connsiteX366" fmla="*/ 589298 w 1639877"/>
              <a:gd name="connsiteY366" fmla="*/ 382199 h 1639877"/>
              <a:gd name="connsiteX367" fmla="*/ 557294 w 1639877"/>
              <a:gd name="connsiteY367" fmla="*/ 414203 h 1639877"/>
              <a:gd name="connsiteX368" fmla="*/ 525290 w 1639877"/>
              <a:gd name="connsiteY368" fmla="*/ 382199 h 1639877"/>
              <a:gd name="connsiteX369" fmla="*/ 557294 w 1639877"/>
              <a:gd name="connsiteY369" fmla="*/ 350195 h 1639877"/>
              <a:gd name="connsiteX370" fmla="*/ 732390 w 1639877"/>
              <a:gd name="connsiteY370" fmla="*/ 350195 h 1639877"/>
              <a:gd name="connsiteX371" fmla="*/ 764394 w 1639877"/>
              <a:gd name="connsiteY371" fmla="*/ 382199 h 1639877"/>
              <a:gd name="connsiteX372" fmla="*/ 732390 w 1639877"/>
              <a:gd name="connsiteY372" fmla="*/ 414203 h 1639877"/>
              <a:gd name="connsiteX373" fmla="*/ 700386 w 1639877"/>
              <a:gd name="connsiteY373" fmla="*/ 382199 h 1639877"/>
              <a:gd name="connsiteX374" fmla="*/ 732390 w 1639877"/>
              <a:gd name="connsiteY374" fmla="*/ 350195 h 1639877"/>
              <a:gd name="connsiteX375" fmla="*/ 907487 w 1639877"/>
              <a:gd name="connsiteY375" fmla="*/ 350195 h 1639877"/>
              <a:gd name="connsiteX376" fmla="*/ 939491 w 1639877"/>
              <a:gd name="connsiteY376" fmla="*/ 382199 h 1639877"/>
              <a:gd name="connsiteX377" fmla="*/ 907487 w 1639877"/>
              <a:gd name="connsiteY377" fmla="*/ 414203 h 1639877"/>
              <a:gd name="connsiteX378" fmla="*/ 875483 w 1639877"/>
              <a:gd name="connsiteY378" fmla="*/ 382199 h 1639877"/>
              <a:gd name="connsiteX379" fmla="*/ 907487 w 1639877"/>
              <a:gd name="connsiteY379" fmla="*/ 350195 h 1639877"/>
              <a:gd name="connsiteX380" fmla="*/ 1082584 w 1639877"/>
              <a:gd name="connsiteY380" fmla="*/ 350195 h 1639877"/>
              <a:gd name="connsiteX381" fmla="*/ 1114588 w 1639877"/>
              <a:gd name="connsiteY381" fmla="*/ 382199 h 1639877"/>
              <a:gd name="connsiteX382" fmla="*/ 1082584 w 1639877"/>
              <a:gd name="connsiteY382" fmla="*/ 414203 h 1639877"/>
              <a:gd name="connsiteX383" fmla="*/ 1050580 w 1639877"/>
              <a:gd name="connsiteY383" fmla="*/ 382199 h 1639877"/>
              <a:gd name="connsiteX384" fmla="*/ 1082584 w 1639877"/>
              <a:gd name="connsiteY384" fmla="*/ 350195 h 1639877"/>
              <a:gd name="connsiteX385" fmla="*/ 1257680 w 1639877"/>
              <a:gd name="connsiteY385" fmla="*/ 350195 h 1639877"/>
              <a:gd name="connsiteX386" fmla="*/ 1289684 w 1639877"/>
              <a:gd name="connsiteY386" fmla="*/ 382199 h 1639877"/>
              <a:gd name="connsiteX387" fmla="*/ 1257680 w 1639877"/>
              <a:gd name="connsiteY387" fmla="*/ 414203 h 1639877"/>
              <a:gd name="connsiteX388" fmla="*/ 1225676 w 1639877"/>
              <a:gd name="connsiteY388" fmla="*/ 382199 h 1639877"/>
              <a:gd name="connsiteX389" fmla="*/ 1257680 w 1639877"/>
              <a:gd name="connsiteY389" fmla="*/ 350195 h 1639877"/>
              <a:gd name="connsiteX390" fmla="*/ 1432777 w 1639877"/>
              <a:gd name="connsiteY390" fmla="*/ 350195 h 1639877"/>
              <a:gd name="connsiteX391" fmla="*/ 1464781 w 1639877"/>
              <a:gd name="connsiteY391" fmla="*/ 382199 h 1639877"/>
              <a:gd name="connsiteX392" fmla="*/ 1432777 w 1639877"/>
              <a:gd name="connsiteY392" fmla="*/ 414203 h 1639877"/>
              <a:gd name="connsiteX393" fmla="*/ 1400773 w 1639877"/>
              <a:gd name="connsiteY393" fmla="*/ 382199 h 1639877"/>
              <a:gd name="connsiteX394" fmla="*/ 1432777 w 1639877"/>
              <a:gd name="connsiteY394" fmla="*/ 350195 h 1639877"/>
              <a:gd name="connsiteX395" fmla="*/ 1607873 w 1639877"/>
              <a:gd name="connsiteY395" fmla="*/ 350195 h 1639877"/>
              <a:gd name="connsiteX396" fmla="*/ 1639877 w 1639877"/>
              <a:gd name="connsiteY396" fmla="*/ 382199 h 1639877"/>
              <a:gd name="connsiteX397" fmla="*/ 1607873 w 1639877"/>
              <a:gd name="connsiteY397" fmla="*/ 414203 h 1639877"/>
              <a:gd name="connsiteX398" fmla="*/ 1575869 w 1639877"/>
              <a:gd name="connsiteY398" fmla="*/ 382199 h 1639877"/>
              <a:gd name="connsiteX399" fmla="*/ 1607873 w 1639877"/>
              <a:gd name="connsiteY399" fmla="*/ 350195 h 1639877"/>
              <a:gd name="connsiteX400" fmla="*/ 1607873 w 1639877"/>
              <a:gd name="connsiteY400" fmla="*/ 175097 h 1639877"/>
              <a:gd name="connsiteX401" fmla="*/ 1639877 w 1639877"/>
              <a:gd name="connsiteY401" fmla="*/ 207101 h 1639877"/>
              <a:gd name="connsiteX402" fmla="*/ 1607873 w 1639877"/>
              <a:gd name="connsiteY402" fmla="*/ 239105 h 1639877"/>
              <a:gd name="connsiteX403" fmla="*/ 1575869 w 1639877"/>
              <a:gd name="connsiteY403" fmla="*/ 207101 h 1639877"/>
              <a:gd name="connsiteX404" fmla="*/ 1607873 w 1639877"/>
              <a:gd name="connsiteY404" fmla="*/ 175097 h 1639877"/>
              <a:gd name="connsiteX405" fmla="*/ 1432777 w 1639877"/>
              <a:gd name="connsiteY405" fmla="*/ 175097 h 1639877"/>
              <a:gd name="connsiteX406" fmla="*/ 1464781 w 1639877"/>
              <a:gd name="connsiteY406" fmla="*/ 207101 h 1639877"/>
              <a:gd name="connsiteX407" fmla="*/ 1432777 w 1639877"/>
              <a:gd name="connsiteY407" fmla="*/ 239105 h 1639877"/>
              <a:gd name="connsiteX408" fmla="*/ 1400773 w 1639877"/>
              <a:gd name="connsiteY408" fmla="*/ 207101 h 1639877"/>
              <a:gd name="connsiteX409" fmla="*/ 1432777 w 1639877"/>
              <a:gd name="connsiteY409" fmla="*/ 175097 h 1639877"/>
              <a:gd name="connsiteX410" fmla="*/ 1257680 w 1639877"/>
              <a:gd name="connsiteY410" fmla="*/ 175097 h 1639877"/>
              <a:gd name="connsiteX411" fmla="*/ 1289684 w 1639877"/>
              <a:gd name="connsiteY411" fmla="*/ 207101 h 1639877"/>
              <a:gd name="connsiteX412" fmla="*/ 1257680 w 1639877"/>
              <a:gd name="connsiteY412" fmla="*/ 239105 h 1639877"/>
              <a:gd name="connsiteX413" fmla="*/ 1225676 w 1639877"/>
              <a:gd name="connsiteY413" fmla="*/ 207101 h 1639877"/>
              <a:gd name="connsiteX414" fmla="*/ 1257680 w 1639877"/>
              <a:gd name="connsiteY414" fmla="*/ 175097 h 1639877"/>
              <a:gd name="connsiteX415" fmla="*/ 1082584 w 1639877"/>
              <a:gd name="connsiteY415" fmla="*/ 175097 h 1639877"/>
              <a:gd name="connsiteX416" fmla="*/ 1114588 w 1639877"/>
              <a:gd name="connsiteY416" fmla="*/ 207101 h 1639877"/>
              <a:gd name="connsiteX417" fmla="*/ 1082584 w 1639877"/>
              <a:gd name="connsiteY417" fmla="*/ 239105 h 1639877"/>
              <a:gd name="connsiteX418" fmla="*/ 1050580 w 1639877"/>
              <a:gd name="connsiteY418" fmla="*/ 207101 h 1639877"/>
              <a:gd name="connsiteX419" fmla="*/ 1082584 w 1639877"/>
              <a:gd name="connsiteY419" fmla="*/ 175097 h 1639877"/>
              <a:gd name="connsiteX420" fmla="*/ 907487 w 1639877"/>
              <a:gd name="connsiteY420" fmla="*/ 175097 h 1639877"/>
              <a:gd name="connsiteX421" fmla="*/ 939491 w 1639877"/>
              <a:gd name="connsiteY421" fmla="*/ 207101 h 1639877"/>
              <a:gd name="connsiteX422" fmla="*/ 907487 w 1639877"/>
              <a:gd name="connsiteY422" fmla="*/ 239105 h 1639877"/>
              <a:gd name="connsiteX423" fmla="*/ 875483 w 1639877"/>
              <a:gd name="connsiteY423" fmla="*/ 207101 h 1639877"/>
              <a:gd name="connsiteX424" fmla="*/ 907487 w 1639877"/>
              <a:gd name="connsiteY424" fmla="*/ 175097 h 1639877"/>
              <a:gd name="connsiteX425" fmla="*/ 732390 w 1639877"/>
              <a:gd name="connsiteY425" fmla="*/ 175097 h 1639877"/>
              <a:gd name="connsiteX426" fmla="*/ 764394 w 1639877"/>
              <a:gd name="connsiteY426" fmla="*/ 207101 h 1639877"/>
              <a:gd name="connsiteX427" fmla="*/ 732390 w 1639877"/>
              <a:gd name="connsiteY427" fmla="*/ 239105 h 1639877"/>
              <a:gd name="connsiteX428" fmla="*/ 700386 w 1639877"/>
              <a:gd name="connsiteY428" fmla="*/ 207101 h 1639877"/>
              <a:gd name="connsiteX429" fmla="*/ 732390 w 1639877"/>
              <a:gd name="connsiteY429" fmla="*/ 175097 h 1639877"/>
              <a:gd name="connsiteX430" fmla="*/ 557294 w 1639877"/>
              <a:gd name="connsiteY430" fmla="*/ 175097 h 1639877"/>
              <a:gd name="connsiteX431" fmla="*/ 589298 w 1639877"/>
              <a:gd name="connsiteY431" fmla="*/ 207101 h 1639877"/>
              <a:gd name="connsiteX432" fmla="*/ 557294 w 1639877"/>
              <a:gd name="connsiteY432" fmla="*/ 239105 h 1639877"/>
              <a:gd name="connsiteX433" fmla="*/ 525290 w 1639877"/>
              <a:gd name="connsiteY433" fmla="*/ 207101 h 1639877"/>
              <a:gd name="connsiteX434" fmla="*/ 557294 w 1639877"/>
              <a:gd name="connsiteY434" fmla="*/ 175097 h 1639877"/>
              <a:gd name="connsiteX435" fmla="*/ 382197 w 1639877"/>
              <a:gd name="connsiteY435" fmla="*/ 175097 h 1639877"/>
              <a:gd name="connsiteX436" fmla="*/ 414201 w 1639877"/>
              <a:gd name="connsiteY436" fmla="*/ 207101 h 1639877"/>
              <a:gd name="connsiteX437" fmla="*/ 382197 w 1639877"/>
              <a:gd name="connsiteY437" fmla="*/ 239105 h 1639877"/>
              <a:gd name="connsiteX438" fmla="*/ 350193 w 1639877"/>
              <a:gd name="connsiteY438" fmla="*/ 207101 h 1639877"/>
              <a:gd name="connsiteX439" fmla="*/ 382197 w 1639877"/>
              <a:gd name="connsiteY439" fmla="*/ 175097 h 1639877"/>
              <a:gd name="connsiteX440" fmla="*/ 207101 w 1639877"/>
              <a:gd name="connsiteY440" fmla="*/ 175097 h 1639877"/>
              <a:gd name="connsiteX441" fmla="*/ 239105 w 1639877"/>
              <a:gd name="connsiteY441" fmla="*/ 207101 h 1639877"/>
              <a:gd name="connsiteX442" fmla="*/ 207101 w 1639877"/>
              <a:gd name="connsiteY442" fmla="*/ 239105 h 1639877"/>
              <a:gd name="connsiteX443" fmla="*/ 175097 w 1639877"/>
              <a:gd name="connsiteY443" fmla="*/ 207101 h 1639877"/>
              <a:gd name="connsiteX444" fmla="*/ 207101 w 1639877"/>
              <a:gd name="connsiteY444" fmla="*/ 175097 h 1639877"/>
              <a:gd name="connsiteX445" fmla="*/ 32004 w 1639877"/>
              <a:gd name="connsiteY445" fmla="*/ 175097 h 1639877"/>
              <a:gd name="connsiteX446" fmla="*/ 64008 w 1639877"/>
              <a:gd name="connsiteY446" fmla="*/ 207101 h 1639877"/>
              <a:gd name="connsiteX447" fmla="*/ 32004 w 1639877"/>
              <a:gd name="connsiteY447" fmla="*/ 239105 h 1639877"/>
              <a:gd name="connsiteX448" fmla="*/ 0 w 1639877"/>
              <a:gd name="connsiteY448" fmla="*/ 207101 h 1639877"/>
              <a:gd name="connsiteX449" fmla="*/ 32004 w 1639877"/>
              <a:gd name="connsiteY449" fmla="*/ 175097 h 1639877"/>
              <a:gd name="connsiteX450" fmla="*/ 1607873 w 1639877"/>
              <a:gd name="connsiteY450" fmla="*/ 0 h 1639877"/>
              <a:gd name="connsiteX451" fmla="*/ 1639877 w 1639877"/>
              <a:gd name="connsiteY451" fmla="*/ 32004 h 1639877"/>
              <a:gd name="connsiteX452" fmla="*/ 1607873 w 1639877"/>
              <a:gd name="connsiteY452" fmla="*/ 64008 h 1639877"/>
              <a:gd name="connsiteX453" fmla="*/ 1575869 w 1639877"/>
              <a:gd name="connsiteY453" fmla="*/ 32004 h 1639877"/>
              <a:gd name="connsiteX454" fmla="*/ 1607873 w 1639877"/>
              <a:gd name="connsiteY454" fmla="*/ 0 h 1639877"/>
              <a:gd name="connsiteX455" fmla="*/ 1432777 w 1639877"/>
              <a:gd name="connsiteY455" fmla="*/ 0 h 1639877"/>
              <a:gd name="connsiteX456" fmla="*/ 1464781 w 1639877"/>
              <a:gd name="connsiteY456" fmla="*/ 32004 h 1639877"/>
              <a:gd name="connsiteX457" fmla="*/ 1432777 w 1639877"/>
              <a:gd name="connsiteY457" fmla="*/ 64008 h 1639877"/>
              <a:gd name="connsiteX458" fmla="*/ 1400773 w 1639877"/>
              <a:gd name="connsiteY458" fmla="*/ 32004 h 1639877"/>
              <a:gd name="connsiteX459" fmla="*/ 1432777 w 1639877"/>
              <a:gd name="connsiteY459" fmla="*/ 0 h 1639877"/>
              <a:gd name="connsiteX460" fmla="*/ 1257680 w 1639877"/>
              <a:gd name="connsiteY460" fmla="*/ 0 h 1639877"/>
              <a:gd name="connsiteX461" fmla="*/ 1289684 w 1639877"/>
              <a:gd name="connsiteY461" fmla="*/ 32004 h 1639877"/>
              <a:gd name="connsiteX462" fmla="*/ 1257680 w 1639877"/>
              <a:gd name="connsiteY462" fmla="*/ 64008 h 1639877"/>
              <a:gd name="connsiteX463" fmla="*/ 1225676 w 1639877"/>
              <a:gd name="connsiteY463" fmla="*/ 32004 h 1639877"/>
              <a:gd name="connsiteX464" fmla="*/ 1257680 w 1639877"/>
              <a:gd name="connsiteY464" fmla="*/ 0 h 1639877"/>
              <a:gd name="connsiteX465" fmla="*/ 1082584 w 1639877"/>
              <a:gd name="connsiteY465" fmla="*/ 0 h 1639877"/>
              <a:gd name="connsiteX466" fmla="*/ 1114588 w 1639877"/>
              <a:gd name="connsiteY466" fmla="*/ 32004 h 1639877"/>
              <a:gd name="connsiteX467" fmla="*/ 1082584 w 1639877"/>
              <a:gd name="connsiteY467" fmla="*/ 64008 h 1639877"/>
              <a:gd name="connsiteX468" fmla="*/ 1050580 w 1639877"/>
              <a:gd name="connsiteY468" fmla="*/ 32004 h 1639877"/>
              <a:gd name="connsiteX469" fmla="*/ 1082584 w 1639877"/>
              <a:gd name="connsiteY469" fmla="*/ 0 h 1639877"/>
              <a:gd name="connsiteX470" fmla="*/ 907487 w 1639877"/>
              <a:gd name="connsiteY470" fmla="*/ 0 h 1639877"/>
              <a:gd name="connsiteX471" fmla="*/ 939491 w 1639877"/>
              <a:gd name="connsiteY471" fmla="*/ 32004 h 1639877"/>
              <a:gd name="connsiteX472" fmla="*/ 907487 w 1639877"/>
              <a:gd name="connsiteY472" fmla="*/ 64008 h 1639877"/>
              <a:gd name="connsiteX473" fmla="*/ 875483 w 1639877"/>
              <a:gd name="connsiteY473" fmla="*/ 32004 h 1639877"/>
              <a:gd name="connsiteX474" fmla="*/ 907487 w 1639877"/>
              <a:gd name="connsiteY474" fmla="*/ 0 h 1639877"/>
              <a:gd name="connsiteX475" fmla="*/ 732390 w 1639877"/>
              <a:gd name="connsiteY475" fmla="*/ 0 h 1639877"/>
              <a:gd name="connsiteX476" fmla="*/ 764394 w 1639877"/>
              <a:gd name="connsiteY476" fmla="*/ 32004 h 1639877"/>
              <a:gd name="connsiteX477" fmla="*/ 732390 w 1639877"/>
              <a:gd name="connsiteY477" fmla="*/ 64008 h 1639877"/>
              <a:gd name="connsiteX478" fmla="*/ 700386 w 1639877"/>
              <a:gd name="connsiteY478" fmla="*/ 32004 h 1639877"/>
              <a:gd name="connsiteX479" fmla="*/ 732390 w 1639877"/>
              <a:gd name="connsiteY479" fmla="*/ 0 h 1639877"/>
              <a:gd name="connsiteX480" fmla="*/ 557294 w 1639877"/>
              <a:gd name="connsiteY480" fmla="*/ 0 h 1639877"/>
              <a:gd name="connsiteX481" fmla="*/ 589298 w 1639877"/>
              <a:gd name="connsiteY481" fmla="*/ 32004 h 1639877"/>
              <a:gd name="connsiteX482" fmla="*/ 557294 w 1639877"/>
              <a:gd name="connsiteY482" fmla="*/ 64008 h 1639877"/>
              <a:gd name="connsiteX483" fmla="*/ 525290 w 1639877"/>
              <a:gd name="connsiteY483" fmla="*/ 32004 h 1639877"/>
              <a:gd name="connsiteX484" fmla="*/ 557294 w 1639877"/>
              <a:gd name="connsiteY484" fmla="*/ 0 h 1639877"/>
              <a:gd name="connsiteX485" fmla="*/ 382197 w 1639877"/>
              <a:gd name="connsiteY485" fmla="*/ 0 h 1639877"/>
              <a:gd name="connsiteX486" fmla="*/ 414201 w 1639877"/>
              <a:gd name="connsiteY486" fmla="*/ 32004 h 1639877"/>
              <a:gd name="connsiteX487" fmla="*/ 382197 w 1639877"/>
              <a:gd name="connsiteY487" fmla="*/ 64008 h 1639877"/>
              <a:gd name="connsiteX488" fmla="*/ 350193 w 1639877"/>
              <a:gd name="connsiteY488" fmla="*/ 32004 h 1639877"/>
              <a:gd name="connsiteX489" fmla="*/ 382197 w 1639877"/>
              <a:gd name="connsiteY489" fmla="*/ 0 h 1639877"/>
              <a:gd name="connsiteX490" fmla="*/ 207101 w 1639877"/>
              <a:gd name="connsiteY490" fmla="*/ 0 h 1639877"/>
              <a:gd name="connsiteX491" fmla="*/ 239105 w 1639877"/>
              <a:gd name="connsiteY491" fmla="*/ 32004 h 1639877"/>
              <a:gd name="connsiteX492" fmla="*/ 207101 w 1639877"/>
              <a:gd name="connsiteY492" fmla="*/ 64008 h 1639877"/>
              <a:gd name="connsiteX493" fmla="*/ 175097 w 1639877"/>
              <a:gd name="connsiteY493" fmla="*/ 32004 h 1639877"/>
              <a:gd name="connsiteX494" fmla="*/ 207101 w 1639877"/>
              <a:gd name="connsiteY494" fmla="*/ 0 h 1639877"/>
              <a:gd name="connsiteX495" fmla="*/ 32004 w 1639877"/>
              <a:gd name="connsiteY495" fmla="*/ 0 h 1639877"/>
              <a:gd name="connsiteX496" fmla="*/ 64008 w 1639877"/>
              <a:gd name="connsiteY496" fmla="*/ 32004 h 1639877"/>
              <a:gd name="connsiteX497" fmla="*/ 32004 w 1639877"/>
              <a:gd name="connsiteY497" fmla="*/ 64008 h 1639877"/>
              <a:gd name="connsiteX498" fmla="*/ 0 w 1639877"/>
              <a:gd name="connsiteY498" fmla="*/ 32004 h 1639877"/>
              <a:gd name="connsiteX499" fmla="*/ 32004 w 1639877"/>
              <a:gd name="connsiteY499" fmla="*/ 0 h 1639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</a:cxnLst>
            <a:rect l="l" t="t" r="r" b="b"/>
            <a:pathLst>
              <a:path w="1639877" h="1639877">
                <a:moveTo>
                  <a:pt x="1607873" y="1575869"/>
                </a:moveTo>
                <a:cubicBezTo>
                  <a:pt x="1625548" y="1575869"/>
                  <a:pt x="1639877" y="1590198"/>
                  <a:pt x="1639877" y="1607873"/>
                </a:cubicBezTo>
                <a:cubicBezTo>
                  <a:pt x="1639877" y="1625548"/>
                  <a:pt x="1625548" y="1639877"/>
                  <a:pt x="1607873" y="1639877"/>
                </a:cubicBezTo>
                <a:cubicBezTo>
                  <a:pt x="1590198" y="1639877"/>
                  <a:pt x="1575869" y="1625548"/>
                  <a:pt x="1575869" y="1607873"/>
                </a:cubicBezTo>
                <a:cubicBezTo>
                  <a:pt x="1575869" y="1590198"/>
                  <a:pt x="1590198" y="1575869"/>
                  <a:pt x="1607873" y="1575869"/>
                </a:cubicBezTo>
                <a:close/>
                <a:moveTo>
                  <a:pt x="1432777" y="1575869"/>
                </a:moveTo>
                <a:cubicBezTo>
                  <a:pt x="1450452" y="1575869"/>
                  <a:pt x="1464781" y="1590198"/>
                  <a:pt x="1464781" y="1607873"/>
                </a:cubicBezTo>
                <a:cubicBezTo>
                  <a:pt x="1464781" y="1625548"/>
                  <a:pt x="1450452" y="1639877"/>
                  <a:pt x="1432777" y="1639877"/>
                </a:cubicBezTo>
                <a:cubicBezTo>
                  <a:pt x="1415102" y="1639877"/>
                  <a:pt x="1400773" y="1625548"/>
                  <a:pt x="1400773" y="1607873"/>
                </a:cubicBezTo>
                <a:cubicBezTo>
                  <a:pt x="1400773" y="1590198"/>
                  <a:pt x="1415102" y="1575869"/>
                  <a:pt x="1432777" y="1575869"/>
                </a:cubicBezTo>
                <a:close/>
                <a:moveTo>
                  <a:pt x="1257680" y="1575869"/>
                </a:moveTo>
                <a:cubicBezTo>
                  <a:pt x="1275355" y="1575869"/>
                  <a:pt x="1289684" y="1590198"/>
                  <a:pt x="1289684" y="1607873"/>
                </a:cubicBezTo>
                <a:cubicBezTo>
                  <a:pt x="1289684" y="1625548"/>
                  <a:pt x="1275355" y="1639877"/>
                  <a:pt x="1257680" y="1639877"/>
                </a:cubicBezTo>
                <a:cubicBezTo>
                  <a:pt x="1240005" y="1639877"/>
                  <a:pt x="1225676" y="1625548"/>
                  <a:pt x="1225676" y="1607873"/>
                </a:cubicBezTo>
                <a:cubicBezTo>
                  <a:pt x="1225676" y="1590198"/>
                  <a:pt x="1240005" y="1575869"/>
                  <a:pt x="1257680" y="1575869"/>
                </a:cubicBezTo>
                <a:close/>
                <a:moveTo>
                  <a:pt x="1082584" y="1575869"/>
                </a:moveTo>
                <a:cubicBezTo>
                  <a:pt x="1100259" y="1575869"/>
                  <a:pt x="1114588" y="1590198"/>
                  <a:pt x="1114588" y="1607873"/>
                </a:cubicBezTo>
                <a:cubicBezTo>
                  <a:pt x="1114588" y="1625548"/>
                  <a:pt x="1100259" y="1639877"/>
                  <a:pt x="1082584" y="1639877"/>
                </a:cubicBezTo>
                <a:cubicBezTo>
                  <a:pt x="1064909" y="1639877"/>
                  <a:pt x="1050580" y="1625548"/>
                  <a:pt x="1050580" y="1607873"/>
                </a:cubicBezTo>
                <a:cubicBezTo>
                  <a:pt x="1050580" y="1590198"/>
                  <a:pt x="1064909" y="1575869"/>
                  <a:pt x="1082584" y="1575869"/>
                </a:cubicBezTo>
                <a:close/>
                <a:moveTo>
                  <a:pt x="907487" y="1575869"/>
                </a:moveTo>
                <a:cubicBezTo>
                  <a:pt x="925162" y="1575869"/>
                  <a:pt x="939491" y="1590198"/>
                  <a:pt x="939491" y="1607873"/>
                </a:cubicBezTo>
                <a:cubicBezTo>
                  <a:pt x="939491" y="1625548"/>
                  <a:pt x="925162" y="1639877"/>
                  <a:pt x="907487" y="1639877"/>
                </a:cubicBezTo>
                <a:cubicBezTo>
                  <a:pt x="889812" y="1639877"/>
                  <a:pt x="875483" y="1625548"/>
                  <a:pt x="875483" y="1607873"/>
                </a:cubicBezTo>
                <a:cubicBezTo>
                  <a:pt x="875483" y="1590198"/>
                  <a:pt x="889812" y="1575869"/>
                  <a:pt x="907487" y="1575869"/>
                </a:cubicBezTo>
                <a:close/>
                <a:moveTo>
                  <a:pt x="732390" y="1575869"/>
                </a:moveTo>
                <a:cubicBezTo>
                  <a:pt x="750065" y="1575869"/>
                  <a:pt x="764394" y="1590198"/>
                  <a:pt x="764394" y="1607873"/>
                </a:cubicBezTo>
                <a:cubicBezTo>
                  <a:pt x="764394" y="1625548"/>
                  <a:pt x="750065" y="1639877"/>
                  <a:pt x="732390" y="1639877"/>
                </a:cubicBezTo>
                <a:cubicBezTo>
                  <a:pt x="714715" y="1639877"/>
                  <a:pt x="700386" y="1625548"/>
                  <a:pt x="700386" y="1607873"/>
                </a:cubicBezTo>
                <a:cubicBezTo>
                  <a:pt x="700386" y="1590198"/>
                  <a:pt x="714715" y="1575869"/>
                  <a:pt x="732390" y="1575869"/>
                </a:cubicBezTo>
                <a:close/>
                <a:moveTo>
                  <a:pt x="557294" y="1575869"/>
                </a:moveTo>
                <a:cubicBezTo>
                  <a:pt x="574969" y="1575869"/>
                  <a:pt x="589298" y="1590198"/>
                  <a:pt x="589298" y="1607873"/>
                </a:cubicBezTo>
                <a:cubicBezTo>
                  <a:pt x="589298" y="1625548"/>
                  <a:pt x="574969" y="1639877"/>
                  <a:pt x="557294" y="1639877"/>
                </a:cubicBezTo>
                <a:cubicBezTo>
                  <a:pt x="539619" y="1639877"/>
                  <a:pt x="525290" y="1625548"/>
                  <a:pt x="525290" y="1607873"/>
                </a:cubicBezTo>
                <a:cubicBezTo>
                  <a:pt x="525290" y="1590198"/>
                  <a:pt x="539619" y="1575869"/>
                  <a:pt x="557294" y="1575869"/>
                </a:cubicBezTo>
                <a:close/>
                <a:moveTo>
                  <a:pt x="382197" y="1575869"/>
                </a:moveTo>
                <a:cubicBezTo>
                  <a:pt x="399872" y="1575869"/>
                  <a:pt x="414201" y="1590198"/>
                  <a:pt x="414201" y="1607873"/>
                </a:cubicBezTo>
                <a:cubicBezTo>
                  <a:pt x="414201" y="1625548"/>
                  <a:pt x="399872" y="1639877"/>
                  <a:pt x="382197" y="1639877"/>
                </a:cubicBezTo>
                <a:cubicBezTo>
                  <a:pt x="364522" y="1639877"/>
                  <a:pt x="350193" y="1625548"/>
                  <a:pt x="350193" y="1607873"/>
                </a:cubicBezTo>
                <a:cubicBezTo>
                  <a:pt x="350193" y="1590198"/>
                  <a:pt x="364522" y="1575869"/>
                  <a:pt x="382197" y="1575869"/>
                </a:cubicBezTo>
                <a:close/>
                <a:moveTo>
                  <a:pt x="207101" y="1575869"/>
                </a:moveTo>
                <a:cubicBezTo>
                  <a:pt x="224776" y="1575869"/>
                  <a:pt x="239105" y="1590198"/>
                  <a:pt x="239105" y="1607873"/>
                </a:cubicBezTo>
                <a:cubicBezTo>
                  <a:pt x="239105" y="1625548"/>
                  <a:pt x="224776" y="1639877"/>
                  <a:pt x="207101" y="1639877"/>
                </a:cubicBezTo>
                <a:cubicBezTo>
                  <a:pt x="189426" y="1639877"/>
                  <a:pt x="175097" y="1625548"/>
                  <a:pt x="175097" y="1607873"/>
                </a:cubicBezTo>
                <a:cubicBezTo>
                  <a:pt x="175097" y="1590198"/>
                  <a:pt x="189426" y="1575869"/>
                  <a:pt x="207101" y="1575869"/>
                </a:cubicBezTo>
                <a:close/>
                <a:moveTo>
                  <a:pt x="32004" y="1575869"/>
                </a:moveTo>
                <a:cubicBezTo>
                  <a:pt x="49679" y="1575869"/>
                  <a:pt x="64008" y="1590198"/>
                  <a:pt x="64008" y="1607873"/>
                </a:cubicBezTo>
                <a:cubicBezTo>
                  <a:pt x="64008" y="1625548"/>
                  <a:pt x="49679" y="1639877"/>
                  <a:pt x="32004" y="1639877"/>
                </a:cubicBezTo>
                <a:cubicBezTo>
                  <a:pt x="14329" y="1639877"/>
                  <a:pt x="0" y="1625548"/>
                  <a:pt x="0" y="1607873"/>
                </a:cubicBezTo>
                <a:cubicBezTo>
                  <a:pt x="0" y="1590198"/>
                  <a:pt x="14329" y="1575869"/>
                  <a:pt x="32004" y="1575869"/>
                </a:cubicBezTo>
                <a:close/>
                <a:moveTo>
                  <a:pt x="1607873" y="1400773"/>
                </a:moveTo>
                <a:cubicBezTo>
                  <a:pt x="1625548" y="1400773"/>
                  <a:pt x="1639877" y="1415102"/>
                  <a:pt x="1639877" y="1432777"/>
                </a:cubicBezTo>
                <a:cubicBezTo>
                  <a:pt x="1639877" y="1450452"/>
                  <a:pt x="1625548" y="1464781"/>
                  <a:pt x="1607873" y="1464781"/>
                </a:cubicBezTo>
                <a:cubicBezTo>
                  <a:pt x="1590198" y="1464781"/>
                  <a:pt x="1575869" y="1450452"/>
                  <a:pt x="1575869" y="1432777"/>
                </a:cubicBezTo>
                <a:cubicBezTo>
                  <a:pt x="1575869" y="1415102"/>
                  <a:pt x="1590198" y="1400773"/>
                  <a:pt x="1607873" y="1400773"/>
                </a:cubicBezTo>
                <a:close/>
                <a:moveTo>
                  <a:pt x="1432777" y="1400773"/>
                </a:moveTo>
                <a:cubicBezTo>
                  <a:pt x="1450452" y="1400773"/>
                  <a:pt x="1464781" y="1415102"/>
                  <a:pt x="1464781" y="1432777"/>
                </a:cubicBezTo>
                <a:cubicBezTo>
                  <a:pt x="1464781" y="1450452"/>
                  <a:pt x="1450452" y="1464781"/>
                  <a:pt x="1432777" y="1464781"/>
                </a:cubicBezTo>
                <a:cubicBezTo>
                  <a:pt x="1415102" y="1464781"/>
                  <a:pt x="1400773" y="1450452"/>
                  <a:pt x="1400773" y="1432777"/>
                </a:cubicBezTo>
                <a:cubicBezTo>
                  <a:pt x="1400773" y="1415102"/>
                  <a:pt x="1415102" y="1400773"/>
                  <a:pt x="1432777" y="1400773"/>
                </a:cubicBezTo>
                <a:close/>
                <a:moveTo>
                  <a:pt x="1257680" y="1400773"/>
                </a:moveTo>
                <a:cubicBezTo>
                  <a:pt x="1275355" y="1400773"/>
                  <a:pt x="1289684" y="1415102"/>
                  <a:pt x="1289684" y="1432777"/>
                </a:cubicBezTo>
                <a:cubicBezTo>
                  <a:pt x="1289684" y="1450452"/>
                  <a:pt x="1275355" y="1464781"/>
                  <a:pt x="1257680" y="1464781"/>
                </a:cubicBezTo>
                <a:cubicBezTo>
                  <a:pt x="1240005" y="1464781"/>
                  <a:pt x="1225676" y="1450452"/>
                  <a:pt x="1225676" y="1432777"/>
                </a:cubicBezTo>
                <a:cubicBezTo>
                  <a:pt x="1225676" y="1415102"/>
                  <a:pt x="1240005" y="1400773"/>
                  <a:pt x="1257680" y="1400773"/>
                </a:cubicBezTo>
                <a:close/>
                <a:moveTo>
                  <a:pt x="1082584" y="1400773"/>
                </a:moveTo>
                <a:cubicBezTo>
                  <a:pt x="1100259" y="1400773"/>
                  <a:pt x="1114588" y="1415102"/>
                  <a:pt x="1114588" y="1432777"/>
                </a:cubicBezTo>
                <a:cubicBezTo>
                  <a:pt x="1114588" y="1450452"/>
                  <a:pt x="1100259" y="1464781"/>
                  <a:pt x="1082584" y="1464781"/>
                </a:cubicBezTo>
                <a:cubicBezTo>
                  <a:pt x="1064909" y="1464781"/>
                  <a:pt x="1050580" y="1450452"/>
                  <a:pt x="1050580" y="1432777"/>
                </a:cubicBezTo>
                <a:cubicBezTo>
                  <a:pt x="1050580" y="1415102"/>
                  <a:pt x="1064909" y="1400773"/>
                  <a:pt x="1082584" y="1400773"/>
                </a:cubicBezTo>
                <a:close/>
                <a:moveTo>
                  <a:pt x="907487" y="1400773"/>
                </a:moveTo>
                <a:cubicBezTo>
                  <a:pt x="925162" y="1400773"/>
                  <a:pt x="939491" y="1415102"/>
                  <a:pt x="939491" y="1432777"/>
                </a:cubicBezTo>
                <a:cubicBezTo>
                  <a:pt x="939491" y="1450452"/>
                  <a:pt x="925162" y="1464781"/>
                  <a:pt x="907487" y="1464781"/>
                </a:cubicBezTo>
                <a:cubicBezTo>
                  <a:pt x="889812" y="1464781"/>
                  <a:pt x="875483" y="1450452"/>
                  <a:pt x="875483" y="1432777"/>
                </a:cubicBezTo>
                <a:cubicBezTo>
                  <a:pt x="875483" y="1415102"/>
                  <a:pt x="889812" y="1400773"/>
                  <a:pt x="907487" y="1400773"/>
                </a:cubicBezTo>
                <a:close/>
                <a:moveTo>
                  <a:pt x="732390" y="1400773"/>
                </a:moveTo>
                <a:cubicBezTo>
                  <a:pt x="750065" y="1400773"/>
                  <a:pt x="764394" y="1415102"/>
                  <a:pt x="764394" y="1432777"/>
                </a:cubicBezTo>
                <a:cubicBezTo>
                  <a:pt x="764394" y="1450452"/>
                  <a:pt x="750065" y="1464781"/>
                  <a:pt x="732390" y="1464781"/>
                </a:cubicBezTo>
                <a:cubicBezTo>
                  <a:pt x="714715" y="1464781"/>
                  <a:pt x="700386" y="1450452"/>
                  <a:pt x="700386" y="1432777"/>
                </a:cubicBezTo>
                <a:cubicBezTo>
                  <a:pt x="700386" y="1415102"/>
                  <a:pt x="714715" y="1400773"/>
                  <a:pt x="732390" y="1400773"/>
                </a:cubicBezTo>
                <a:close/>
                <a:moveTo>
                  <a:pt x="557294" y="1400773"/>
                </a:moveTo>
                <a:cubicBezTo>
                  <a:pt x="574969" y="1400773"/>
                  <a:pt x="589298" y="1415102"/>
                  <a:pt x="589298" y="1432777"/>
                </a:cubicBezTo>
                <a:cubicBezTo>
                  <a:pt x="589298" y="1450452"/>
                  <a:pt x="574969" y="1464781"/>
                  <a:pt x="557294" y="1464781"/>
                </a:cubicBezTo>
                <a:cubicBezTo>
                  <a:pt x="539619" y="1464781"/>
                  <a:pt x="525290" y="1450452"/>
                  <a:pt x="525290" y="1432777"/>
                </a:cubicBezTo>
                <a:cubicBezTo>
                  <a:pt x="525290" y="1415102"/>
                  <a:pt x="539619" y="1400773"/>
                  <a:pt x="557294" y="1400773"/>
                </a:cubicBezTo>
                <a:close/>
                <a:moveTo>
                  <a:pt x="382197" y="1400773"/>
                </a:moveTo>
                <a:cubicBezTo>
                  <a:pt x="399872" y="1400773"/>
                  <a:pt x="414201" y="1415102"/>
                  <a:pt x="414201" y="1432777"/>
                </a:cubicBezTo>
                <a:cubicBezTo>
                  <a:pt x="414201" y="1450452"/>
                  <a:pt x="399872" y="1464781"/>
                  <a:pt x="382197" y="1464781"/>
                </a:cubicBezTo>
                <a:cubicBezTo>
                  <a:pt x="364522" y="1464781"/>
                  <a:pt x="350193" y="1450452"/>
                  <a:pt x="350193" y="1432777"/>
                </a:cubicBezTo>
                <a:cubicBezTo>
                  <a:pt x="350193" y="1415102"/>
                  <a:pt x="364522" y="1400773"/>
                  <a:pt x="382197" y="1400773"/>
                </a:cubicBezTo>
                <a:close/>
                <a:moveTo>
                  <a:pt x="207101" y="1400773"/>
                </a:moveTo>
                <a:cubicBezTo>
                  <a:pt x="224776" y="1400773"/>
                  <a:pt x="239105" y="1415102"/>
                  <a:pt x="239105" y="1432777"/>
                </a:cubicBezTo>
                <a:cubicBezTo>
                  <a:pt x="239105" y="1450452"/>
                  <a:pt x="224776" y="1464781"/>
                  <a:pt x="207101" y="1464781"/>
                </a:cubicBezTo>
                <a:cubicBezTo>
                  <a:pt x="189426" y="1464781"/>
                  <a:pt x="175097" y="1450452"/>
                  <a:pt x="175097" y="1432777"/>
                </a:cubicBezTo>
                <a:cubicBezTo>
                  <a:pt x="175097" y="1415102"/>
                  <a:pt x="189426" y="1400773"/>
                  <a:pt x="207101" y="1400773"/>
                </a:cubicBezTo>
                <a:close/>
                <a:moveTo>
                  <a:pt x="32004" y="1400773"/>
                </a:moveTo>
                <a:cubicBezTo>
                  <a:pt x="49679" y="1400773"/>
                  <a:pt x="64008" y="1415102"/>
                  <a:pt x="64008" y="1432777"/>
                </a:cubicBezTo>
                <a:cubicBezTo>
                  <a:pt x="64008" y="1450452"/>
                  <a:pt x="49679" y="1464781"/>
                  <a:pt x="32004" y="1464781"/>
                </a:cubicBezTo>
                <a:cubicBezTo>
                  <a:pt x="14329" y="1464781"/>
                  <a:pt x="0" y="1450452"/>
                  <a:pt x="0" y="1432777"/>
                </a:cubicBezTo>
                <a:cubicBezTo>
                  <a:pt x="0" y="1415102"/>
                  <a:pt x="14329" y="1400773"/>
                  <a:pt x="32004" y="1400773"/>
                </a:cubicBezTo>
                <a:close/>
                <a:moveTo>
                  <a:pt x="1607873" y="1225676"/>
                </a:moveTo>
                <a:cubicBezTo>
                  <a:pt x="1625548" y="1225676"/>
                  <a:pt x="1639877" y="1240005"/>
                  <a:pt x="1639877" y="1257680"/>
                </a:cubicBezTo>
                <a:cubicBezTo>
                  <a:pt x="1639877" y="1275355"/>
                  <a:pt x="1625548" y="1289684"/>
                  <a:pt x="1607873" y="1289684"/>
                </a:cubicBezTo>
                <a:cubicBezTo>
                  <a:pt x="1590198" y="1289684"/>
                  <a:pt x="1575869" y="1275355"/>
                  <a:pt x="1575869" y="1257680"/>
                </a:cubicBezTo>
                <a:cubicBezTo>
                  <a:pt x="1575869" y="1240005"/>
                  <a:pt x="1590198" y="1225676"/>
                  <a:pt x="1607873" y="1225676"/>
                </a:cubicBezTo>
                <a:close/>
                <a:moveTo>
                  <a:pt x="1432777" y="1225676"/>
                </a:moveTo>
                <a:cubicBezTo>
                  <a:pt x="1450452" y="1225676"/>
                  <a:pt x="1464781" y="1240005"/>
                  <a:pt x="1464781" y="1257680"/>
                </a:cubicBezTo>
                <a:cubicBezTo>
                  <a:pt x="1464781" y="1275355"/>
                  <a:pt x="1450452" y="1289684"/>
                  <a:pt x="1432777" y="1289684"/>
                </a:cubicBezTo>
                <a:cubicBezTo>
                  <a:pt x="1415102" y="1289684"/>
                  <a:pt x="1400773" y="1275355"/>
                  <a:pt x="1400773" y="1257680"/>
                </a:cubicBezTo>
                <a:cubicBezTo>
                  <a:pt x="1400773" y="1240005"/>
                  <a:pt x="1415102" y="1225676"/>
                  <a:pt x="1432777" y="1225676"/>
                </a:cubicBezTo>
                <a:close/>
                <a:moveTo>
                  <a:pt x="1257680" y="1225676"/>
                </a:moveTo>
                <a:cubicBezTo>
                  <a:pt x="1275355" y="1225676"/>
                  <a:pt x="1289684" y="1240005"/>
                  <a:pt x="1289684" y="1257680"/>
                </a:cubicBezTo>
                <a:cubicBezTo>
                  <a:pt x="1289684" y="1275355"/>
                  <a:pt x="1275355" y="1289684"/>
                  <a:pt x="1257680" y="1289684"/>
                </a:cubicBezTo>
                <a:cubicBezTo>
                  <a:pt x="1240005" y="1289684"/>
                  <a:pt x="1225676" y="1275355"/>
                  <a:pt x="1225676" y="1257680"/>
                </a:cubicBezTo>
                <a:cubicBezTo>
                  <a:pt x="1225676" y="1240005"/>
                  <a:pt x="1240005" y="1225676"/>
                  <a:pt x="1257680" y="1225676"/>
                </a:cubicBezTo>
                <a:close/>
                <a:moveTo>
                  <a:pt x="1082584" y="1225676"/>
                </a:moveTo>
                <a:cubicBezTo>
                  <a:pt x="1100259" y="1225676"/>
                  <a:pt x="1114588" y="1240005"/>
                  <a:pt x="1114588" y="1257680"/>
                </a:cubicBezTo>
                <a:cubicBezTo>
                  <a:pt x="1114588" y="1275355"/>
                  <a:pt x="1100259" y="1289684"/>
                  <a:pt x="1082584" y="1289684"/>
                </a:cubicBezTo>
                <a:cubicBezTo>
                  <a:pt x="1064909" y="1289684"/>
                  <a:pt x="1050580" y="1275355"/>
                  <a:pt x="1050580" y="1257680"/>
                </a:cubicBezTo>
                <a:cubicBezTo>
                  <a:pt x="1050580" y="1240005"/>
                  <a:pt x="1064909" y="1225676"/>
                  <a:pt x="1082584" y="1225676"/>
                </a:cubicBezTo>
                <a:close/>
                <a:moveTo>
                  <a:pt x="907487" y="1225676"/>
                </a:moveTo>
                <a:cubicBezTo>
                  <a:pt x="925162" y="1225676"/>
                  <a:pt x="939491" y="1240005"/>
                  <a:pt x="939491" y="1257680"/>
                </a:cubicBezTo>
                <a:cubicBezTo>
                  <a:pt x="939491" y="1275355"/>
                  <a:pt x="925162" y="1289684"/>
                  <a:pt x="907487" y="1289684"/>
                </a:cubicBezTo>
                <a:cubicBezTo>
                  <a:pt x="889812" y="1289684"/>
                  <a:pt x="875483" y="1275355"/>
                  <a:pt x="875483" y="1257680"/>
                </a:cubicBezTo>
                <a:cubicBezTo>
                  <a:pt x="875483" y="1240005"/>
                  <a:pt x="889812" y="1225676"/>
                  <a:pt x="907487" y="1225676"/>
                </a:cubicBezTo>
                <a:close/>
                <a:moveTo>
                  <a:pt x="732390" y="1225676"/>
                </a:moveTo>
                <a:cubicBezTo>
                  <a:pt x="750065" y="1225676"/>
                  <a:pt x="764394" y="1240005"/>
                  <a:pt x="764394" y="1257680"/>
                </a:cubicBezTo>
                <a:cubicBezTo>
                  <a:pt x="764394" y="1275355"/>
                  <a:pt x="750065" y="1289684"/>
                  <a:pt x="732390" y="1289684"/>
                </a:cubicBezTo>
                <a:cubicBezTo>
                  <a:pt x="714715" y="1289684"/>
                  <a:pt x="700386" y="1275355"/>
                  <a:pt x="700386" y="1257680"/>
                </a:cubicBezTo>
                <a:cubicBezTo>
                  <a:pt x="700386" y="1240005"/>
                  <a:pt x="714715" y="1225676"/>
                  <a:pt x="732390" y="1225676"/>
                </a:cubicBezTo>
                <a:close/>
                <a:moveTo>
                  <a:pt x="557294" y="1225676"/>
                </a:moveTo>
                <a:cubicBezTo>
                  <a:pt x="574969" y="1225676"/>
                  <a:pt x="589298" y="1240005"/>
                  <a:pt x="589298" y="1257680"/>
                </a:cubicBezTo>
                <a:cubicBezTo>
                  <a:pt x="589298" y="1275355"/>
                  <a:pt x="574969" y="1289684"/>
                  <a:pt x="557294" y="1289684"/>
                </a:cubicBezTo>
                <a:cubicBezTo>
                  <a:pt x="539619" y="1289684"/>
                  <a:pt x="525290" y="1275355"/>
                  <a:pt x="525290" y="1257680"/>
                </a:cubicBezTo>
                <a:cubicBezTo>
                  <a:pt x="525290" y="1240005"/>
                  <a:pt x="539619" y="1225676"/>
                  <a:pt x="557294" y="1225676"/>
                </a:cubicBezTo>
                <a:close/>
                <a:moveTo>
                  <a:pt x="382197" y="1225676"/>
                </a:moveTo>
                <a:cubicBezTo>
                  <a:pt x="399872" y="1225676"/>
                  <a:pt x="414201" y="1240005"/>
                  <a:pt x="414201" y="1257680"/>
                </a:cubicBezTo>
                <a:cubicBezTo>
                  <a:pt x="414201" y="1275355"/>
                  <a:pt x="399872" y="1289684"/>
                  <a:pt x="382197" y="1289684"/>
                </a:cubicBezTo>
                <a:cubicBezTo>
                  <a:pt x="364522" y="1289684"/>
                  <a:pt x="350193" y="1275355"/>
                  <a:pt x="350193" y="1257680"/>
                </a:cubicBezTo>
                <a:cubicBezTo>
                  <a:pt x="350193" y="1240005"/>
                  <a:pt x="364522" y="1225676"/>
                  <a:pt x="382197" y="1225676"/>
                </a:cubicBezTo>
                <a:close/>
                <a:moveTo>
                  <a:pt x="207101" y="1225676"/>
                </a:moveTo>
                <a:cubicBezTo>
                  <a:pt x="224776" y="1225676"/>
                  <a:pt x="239105" y="1240005"/>
                  <a:pt x="239105" y="1257680"/>
                </a:cubicBezTo>
                <a:cubicBezTo>
                  <a:pt x="239105" y="1275355"/>
                  <a:pt x="224776" y="1289684"/>
                  <a:pt x="207101" y="1289684"/>
                </a:cubicBezTo>
                <a:cubicBezTo>
                  <a:pt x="189426" y="1289684"/>
                  <a:pt x="175097" y="1275355"/>
                  <a:pt x="175097" y="1257680"/>
                </a:cubicBezTo>
                <a:cubicBezTo>
                  <a:pt x="175097" y="1240005"/>
                  <a:pt x="189426" y="1225676"/>
                  <a:pt x="207101" y="1225676"/>
                </a:cubicBezTo>
                <a:close/>
                <a:moveTo>
                  <a:pt x="32004" y="1225676"/>
                </a:moveTo>
                <a:cubicBezTo>
                  <a:pt x="49679" y="1225676"/>
                  <a:pt x="64008" y="1240005"/>
                  <a:pt x="64008" y="1257680"/>
                </a:cubicBezTo>
                <a:cubicBezTo>
                  <a:pt x="64008" y="1275355"/>
                  <a:pt x="49679" y="1289684"/>
                  <a:pt x="32004" y="1289684"/>
                </a:cubicBezTo>
                <a:cubicBezTo>
                  <a:pt x="14329" y="1289684"/>
                  <a:pt x="0" y="1275355"/>
                  <a:pt x="0" y="1257680"/>
                </a:cubicBezTo>
                <a:cubicBezTo>
                  <a:pt x="0" y="1240005"/>
                  <a:pt x="14329" y="1225676"/>
                  <a:pt x="32004" y="1225676"/>
                </a:cubicBezTo>
                <a:close/>
                <a:moveTo>
                  <a:pt x="1607873" y="1050580"/>
                </a:moveTo>
                <a:cubicBezTo>
                  <a:pt x="1625548" y="1050580"/>
                  <a:pt x="1639877" y="1064909"/>
                  <a:pt x="1639877" y="1082584"/>
                </a:cubicBezTo>
                <a:cubicBezTo>
                  <a:pt x="1639877" y="1100259"/>
                  <a:pt x="1625548" y="1114588"/>
                  <a:pt x="1607873" y="1114588"/>
                </a:cubicBezTo>
                <a:cubicBezTo>
                  <a:pt x="1590198" y="1114588"/>
                  <a:pt x="1575869" y="1100259"/>
                  <a:pt x="1575869" y="1082584"/>
                </a:cubicBezTo>
                <a:cubicBezTo>
                  <a:pt x="1575869" y="1064909"/>
                  <a:pt x="1590198" y="1050580"/>
                  <a:pt x="1607873" y="1050580"/>
                </a:cubicBezTo>
                <a:close/>
                <a:moveTo>
                  <a:pt x="1432777" y="1050580"/>
                </a:moveTo>
                <a:cubicBezTo>
                  <a:pt x="1450452" y="1050580"/>
                  <a:pt x="1464781" y="1064909"/>
                  <a:pt x="1464781" y="1082584"/>
                </a:cubicBezTo>
                <a:cubicBezTo>
                  <a:pt x="1464781" y="1100259"/>
                  <a:pt x="1450452" y="1114588"/>
                  <a:pt x="1432777" y="1114588"/>
                </a:cubicBezTo>
                <a:cubicBezTo>
                  <a:pt x="1415102" y="1114588"/>
                  <a:pt x="1400773" y="1100259"/>
                  <a:pt x="1400773" y="1082584"/>
                </a:cubicBezTo>
                <a:cubicBezTo>
                  <a:pt x="1400773" y="1064909"/>
                  <a:pt x="1415102" y="1050580"/>
                  <a:pt x="1432777" y="1050580"/>
                </a:cubicBezTo>
                <a:close/>
                <a:moveTo>
                  <a:pt x="1257680" y="1050580"/>
                </a:moveTo>
                <a:cubicBezTo>
                  <a:pt x="1275355" y="1050580"/>
                  <a:pt x="1289684" y="1064909"/>
                  <a:pt x="1289684" y="1082584"/>
                </a:cubicBezTo>
                <a:cubicBezTo>
                  <a:pt x="1289684" y="1100259"/>
                  <a:pt x="1275355" y="1114588"/>
                  <a:pt x="1257680" y="1114588"/>
                </a:cubicBezTo>
                <a:cubicBezTo>
                  <a:pt x="1240005" y="1114588"/>
                  <a:pt x="1225676" y="1100259"/>
                  <a:pt x="1225676" y="1082584"/>
                </a:cubicBezTo>
                <a:cubicBezTo>
                  <a:pt x="1225676" y="1064909"/>
                  <a:pt x="1240005" y="1050580"/>
                  <a:pt x="1257680" y="1050580"/>
                </a:cubicBezTo>
                <a:close/>
                <a:moveTo>
                  <a:pt x="1082584" y="1050580"/>
                </a:moveTo>
                <a:cubicBezTo>
                  <a:pt x="1100259" y="1050580"/>
                  <a:pt x="1114588" y="1064909"/>
                  <a:pt x="1114588" y="1082584"/>
                </a:cubicBezTo>
                <a:cubicBezTo>
                  <a:pt x="1114588" y="1100259"/>
                  <a:pt x="1100259" y="1114588"/>
                  <a:pt x="1082584" y="1114588"/>
                </a:cubicBezTo>
                <a:cubicBezTo>
                  <a:pt x="1064909" y="1114588"/>
                  <a:pt x="1050580" y="1100259"/>
                  <a:pt x="1050580" y="1082584"/>
                </a:cubicBezTo>
                <a:cubicBezTo>
                  <a:pt x="1050580" y="1064909"/>
                  <a:pt x="1064909" y="1050580"/>
                  <a:pt x="1082584" y="1050580"/>
                </a:cubicBezTo>
                <a:close/>
                <a:moveTo>
                  <a:pt x="907487" y="1050580"/>
                </a:moveTo>
                <a:cubicBezTo>
                  <a:pt x="925162" y="1050580"/>
                  <a:pt x="939491" y="1064909"/>
                  <a:pt x="939491" y="1082584"/>
                </a:cubicBezTo>
                <a:cubicBezTo>
                  <a:pt x="939491" y="1100259"/>
                  <a:pt x="925162" y="1114588"/>
                  <a:pt x="907487" y="1114588"/>
                </a:cubicBezTo>
                <a:cubicBezTo>
                  <a:pt x="889812" y="1114588"/>
                  <a:pt x="875483" y="1100259"/>
                  <a:pt x="875483" y="1082584"/>
                </a:cubicBezTo>
                <a:cubicBezTo>
                  <a:pt x="875483" y="1064909"/>
                  <a:pt x="889812" y="1050580"/>
                  <a:pt x="907487" y="1050580"/>
                </a:cubicBezTo>
                <a:close/>
                <a:moveTo>
                  <a:pt x="732390" y="1050580"/>
                </a:moveTo>
                <a:cubicBezTo>
                  <a:pt x="750065" y="1050580"/>
                  <a:pt x="764394" y="1064909"/>
                  <a:pt x="764394" y="1082584"/>
                </a:cubicBezTo>
                <a:cubicBezTo>
                  <a:pt x="764394" y="1100259"/>
                  <a:pt x="750065" y="1114588"/>
                  <a:pt x="732390" y="1114588"/>
                </a:cubicBezTo>
                <a:cubicBezTo>
                  <a:pt x="714715" y="1114588"/>
                  <a:pt x="700386" y="1100259"/>
                  <a:pt x="700386" y="1082584"/>
                </a:cubicBezTo>
                <a:cubicBezTo>
                  <a:pt x="700386" y="1064909"/>
                  <a:pt x="714715" y="1050580"/>
                  <a:pt x="732390" y="1050580"/>
                </a:cubicBezTo>
                <a:close/>
                <a:moveTo>
                  <a:pt x="557294" y="1050580"/>
                </a:moveTo>
                <a:cubicBezTo>
                  <a:pt x="574969" y="1050580"/>
                  <a:pt x="589298" y="1064909"/>
                  <a:pt x="589298" y="1082584"/>
                </a:cubicBezTo>
                <a:cubicBezTo>
                  <a:pt x="589298" y="1100259"/>
                  <a:pt x="574969" y="1114588"/>
                  <a:pt x="557294" y="1114588"/>
                </a:cubicBezTo>
                <a:cubicBezTo>
                  <a:pt x="539619" y="1114588"/>
                  <a:pt x="525290" y="1100259"/>
                  <a:pt x="525290" y="1082584"/>
                </a:cubicBezTo>
                <a:cubicBezTo>
                  <a:pt x="525290" y="1064909"/>
                  <a:pt x="539619" y="1050580"/>
                  <a:pt x="557294" y="1050580"/>
                </a:cubicBezTo>
                <a:close/>
                <a:moveTo>
                  <a:pt x="382197" y="1050580"/>
                </a:moveTo>
                <a:cubicBezTo>
                  <a:pt x="399872" y="1050580"/>
                  <a:pt x="414201" y="1064909"/>
                  <a:pt x="414201" y="1082584"/>
                </a:cubicBezTo>
                <a:cubicBezTo>
                  <a:pt x="414201" y="1100259"/>
                  <a:pt x="399872" y="1114588"/>
                  <a:pt x="382197" y="1114588"/>
                </a:cubicBezTo>
                <a:cubicBezTo>
                  <a:pt x="364522" y="1114588"/>
                  <a:pt x="350193" y="1100259"/>
                  <a:pt x="350193" y="1082584"/>
                </a:cubicBezTo>
                <a:cubicBezTo>
                  <a:pt x="350193" y="1064909"/>
                  <a:pt x="364522" y="1050580"/>
                  <a:pt x="382197" y="1050580"/>
                </a:cubicBezTo>
                <a:close/>
                <a:moveTo>
                  <a:pt x="207101" y="1050580"/>
                </a:moveTo>
                <a:cubicBezTo>
                  <a:pt x="224776" y="1050580"/>
                  <a:pt x="239105" y="1064909"/>
                  <a:pt x="239105" y="1082584"/>
                </a:cubicBezTo>
                <a:cubicBezTo>
                  <a:pt x="239105" y="1100259"/>
                  <a:pt x="224776" y="1114588"/>
                  <a:pt x="207101" y="1114588"/>
                </a:cubicBezTo>
                <a:cubicBezTo>
                  <a:pt x="189426" y="1114588"/>
                  <a:pt x="175097" y="1100259"/>
                  <a:pt x="175097" y="1082584"/>
                </a:cubicBezTo>
                <a:cubicBezTo>
                  <a:pt x="175097" y="1064909"/>
                  <a:pt x="189426" y="1050580"/>
                  <a:pt x="207101" y="1050580"/>
                </a:cubicBezTo>
                <a:close/>
                <a:moveTo>
                  <a:pt x="32004" y="1050580"/>
                </a:moveTo>
                <a:cubicBezTo>
                  <a:pt x="49679" y="1050580"/>
                  <a:pt x="64008" y="1064909"/>
                  <a:pt x="64008" y="1082584"/>
                </a:cubicBezTo>
                <a:cubicBezTo>
                  <a:pt x="64008" y="1100259"/>
                  <a:pt x="49679" y="1114588"/>
                  <a:pt x="32004" y="1114588"/>
                </a:cubicBezTo>
                <a:cubicBezTo>
                  <a:pt x="14329" y="1114588"/>
                  <a:pt x="0" y="1100259"/>
                  <a:pt x="0" y="1082584"/>
                </a:cubicBezTo>
                <a:cubicBezTo>
                  <a:pt x="0" y="1064909"/>
                  <a:pt x="14329" y="1050580"/>
                  <a:pt x="32004" y="1050580"/>
                </a:cubicBezTo>
                <a:close/>
                <a:moveTo>
                  <a:pt x="1607873" y="875483"/>
                </a:moveTo>
                <a:cubicBezTo>
                  <a:pt x="1625548" y="875483"/>
                  <a:pt x="1639877" y="889812"/>
                  <a:pt x="1639877" y="907487"/>
                </a:cubicBezTo>
                <a:cubicBezTo>
                  <a:pt x="1639877" y="925162"/>
                  <a:pt x="1625548" y="939491"/>
                  <a:pt x="1607873" y="939491"/>
                </a:cubicBezTo>
                <a:cubicBezTo>
                  <a:pt x="1590198" y="939491"/>
                  <a:pt x="1575869" y="925162"/>
                  <a:pt x="1575869" y="907487"/>
                </a:cubicBezTo>
                <a:cubicBezTo>
                  <a:pt x="1575869" y="889812"/>
                  <a:pt x="1590198" y="875483"/>
                  <a:pt x="1607873" y="875483"/>
                </a:cubicBezTo>
                <a:close/>
                <a:moveTo>
                  <a:pt x="1432777" y="875483"/>
                </a:moveTo>
                <a:cubicBezTo>
                  <a:pt x="1450452" y="875483"/>
                  <a:pt x="1464781" y="889812"/>
                  <a:pt x="1464781" y="907487"/>
                </a:cubicBezTo>
                <a:cubicBezTo>
                  <a:pt x="1464781" y="925162"/>
                  <a:pt x="1450452" y="939491"/>
                  <a:pt x="1432777" y="939491"/>
                </a:cubicBezTo>
                <a:cubicBezTo>
                  <a:pt x="1415102" y="939491"/>
                  <a:pt x="1400773" y="925162"/>
                  <a:pt x="1400773" y="907487"/>
                </a:cubicBezTo>
                <a:cubicBezTo>
                  <a:pt x="1400773" y="889812"/>
                  <a:pt x="1415102" y="875483"/>
                  <a:pt x="1432777" y="875483"/>
                </a:cubicBezTo>
                <a:close/>
                <a:moveTo>
                  <a:pt x="1257680" y="875483"/>
                </a:moveTo>
                <a:cubicBezTo>
                  <a:pt x="1275355" y="875483"/>
                  <a:pt x="1289684" y="889812"/>
                  <a:pt x="1289684" y="907487"/>
                </a:cubicBezTo>
                <a:cubicBezTo>
                  <a:pt x="1289684" y="925162"/>
                  <a:pt x="1275355" y="939491"/>
                  <a:pt x="1257680" y="939491"/>
                </a:cubicBezTo>
                <a:cubicBezTo>
                  <a:pt x="1240005" y="939491"/>
                  <a:pt x="1225676" y="925162"/>
                  <a:pt x="1225676" y="907487"/>
                </a:cubicBezTo>
                <a:cubicBezTo>
                  <a:pt x="1225676" y="889812"/>
                  <a:pt x="1240005" y="875483"/>
                  <a:pt x="1257680" y="875483"/>
                </a:cubicBezTo>
                <a:close/>
                <a:moveTo>
                  <a:pt x="1082584" y="875483"/>
                </a:moveTo>
                <a:cubicBezTo>
                  <a:pt x="1100259" y="875483"/>
                  <a:pt x="1114588" y="889812"/>
                  <a:pt x="1114588" y="907487"/>
                </a:cubicBezTo>
                <a:cubicBezTo>
                  <a:pt x="1114588" y="925162"/>
                  <a:pt x="1100259" y="939491"/>
                  <a:pt x="1082584" y="939491"/>
                </a:cubicBezTo>
                <a:cubicBezTo>
                  <a:pt x="1064909" y="939491"/>
                  <a:pt x="1050580" y="925162"/>
                  <a:pt x="1050580" y="907487"/>
                </a:cubicBezTo>
                <a:cubicBezTo>
                  <a:pt x="1050580" y="889812"/>
                  <a:pt x="1064909" y="875483"/>
                  <a:pt x="1082584" y="875483"/>
                </a:cubicBezTo>
                <a:close/>
                <a:moveTo>
                  <a:pt x="907487" y="875483"/>
                </a:moveTo>
                <a:cubicBezTo>
                  <a:pt x="925162" y="875483"/>
                  <a:pt x="939491" y="889812"/>
                  <a:pt x="939491" y="907487"/>
                </a:cubicBezTo>
                <a:cubicBezTo>
                  <a:pt x="939491" y="925162"/>
                  <a:pt x="925162" y="939491"/>
                  <a:pt x="907487" y="939491"/>
                </a:cubicBezTo>
                <a:cubicBezTo>
                  <a:pt x="889812" y="939491"/>
                  <a:pt x="875483" y="925162"/>
                  <a:pt x="875483" y="907487"/>
                </a:cubicBezTo>
                <a:cubicBezTo>
                  <a:pt x="875483" y="889812"/>
                  <a:pt x="889812" y="875483"/>
                  <a:pt x="907487" y="875483"/>
                </a:cubicBezTo>
                <a:close/>
                <a:moveTo>
                  <a:pt x="732390" y="875483"/>
                </a:moveTo>
                <a:cubicBezTo>
                  <a:pt x="750065" y="875483"/>
                  <a:pt x="764394" y="889812"/>
                  <a:pt x="764394" y="907487"/>
                </a:cubicBezTo>
                <a:cubicBezTo>
                  <a:pt x="764394" y="925162"/>
                  <a:pt x="750065" y="939491"/>
                  <a:pt x="732390" y="939491"/>
                </a:cubicBezTo>
                <a:cubicBezTo>
                  <a:pt x="714715" y="939491"/>
                  <a:pt x="700386" y="925162"/>
                  <a:pt x="700386" y="907487"/>
                </a:cubicBezTo>
                <a:cubicBezTo>
                  <a:pt x="700386" y="889812"/>
                  <a:pt x="714715" y="875483"/>
                  <a:pt x="732390" y="875483"/>
                </a:cubicBezTo>
                <a:close/>
                <a:moveTo>
                  <a:pt x="557294" y="875483"/>
                </a:moveTo>
                <a:cubicBezTo>
                  <a:pt x="574969" y="875483"/>
                  <a:pt x="589298" y="889812"/>
                  <a:pt x="589298" y="907487"/>
                </a:cubicBezTo>
                <a:cubicBezTo>
                  <a:pt x="589298" y="925162"/>
                  <a:pt x="574969" y="939491"/>
                  <a:pt x="557294" y="939491"/>
                </a:cubicBezTo>
                <a:cubicBezTo>
                  <a:pt x="539619" y="939491"/>
                  <a:pt x="525290" y="925162"/>
                  <a:pt x="525290" y="907487"/>
                </a:cubicBezTo>
                <a:cubicBezTo>
                  <a:pt x="525290" y="889812"/>
                  <a:pt x="539619" y="875483"/>
                  <a:pt x="557294" y="875483"/>
                </a:cubicBezTo>
                <a:close/>
                <a:moveTo>
                  <a:pt x="382197" y="875483"/>
                </a:moveTo>
                <a:cubicBezTo>
                  <a:pt x="399872" y="875483"/>
                  <a:pt x="414201" y="889812"/>
                  <a:pt x="414201" y="907487"/>
                </a:cubicBezTo>
                <a:cubicBezTo>
                  <a:pt x="414201" y="925162"/>
                  <a:pt x="399872" y="939491"/>
                  <a:pt x="382197" y="939491"/>
                </a:cubicBezTo>
                <a:cubicBezTo>
                  <a:pt x="364522" y="939491"/>
                  <a:pt x="350193" y="925162"/>
                  <a:pt x="350193" y="907487"/>
                </a:cubicBezTo>
                <a:cubicBezTo>
                  <a:pt x="350193" y="889812"/>
                  <a:pt x="364522" y="875483"/>
                  <a:pt x="382197" y="875483"/>
                </a:cubicBezTo>
                <a:close/>
                <a:moveTo>
                  <a:pt x="207101" y="875483"/>
                </a:moveTo>
                <a:cubicBezTo>
                  <a:pt x="224776" y="875483"/>
                  <a:pt x="239105" y="889812"/>
                  <a:pt x="239105" y="907487"/>
                </a:cubicBezTo>
                <a:cubicBezTo>
                  <a:pt x="239105" y="925162"/>
                  <a:pt x="224776" y="939491"/>
                  <a:pt x="207101" y="939491"/>
                </a:cubicBezTo>
                <a:cubicBezTo>
                  <a:pt x="189426" y="939491"/>
                  <a:pt x="175097" y="925162"/>
                  <a:pt x="175097" y="907487"/>
                </a:cubicBezTo>
                <a:cubicBezTo>
                  <a:pt x="175097" y="889812"/>
                  <a:pt x="189426" y="875483"/>
                  <a:pt x="207101" y="875483"/>
                </a:cubicBezTo>
                <a:close/>
                <a:moveTo>
                  <a:pt x="32004" y="875483"/>
                </a:moveTo>
                <a:cubicBezTo>
                  <a:pt x="49679" y="875483"/>
                  <a:pt x="64008" y="889812"/>
                  <a:pt x="64008" y="907487"/>
                </a:cubicBezTo>
                <a:cubicBezTo>
                  <a:pt x="64008" y="925162"/>
                  <a:pt x="49679" y="939491"/>
                  <a:pt x="32004" y="939491"/>
                </a:cubicBezTo>
                <a:cubicBezTo>
                  <a:pt x="14329" y="939491"/>
                  <a:pt x="0" y="925162"/>
                  <a:pt x="0" y="907487"/>
                </a:cubicBezTo>
                <a:cubicBezTo>
                  <a:pt x="0" y="889812"/>
                  <a:pt x="14329" y="875483"/>
                  <a:pt x="32004" y="875483"/>
                </a:cubicBezTo>
                <a:close/>
                <a:moveTo>
                  <a:pt x="32004" y="700387"/>
                </a:moveTo>
                <a:cubicBezTo>
                  <a:pt x="49679" y="700387"/>
                  <a:pt x="64008" y="714716"/>
                  <a:pt x="64008" y="732391"/>
                </a:cubicBezTo>
                <a:cubicBezTo>
                  <a:pt x="64008" y="750066"/>
                  <a:pt x="49679" y="764395"/>
                  <a:pt x="32004" y="764395"/>
                </a:cubicBezTo>
                <a:cubicBezTo>
                  <a:pt x="14329" y="764395"/>
                  <a:pt x="0" y="750066"/>
                  <a:pt x="0" y="732391"/>
                </a:cubicBezTo>
                <a:cubicBezTo>
                  <a:pt x="0" y="714716"/>
                  <a:pt x="14329" y="700387"/>
                  <a:pt x="32004" y="700387"/>
                </a:cubicBezTo>
                <a:close/>
                <a:moveTo>
                  <a:pt x="207101" y="700387"/>
                </a:moveTo>
                <a:cubicBezTo>
                  <a:pt x="224776" y="700387"/>
                  <a:pt x="239105" y="714716"/>
                  <a:pt x="239105" y="732391"/>
                </a:cubicBezTo>
                <a:cubicBezTo>
                  <a:pt x="239105" y="750066"/>
                  <a:pt x="224776" y="764395"/>
                  <a:pt x="207101" y="764395"/>
                </a:cubicBezTo>
                <a:cubicBezTo>
                  <a:pt x="189426" y="764395"/>
                  <a:pt x="175097" y="750066"/>
                  <a:pt x="175097" y="732391"/>
                </a:cubicBezTo>
                <a:cubicBezTo>
                  <a:pt x="175097" y="714716"/>
                  <a:pt x="189426" y="700387"/>
                  <a:pt x="207101" y="700387"/>
                </a:cubicBezTo>
                <a:close/>
                <a:moveTo>
                  <a:pt x="382197" y="700387"/>
                </a:moveTo>
                <a:cubicBezTo>
                  <a:pt x="399872" y="700387"/>
                  <a:pt x="414201" y="714716"/>
                  <a:pt x="414201" y="732391"/>
                </a:cubicBezTo>
                <a:cubicBezTo>
                  <a:pt x="414201" y="750066"/>
                  <a:pt x="399872" y="764395"/>
                  <a:pt x="382197" y="764395"/>
                </a:cubicBezTo>
                <a:cubicBezTo>
                  <a:pt x="364522" y="764395"/>
                  <a:pt x="350193" y="750066"/>
                  <a:pt x="350193" y="732391"/>
                </a:cubicBezTo>
                <a:cubicBezTo>
                  <a:pt x="350193" y="714716"/>
                  <a:pt x="364522" y="700387"/>
                  <a:pt x="382197" y="700387"/>
                </a:cubicBezTo>
                <a:close/>
                <a:moveTo>
                  <a:pt x="557294" y="700387"/>
                </a:moveTo>
                <a:cubicBezTo>
                  <a:pt x="574969" y="700387"/>
                  <a:pt x="589298" y="714716"/>
                  <a:pt x="589298" y="732391"/>
                </a:cubicBezTo>
                <a:cubicBezTo>
                  <a:pt x="589298" y="750066"/>
                  <a:pt x="574969" y="764395"/>
                  <a:pt x="557294" y="764395"/>
                </a:cubicBezTo>
                <a:cubicBezTo>
                  <a:pt x="539619" y="764395"/>
                  <a:pt x="525290" y="750066"/>
                  <a:pt x="525290" y="732391"/>
                </a:cubicBezTo>
                <a:cubicBezTo>
                  <a:pt x="525290" y="714716"/>
                  <a:pt x="539619" y="700387"/>
                  <a:pt x="557294" y="700387"/>
                </a:cubicBezTo>
                <a:close/>
                <a:moveTo>
                  <a:pt x="732390" y="700387"/>
                </a:moveTo>
                <a:cubicBezTo>
                  <a:pt x="750065" y="700387"/>
                  <a:pt x="764394" y="714716"/>
                  <a:pt x="764394" y="732391"/>
                </a:cubicBezTo>
                <a:cubicBezTo>
                  <a:pt x="764394" y="750066"/>
                  <a:pt x="750065" y="764395"/>
                  <a:pt x="732390" y="764395"/>
                </a:cubicBezTo>
                <a:cubicBezTo>
                  <a:pt x="714715" y="764395"/>
                  <a:pt x="700386" y="750066"/>
                  <a:pt x="700386" y="732391"/>
                </a:cubicBezTo>
                <a:cubicBezTo>
                  <a:pt x="700386" y="714716"/>
                  <a:pt x="714715" y="700387"/>
                  <a:pt x="732390" y="700387"/>
                </a:cubicBezTo>
                <a:close/>
                <a:moveTo>
                  <a:pt x="907487" y="700387"/>
                </a:moveTo>
                <a:cubicBezTo>
                  <a:pt x="925162" y="700387"/>
                  <a:pt x="939491" y="714716"/>
                  <a:pt x="939491" y="732391"/>
                </a:cubicBezTo>
                <a:cubicBezTo>
                  <a:pt x="939491" y="750066"/>
                  <a:pt x="925162" y="764395"/>
                  <a:pt x="907487" y="764395"/>
                </a:cubicBezTo>
                <a:cubicBezTo>
                  <a:pt x="889812" y="764395"/>
                  <a:pt x="875483" y="750066"/>
                  <a:pt x="875483" y="732391"/>
                </a:cubicBezTo>
                <a:cubicBezTo>
                  <a:pt x="875483" y="714716"/>
                  <a:pt x="889812" y="700387"/>
                  <a:pt x="907487" y="700387"/>
                </a:cubicBezTo>
                <a:close/>
                <a:moveTo>
                  <a:pt x="1082584" y="700387"/>
                </a:moveTo>
                <a:cubicBezTo>
                  <a:pt x="1100259" y="700387"/>
                  <a:pt x="1114588" y="714716"/>
                  <a:pt x="1114588" y="732391"/>
                </a:cubicBezTo>
                <a:cubicBezTo>
                  <a:pt x="1114588" y="750066"/>
                  <a:pt x="1100259" y="764395"/>
                  <a:pt x="1082584" y="764395"/>
                </a:cubicBezTo>
                <a:cubicBezTo>
                  <a:pt x="1064909" y="764395"/>
                  <a:pt x="1050580" y="750066"/>
                  <a:pt x="1050580" y="732391"/>
                </a:cubicBezTo>
                <a:cubicBezTo>
                  <a:pt x="1050580" y="714716"/>
                  <a:pt x="1064909" y="700387"/>
                  <a:pt x="1082584" y="700387"/>
                </a:cubicBezTo>
                <a:close/>
                <a:moveTo>
                  <a:pt x="1257680" y="700387"/>
                </a:moveTo>
                <a:cubicBezTo>
                  <a:pt x="1275355" y="700387"/>
                  <a:pt x="1289684" y="714716"/>
                  <a:pt x="1289684" y="732391"/>
                </a:cubicBezTo>
                <a:cubicBezTo>
                  <a:pt x="1289684" y="750066"/>
                  <a:pt x="1275355" y="764395"/>
                  <a:pt x="1257680" y="764395"/>
                </a:cubicBezTo>
                <a:cubicBezTo>
                  <a:pt x="1240005" y="764395"/>
                  <a:pt x="1225676" y="750066"/>
                  <a:pt x="1225676" y="732391"/>
                </a:cubicBezTo>
                <a:cubicBezTo>
                  <a:pt x="1225676" y="714716"/>
                  <a:pt x="1240005" y="700387"/>
                  <a:pt x="1257680" y="700387"/>
                </a:cubicBezTo>
                <a:close/>
                <a:moveTo>
                  <a:pt x="1432777" y="700387"/>
                </a:moveTo>
                <a:cubicBezTo>
                  <a:pt x="1450452" y="700387"/>
                  <a:pt x="1464781" y="714716"/>
                  <a:pt x="1464781" y="732391"/>
                </a:cubicBezTo>
                <a:cubicBezTo>
                  <a:pt x="1464781" y="750066"/>
                  <a:pt x="1450452" y="764395"/>
                  <a:pt x="1432777" y="764395"/>
                </a:cubicBezTo>
                <a:cubicBezTo>
                  <a:pt x="1415102" y="764395"/>
                  <a:pt x="1400773" y="750066"/>
                  <a:pt x="1400773" y="732391"/>
                </a:cubicBezTo>
                <a:cubicBezTo>
                  <a:pt x="1400773" y="714716"/>
                  <a:pt x="1415102" y="700387"/>
                  <a:pt x="1432777" y="700387"/>
                </a:cubicBezTo>
                <a:close/>
                <a:moveTo>
                  <a:pt x="1607873" y="700387"/>
                </a:moveTo>
                <a:cubicBezTo>
                  <a:pt x="1625548" y="700387"/>
                  <a:pt x="1639877" y="714716"/>
                  <a:pt x="1639877" y="732391"/>
                </a:cubicBezTo>
                <a:cubicBezTo>
                  <a:pt x="1639877" y="750066"/>
                  <a:pt x="1625548" y="764395"/>
                  <a:pt x="1607873" y="764395"/>
                </a:cubicBezTo>
                <a:cubicBezTo>
                  <a:pt x="1590198" y="764395"/>
                  <a:pt x="1575869" y="750066"/>
                  <a:pt x="1575869" y="732391"/>
                </a:cubicBezTo>
                <a:cubicBezTo>
                  <a:pt x="1575869" y="714716"/>
                  <a:pt x="1590198" y="700387"/>
                  <a:pt x="1607873" y="700387"/>
                </a:cubicBezTo>
                <a:close/>
                <a:moveTo>
                  <a:pt x="32004" y="525292"/>
                </a:moveTo>
                <a:cubicBezTo>
                  <a:pt x="49679" y="525292"/>
                  <a:pt x="64008" y="539621"/>
                  <a:pt x="64008" y="557296"/>
                </a:cubicBezTo>
                <a:cubicBezTo>
                  <a:pt x="64008" y="574971"/>
                  <a:pt x="49679" y="589300"/>
                  <a:pt x="32004" y="589300"/>
                </a:cubicBezTo>
                <a:cubicBezTo>
                  <a:pt x="14329" y="589300"/>
                  <a:pt x="0" y="574971"/>
                  <a:pt x="0" y="557296"/>
                </a:cubicBezTo>
                <a:cubicBezTo>
                  <a:pt x="0" y="539621"/>
                  <a:pt x="14329" y="525292"/>
                  <a:pt x="32004" y="525292"/>
                </a:cubicBezTo>
                <a:close/>
                <a:moveTo>
                  <a:pt x="207101" y="525292"/>
                </a:moveTo>
                <a:cubicBezTo>
                  <a:pt x="224776" y="525292"/>
                  <a:pt x="239105" y="539621"/>
                  <a:pt x="239105" y="557296"/>
                </a:cubicBezTo>
                <a:cubicBezTo>
                  <a:pt x="239105" y="574971"/>
                  <a:pt x="224776" y="589300"/>
                  <a:pt x="207101" y="589300"/>
                </a:cubicBezTo>
                <a:cubicBezTo>
                  <a:pt x="189426" y="589300"/>
                  <a:pt x="175097" y="574971"/>
                  <a:pt x="175097" y="557296"/>
                </a:cubicBezTo>
                <a:cubicBezTo>
                  <a:pt x="175097" y="539621"/>
                  <a:pt x="189426" y="525292"/>
                  <a:pt x="207101" y="525292"/>
                </a:cubicBezTo>
                <a:close/>
                <a:moveTo>
                  <a:pt x="382197" y="525292"/>
                </a:moveTo>
                <a:cubicBezTo>
                  <a:pt x="399872" y="525292"/>
                  <a:pt x="414201" y="539621"/>
                  <a:pt x="414201" y="557296"/>
                </a:cubicBezTo>
                <a:cubicBezTo>
                  <a:pt x="414201" y="574971"/>
                  <a:pt x="399872" y="589300"/>
                  <a:pt x="382197" y="589300"/>
                </a:cubicBezTo>
                <a:cubicBezTo>
                  <a:pt x="364522" y="589300"/>
                  <a:pt x="350193" y="574971"/>
                  <a:pt x="350193" y="557296"/>
                </a:cubicBezTo>
                <a:cubicBezTo>
                  <a:pt x="350193" y="539621"/>
                  <a:pt x="364522" y="525292"/>
                  <a:pt x="382197" y="525292"/>
                </a:cubicBezTo>
                <a:close/>
                <a:moveTo>
                  <a:pt x="557294" y="525292"/>
                </a:moveTo>
                <a:cubicBezTo>
                  <a:pt x="574969" y="525292"/>
                  <a:pt x="589298" y="539621"/>
                  <a:pt x="589298" y="557296"/>
                </a:cubicBezTo>
                <a:cubicBezTo>
                  <a:pt x="589298" y="574971"/>
                  <a:pt x="574969" y="589300"/>
                  <a:pt x="557294" y="589300"/>
                </a:cubicBezTo>
                <a:cubicBezTo>
                  <a:pt x="539619" y="589300"/>
                  <a:pt x="525290" y="574971"/>
                  <a:pt x="525290" y="557296"/>
                </a:cubicBezTo>
                <a:cubicBezTo>
                  <a:pt x="525290" y="539621"/>
                  <a:pt x="539619" y="525292"/>
                  <a:pt x="557294" y="525292"/>
                </a:cubicBezTo>
                <a:close/>
                <a:moveTo>
                  <a:pt x="732390" y="525292"/>
                </a:moveTo>
                <a:cubicBezTo>
                  <a:pt x="750065" y="525292"/>
                  <a:pt x="764394" y="539621"/>
                  <a:pt x="764394" y="557296"/>
                </a:cubicBezTo>
                <a:cubicBezTo>
                  <a:pt x="764394" y="574971"/>
                  <a:pt x="750065" y="589300"/>
                  <a:pt x="732390" y="589300"/>
                </a:cubicBezTo>
                <a:cubicBezTo>
                  <a:pt x="714715" y="589300"/>
                  <a:pt x="700386" y="574971"/>
                  <a:pt x="700386" y="557296"/>
                </a:cubicBezTo>
                <a:cubicBezTo>
                  <a:pt x="700386" y="539621"/>
                  <a:pt x="714715" y="525292"/>
                  <a:pt x="732390" y="525292"/>
                </a:cubicBezTo>
                <a:close/>
                <a:moveTo>
                  <a:pt x="907487" y="525292"/>
                </a:moveTo>
                <a:cubicBezTo>
                  <a:pt x="925162" y="525292"/>
                  <a:pt x="939491" y="539621"/>
                  <a:pt x="939491" y="557296"/>
                </a:cubicBezTo>
                <a:cubicBezTo>
                  <a:pt x="939491" y="574971"/>
                  <a:pt x="925162" y="589300"/>
                  <a:pt x="907487" y="589300"/>
                </a:cubicBezTo>
                <a:cubicBezTo>
                  <a:pt x="889812" y="589300"/>
                  <a:pt x="875483" y="574971"/>
                  <a:pt x="875483" y="557296"/>
                </a:cubicBezTo>
                <a:cubicBezTo>
                  <a:pt x="875483" y="539621"/>
                  <a:pt x="889812" y="525292"/>
                  <a:pt x="907487" y="525292"/>
                </a:cubicBezTo>
                <a:close/>
                <a:moveTo>
                  <a:pt x="1082584" y="525292"/>
                </a:moveTo>
                <a:cubicBezTo>
                  <a:pt x="1100259" y="525292"/>
                  <a:pt x="1114588" y="539621"/>
                  <a:pt x="1114588" y="557296"/>
                </a:cubicBezTo>
                <a:cubicBezTo>
                  <a:pt x="1114588" y="574971"/>
                  <a:pt x="1100259" y="589300"/>
                  <a:pt x="1082584" y="589300"/>
                </a:cubicBezTo>
                <a:cubicBezTo>
                  <a:pt x="1064909" y="589300"/>
                  <a:pt x="1050580" y="574971"/>
                  <a:pt x="1050580" y="557296"/>
                </a:cubicBezTo>
                <a:cubicBezTo>
                  <a:pt x="1050580" y="539621"/>
                  <a:pt x="1064909" y="525292"/>
                  <a:pt x="1082584" y="525292"/>
                </a:cubicBezTo>
                <a:close/>
                <a:moveTo>
                  <a:pt x="1257680" y="525292"/>
                </a:moveTo>
                <a:cubicBezTo>
                  <a:pt x="1275355" y="525292"/>
                  <a:pt x="1289684" y="539621"/>
                  <a:pt x="1289684" y="557296"/>
                </a:cubicBezTo>
                <a:cubicBezTo>
                  <a:pt x="1289684" y="574971"/>
                  <a:pt x="1275355" y="589300"/>
                  <a:pt x="1257680" y="589300"/>
                </a:cubicBezTo>
                <a:cubicBezTo>
                  <a:pt x="1240005" y="589300"/>
                  <a:pt x="1225676" y="574971"/>
                  <a:pt x="1225676" y="557296"/>
                </a:cubicBezTo>
                <a:cubicBezTo>
                  <a:pt x="1225676" y="539621"/>
                  <a:pt x="1240005" y="525292"/>
                  <a:pt x="1257680" y="525292"/>
                </a:cubicBezTo>
                <a:close/>
                <a:moveTo>
                  <a:pt x="1432777" y="525291"/>
                </a:moveTo>
                <a:cubicBezTo>
                  <a:pt x="1450452" y="525291"/>
                  <a:pt x="1464781" y="539620"/>
                  <a:pt x="1464781" y="557295"/>
                </a:cubicBezTo>
                <a:cubicBezTo>
                  <a:pt x="1464781" y="574970"/>
                  <a:pt x="1450452" y="589299"/>
                  <a:pt x="1432777" y="589299"/>
                </a:cubicBezTo>
                <a:cubicBezTo>
                  <a:pt x="1415102" y="589299"/>
                  <a:pt x="1400773" y="574970"/>
                  <a:pt x="1400773" y="557295"/>
                </a:cubicBezTo>
                <a:cubicBezTo>
                  <a:pt x="1400773" y="539620"/>
                  <a:pt x="1415102" y="525291"/>
                  <a:pt x="1432777" y="525291"/>
                </a:cubicBezTo>
                <a:close/>
                <a:moveTo>
                  <a:pt x="1607873" y="525291"/>
                </a:moveTo>
                <a:cubicBezTo>
                  <a:pt x="1625548" y="525291"/>
                  <a:pt x="1639877" y="539620"/>
                  <a:pt x="1639877" y="557295"/>
                </a:cubicBezTo>
                <a:cubicBezTo>
                  <a:pt x="1639877" y="574970"/>
                  <a:pt x="1625548" y="589299"/>
                  <a:pt x="1607873" y="589299"/>
                </a:cubicBezTo>
                <a:cubicBezTo>
                  <a:pt x="1590198" y="589299"/>
                  <a:pt x="1575869" y="574970"/>
                  <a:pt x="1575869" y="557295"/>
                </a:cubicBezTo>
                <a:cubicBezTo>
                  <a:pt x="1575869" y="539620"/>
                  <a:pt x="1590198" y="525291"/>
                  <a:pt x="1607873" y="525291"/>
                </a:cubicBezTo>
                <a:close/>
                <a:moveTo>
                  <a:pt x="32004" y="350195"/>
                </a:moveTo>
                <a:cubicBezTo>
                  <a:pt x="49679" y="350195"/>
                  <a:pt x="64008" y="364524"/>
                  <a:pt x="64008" y="382199"/>
                </a:cubicBezTo>
                <a:cubicBezTo>
                  <a:pt x="64008" y="399874"/>
                  <a:pt x="49679" y="414203"/>
                  <a:pt x="32004" y="414203"/>
                </a:cubicBezTo>
                <a:cubicBezTo>
                  <a:pt x="14329" y="414203"/>
                  <a:pt x="0" y="399874"/>
                  <a:pt x="0" y="382199"/>
                </a:cubicBezTo>
                <a:cubicBezTo>
                  <a:pt x="0" y="364524"/>
                  <a:pt x="14329" y="350195"/>
                  <a:pt x="32004" y="350195"/>
                </a:cubicBezTo>
                <a:close/>
                <a:moveTo>
                  <a:pt x="207101" y="350195"/>
                </a:moveTo>
                <a:cubicBezTo>
                  <a:pt x="224776" y="350195"/>
                  <a:pt x="239105" y="364524"/>
                  <a:pt x="239105" y="382199"/>
                </a:cubicBezTo>
                <a:cubicBezTo>
                  <a:pt x="239105" y="399874"/>
                  <a:pt x="224776" y="414203"/>
                  <a:pt x="207101" y="414203"/>
                </a:cubicBezTo>
                <a:cubicBezTo>
                  <a:pt x="189426" y="414203"/>
                  <a:pt x="175097" y="399874"/>
                  <a:pt x="175097" y="382199"/>
                </a:cubicBezTo>
                <a:cubicBezTo>
                  <a:pt x="175097" y="364524"/>
                  <a:pt x="189426" y="350195"/>
                  <a:pt x="207101" y="350195"/>
                </a:cubicBezTo>
                <a:close/>
                <a:moveTo>
                  <a:pt x="382197" y="350195"/>
                </a:moveTo>
                <a:cubicBezTo>
                  <a:pt x="399872" y="350195"/>
                  <a:pt x="414201" y="364524"/>
                  <a:pt x="414201" y="382199"/>
                </a:cubicBezTo>
                <a:cubicBezTo>
                  <a:pt x="414201" y="399874"/>
                  <a:pt x="399872" y="414203"/>
                  <a:pt x="382197" y="414203"/>
                </a:cubicBezTo>
                <a:cubicBezTo>
                  <a:pt x="364522" y="414203"/>
                  <a:pt x="350193" y="399874"/>
                  <a:pt x="350193" y="382199"/>
                </a:cubicBezTo>
                <a:cubicBezTo>
                  <a:pt x="350193" y="364524"/>
                  <a:pt x="364522" y="350195"/>
                  <a:pt x="382197" y="350195"/>
                </a:cubicBezTo>
                <a:close/>
                <a:moveTo>
                  <a:pt x="557294" y="350195"/>
                </a:moveTo>
                <a:cubicBezTo>
                  <a:pt x="574969" y="350195"/>
                  <a:pt x="589298" y="364524"/>
                  <a:pt x="589298" y="382199"/>
                </a:cubicBezTo>
                <a:cubicBezTo>
                  <a:pt x="589298" y="399874"/>
                  <a:pt x="574969" y="414203"/>
                  <a:pt x="557294" y="414203"/>
                </a:cubicBezTo>
                <a:cubicBezTo>
                  <a:pt x="539619" y="414203"/>
                  <a:pt x="525290" y="399874"/>
                  <a:pt x="525290" y="382199"/>
                </a:cubicBezTo>
                <a:cubicBezTo>
                  <a:pt x="525290" y="364524"/>
                  <a:pt x="539619" y="350195"/>
                  <a:pt x="557294" y="350195"/>
                </a:cubicBezTo>
                <a:close/>
                <a:moveTo>
                  <a:pt x="732390" y="350195"/>
                </a:moveTo>
                <a:cubicBezTo>
                  <a:pt x="750065" y="350195"/>
                  <a:pt x="764394" y="364524"/>
                  <a:pt x="764394" y="382199"/>
                </a:cubicBezTo>
                <a:cubicBezTo>
                  <a:pt x="764394" y="399874"/>
                  <a:pt x="750065" y="414203"/>
                  <a:pt x="732390" y="414203"/>
                </a:cubicBezTo>
                <a:cubicBezTo>
                  <a:pt x="714715" y="414203"/>
                  <a:pt x="700386" y="399874"/>
                  <a:pt x="700386" y="382199"/>
                </a:cubicBezTo>
                <a:cubicBezTo>
                  <a:pt x="700386" y="364524"/>
                  <a:pt x="714715" y="350195"/>
                  <a:pt x="732390" y="350195"/>
                </a:cubicBezTo>
                <a:close/>
                <a:moveTo>
                  <a:pt x="907487" y="350195"/>
                </a:moveTo>
                <a:cubicBezTo>
                  <a:pt x="925162" y="350195"/>
                  <a:pt x="939491" y="364524"/>
                  <a:pt x="939491" y="382199"/>
                </a:cubicBezTo>
                <a:cubicBezTo>
                  <a:pt x="939491" y="399874"/>
                  <a:pt x="925162" y="414203"/>
                  <a:pt x="907487" y="414203"/>
                </a:cubicBezTo>
                <a:cubicBezTo>
                  <a:pt x="889812" y="414203"/>
                  <a:pt x="875483" y="399874"/>
                  <a:pt x="875483" y="382199"/>
                </a:cubicBezTo>
                <a:cubicBezTo>
                  <a:pt x="875483" y="364524"/>
                  <a:pt x="889812" y="350195"/>
                  <a:pt x="907487" y="350195"/>
                </a:cubicBezTo>
                <a:close/>
                <a:moveTo>
                  <a:pt x="1082584" y="350195"/>
                </a:moveTo>
                <a:cubicBezTo>
                  <a:pt x="1100259" y="350195"/>
                  <a:pt x="1114588" y="364524"/>
                  <a:pt x="1114588" y="382199"/>
                </a:cubicBezTo>
                <a:cubicBezTo>
                  <a:pt x="1114588" y="399874"/>
                  <a:pt x="1100259" y="414203"/>
                  <a:pt x="1082584" y="414203"/>
                </a:cubicBezTo>
                <a:cubicBezTo>
                  <a:pt x="1064909" y="414203"/>
                  <a:pt x="1050580" y="399874"/>
                  <a:pt x="1050580" y="382199"/>
                </a:cubicBezTo>
                <a:cubicBezTo>
                  <a:pt x="1050580" y="364524"/>
                  <a:pt x="1064909" y="350195"/>
                  <a:pt x="1082584" y="350195"/>
                </a:cubicBezTo>
                <a:close/>
                <a:moveTo>
                  <a:pt x="1257680" y="350195"/>
                </a:moveTo>
                <a:cubicBezTo>
                  <a:pt x="1275355" y="350195"/>
                  <a:pt x="1289684" y="364524"/>
                  <a:pt x="1289684" y="382199"/>
                </a:cubicBezTo>
                <a:cubicBezTo>
                  <a:pt x="1289684" y="399874"/>
                  <a:pt x="1275355" y="414203"/>
                  <a:pt x="1257680" y="414203"/>
                </a:cubicBezTo>
                <a:cubicBezTo>
                  <a:pt x="1240005" y="414203"/>
                  <a:pt x="1225676" y="399874"/>
                  <a:pt x="1225676" y="382199"/>
                </a:cubicBezTo>
                <a:cubicBezTo>
                  <a:pt x="1225676" y="364524"/>
                  <a:pt x="1240005" y="350195"/>
                  <a:pt x="1257680" y="350195"/>
                </a:cubicBezTo>
                <a:close/>
                <a:moveTo>
                  <a:pt x="1432777" y="350195"/>
                </a:moveTo>
                <a:cubicBezTo>
                  <a:pt x="1450452" y="350195"/>
                  <a:pt x="1464781" y="364524"/>
                  <a:pt x="1464781" y="382199"/>
                </a:cubicBezTo>
                <a:cubicBezTo>
                  <a:pt x="1464781" y="399874"/>
                  <a:pt x="1450452" y="414203"/>
                  <a:pt x="1432777" y="414203"/>
                </a:cubicBezTo>
                <a:cubicBezTo>
                  <a:pt x="1415102" y="414203"/>
                  <a:pt x="1400773" y="399874"/>
                  <a:pt x="1400773" y="382199"/>
                </a:cubicBezTo>
                <a:cubicBezTo>
                  <a:pt x="1400773" y="364524"/>
                  <a:pt x="1415102" y="350195"/>
                  <a:pt x="1432777" y="350195"/>
                </a:cubicBezTo>
                <a:close/>
                <a:moveTo>
                  <a:pt x="1607873" y="350195"/>
                </a:moveTo>
                <a:cubicBezTo>
                  <a:pt x="1625548" y="350195"/>
                  <a:pt x="1639877" y="364524"/>
                  <a:pt x="1639877" y="382199"/>
                </a:cubicBezTo>
                <a:cubicBezTo>
                  <a:pt x="1639877" y="399874"/>
                  <a:pt x="1625548" y="414203"/>
                  <a:pt x="1607873" y="414203"/>
                </a:cubicBezTo>
                <a:cubicBezTo>
                  <a:pt x="1590198" y="414203"/>
                  <a:pt x="1575869" y="399874"/>
                  <a:pt x="1575869" y="382199"/>
                </a:cubicBezTo>
                <a:cubicBezTo>
                  <a:pt x="1575869" y="364524"/>
                  <a:pt x="1590198" y="350195"/>
                  <a:pt x="1607873" y="350195"/>
                </a:cubicBezTo>
                <a:close/>
                <a:moveTo>
                  <a:pt x="1607873" y="175097"/>
                </a:moveTo>
                <a:cubicBezTo>
                  <a:pt x="1625548" y="175097"/>
                  <a:pt x="1639877" y="189426"/>
                  <a:pt x="1639877" y="207101"/>
                </a:cubicBezTo>
                <a:cubicBezTo>
                  <a:pt x="1639877" y="224776"/>
                  <a:pt x="1625548" y="239105"/>
                  <a:pt x="1607873" y="239105"/>
                </a:cubicBezTo>
                <a:cubicBezTo>
                  <a:pt x="1590198" y="239105"/>
                  <a:pt x="1575869" y="224776"/>
                  <a:pt x="1575869" y="207101"/>
                </a:cubicBezTo>
                <a:cubicBezTo>
                  <a:pt x="1575869" y="189426"/>
                  <a:pt x="1590198" y="175097"/>
                  <a:pt x="1607873" y="175097"/>
                </a:cubicBezTo>
                <a:close/>
                <a:moveTo>
                  <a:pt x="1432777" y="175097"/>
                </a:moveTo>
                <a:cubicBezTo>
                  <a:pt x="1450452" y="175097"/>
                  <a:pt x="1464781" y="189426"/>
                  <a:pt x="1464781" y="207101"/>
                </a:cubicBezTo>
                <a:cubicBezTo>
                  <a:pt x="1464781" y="224776"/>
                  <a:pt x="1450452" y="239105"/>
                  <a:pt x="1432777" y="239105"/>
                </a:cubicBezTo>
                <a:cubicBezTo>
                  <a:pt x="1415102" y="239105"/>
                  <a:pt x="1400773" y="224776"/>
                  <a:pt x="1400773" y="207101"/>
                </a:cubicBezTo>
                <a:cubicBezTo>
                  <a:pt x="1400773" y="189426"/>
                  <a:pt x="1415102" y="175097"/>
                  <a:pt x="1432777" y="175097"/>
                </a:cubicBezTo>
                <a:close/>
                <a:moveTo>
                  <a:pt x="1257680" y="175097"/>
                </a:moveTo>
                <a:cubicBezTo>
                  <a:pt x="1275355" y="175097"/>
                  <a:pt x="1289684" y="189426"/>
                  <a:pt x="1289684" y="207101"/>
                </a:cubicBezTo>
                <a:cubicBezTo>
                  <a:pt x="1289684" y="224776"/>
                  <a:pt x="1275355" y="239105"/>
                  <a:pt x="1257680" y="239105"/>
                </a:cubicBezTo>
                <a:cubicBezTo>
                  <a:pt x="1240005" y="239105"/>
                  <a:pt x="1225676" y="224776"/>
                  <a:pt x="1225676" y="207101"/>
                </a:cubicBezTo>
                <a:cubicBezTo>
                  <a:pt x="1225676" y="189426"/>
                  <a:pt x="1240005" y="175097"/>
                  <a:pt x="1257680" y="175097"/>
                </a:cubicBezTo>
                <a:close/>
                <a:moveTo>
                  <a:pt x="1082584" y="175097"/>
                </a:moveTo>
                <a:cubicBezTo>
                  <a:pt x="1100259" y="175097"/>
                  <a:pt x="1114588" y="189426"/>
                  <a:pt x="1114588" y="207101"/>
                </a:cubicBezTo>
                <a:cubicBezTo>
                  <a:pt x="1114588" y="224776"/>
                  <a:pt x="1100259" y="239105"/>
                  <a:pt x="1082584" y="239105"/>
                </a:cubicBezTo>
                <a:cubicBezTo>
                  <a:pt x="1064909" y="239105"/>
                  <a:pt x="1050580" y="224776"/>
                  <a:pt x="1050580" y="207101"/>
                </a:cubicBezTo>
                <a:cubicBezTo>
                  <a:pt x="1050580" y="189426"/>
                  <a:pt x="1064909" y="175097"/>
                  <a:pt x="1082584" y="175097"/>
                </a:cubicBezTo>
                <a:close/>
                <a:moveTo>
                  <a:pt x="907487" y="175097"/>
                </a:moveTo>
                <a:cubicBezTo>
                  <a:pt x="925162" y="175097"/>
                  <a:pt x="939491" y="189426"/>
                  <a:pt x="939491" y="207101"/>
                </a:cubicBezTo>
                <a:cubicBezTo>
                  <a:pt x="939491" y="224776"/>
                  <a:pt x="925162" y="239105"/>
                  <a:pt x="907487" y="239105"/>
                </a:cubicBezTo>
                <a:cubicBezTo>
                  <a:pt x="889812" y="239105"/>
                  <a:pt x="875483" y="224776"/>
                  <a:pt x="875483" y="207101"/>
                </a:cubicBezTo>
                <a:cubicBezTo>
                  <a:pt x="875483" y="189426"/>
                  <a:pt x="889812" y="175097"/>
                  <a:pt x="907487" y="175097"/>
                </a:cubicBezTo>
                <a:close/>
                <a:moveTo>
                  <a:pt x="732390" y="175097"/>
                </a:moveTo>
                <a:cubicBezTo>
                  <a:pt x="750065" y="175097"/>
                  <a:pt x="764394" y="189426"/>
                  <a:pt x="764394" y="207101"/>
                </a:cubicBezTo>
                <a:cubicBezTo>
                  <a:pt x="764394" y="224776"/>
                  <a:pt x="750065" y="239105"/>
                  <a:pt x="732390" y="239105"/>
                </a:cubicBezTo>
                <a:cubicBezTo>
                  <a:pt x="714715" y="239105"/>
                  <a:pt x="700386" y="224776"/>
                  <a:pt x="700386" y="207101"/>
                </a:cubicBezTo>
                <a:cubicBezTo>
                  <a:pt x="700386" y="189426"/>
                  <a:pt x="714715" y="175097"/>
                  <a:pt x="732390" y="175097"/>
                </a:cubicBezTo>
                <a:close/>
                <a:moveTo>
                  <a:pt x="557294" y="175097"/>
                </a:moveTo>
                <a:cubicBezTo>
                  <a:pt x="574969" y="175097"/>
                  <a:pt x="589298" y="189426"/>
                  <a:pt x="589298" y="207101"/>
                </a:cubicBezTo>
                <a:cubicBezTo>
                  <a:pt x="589298" y="224776"/>
                  <a:pt x="574969" y="239105"/>
                  <a:pt x="557294" y="239105"/>
                </a:cubicBezTo>
                <a:cubicBezTo>
                  <a:pt x="539619" y="239105"/>
                  <a:pt x="525290" y="224776"/>
                  <a:pt x="525290" y="207101"/>
                </a:cubicBezTo>
                <a:cubicBezTo>
                  <a:pt x="525290" y="189426"/>
                  <a:pt x="539619" y="175097"/>
                  <a:pt x="557294" y="175097"/>
                </a:cubicBezTo>
                <a:close/>
                <a:moveTo>
                  <a:pt x="382197" y="175097"/>
                </a:moveTo>
                <a:cubicBezTo>
                  <a:pt x="399872" y="175097"/>
                  <a:pt x="414201" y="189426"/>
                  <a:pt x="414201" y="207101"/>
                </a:cubicBezTo>
                <a:cubicBezTo>
                  <a:pt x="414201" y="224776"/>
                  <a:pt x="399872" y="239105"/>
                  <a:pt x="382197" y="239105"/>
                </a:cubicBezTo>
                <a:cubicBezTo>
                  <a:pt x="364522" y="239105"/>
                  <a:pt x="350193" y="224776"/>
                  <a:pt x="350193" y="207101"/>
                </a:cubicBezTo>
                <a:cubicBezTo>
                  <a:pt x="350193" y="189426"/>
                  <a:pt x="364522" y="175097"/>
                  <a:pt x="382197" y="175097"/>
                </a:cubicBezTo>
                <a:close/>
                <a:moveTo>
                  <a:pt x="207101" y="175097"/>
                </a:moveTo>
                <a:cubicBezTo>
                  <a:pt x="224776" y="175097"/>
                  <a:pt x="239105" y="189426"/>
                  <a:pt x="239105" y="207101"/>
                </a:cubicBezTo>
                <a:cubicBezTo>
                  <a:pt x="239105" y="224776"/>
                  <a:pt x="224776" y="239105"/>
                  <a:pt x="207101" y="239105"/>
                </a:cubicBezTo>
                <a:cubicBezTo>
                  <a:pt x="189426" y="239105"/>
                  <a:pt x="175097" y="224776"/>
                  <a:pt x="175097" y="207101"/>
                </a:cubicBezTo>
                <a:cubicBezTo>
                  <a:pt x="175097" y="189426"/>
                  <a:pt x="189426" y="175097"/>
                  <a:pt x="207101" y="175097"/>
                </a:cubicBezTo>
                <a:close/>
                <a:moveTo>
                  <a:pt x="32004" y="175097"/>
                </a:moveTo>
                <a:cubicBezTo>
                  <a:pt x="49679" y="175097"/>
                  <a:pt x="64008" y="189426"/>
                  <a:pt x="64008" y="207101"/>
                </a:cubicBezTo>
                <a:cubicBezTo>
                  <a:pt x="64008" y="224776"/>
                  <a:pt x="49679" y="239105"/>
                  <a:pt x="32004" y="239105"/>
                </a:cubicBezTo>
                <a:cubicBezTo>
                  <a:pt x="14329" y="239105"/>
                  <a:pt x="0" y="224776"/>
                  <a:pt x="0" y="207101"/>
                </a:cubicBezTo>
                <a:cubicBezTo>
                  <a:pt x="0" y="189426"/>
                  <a:pt x="14329" y="175097"/>
                  <a:pt x="32004" y="175097"/>
                </a:cubicBezTo>
                <a:close/>
                <a:moveTo>
                  <a:pt x="1607873" y="0"/>
                </a:moveTo>
                <a:cubicBezTo>
                  <a:pt x="1625548" y="0"/>
                  <a:pt x="1639877" y="14329"/>
                  <a:pt x="1639877" y="32004"/>
                </a:cubicBezTo>
                <a:cubicBezTo>
                  <a:pt x="1639877" y="49679"/>
                  <a:pt x="1625548" y="64008"/>
                  <a:pt x="1607873" y="64008"/>
                </a:cubicBezTo>
                <a:cubicBezTo>
                  <a:pt x="1590198" y="64008"/>
                  <a:pt x="1575869" y="49679"/>
                  <a:pt x="1575869" y="32004"/>
                </a:cubicBezTo>
                <a:cubicBezTo>
                  <a:pt x="1575869" y="14329"/>
                  <a:pt x="1590198" y="0"/>
                  <a:pt x="1607873" y="0"/>
                </a:cubicBezTo>
                <a:close/>
                <a:moveTo>
                  <a:pt x="1432777" y="0"/>
                </a:moveTo>
                <a:cubicBezTo>
                  <a:pt x="1450452" y="0"/>
                  <a:pt x="1464781" y="14329"/>
                  <a:pt x="1464781" y="32004"/>
                </a:cubicBezTo>
                <a:cubicBezTo>
                  <a:pt x="1464781" y="49679"/>
                  <a:pt x="1450452" y="64008"/>
                  <a:pt x="1432777" y="64008"/>
                </a:cubicBezTo>
                <a:cubicBezTo>
                  <a:pt x="1415102" y="64008"/>
                  <a:pt x="1400773" y="49679"/>
                  <a:pt x="1400773" y="32004"/>
                </a:cubicBezTo>
                <a:cubicBezTo>
                  <a:pt x="1400773" y="14329"/>
                  <a:pt x="1415102" y="0"/>
                  <a:pt x="1432777" y="0"/>
                </a:cubicBezTo>
                <a:close/>
                <a:moveTo>
                  <a:pt x="1257680" y="0"/>
                </a:moveTo>
                <a:cubicBezTo>
                  <a:pt x="1275355" y="0"/>
                  <a:pt x="1289684" y="14329"/>
                  <a:pt x="1289684" y="32004"/>
                </a:cubicBezTo>
                <a:cubicBezTo>
                  <a:pt x="1289684" y="49679"/>
                  <a:pt x="1275355" y="64008"/>
                  <a:pt x="1257680" y="64008"/>
                </a:cubicBezTo>
                <a:cubicBezTo>
                  <a:pt x="1240005" y="64008"/>
                  <a:pt x="1225676" y="49679"/>
                  <a:pt x="1225676" y="32004"/>
                </a:cubicBezTo>
                <a:cubicBezTo>
                  <a:pt x="1225676" y="14329"/>
                  <a:pt x="1240005" y="0"/>
                  <a:pt x="1257680" y="0"/>
                </a:cubicBezTo>
                <a:close/>
                <a:moveTo>
                  <a:pt x="1082584" y="0"/>
                </a:moveTo>
                <a:cubicBezTo>
                  <a:pt x="1100259" y="0"/>
                  <a:pt x="1114588" y="14329"/>
                  <a:pt x="1114588" y="32004"/>
                </a:cubicBezTo>
                <a:cubicBezTo>
                  <a:pt x="1114588" y="49679"/>
                  <a:pt x="1100259" y="64008"/>
                  <a:pt x="1082584" y="64008"/>
                </a:cubicBezTo>
                <a:cubicBezTo>
                  <a:pt x="1064909" y="64008"/>
                  <a:pt x="1050580" y="49679"/>
                  <a:pt x="1050580" y="32004"/>
                </a:cubicBezTo>
                <a:cubicBezTo>
                  <a:pt x="1050580" y="14329"/>
                  <a:pt x="1064909" y="0"/>
                  <a:pt x="1082584" y="0"/>
                </a:cubicBezTo>
                <a:close/>
                <a:moveTo>
                  <a:pt x="907487" y="0"/>
                </a:moveTo>
                <a:cubicBezTo>
                  <a:pt x="925162" y="0"/>
                  <a:pt x="939491" y="14329"/>
                  <a:pt x="939491" y="32004"/>
                </a:cubicBezTo>
                <a:cubicBezTo>
                  <a:pt x="939491" y="49679"/>
                  <a:pt x="925162" y="64008"/>
                  <a:pt x="907487" y="64008"/>
                </a:cubicBezTo>
                <a:cubicBezTo>
                  <a:pt x="889812" y="64008"/>
                  <a:pt x="875483" y="49679"/>
                  <a:pt x="875483" y="32004"/>
                </a:cubicBezTo>
                <a:cubicBezTo>
                  <a:pt x="875483" y="14329"/>
                  <a:pt x="889812" y="0"/>
                  <a:pt x="907487" y="0"/>
                </a:cubicBezTo>
                <a:close/>
                <a:moveTo>
                  <a:pt x="732390" y="0"/>
                </a:moveTo>
                <a:cubicBezTo>
                  <a:pt x="750065" y="0"/>
                  <a:pt x="764394" y="14329"/>
                  <a:pt x="764394" y="32004"/>
                </a:cubicBezTo>
                <a:cubicBezTo>
                  <a:pt x="764394" y="49679"/>
                  <a:pt x="750065" y="64008"/>
                  <a:pt x="732390" y="64008"/>
                </a:cubicBezTo>
                <a:cubicBezTo>
                  <a:pt x="714715" y="64008"/>
                  <a:pt x="700386" y="49679"/>
                  <a:pt x="700386" y="32004"/>
                </a:cubicBezTo>
                <a:cubicBezTo>
                  <a:pt x="700386" y="14329"/>
                  <a:pt x="714715" y="0"/>
                  <a:pt x="732390" y="0"/>
                </a:cubicBezTo>
                <a:close/>
                <a:moveTo>
                  <a:pt x="557294" y="0"/>
                </a:moveTo>
                <a:cubicBezTo>
                  <a:pt x="574969" y="0"/>
                  <a:pt x="589298" y="14329"/>
                  <a:pt x="589298" y="32004"/>
                </a:cubicBezTo>
                <a:cubicBezTo>
                  <a:pt x="589298" y="49679"/>
                  <a:pt x="574969" y="64008"/>
                  <a:pt x="557294" y="64008"/>
                </a:cubicBezTo>
                <a:cubicBezTo>
                  <a:pt x="539619" y="64008"/>
                  <a:pt x="525290" y="49679"/>
                  <a:pt x="525290" y="32004"/>
                </a:cubicBezTo>
                <a:cubicBezTo>
                  <a:pt x="525290" y="14329"/>
                  <a:pt x="539619" y="0"/>
                  <a:pt x="557294" y="0"/>
                </a:cubicBezTo>
                <a:close/>
                <a:moveTo>
                  <a:pt x="382197" y="0"/>
                </a:moveTo>
                <a:cubicBezTo>
                  <a:pt x="399872" y="0"/>
                  <a:pt x="414201" y="14329"/>
                  <a:pt x="414201" y="32004"/>
                </a:cubicBezTo>
                <a:cubicBezTo>
                  <a:pt x="414201" y="49679"/>
                  <a:pt x="399872" y="64008"/>
                  <a:pt x="382197" y="64008"/>
                </a:cubicBezTo>
                <a:cubicBezTo>
                  <a:pt x="364522" y="64008"/>
                  <a:pt x="350193" y="49679"/>
                  <a:pt x="350193" y="32004"/>
                </a:cubicBezTo>
                <a:cubicBezTo>
                  <a:pt x="350193" y="14329"/>
                  <a:pt x="364522" y="0"/>
                  <a:pt x="382197" y="0"/>
                </a:cubicBezTo>
                <a:close/>
                <a:moveTo>
                  <a:pt x="207101" y="0"/>
                </a:moveTo>
                <a:cubicBezTo>
                  <a:pt x="224776" y="0"/>
                  <a:pt x="239105" y="14329"/>
                  <a:pt x="239105" y="32004"/>
                </a:cubicBezTo>
                <a:cubicBezTo>
                  <a:pt x="239105" y="49679"/>
                  <a:pt x="224776" y="64008"/>
                  <a:pt x="207101" y="64008"/>
                </a:cubicBezTo>
                <a:cubicBezTo>
                  <a:pt x="189426" y="64008"/>
                  <a:pt x="175097" y="49679"/>
                  <a:pt x="175097" y="32004"/>
                </a:cubicBezTo>
                <a:cubicBezTo>
                  <a:pt x="175097" y="14329"/>
                  <a:pt x="189426" y="0"/>
                  <a:pt x="207101" y="0"/>
                </a:cubicBezTo>
                <a:close/>
                <a:moveTo>
                  <a:pt x="32004" y="0"/>
                </a:moveTo>
                <a:cubicBezTo>
                  <a:pt x="49679" y="0"/>
                  <a:pt x="64008" y="14329"/>
                  <a:pt x="64008" y="32004"/>
                </a:cubicBezTo>
                <a:cubicBezTo>
                  <a:pt x="64008" y="49679"/>
                  <a:pt x="49679" y="64008"/>
                  <a:pt x="32004" y="64008"/>
                </a:cubicBezTo>
                <a:cubicBezTo>
                  <a:pt x="14329" y="64008"/>
                  <a:pt x="0" y="49679"/>
                  <a:pt x="0" y="32004"/>
                </a:cubicBezTo>
                <a:cubicBezTo>
                  <a:pt x="0" y="14329"/>
                  <a:pt x="14329" y="0"/>
                  <a:pt x="32004" y="0"/>
                </a:cubicBezTo>
                <a:close/>
              </a:path>
            </a:pathLst>
          </a:custGeom>
          <a:solidFill>
            <a:schemeClr val="accent3">
              <a:lumMod val="50000"/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107C68CF-B643-4AE8-8EE2-944B42309889}"/>
              </a:ext>
            </a:extLst>
          </p:cNvPr>
          <p:cNvSpPr/>
          <p:nvPr userDrawn="1"/>
        </p:nvSpPr>
        <p:spPr>
          <a:xfrm>
            <a:off x="4356020" y="1947314"/>
            <a:ext cx="3403717" cy="3977216"/>
          </a:xfrm>
          <a:custGeom>
            <a:avLst/>
            <a:gdLst>
              <a:gd name="connsiteX0" fmla="*/ -6976 w 3643452"/>
              <a:gd name="connsiteY0" fmla="*/ 195373 h 4257344"/>
              <a:gd name="connsiteX1" fmla="*/ 223947 w 3643452"/>
              <a:gd name="connsiteY1" fmla="*/ -9220 h 4257344"/>
              <a:gd name="connsiteX2" fmla="*/ 3405553 w 3643452"/>
              <a:gd name="connsiteY2" fmla="*/ -9220 h 4257344"/>
              <a:gd name="connsiteX3" fmla="*/ 3636476 w 3643452"/>
              <a:gd name="connsiteY3" fmla="*/ 195373 h 4257344"/>
              <a:gd name="connsiteX4" fmla="*/ 3636476 w 3643452"/>
              <a:gd name="connsiteY4" fmla="*/ 4043533 h 4257344"/>
              <a:gd name="connsiteX5" fmla="*/ 3405553 w 3643452"/>
              <a:gd name="connsiteY5" fmla="*/ 4248125 h 4257344"/>
              <a:gd name="connsiteX6" fmla="*/ 223947 w 3643452"/>
              <a:gd name="connsiteY6" fmla="*/ 4248125 h 4257344"/>
              <a:gd name="connsiteX7" fmla="*/ -6976 w 3643452"/>
              <a:gd name="connsiteY7" fmla="*/ 4043533 h 4257344"/>
              <a:gd name="connsiteX8" fmla="*/ -6976 w 3643452"/>
              <a:gd name="connsiteY8" fmla="*/ 195373 h 42573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643452" h="4257344">
                <a:moveTo>
                  <a:pt x="-6976" y="195373"/>
                </a:moveTo>
                <a:cubicBezTo>
                  <a:pt x="-6976" y="82392"/>
                  <a:pt x="96426" y="-9220"/>
                  <a:pt x="223947" y="-9220"/>
                </a:cubicBezTo>
                <a:lnTo>
                  <a:pt x="3405553" y="-9220"/>
                </a:lnTo>
                <a:cubicBezTo>
                  <a:pt x="3533331" y="-9220"/>
                  <a:pt x="3636476" y="82392"/>
                  <a:pt x="3636476" y="195373"/>
                </a:cubicBezTo>
                <a:lnTo>
                  <a:pt x="3636476" y="4043533"/>
                </a:lnTo>
                <a:cubicBezTo>
                  <a:pt x="3636476" y="4156741"/>
                  <a:pt x="3533331" y="4248125"/>
                  <a:pt x="3405553" y="4248125"/>
                </a:cubicBezTo>
                <a:lnTo>
                  <a:pt x="223947" y="4248125"/>
                </a:lnTo>
                <a:cubicBezTo>
                  <a:pt x="96426" y="4248125"/>
                  <a:pt x="-6976" y="4156741"/>
                  <a:pt x="-6976" y="4043533"/>
                </a:cubicBezTo>
                <a:lnTo>
                  <a:pt x="-6976" y="195373"/>
                </a:lnTo>
                <a:close/>
              </a:path>
            </a:pathLst>
          </a:custGeom>
          <a:solidFill>
            <a:schemeClr val="accent2"/>
          </a:solidFill>
          <a:ln w="242" cap="flat">
            <a:noFill/>
            <a:prstDash val="solid"/>
            <a:round/>
          </a:ln>
          <a:effectLst>
            <a:outerShdw blurRad="635000" dist="38100" dir="8100000" algn="ctr" rotWithShape="0">
              <a:srgbClr val="000000">
                <a:alpha val="40000"/>
              </a:srgbClr>
            </a:outerShdw>
          </a:effectLst>
        </p:spPr>
        <p:txBody>
          <a:bodyPr rtlCol="0" anchor="ctr"/>
          <a:lstStyle/>
          <a:p>
            <a:endParaRPr lang="en-US"/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7F875AF7-8E0F-46E1-BB48-F7B0E10E2191}"/>
              </a:ext>
            </a:extLst>
          </p:cNvPr>
          <p:cNvSpPr/>
          <p:nvPr userDrawn="1"/>
        </p:nvSpPr>
        <p:spPr>
          <a:xfrm>
            <a:off x="673418" y="1947314"/>
            <a:ext cx="3403717" cy="3977216"/>
          </a:xfrm>
          <a:custGeom>
            <a:avLst/>
            <a:gdLst>
              <a:gd name="connsiteX0" fmla="*/ -6976 w 3643452"/>
              <a:gd name="connsiteY0" fmla="*/ 195373 h 4257344"/>
              <a:gd name="connsiteX1" fmla="*/ 223947 w 3643452"/>
              <a:gd name="connsiteY1" fmla="*/ -9220 h 4257344"/>
              <a:gd name="connsiteX2" fmla="*/ 3405553 w 3643452"/>
              <a:gd name="connsiteY2" fmla="*/ -9220 h 4257344"/>
              <a:gd name="connsiteX3" fmla="*/ 3636476 w 3643452"/>
              <a:gd name="connsiteY3" fmla="*/ 195373 h 4257344"/>
              <a:gd name="connsiteX4" fmla="*/ 3636476 w 3643452"/>
              <a:gd name="connsiteY4" fmla="*/ 4043533 h 4257344"/>
              <a:gd name="connsiteX5" fmla="*/ 3405553 w 3643452"/>
              <a:gd name="connsiteY5" fmla="*/ 4248125 h 4257344"/>
              <a:gd name="connsiteX6" fmla="*/ 223947 w 3643452"/>
              <a:gd name="connsiteY6" fmla="*/ 4248125 h 4257344"/>
              <a:gd name="connsiteX7" fmla="*/ -6976 w 3643452"/>
              <a:gd name="connsiteY7" fmla="*/ 4043533 h 4257344"/>
              <a:gd name="connsiteX8" fmla="*/ -6976 w 3643452"/>
              <a:gd name="connsiteY8" fmla="*/ 195373 h 42573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643452" h="4257344">
                <a:moveTo>
                  <a:pt x="-6976" y="195373"/>
                </a:moveTo>
                <a:cubicBezTo>
                  <a:pt x="-6976" y="82392"/>
                  <a:pt x="96426" y="-9220"/>
                  <a:pt x="223947" y="-9220"/>
                </a:cubicBezTo>
                <a:lnTo>
                  <a:pt x="3405553" y="-9220"/>
                </a:lnTo>
                <a:cubicBezTo>
                  <a:pt x="3533331" y="-9220"/>
                  <a:pt x="3636476" y="82392"/>
                  <a:pt x="3636476" y="195373"/>
                </a:cubicBezTo>
                <a:lnTo>
                  <a:pt x="3636476" y="4043533"/>
                </a:lnTo>
                <a:cubicBezTo>
                  <a:pt x="3636476" y="4156741"/>
                  <a:pt x="3533331" y="4248125"/>
                  <a:pt x="3405553" y="4248125"/>
                </a:cubicBezTo>
                <a:lnTo>
                  <a:pt x="223947" y="4248125"/>
                </a:lnTo>
                <a:cubicBezTo>
                  <a:pt x="96426" y="4248125"/>
                  <a:pt x="-6976" y="4156741"/>
                  <a:pt x="-6976" y="4043533"/>
                </a:cubicBezTo>
                <a:lnTo>
                  <a:pt x="-6976" y="195373"/>
                </a:lnTo>
                <a:close/>
              </a:path>
            </a:pathLst>
          </a:custGeom>
          <a:solidFill>
            <a:schemeClr val="accent2"/>
          </a:solidFill>
          <a:ln w="242" cap="flat">
            <a:noFill/>
            <a:prstDash val="solid"/>
            <a:round/>
          </a:ln>
          <a:effectLst>
            <a:outerShdw blurRad="635000" dist="38100" dir="8100000" algn="ctr" rotWithShape="0">
              <a:srgbClr val="000000">
                <a:alpha val="40000"/>
              </a:srgbClr>
            </a:outerShdw>
          </a:effectLst>
        </p:spPr>
        <p:txBody>
          <a:bodyPr rtlCol="0" anchor="ctr"/>
          <a:lstStyle/>
          <a:p>
            <a:pPr lvl="0"/>
            <a:endParaRPr lang="en-US"/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C9C46D6F-D3CC-4A93-9330-B47C95757557}"/>
              </a:ext>
            </a:extLst>
          </p:cNvPr>
          <p:cNvSpPr/>
          <p:nvPr userDrawn="1"/>
        </p:nvSpPr>
        <p:spPr>
          <a:xfrm>
            <a:off x="8036601" y="1947314"/>
            <a:ext cx="3403717" cy="3977216"/>
          </a:xfrm>
          <a:custGeom>
            <a:avLst/>
            <a:gdLst>
              <a:gd name="connsiteX0" fmla="*/ -6976 w 3643452"/>
              <a:gd name="connsiteY0" fmla="*/ 195373 h 4257344"/>
              <a:gd name="connsiteX1" fmla="*/ 223947 w 3643452"/>
              <a:gd name="connsiteY1" fmla="*/ -9220 h 4257344"/>
              <a:gd name="connsiteX2" fmla="*/ 3405553 w 3643452"/>
              <a:gd name="connsiteY2" fmla="*/ -9220 h 4257344"/>
              <a:gd name="connsiteX3" fmla="*/ 3636476 w 3643452"/>
              <a:gd name="connsiteY3" fmla="*/ 195373 h 4257344"/>
              <a:gd name="connsiteX4" fmla="*/ 3636476 w 3643452"/>
              <a:gd name="connsiteY4" fmla="*/ 4043533 h 4257344"/>
              <a:gd name="connsiteX5" fmla="*/ 3405553 w 3643452"/>
              <a:gd name="connsiteY5" fmla="*/ 4248125 h 4257344"/>
              <a:gd name="connsiteX6" fmla="*/ 223947 w 3643452"/>
              <a:gd name="connsiteY6" fmla="*/ 4248125 h 4257344"/>
              <a:gd name="connsiteX7" fmla="*/ -6976 w 3643452"/>
              <a:gd name="connsiteY7" fmla="*/ 4043533 h 4257344"/>
              <a:gd name="connsiteX8" fmla="*/ -6976 w 3643452"/>
              <a:gd name="connsiteY8" fmla="*/ 195373 h 42573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643452" h="4257344">
                <a:moveTo>
                  <a:pt x="-6976" y="195373"/>
                </a:moveTo>
                <a:cubicBezTo>
                  <a:pt x="-6976" y="82392"/>
                  <a:pt x="96426" y="-9220"/>
                  <a:pt x="223947" y="-9220"/>
                </a:cubicBezTo>
                <a:lnTo>
                  <a:pt x="3405553" y="-9220"/>
                </a:lnTo>
                <a:cubicBezTo>
                  <a:pt x="3533331" y="-9220"/>
                  <a:pt x="3636476" y="82392"/>
                  <a:pt x="3636476" y="195373"/>
                </a:cubicBezTo>
                <a:lnTo>
                  <a:pt x="3636476" y="4043533"/>
                </a:lnTo>
                <a:cubicBezTo>
                  <a:pt x="3636476" y="4156741"/>
                  <a:pt x="3533331" y="4248125"/>
                  <a:pt x="3405553" y="4248125"/>
                </a:cubicBezTo>
                <a:lnTo>
                  <a:pt x="223947" y="4248125"/>
                </a:lnTo>
                <a:cubicBezTo>
                  <a:pt x="96426" y="4248125"/>
                  <a:pt x="-6976" y="4156741"/>
                  <a:pt x="-6976" y="4043533"/>
                </a:cubicBezTo>
                <a:lnTo>
                  <a:pt x="-6976" y="195373"/>
                </a:lnTo>
                <a:close/>
              </a:path>
            </a:pathLst>
          </a:custGeom>
          <a:solidFill>
            <a:schemeClr val="accent2"/>
          </a:solidFill>
          <a:ln w="242" cap="flat">
            <a:noFill/>
            <a:prstDash val="solid"/>
            <a:round/>
          </a:ln>
          <a:effectLst>
            <a:outerShdw blurRad="635000" dist="38100" dir="8100000" algn="ctr" rotWithShape="0">
              <a:srgbClr val="000000">
                <a:alpha val="40000"/>
              </a:srgbClr>
            </a:outerShdw>
          </a:effectLst>
        </p:spPr>
        <p:txBody>
          <a:bodyPr rtlCol="0" anchor="ctr"/>
          <a:lstStyle/>
          <a:p>
            <a:pPr lvl="0"/>
            <a:endParaRPr lang="en-US"/>
          </a:p>
        </p:txBody>
      </p:sp>
      <p:sp>
        <p:nvSpPr>
          <p:cNvPr id="18" name="Title 1">
            <a:extLst>
              <a:ext uri="{FF2B5EF4-FFF2-40B4-BE49-F238E27FC236}">
                <a16:creationId xmlns:a16="http://schemas.microsoft.com/office/drawing/2014/main" id="{95711BF0-961D-4B1B-B17C-27CC868DB81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53951" y="644575"/>
            <a:ext cx="10684098" cy="615553"/>
          </a:xfrm>
        </p:spPr>
        <p:txBody>
          <a:bodyPr lIns="0" tIns="0" rIns="0" bIns="0" anchor="b" anchorCtr="0">
            <a:normAutofit/>
          </a:bodyPr>
          <a:lstStyle>
            <a:lvl1pPr algn="ctr">
              <a:lnSpc>
                <a:spcPct val="100000"/>
              </a:lnSpc>
              <a:defRPr sz="4000">
                <a:solidFill>
                  <a:schemeClr val="accent1"/>
                </a:solidFill>
              </a:defRPr>
            </a:lvl1pPr>
          </a:lstStyle>
          <a:p>
            <a:r>
              <a:rPr lang="en-US"/>
              <a:t>Penjelasan 3 Poin</a:t>
            </a:r>
          </a:p>
        </p:txBody>
      </p:sp>
      <p:sp>
        <p:nvSpPr>
          <p:cNvPr id="19" name="Text Placeholder 17">
            <a:extLst>
              <a:ext uri="{FF2B5EF4-FFF2-40B4-BE49-F238E27FC236}">
                <a16:creationId xmlns:a16="http://schemas.microsoft.com/office/drawing/2014/main" id="{9AC266F8-038A-4DDF-945C-A80EA7FB80D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56759" y="1231683"/>
            <a:ext cx="10678484" cy="387798"/>
          </a:xfrm>
        </p:spPr>
        <p:txBody>
          <a:bodyPr lIns="0" tIns="0" rIns="0" bIns="0">
            <a:normAutofit/>
          </a:bodyPr>
          <a:lstStyle>
            <a:lvl1pPr algn="ctr">
              <a:defRPr/>
            </a:lvl1pPr>
          </a:lstStyle>
          <a:p>
            <a:pPr lvl="0"/>
            <a:r>
              <a:rPr lang="fi-FI"/>
              <a:t>Gunakan slide ini untuk menjelaskan poin - poin</a:t>
            </a:r>
            <a:endParaRPr lang="en-US"/>
          </a:p>
        </p:txBody>
      </p:sp>
      <p:sp>
        <p:nvSpPr>
          <p:cNvPr id="20" name="Date Placeholder 19">
            <a:extLst>
              <a:ext uri="{FF2B5EF4-FFF2-40B4-BE49-F238E27FC236}">
                <a16:creationId xmlns:a16="http://schemas.microsoft.com/office/drawing/2014/main" id="{01E8F96C-030F-4368-AA37-333284F20163}"/>
              </a:ext>
            </a:extLst>
          </p:cNvPr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fld id="{1A046D6A-8D03-4296-8488-A9DF6C3F1ABC}" type="datetimeFigureOut">
              <a:rPr lang="en-US" smtClean="0"/>
              <a:t>12/23/2022</a:t>
            </a:fld>
            <a:endParaRPr lang="en-US"/>
          </a:p>
        </p:txBody>
      </p:sp>
      <p:sp>
        <p:nvSpPr>
          <p:cNvPr id="21" name="Footer Placeholder 20">
            <a:extLst>
              <a:ext uri="{FF2B5EF4-FFF2-40B4-BE49-F238E27FC236}">
                <a16:creationId xmlns:a16="http://schemas.microsoft.com/office/drawing/2014/main" id="{C2C2A56E-3AA4-42AF-A4F7-1C3587A95E9A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2" name="Slide Number Placeholder 21">
            <a:extLst>
              <a:ext uri="{FF2B5EF4-FFF2-40B4-BE49-F238E27FC236}">
                <a16:creationId xmlns:a16="http://schemas.microsoft.com/office/drawing/2014/main" id="{B46ED105-18A0-4F49-A0D2-823065AA3AAC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8BEF77E8-DBBD-4E2A-B8E0-81E4EBA347A0}" type="slidenum">
              <a:rPr lang="en-US" smtClean="0"/>
              <a:t>‹#›</a:t>
            </a:fld>
            <a:endParaRPr lang="en-US"/>
          </a:p>
        </p:txBody>
      </p:sp>
      <p:sp>
        <p:nvSpPr>
          <p:cNvPr id="25" name="Picture Placeholder 24">
            <a:extLst>
              <a:ext uri="{FF2B5EF4-FFF2-40B4-BE49-F238E27FC236}">
                <a16:creationId xmlns:a16="http://schemas.microsoft.com/office/drawing/2014/main" id="{D7A0DF99-B0D8-42E4-827A-F493BFD23924}"/>
              </a:ext>
            </a:extLst>
          </p:cNvPr>
          <p:cNvSpPr>
            <a:spLocks noGrp="1"/>
          </p:cNvSpPr>
          <p:nvPr>
            <p:ph type="pic" sz="quarter" idx="18"/>
          </p:nvPr>
        </p:nvSpPr>
        <p:spPr>
          <a:xfrm>
            <a:off x="674124" y="1947314"/>
            <a:ext cx="3402305" cy="1913594"/>
          </a:xfrm>
          <a:custGeom>
            <a:avLst/>
            <a:gdLst>
              <a:gd name="connsiteX0" fmla="*/ 195488 w 3402305"/>
              <a:gd name="connsiteY0" fmla="*/ 0 h 1913594"/>
              <a:gd name="connsiteX1" fmla="*/ 3207504 w 3402305"/>
              <a:gd name="connsiteY1" fmla="*/ 0 h 1913594"/>
              <a:gd name="connsiteX2" fmla="*/ 3345337 w 3402305"/>
              <a:gd name="connsiteY2" fmla="*/ 57392 h 1913594"/>
              <a:gd name="connsiteX3" fmla="*/ 3402305 w 3402305"/>
              <a:gd name="connsiteY3" fmla="*/ 194314 h 1913594"/>
              <a:gd name="connsiteX4" fmla="*/ 3402305 w 3402305"/>
              <a:gd name="connsiteY4" fmla="*/ 1452877 h 1913594"/>
              <a:gd name="connsiteX5" fmla="*/ 3267286 w 3402305"/>
              <a:gd name="connsiteY5" fmla="*/ 1778182 h 1913594"/>
              <a:gd name="connsiteX6" fmla="*/ 2941674 w 3402305"/>
              <a:gd name="connsiteY6" fmla="*/ 1913594 h 1913594"/>
              <a:gd name="connsiteX7" fmla="*/ 0 w 3402305"/>
              <a:gd name="connsiteY7" fmla="*/ 1913594 h 1913594"/>
              <a:gd name="connsiteX8" fmla="*/ 0 w 3402305"/>
              <a:gd name="connsiteY8" fmla="*/ 194314 h 1913594"/>
              <a:gd name="connsiteX9" fmla="*/ 57654 w 3402305"/>
              <a:gd name="connsiteY9" fmla="*/ 57392 h 1913594"/>
              <a:gd name="connsiteX10" fmla="*/ 195488 w 3402305"/>
              <a:gd name="connsiteY10" fmla="*/ 0 h 19135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402305" h="1913594">
                <a:moveTo>
                  <a:pt x="195488" y="0"/>
                </a:moveTo>
                <a:cubicBezTo>
                  <a:pt x="794656" y="0"/>
                  <a:pt x="2607631" y="0"/>
                  <a:pt x="3207504" y="0"/>
                </a:cubicBezTo>
                <a:cubicBezTo>
                  <a:pt x="3258840" y="0"/>
                  <a:pt x="3308767" y="20592"/>
                  <a:pt x="3345337" y="57392"/>
                </a:cubicBezTo>
                <a:cubicBezTo>
                  <a:pt x="3381907" y="94192"/>
                  <a:pt x="3402305" y="142779"/>
                  <a:pt x="3402305" y="194314"/>
                </a:cubicBezTo>
                <a:lnTo>
                  <a:pt x="3402305" y="1452877"/>
                </a:lnTo>
                <a:cubicBezTo>
                  <a:pt x="3402305" y="1575028"/>
                  <a:pt x="3353785" y="1692795"/>
                  <a:pt x="3267286" y="1778182"/>
                </a:cubicBezTo>
                <a:cubicBezTo>
                  <a:pt x="3180788" y="1865007"/>
                  <a:pt x="3063335" y="1913594"/>
                  <a:pt x="2941674" y="1913594"/>
                </a:cubicBezTo>
                <a:lnTo>
                  <a:pt x="0" y="1913594"/>
                </a:lnTo>
                <a:cubicBezTo>
                  <a:pt x="0" y="1913594"/>
                  <a:pt x="0" y="681517"/>
                  <a:pt x="0" y="194314"/>
                </a:cubicBezTo>
                <a:cubicBezTo>
                  <a:pt x="0" y="142779"/>
                  <a:pt x="21084" y="94192"/>
                  <a:pt x="57654" y="57392"/>
                </a:cubicBezTo>
                <a:cubicBezTo>
                  <a:pt x="94224" y="20592"/>
                  <a:pt x="143448" y="0"/>
                  <a:pt x="195488" y="0"/>
                </a:cubicBezTo>
                <a:close/>
              </a:path>
            </a:pathLst>
          </a:custGeom>
          <a:pattFill prst="pct5">
            <a:fgClr>
              <a:schemeClr val="accent1"/>
            </a:fgClr>
            <a:bgClr>
              <a:schemeClr val="bg1"/>
            </a:bgClr>
          </a:pattFill>
          <a:effectLst/>
        </p:spPr>
        <p:txBody>
          <a:bodyPr wrap="square">
            <a:noAutofit/>
          </a:bodyPr>
          <a:lstStyle/>
          <a:p>
            <a:endParaRPr lang="en-US"/>
          </a:p>
        </p:txBody>
      </p:sp>
      <p:sp>
        <p:nvSpPr>
          <p:cNvPr id="28" name="Picture Placeholder 27">
            <a:extLst>
              <a:ext uri="{FF2B5EF4-FFF2-40B4-BE49-F238E27FC236}">
                <a16:creationId xmlns:a16="http://schemas.microsoft.com/office/drawing/2014/main" id="{19807D8A-8A09-4EEE-8DA0-7759EA3DB5BB}"/>
              </a:ext>
            </a:extLst>
          </p:cNvPr>
          <p:cNvSpPr>
            <a:spLocks noGrp="1"/>
          </p:cNvSpPr>
          <p:nvPr>
            <p:ph type="pic" sz="quarter" idx="19"/>
          </p:nvPr>
        </p:nvSpPr>
        <p:spPr>
          <a:xfrm>
            <a:off x="4356726" y="1947314"/>
            <a:ext cx="3402305" cy="1913594"/>
          </a:xfrm>
          <a:custGeom>
            <a:avLst/>
            <a:gdLst>
              <a:gd name="connsiteX0" fmla="*/ 195488 w 3402305"/>
              <a:gd name="connsiteY0" fmla="*/ 0 h 1913594"/>
              <a:gd name="connsiteX1" fmla="*/ 3207504 w 3402305"/>
              <a:gd name="connsiteY1" fmla="*/ 0 h 1913594"/>
              <a:gd name="connsiteX2" fmla="*/ 3345337 w 3402305"/>
              <a:gd name="connsiteY2" fmla="*/ 57392 h 1913594"/>
              <a:gd name="connsiteX3" fmla="*/ 3402305 w 3402305"/>
              <a:gd name="connsiteY3" fmla="*/ 194314 h 1913594"/>
              <a:gd name="connsiteX4" fmla="*/ 3402305 w 3402305"/>
              <a:gd name="connsiteY4" fmla="*/ 1452877 h 1913594"/>
              <a:gd name="connsiteX5" fmla="*/ 3267286 w 3402305"/>
              <a:gd name="connsiteY5" fmla="*/ 1778182 h 1913594"/>
              <a:gd name="connsiteX6" fmla="*/ 2941674 w 3402305"/>
              <a:gd name="connsiteY6" fmla="*/ 1913594 h 1913594"/>
              <a:gd name="connsiteX7" fmla="*/ 0 w 3402305"/>
              <a:gd name="connsiteY7" fmla="*/ 1913594 h 1913594"/>
              <a:gd name="connsiteX8" fmla="*/ 0 w 3402305"/>
              <a:gd name="connsiteY8" fmla="*/ 194314 h 1913594"/>
              <a:gd name="connsiteX9" fmla="*/ 57654 w 3402305"/>
              <a:gd name="connsiteY9" fmla="*/ 57392 h 1913594"/>
              <a:gd name="connsiteX10" fmla="*/ 195488 w 3402305"/>
              <a:gd name="connsiteY10" fmla="*/ 0 h 19135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402305" h="1913594">
                <a:moveTo>
                  <a:pt x="195488" y="0"/>
                </a:moveTo>
                <a:cubicBezTo>
                  <a:pt x="794656" y="0"/>
                  <a:pt x="2607631" y="0"/>
                  <a:pt x="3207504" y="0"/>
                </a:cubicBezTo>
                <a:cubicBezTo>
                  <a:pt x="3258840" y="0"/>
                  <a:pt x="3308767" y="20592"/>
                  <a:pt x="3345337" y="57392"/>
                </a:cubicBezTo>
                <a:cubicBezTo>
                  <a:pt x="3381907" y="94192"/>
                  <a:pt x="3402305" y="142779"/>
                  <a:pt x="3402305" y="194314"/>
                </a:cubicBezTo>
                <a:lnTo>
                  <a:pt x="3402305" y="1452877"/>
                </a:lnTo>
                <a:cubicBezTo>
                  <a:pt x="3402305" y="1575028"/>
                  <a:pt x="3353785" y="1692795"/>
                  <a:pt x="3267286" y="1778182"/>
                </a:cubicBezTo>
                <a:cubicBezTo>
                  <a:pt x="3180788" y="1865007"/>
                  <a:pt x="3063335" y="1913594"/>
                  <a:pt x="2941674" y="1913594"/>
                </a:cubicBezTo>
                <a:lnTo>
                  <a:pt x="0" y="1913594"/>
                </a:lnTo>
                <a:cubicBezTo>
                  <a:pt x="0" y="1913594"/>
                  <a:pt x="0" y="681517"/>
                  <a:pt x="0" y="194314"/>
                </a:cubicBezTo>
                <a:cubicBezTo>
                  <a:pt x="0" y="142779"/>
                  <a:pt x="21084" y="94192"/>
                  <a:pt x="57654" y="57392"/>
                </a:cubicBezTo>
                <a:cubicBezTo>
                  <a:pt x="94224" y="20592"/>
                  <a:pt x="143448" y="0"/>
                  <a:pt x="195488" y="0"/>
                </a:cubicBezTo>
                <a:close/>
              </a:path>
            </a:pathLst>
          </a:custGeom>
          <a:pattFill prst="pct5">
            <a:fgClr>
              <a:schemeClr val="accent1"/>
            </a:fgClr>
            <a:bgClr>
              <a:schemeClr val="bg1"/>
            </a:bgClr>
          </a:pattFill>
          <a:effectLst/>
        </p:spPr>
        <p:txBody>
          <a:bodyPr wrap="square">
            <a:noAutofit/>
          </a:bodyPr>
          <a:lstStyle/>
          <a:p>
            <a:endParaRPr lang="en-US"/>
          </a:p>
        </p:txBody>
      </p:sp>
      <p:sp>
        <p:nvSpPr>
          <p:cNvPr id="29" name="Picture Placeholder 28">
            <a:extLst>
              <a:ext uri="{FF2B5EF4-FFF2-40B4-BE49-F238E27FC236}">
                <a16:creationId xmlns:a16="http://schemas.microsoft.com/office/drawing/2014/main" id="{0EF8C0D3-34C6-4F68-AED4-607BF95656E9}"/>
              </a:ext>
            </a:extLst>
          </p:cNvPr>
          <p:cNvSpPr>
            <a:spLocks noGrp="1"/>
          </p:cNvSpPr>
          <p:nvPr>
            <p:ph type="pic" sz="quarter" idx="20"/>
          </p:nvPr>
        </p:nvSpPr>
        <p:spPr>
          <a:xfrm>
            <a:off x="8037307" y="1947314"/>
            <a:ext cx="3402305" cy="1913594"/>
          </a:xfrm>
          <a:custGeom>
            <a:avLst/>
            <a:gdLst>
              <a:gd name="connsiteX0" fmla="*/ 195488 w 3402305"/>
              <a:gd name="connsiteY0" fmla="*/ 0 h 1913594"/>
              <a:gd name="connsiteX1" fmla="*/ 3207504 w 3402305"/>
              <a:gd name="connsiteY1" fmla="*/ 0 h 1913594"/>
              <a:gd name="connsiteX2" fmla="*/ 3345337 w 3402305"/>
              <a:gd name="connsiteY2" fmla="*/ 57392 h 1913594"/>
              <a:gd name="connsiteX3" fmla="*/ 3402305 w 3402305"/>
              <a:gd name="connsiteY3" fmla="*/ 194314 h 1913594"/>
              <a:gd name="connsiteX4" fmla="*/ 3402305 w 3402305"/>
              <a:gd name="connsiteY4" fmla="*/ 1452877 h 1913594"/>
              <a:gd name="connsiteX5" fmla="*/ 3267286 w 3402305"/>
              <a:gd name="connsiteY5" fmla="*/ 1778182 h 1913594"/>
              <a:gd name="connsiteX6" fmla="*/ 2941674 w 3402305"/>
              <a:gd name="connsiteY6" fmla="*/ 1913594 h 1913594"/>
              <a:gd name="connsiteX7" fmla="*/ 0 w 3402305"/>
              <a:gd name="connsiteY7" fmla="*/ 1913594 h 1913594"/>
              <a:gd name="connsiteX8" fmla="*/ 0 w 3402305"/>
              <a:gd name="connsiteY8" fmla="*/ 194314 h 1913594"/>
              <a:gd name="connsiteX9" fmla="*/ 57654 w 3402305"/>
              <a:gd name="connsiteY9" fmla="*/ 57392 h 1913594"/>
              <a:gd name="connsiteX10" fmla="*/ 195488 w 3402305"/>
              <a:gd name="connsiteY10" fmla="*/ 0 h 19135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402305" h="1913594">
                <a:moveTo>
                  <a:pt x="195488" y="0"/>
                </a:moveTo>
                <a:cubicBezTo>
                  <a:pt x="794656" y="0"/>
                  <a:pt x="2607631" y="0"/>
                  <a:pt x="3207504" y="0"/>
                </a:cubicBezTo>
                <a:cubicBezTo>
                  <a:pt x="3258840" y="0"/>
                  <a:pt x="3308767" y="20592"/>
                  <a:pt x="3345337" y="57392"/>
                </a:cubicBezTo>
                <a:cubicBezTo>
                  <a:pt x="3381907" y="94192"/>
                  <a:pt x="3402305" y="142779"/>
                  <a:pt x="3402305" y="194314"/>
                </a:cubicBezTo>
                <a:lnTo>
                  <a:pt x="3402305" y="1452877"/>
                </a:lnTo>
                <a:cubicBezTo>
                  <a:pt x="3402305" y="1575028"/>
                  <a:pt x="3353785" y="1692795"/>
                  <a:pt x="3267286" y="1778182"/>
                </a:cubicBezTo>
                <a:cubicBezTo>
                  <a:pt x="3180788" y="1865007"/>
                  <a:pt x="3063335" y="1913594"/>
                  <a:pt x="2941674" y="1913594"/>
                </a:cubicBezTo>
                <a:lnTo>
                  <a:pt x="0" y="1913594"/>
                </a:lnTo>
                <a:cubicBezTo>
                  <a:pt x="0" y="1913594"/>
                  <a:pt x="0" y="681517"/>
                  <a:pt x="0" y="194314"/>
                </a:cubicBezTo>
                <a:cubicBezTo>
                  <a:pt x="0" y="142779"/>
                  <a:pt x="21084" y="94192"/>
                  <a:pt x="57654" y="57392"/>
                </a:cubicBezTo>
                <a:cubicBezTo>
                  <a:pt x="94224" y="20592"/>
                  <a:pt x="143448" y="0"/>
                  <a:pt x="195488" y="0"/>
                </a:cubicBezTo>
                <a:close/>
              </a:path>
            </a:pathLst>
          </a:custGeom>
          <a:pattFill prst="pct5">
            <a:fgClr>
              <a:schemeClr val="accent1"/>
            </a:fgClr>
            <a:bgClr>
              <a:schemeClr val="bg1"/>
            </a:bgClr>
          </a:pattFill>
          <a:effectLst/>
        </p:spPr>
        <p:txBody>
          <a:bodyPr wrap="square">
            <a:noAutofit/>
          </a:bodyPr>
          <a:lstStyle/>
          <a:p>
            <a:endParaRPr lang="en-US"/>
          </a:p>
        </p:txBody>
      </p:sp>
      <p:sp>
        <p:nvSpPr>
          <p:cNvPr id="30" name="Text Placeholder 17">
            <a:extLst>
              <a:ext uri="{FF2B5EF4-FFF2-40B4-BE49-F238E27FC236}">
                <a16:creationId xmlns:a16="http://schemas.microsoft.com/office/drawing/2014/main" id="{293F4B5F-4F7E-4812-BE57-400B98A3FCD8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790826" y="4004075"/>
            <a:ext cx="3168406" cy="369332"/>
          </a:xfrm>
        </p:spPr>
        <p:txBody>
          <a:bodyPr vert="horz" lIns="0" tIns="0" rIns="0" bIns="0" rtlCol="0" anchor="b" anchorCtr="0">
            <a:normAutofit/>
          </a:bodyPr>
          <a:lstStyle>
            <a:lvl1pPr algn="ctr">
              <a:defRPr lang="en-US" sz="2400">
                <a:solidFill>
                  <a:schemeClr val="accent1"/>
                </a:solidFill>
                <a:latin typeface="Poppins ExtraBold" panose="00000900000000000000" pitchFamily="2" charset="0"/>
                <a:ea typeface="+mj-ea"/>
                <a:cs typeface="Poppins ExtraBold" panose="00000900000000000000" pitchFamily="2" charset="0"/>
              </a:defRPr>
            </a:lvl1pPr>
          </a:lstStyle>
          <a:p>
            <a:pPr lvl="0">
              <a:lnSpc>
                <a:spcPct val="100000"/>
              </a:lnSpc>
              <a:spcBef>
                <a:spcPct val="0"/>
              </a:spcBef>
            </a:pPr>
            <a:r>
              <a:rPr lang="en-US"/>
              <a:t>Sub Judul Poin 1</a:t>
            </a:r>
          </a:p>
        </p:txBody>
      </p:sp>
      <p:sp>
        <p:nvSpPr>
          <p:cNvPr id="31" name="Text Placeholder 17">
            <a:extLst>
              <a:ext uri="{FF2B5EF4-FFF2-40B4-BE49-F238E27FC236}">
                <a16:creationId xmlns:a16="http://schemas.microsoft.com/office/drawing/2014/main" id="{AF9EE0D7-E4FC-4D19-B017-E01F5A2FEE75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790826" y="4516574"/>
            <a:ext cx="3168406" cy="997196"/>
          </a:xfrm>
        </p:spPr>
        <p:txBody>
          <a:bodyPr vert="horz" lIns="0" tIns="0" rIns="0" bIns="0" rtlCol="0" anchor="t" anchorCtr="0">
            <a:normAutofit/>
          </a:bodyPr>
          <a:lstStyle>
            <a:lvl1pPr algn="ctr">
              <a:defRPr lang="en-US" sz="2400">
                <a:solidFill>
                  <a:schemeClr val="tx1">
                    <a:lumMod val="85000"/>
                    <a:lumOff val="15000"/>
                  </a:schemeClr>
                </a:solidFill>
                <a:latin typeface="Segoe UI" panose="020B0502040204020203" pitchFamily="34" charset="0"/>
                <a:ea typeface="+mj-ea"/>
                <a:cs typeface="Segoe UI" panose="020B0502040204020203" pitchFamily="34" charset="0"/>
              </a:defRPr>
            </a:lvl1pPr>
          </a:lstStyle>
          <a:p>
            <a:pPr lvl="0"/>
            <a:r>
              <a:rPr lang="en-US"/>
              <a:t>Penjelasan dari Poin Pertama Gambar Posisi Landscape</a:t>
            </a:r>
          </a:p>
        </p:txBody>
      </p:sp>
      <p:sp>
        <p:nvSpPr>
          <p:cNvPr id="32" name="Text Placeholder 17">
            <a:extLst>
              <a:ext uri="{FF2B5EF4-FFF2-40B4-BE49-F238E27FC236}">
                <a16:creationId xmlns:a16="http://schemas.microsoft.com/office/drawing/2014/main" id="{D36C1FE2-D39F-420F-8ADA-337691EFFB9D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4472113" y="4004075"/>
            <a:ext cx="3168406" cy="369332"/>
          </a:xfrm>
        </p:spPr>
        <p:txBody>
          <a:bodyPr vert="horz" lIns="0" tIns="0" rIns="0" bIns="0" rtlCol="0" anchor="b" anchorCtr="0">
            <a:normAutofit/>
          </a:bodyPr>
          <a:lstStyle>
            <a:lvl1pPr algn="ctr">
              <a:defRPr lang="en-US" sz="2400">
                <a:solidFill>
                  <a:schemeClr val="accent1"/>
                </a:solidFill>
                <a:latin typeface="Poppins ExtraBold" panose="00000900000000000000" pitchFamily="2" charset="0"/>
                <a:ea typeface="+mj-ea"/>
                <a:cs typeface="Poppins ExtraBold" panose="00000900000000000000" pitchFamily="2" charset="0"/>
              </a:defRPr>
            </a:lvl1pPr>
          </a:lstStyle>
          <a:p>
            <a:pPr lvl="0">
              <a:lnSpc>
                <a:spcPct val="100000"/>
              </a:lnSpc>
              <a:spcBef>
                <a:spcPct val="0"/>
              </a:spcBef>
            </a:pPr>
            <a:r>
              <a:rPr lang="en-US"/>
              <a:t>Sub Judul Poin 2</a:t>
            </a:r>
          </a:p>
        </p:txBody>
      </p:sp>
      <p:sp>
        <p:nvSpPr>
          <p:cNvPr id="33" name="Text Placeholder 17">
            <a:extLst>
              <a:ext uri="{FF2B5EF4-FFF2-40B4-BE49-F238E27FC236}">
                <a16:creationId xmlns:a16="http://schemas.microsoft.com/office/drawing/2014/main" id="{3069EA2A-9FA3-43C7-A05B-25128526CFC8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4472113" y="4516574"/>
            <a:ext cx="3168406" cy="997196"/>
          </a:xfrm>
        </p:spPr>
        <p:txBody>
          <a:bodyPr vert="horz" lIns="0" tIns="0" rIns="0" bIns="0" rtlCol="0" anchor="t" anchorCtr="0">
            <a:normAutofit/>
          </a:bodyPr>
          <a:lstStyle>
            <a:lvl1pPr algn="ctr">
              <a:defRPr lang="en-US" sz="2400">
                <a:solidFill>
                  <a:schemeClr val="tx1">
                    <a:lumMod val="85000"/>
                    <a:lumOff val="15000"/>
                  </a:schemeClr>
                </a:solidFill>
                <a:latin typeface="Segoe UI" panose="020B0502040204020203" pitchFamily="34" charset="0"/>
                <a:ea typeface="+mj-ea"/>
                <a:cs typeface="Segoe UI" panose="020B0502040204020203" pitchFamily="34" charset="0"/>
              </a:defRPr>
            </a:lvl1pPr>
          </a:lstStyle>
          <a:p>
            <a:pPr lvl="0"/>
            <a:r>
              <a:rPr lang="en-US"/>
              <a:t>Penjelasan dari Poin Selanjutnya Gambar  Posisi Landscape</a:t>
            </a:r>
          </a:p>
        </p:txBody>
      </p:sp>
      <p:sp>
        <p:nvSpPr>
          <p:cNvPr id="34" name="Text Placeholder 17">
            <a:extLst>
              <a:ext uri="{FF2B5EF4-FFF2-40B4-BE49-F238E27FC236}">
                <a16:creationId xmlns:a16="http://schemas.microsoft.com/office/drawing/2014/main" id="{D1E29622-A735-4BEB-9FF2-1B48D23A4192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8153400" y="4004075"/>
            <a:ext cx="3168406" cy="369332"/>
          </a:xfrm>
        </p:spPr>
        <p:txBody>
          <a:bodyPr vert="horz" lIns="0" tIns="0" rIns="0" bIns="0" rtlCol="0" anchor="b" anchorCtr="0">
            <a:normAutofit/>
          </a:bodyPr>
          <a:lstStyle>
            <a:lvl1pPr algn="ctr">
              <a:defRPr lang="en-US" sz="2400">
                <a:solidFill>
                  <a:schemeClr val="accent1"/>
                </a:solidFill>
                <a:latin typeface="Poppins ExtraBold" panose="00000900000000000000" pitchFamily="2" charset="0"/>
                <a:ea typeface="+mj-ea"/>
                <a:cs typeface="Poppins ExtraBold" panose="00000900000000000000" pitchFamily="2" charset="0"/>
              </a:defRPr>
            </a:lvl1pPr>
          </a:lstStyle>
          <a:p>
            <a:pPr lvl="0">
              <a:lnSpc>
                <a:spcPct val="100000"/>
              </a:lnSpc>
              <a:spcBef>
                <a:spcPct val="0"/>
              </a:spcBef>
            </a:pPr>
            <a:r>
              <a:rPr lang="en-US"/>
              <a:t>Sub Judul Poin 3</a:t>
            </a:r>
          </a:p>
        </p:txBody>
      </p:sp>
      <p:sp>
        <p:nvSpPr>
          <p:cNvPr id="35" name="Text Placeholder 17">
            <a:extLst>
              <a:ext uri="{FF2B5EF4-FFF2-40B4-BE49-F238E27FC236}">
                <a16:creationId xmlns:a16="http://schemas.microsoft.com/office/drawing/2014/main" id="{9716A09D-DE7A-48F8-A10C-458BB2B9D1D5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8153400" y="4516574"/>
            <a:ext cx="3168406" cy="997196"/>
          </a:xfrm>
        </p:spPr>
        <p:txBody>
          <a:bodyPr vert="horz" lIns="0" tIns="0" rIns="0" bIns="0" rtlCol="0" anchor="t" anchorCtr="0">
            <a:normAutofit/>
          </a:bodyPr>
          <a:lstStyle>
            <a:lvl1pPr algn="ctr">
              <a:defRPr lang="en-US" sz="2400">
                <a:solidFill>
                  <a:schemeClr val="tx1">
                    <a:lumMod val="85000"/>
                    <a:lumOff val="15000"/>
                  </a:schemeClr>
                </a:solidFill>
                <a:latin typeface="Segoe UI" panose="020B0502040204020203" pitchFamily="34" charset="0"/>
                <a:ea typeface="+mj-ea"/>
                <a:cs typeface="Segoe UI" panose="020B0502040204020203" pitchFamily="34" charset="0"/>
              </a:defRPr>
            </a:lvl1pPr>
          </a:lstStyle>
          <a:p>
            <a:pPr lvl="0"/>
            <a:r>
              <a:rPr lang="en-US"/>
              <a:t>Penjelasan dari Poin Selanjutnya Gambar  Posisi Landscape</a:t>
            </a:r>
          </a:p>
        </p:txBody>
      </p:sp>
    </p:spTree>
    <p:extLst>
      <p:ext uri="{BB962C8B-B14F-4D97-AF65-F5344CB8AC3E}">
        <p14:creationId xmlns:p14="http://schemas.microsoft.com/office/powerpoint/2010/main" val="2862085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decel="100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decel="10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decel="10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decel="10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5" grpId="0" animBg="1"/>
      <p:bldP spid="7" grpId="0" animBg="1"/>
      <p:bldP spid="11" grpId="0" animBg="1"/>
      <p:bldP spid="15" grpId="0" animBg="1"/>
      <p:bldP spid="18" grpId="0"/>
      <p:bldP spid="19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5" grpId="0" animBg="1"/>
      <p:bldP spid="28" grpId="0" animBg="1"/>
      <p:bldP spid="29" grpId="0" animBg="1"/>
      <p:bldP spid="3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5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ta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A white stripe pattern made up of concrete facade ribs">
            <a:extLst>
              <a:ext uri="{FF2B5EF4-FFF2-40B4-BE49-F238E27FC236}">
                <a16:creationId xmlns:a16="http://schemas.microsoft.com/office/drawing/2014/main" id="{0044E167-9249-4374-ABE8-9F1A2AE15F7D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2" cstate="screen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5400000">
            <a:off x="2658781" y="-2675220"/>
            <a:ext cx="6858001" cy="12208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14A76279-40E1-43CF-A9F3-B4637279AD91}"/>
              </a:ext>
            </a:extLst>
          </p:cNvPr>
          <p:cNvSpPr/>
          <p:nvPr userDrawn="1"/>
        </p:nvSpPr>
        <p:spPr>
          <a:xfrm>
            <a:off x="-16439" y="-1"/>
            <a:ext cx="12208439" cy="6858001"/>
          </a:xfrm>
          <a:prstGeom prst="rect">
            <a:avLst/>
          </a:prstGeom>
          <a:solidFill>
            <a:schemeClr val="accent2">
              <a:alpha val="8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81251F7-105C-4334-8DC0-B34DA681D9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046D6A-8D03-4296-8488-A9DF6C3F1ABC}" type="datetimeFigureOut">
              <a:rPr lang="en-US" smtClean="0"/>
              <a:t>12/23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79C6AC-0BA7-4E77-873A-74D1D5D548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092699-8B47-4124-81A2-EEA1CEF9E6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EF77E8-DBBD-4E2A-B8E0-81E4EBA347A0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CCFB4EAA-0BFF-4179-B181-2D77FCD30D6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488659" y="521934"/>
            <a:ext cx="4975824" cy="1231106"/>
          </a:xfrm>
        </p:spPr>
        <p:txBody>
          <a:bodyPr lIns="0" tIns="0" rIns="0" bIns="0" anchor="b" anchorCtr="0">
            <a:normAutofit/>
          </a:bodyPr>
          <a:lstStyle>
            <a:lvl1pPr algn="l">
              <a:lnSpc>
                <a:spcPct val="100000"/>
              </a:lnSpc>
              <a:defRPr sz="4000">
                <a:solidFill>
                  <a:schemeClr val="accent1"/>
                </a:solidFill>
              </a:defRPr>
            </a:lvl1pPr>
          </a:lstStyle>
          <a:p>
            <a:r>
              <a:rPr lang="en-US"/>
              <a:t>Data Hasil Penelitian</a:t>
            </a:r>
          </a:p>
        </p:txBody>
      </p:sp>
      <p:sp>
        <p:nvSpPr>
          <p:cNvPr id="9" name="Text Placeholder 17">
            <a:extLst>
              <a:ext uri="{FF2B5EF4-FFF2-40B4-BE49-F238E27FC236}">
                <a16:creationId xmlns:a16="http://schemas.microsoft.com/office/drawing/2014/main" id="{F963269D-4634-4ED2-B1CC-F6996BAC2490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489891" y="1724595"/>
            <a:ext cx="4974516" cy="387798"/>
          </a:xfrm>
        </p:spPr>
        <p:txBody>
          <a:bodyPr lIns="0" tIns="0" rIns="0" bIns="0">
            <a:normAutofit/>
          </a:bodyPr>
          <a:lstStyle>
            <a:lvl1pPr algn="l">
              <a:defRPr/>
            </a:lvl1pPr>
          </a:lstStyle>
          <a:p>
            <a:pPr lvl="0"/>
            <a:r>
              <a:rPr lang="en-US"/>
              <a:t>Poin – poin penting penelitian</a:t>
            </a:r>
          </a:p>
        </p:txBody>
      </p:sp>
      <p:sp>
        <p:nvSpPr>
          <p:cNvPr id="20" name="Freeform: Shape 19">
            <a:extLst>
              <a:ext uri="{FF2B5EF4-FFF2-40B4-BE49-F238E27FC236}">
                <a16:creationId xmlns:a16="http://schemas.microsoft.com/office/drawing/2014/main" id="{FC2EF179-8763-472C-91C0-7960571BA40D}"/>
              </a:ext>
            </a:extLst>
          </p:cNvPr>
          <p:cNvSpPr/>
          <p:nvPr userDrawn="1"/>
        </p:nvSpPr>
        <p:spPr>
          <a:xfrm>
            <a:off x="6488659" y="2417740"/>
            <a:ext cx="5703341" cy="1792787"/>
          </a:xfrm>
          <a:custGeom>
            <a:avLst/>
            <a:gdLst>
              <a:gd name="connsiteX0" fmla="*/ 1044710 w 5703341"/>
              <a:gd name="connsiteY0" fmla="*/ 0 h 1792787"/>
              <a:gd name="connsiteX1" fmla="*/ 5703341 w 5703341"/>
              <a:gd name="connsiteY1" fmla="*/ 0 h 1792787"/>
              <a:gd name="connsiteX2" fmla="*/ 5703341 w 5703341"/>
              <a:gd name="connsiteY2" fmla="*/ 1792224 h 1792787"/>
              <a:gd name="connsiteX3" fmla="*/ 1219200 w 5703341"/>
              <a:gd name="connsiteY3" fmla="*/ 1792224 h 1792787"/>
              <a:gd name="connsiteX4" fmla="*/ 1219200 w 5703341"/>
              <a:gd name="connsiteY4" fmla="*/ 1792787 h 1792787"/>
              <a:gd name="connsiteX5" fmla="*/ 771907 w 5703341"/>
              <a:gd name="connsiteY5" fmla="*/ 1792787 h 1792787"/>
              <a:gd name="connsiteX6" fmla="*/ 0 w 5703341"/>
              <a:gd name="connsiteY6" fmla="*/ 1020876 h 1792787"/>
              <a:gd name="connsiteX7" fmla="*/ 0 w 5703341"/>
              <a:gd name="connsiteY7" fmla="*/ 1 h 1792787"/>
              <a:gd name="connsiteX8" fmla="*/ 1044710 w 5703341"/>
              <a:gd name="connsiteY8" fmla="*/ 1 h 17927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703341" h="1792787">
                <a:moveTo>
                  <a:pt x="1044710" y="0"/>
                </a:moveTo>
                <a:lnTo>
                  <a:pt x="5703341" y="0"/>
                </a:lnTo>
                <a:lnTo>
                  <a:pt x="5703341" y="1792224"/>
                </a:lnTo>
                <a:lnTo>
                  <a:pt x="1219200" y="1792224"/>
                </a:lnTo>
                <a:lnTo>
                  <a:pt x="1219200" y="1792787"/>
                </a:lnTo>
                <a:lnTo>
                  <a:pt x="771907" y="1792787"/>
                </a:lnTo>
                <a:cubicBezTo>
                  <a:pt x="345579" y="1792787"/>
                  <a:pt x="0" y="1447192"/>
                  <a:pt x="0" y="1020876"/>
                </a:cubicBezTo>
                <a:cubicBezTo>
                  <a:pt x="0" y="535290"/>
                  <a:pt x="0" y="1"/>
                  <a:pt x="0" y="1"/>
                </a:cubicBezTo>
                <a:lnTo>
                  <a:pt x="1044710" y="1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80735145-BE2D-494F-9D52-2A2F0D49F115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6744323" y="2600525"/>
            <a:ext cx="4712211" cy="1390650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4000">
                <a:solidFill>
                  <a:schemeClr val="bg1"/>
                </a:solidFill>
                <a:latin typeface="Poppins ExtraBold" panose="00000900000000000000" pitchFamily="2" charset="0"/>
                <a:ea typeface="Open Sans Extrabold" panose="020B0906030804020204" pitchFamily="34" charset="0"/>
                <a:cs typeface="Poppins ExtraBold" panose="00000900000000000000" pitchFamily="2" charset="0"/>
              </a:defRPr>
            </a:lvl1pPr>
            <a:lvl2pPr>
              <a:defRPr sz="3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>
              <a:defRPr sz="3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>
              <a:defRPr sz="3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>
              <a:defRPr sz="3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/>
              <a:t>Informasi Utama dari Tabel</a:t>
            </a:r>
          </a:p>
        </p:txBody>
      </p:sp>
      <p:sp>
        <p:nvSpPr>
          <p:cNvPr id="15" name="Text Placeholder 19">
            <a:extLst>
              <a:ext uri="{FF2B5EF4-FFF2-40B4-BE49-F238E27FC236}">
                <a16:creationId xmlns:a16="http://schemas.microsoft.com/office/drawing/2014/main" id="{DD1C4E5A-BB83-41E8-83A5-8E227196C8B7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6438809" y="4364514"/>
            <a:ext cx="4975825" cy="1723549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Font typeface="Arial" panose="020B0604020202020204" pitchFamily="34" charset="0"/>
              <a:buNone/>
              <a:defRPr sz="2800" baseline="0"/>
            </a:lvl1pPr>
            <a:lvl2pPr marL="457200" indent="0">
              <a:buFont typeface="Arial" panose="020B0604020202020204" pitchFamily="34" charset="0"/>
              <a:buNone/>
              <a:defRPr/>
            </a:lvl2pPr>
            <a:lvl3pPr marL="914400" indent="0">
              <a:buFont typeface="Arial" panose="020B0604020202020204" pitchFamily="34" charset="0"/>
              <a:buNone/>
              <a:defRPr/>
            </a:lvl3pPr>
            <a:lvl4pPr marL="1371600" indent="0">
              <a:buFont typeface="Arial" panose="020B0604020202020204" pitchFamily="34" charset="0"/>
              <a:buNone/>
              <a:defRPr/>
            </a:lvl4pPr>
            <a:lvl5pPr marL="1828800" indent="0">
              <a:buFont typeface="Arial" panose="020B0604020202020204" pitchFamily="34" charset="0"/>
              <a:buNone/>
              <a:defRPr/>
            </a:lvl5pPr>
          </a:lstStyle>
          <a:p>
            <a:pPr lvl="0"/>
            <a:r>
              <a:rPr lang="en-US"/>
              <a:t>Klik di sini untuk menambahkan deskripsi penjelasan dari Table ini. (Cukup hingga 3 baris)</a:t>
            </a:r>
          </a:p>
        </p:txBody>
      </p:sp>
      <p:sp>
        <p:nvSpPr>
          <p:cNvPr id="12" name="Table Placeholder 11">
            <a:extLst>
              <a:ext uri="{FF2B5EF4-FFF2-40B4-BE49-F238E27FC236}">
                <a16:creationId xmlns:a16="http://schemas.microsoft.com/office/drawing/2014/main" id="{F22AE0C6-AC75-4704-96CA-DB0266970178}"/>
              </a:ext>
            </a:extLst>
          </p:cNvPr>
          <p:cNvSpPr>
            <a:spLocks noGrp="1"/>
          </p:cNvSpPr>
          <p:nvPr>
            <p:ph type="tbl" sz="quarter" idx="21"/>
          </p:nvPr>
        </p:nvSpPr>
        <p:spPr>
          <a:xfrm>
            <a:off x="754062" y="644575"/>
            <a:ext cx="5341937" cy="5443488"/>
          </a:xfrm>
        </p:spPr>
        <p:txBody>
          <a:bodyPr anchor="ctr"/>
          <a:lstStyle>
            <a:lvl1pPr algn="ctr"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793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10000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decel="10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decel="10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4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0" grpId="0" animBg="1"/>
      <p:bldP spid="10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5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10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2" grpId="0"/>
    </p:bld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A328DC6-A5E3-4228-9A5F-56CB0D9279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8EADC34-2A56-4217-A857-2E2C140CA0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B3C716-74E3-4F95-94AA-C3FCAC73498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046D6A-8D03-4296-8488-A9DF6C3F1ABC}" type="datetimeFigureOut">
              <a:rPr lang="en-US" smtClean="0"/>
              <a:t>12/2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F0F3C6D-99BC-425D-9481-0A3352514C6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082D7DC-EBE9-4B36-8500-3DCB671BA6C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EF77E8-DBBD-4E2A-B8E0-81E4EBA347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57015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7" r:id="rId4"/>
    <p:sldLayoutId id="2147483668" r:id="rId5"/>
    <p:sldLayoutId id="2147483671" r:id="rId6"/>
    <p:sldLayoutId id="2147483679" r:id="rId7"/>
    <p:sldLayoutId id="2147483682" r:id="rId8"/>
    <p:sldLayoutId id="2147483688" r:id="rId9"/>
    <p:sldLayoutId id="2147483694" r:id="rId10"/>
    <p:sldLayoutId id="2147483696" r:id="rId11"/>
    <p:sldLayoutId id="2147483698" r:id="rId12"/>
    <p:sldLayoutId id="2147483701" r:id="rId13"/>
    <p:sldLayoutId id="214748370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Poppins ExtraBold" panose="00000900000000000000" pitchFamily="2" charset="0"/>
          <a:ea typeface="+mj-ea"/>
          <a:cs typeface="Poppins ExtraBold" panose="00000900000000000000" pitchFamily="2" charset="0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None/>
        <a:defRPr sz="2800" kern="1200">
          <a:solidFill>
            <a:schemeClr val="tx1"/>
          </a:solidFill>
          <a:latin typeface="Segoe UI" panose="020B0502040204020203" pitchFamily="34" charset="0"/>
          <a:ea typeface="+mn-ea"/>
          <a:cs typeface="Segoe UI" panose="020B0502040204020203" pitchFamily="34" charset="0"/>
        </a:defRPr>
      </a:lvl1pPr>
      <a:lvl2pPr marL="4572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2400" kern="1200">
          <a:solidFill>
            <a:schemeClr val="tx1"/>
          </a:solidFill>
          <a:latin typeface="Segoe UI" panose="020B0502040204020203" pitchFamily="34" charset="0"/>
          <a:ea typeface="+mn-ea"/>
          <a:cs typeface="Segoe UI" panose="020B0502040204020203" pitchFamily="34" charset="0"/>
        </a:defRPr>
      </a:lvl2pPr>
      <a:lvl3pPr marL="9144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2000" kern="1200">
          <a:solidFill>
            <a:schemeClr val="tx1"/>
          </a:solidFill>
          <a:latin typeface="Segoe UI" panose="020B0502040204020203" pitchFamily="34" charset="0"/>
          <a:ea typeface="+mn-ea"/>
          <a:cs typeface="Segoe UI" panose="020B0502040204020203" pitchFamily="34" charset="0"/>
        </a:defRPr>
      </a:lvl3pPr>
      <a:lvl4pPr marL="13716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800" kern="1200">
          <a:solidFill>
            <a:schemeClr val="tx1"/>
          </a:solidFill>
          <a:latin typeface="Segoe UI" panose="020B0502040204020203" pitchFamily="34" charset="0"/>
          <a:ea typeface="+mn-ea"/>
          <a:cs typeface="Segoe UI" panose="020B0502040204020203" pitchFamily="34" charset="0"/>
        </a:defRPr>
      </a:lvl4pPr>
      <a:lvl5pPr marL="18288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800" kern="1200">
          <a:solidFill>
            <a:schemeClr val="tx1"/>
          </a:solidFill>
          <a:latin typeface="Segoe UI" panose="020B0502040204020203" pitchFamily="34" charset="0"/>
          <a:ea typeface="+mn-ea"/>
          <a:cs typeface="Segoe UI" panose="020B0502040204020203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" Target="slide2.xml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23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" Target="slide2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15.png"/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13.xml"/><Relationship Id="rId6" Type="http://schemas.openxmlformats.org/officeDocument/2006/relationships/slide" Target="slide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slide" Target="slide19.xml"/><Relationship Id="rId3" Type="http://schemas.openxmlformats.org/officeDocument/2006/relationships/slide" Target="slide3.xml"/><Relationship Id="rId7" Type="http://schemas.openxmlformats.org/officeDocument/2006/relationships/slide" Target="slide18.xml"/><Relationship Id="rId12" Type="http://schemas.openxmlformats.org/officeDocument/2006/relationships/image" Target="../media/image15.pn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5.xml"/><Relationship Id="rId6" Type="http://schemas.openxmlformats.org/officeDocument/2006/relationships/slide" Target="slide17.xml"/><Relationship Id="rId11" Type="http://schemas.openxmlformats.org/officeDocument/2006/relationships/slide" Target="slide2.xml"/><Relationship Id="rId5" Type="http://schemas.openxmlformats.org/officeDocument/2006/relationships/slide" Target="slide22.xml"/><Relationship Id="rId10" Type="http://schemas.openxmlformats.org/officeDocument/2006/relationships/slide" Target="slide21.xml"/><Relationship Id="rId4" Type="http://schemas.openxmlformats.org/officeDocument/2006/relationships/slide" Target="slide8.xml"/><Relationship Id="rId9" Type="http://schemas.openxmlformats.org/officeDocument/2006/relationships/slide" Target="slide2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" Target="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5.png"/><Relationship Id="rId4" Type="http://schemas.openxmlformats.org/officeDocument/2006/relationships/slide" Target="slide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" Target="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7" Type="http://schemas.openxmlformats.org/officeDocument/2006/relationships/image" Target="../media/image15.pn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3.xml"/><Relationship Id="rId6" Type="http://schemas.openxmlformats.org/officeDocument/2006/relationships/slide" Target="slide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15.xml"/><Relationship Id="rId13" Type="http://schemas.openxmlformats.org/officeDocument/2006/relationships/image" Target="../media/image13.svg"/><Relationship Id="rId3" Type="http://schemas.openxmlformats.org/officeDocument/2006/relationships/image" Target="../media/image6.png"/><Relationship Id="rId7" Type="http://schemas.openxmlformats.org/officeDocument/2006/relationships/image" Target="../media/image9.svg"/><Relationship Id="rId12" Type="http://schemas.openxmlformats.org/officeDocument/2006/relationships/image" Target="../media/image12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.png"/><Relationship Id="rId11" Type="http://schemas.openxmlformats.org/officeDocument/2006/relationships/slide" Target="slide8.xml"/><Relationship Id="rId5" Type="http://schemas.openxmlformats.org/officeDocument/2006/relationships/slide" Target="slide22.xml"/><Relationship Id="rId10" Type="http://schemas.openxmlformats.org/officeDocument/2006/relationships/image" Target="../media/image11.svg"/><Relationship Id="rId4" Type="http://schemas.openxmlformats.org/officeDocument/2006/relationships/image" Target="../media/image7.svg"/><Relationship Id="rId9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" Target="slide2.xml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slide" Target="slide3.xml"/><Relationship Id="rId7" Type="http://schemas.openxmlformats.org/officeDocument/2006/relationships/slide" Target="slide2.xml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5.xml"/><Relationship Id="rId6" Type="http://schemas.openxmlformats.org/officeDocument/2006/relationships/slide" Target="slide25.xml"/><Relationship Id="rId5" Type="http://schemas.openxmlformats.org/officeDocument/2006/relationships/slide" Target="slide15.xml"/><Relationship Id="rId4" Type="http://schemas.openxmlformats.org/officeDocument/2006/relationships/slide" Target="slide8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hyperlink" Target="http://www.bytronic.net/wp-content/uploads/2015/04/PCT100-PL0214.pdf" TargetMode="External"/><Relationship Id="rId13" Type="http://schemas.openxmlformats.org/officeDocument/2006/relationships/slide" Target="slide2.xml"/><Relationship Id="rId3" Type="http://schemas.openxmlformats.org/officeDocument/2006/relationships/hyperlink" Target="https://doi.org/10.26905/jeemecs.v2i1.2804" TargetMode="External"/><Relationship Id="rId7" Type="http://schemas.openxmlformats.org/officeDocument/2006/relationships/hyperlink" Target="https://doi.org/10.1109/37.915397" TargetMode="External"/><Relationship Id="rId12" Type="http://schemas.openxmlformats.org/officeDocument/2006/relationships/hyperlink" Target="https://doi.org/10.1016/j.jprocont.2006.08.008" TargetMode="External"/><Relationship Id="rId2" Type="http://schemas.openxmlformats.org/officeDocument/2006/relationships/hyperlink" Target="https://jise.iis.sinica.edu.tw/JISESearch/pages/View/PaperView.jsf?keyId=50_864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doi.org/10.1109/PowerEng.2013.6635799" TargetMode="External"/><Relationship Id="rId11" Type="http://schemas.openxmlformats.org/officeDocument/2006/relationships/hyperlink" Target="http://www.jatit.org/" TargetMode="External"/><Relationship Id="rId5" Type="http://schemas.openxmlformats.org/officeDocument/2006/relationships/hyperlink" Target="https://doi.org/10.2478/jee-2014-0006" TargetMode="External"/><Relationship Id="rId10" Type="http://schemas.openxmlformats.org/officeDocument/2006/relationships/hyperlink" Target="http://jaree.its.ac.id/index.php/jaree/article/view/102" TargetMode="External"/><Relationship Id="rId4" Type="http://schemas.openxmlformats.org/officeDocument/2006/relationships/hyperlink" Target="https://doi.org/10.1688/JISE.2007.23.5.11" TargetMode="External"/><Relationship Id="rId9" Type="http://schemas.openxmlformats.org/officeDocument/2006/relationships/hyperlink" Target="https://doi.org/10.1016/j.jclepro.2018.01.075" TargetMode="External"/><Relationship Id="rId14" Type="http://schemas.openxmlformats.org/officeDocument/2006/relationships/image" Target="../media/image15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hyperlink" Target="http://jestec.taylors.edu.my/eureca2014(1)_1_2015/eureca_14(1)_82_97.pdf" TargetMode="External"/><Relationship Id="rId13" Type="http://schemas.openxmlformats.org/officeDocument/2006/relationships/image" Target="../media/image15.png"/><Relationship Id="rId3" Type="http://schemas.openxmlformats.org/officeDocument/2006/relationships/hyperlink" Target="https://doi.org/10.1080/21642583.2013.770375" TargetMode="External"/><Relationship Id="rId7" Type="http://schemas.openxmlformats.org/officeDocument/2006/relationships/hyperlink" Target="http://www.ijpam.eu/" TargetMode="External"/><Relationship Id="rId12" Type="http://schemas.openxmlformats.org/officeDocument/2006/relationships/slide" Target="slide2.xml"/><Relationship Id="rId2" Type="http://schemas.openxmlformats.org/officeDocument/2006/relationships/hyperlink" Target="https://doi.org/10.1109/4235.910467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doi.org/10.1109/UEMCON53757.2021.9666555" TargetMode="External"/><Relationship Id="rId11" Type="http://schemas.openxmlformats.org/officeDocument/2006/relationships/hyperlink" Target="https://doi.org/10.1109/SCES.2015.7506458" TargetMode="External"/><Relationship Id="rId5" Type="http://schemas.openxmlformats.org/officeDocument/2006/relationships/hyperlink" Target="https://ieeexplore.ieee.org/abstract/document/6354300" TargetMode="External"/><Relationship Id="rId10" Type="http://schemas.openxmlformats.org/officeDocument/2006/relationships/hyperlink" Target="https://doi.org/10.1016/j.jprocont.2018.04.009" TargetMode="External"/><Relationship Id="rId4" Type="http://schemas.openxmlformats.org/officeDocument/2006/relationships/hyperlink" Target="https://doi.org/10.3182/20120328-3-IT-3014.00059" TargetMode="External"/><Relationship Id="rId9" Type="http://schemas.openxmlformats.org/officeDocument/2006/relationships/hyperlink" Target="https://doi.org/10.1016/S0019-0578(07)60169-4" TargetMode="Externa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hyperlink" Target="https://doi.org/10.1504/ijsi.2013.055801" TargetMode="External"/><Relationship Id="rId7" Type="http://schemas.openxmlformats.org/officeDocument/2006/relationships/slide" Target="slide2.xml"/><Relationship Id="rId2" Type="http://schemas.openxmlformats.org/officeDocument/2006/relationships/hyperlink" Target="https://doi.org/10.1109/ICMA.2007.4303969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doi.org/10.1155/2013/832718" TargetMode="External"/><Relationship Id="rId5" Type="http://schemas.openxmlformats.org/officeDocument/2006/relationships/hyperlink" Target="https://www.researchgate.net/publication/235979455_Nature-Inspired_Metaheuristic_Algorithms" TargetMode="External"/><Relationship Id="rId4" Type="http://schemas.openxmlformats.org/officeDocument/2006/relationships/hyperlink" Target="http://arxiv.org/abs/1003.1466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" Target="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" Target="slide2.xml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image" Target="../media/image15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8.xml"/><Relationship Id="rId6" Type="http://schemas.openxmlformats.org/officeDocument/2006/relationships/slide" Target="slide2.xml"/><Relationship Id="rId5" Type="http://schemas.openxmlformats.org/officeDocument/2006/relationships/image" Target="../media/image230.png"/><Relationship Id="rId4" Type="http://schemas.openxmlformats.org/officeDocument/2006/relationships/image" Target="../media/image220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6.xml"/><Relationship Id="rId3" Type="http://schemas.openxmlformats.org/officeDocument/2006/relationships/slide" Target="slide8.xml"/><Relationship Id="rId7" Type="http://schemas.openxmlformats.org/officeDocument/2006/relationships/slide" Target="slide5.xml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5.xml"/><Relationship Id="rId6" Type="http://schemas.openxmlformats.org/officeDocument/2006/relationships/slide" Target="slide4.xml"/><Relationship Id="rId11" Type="http://schemas.openxmlformats.org/officeDocument/2006/relationships/image" Target="../media/image15.png"/><Relationship Id="rId5" Type="http://schemas.openxmlformats.org/officeDocument/2006/relationships/slide" Target="slide22.xml"/><Relationship Id="rId10" Type="http://schemas.openxmlformats.org/officeDocument/2006/relationships/slide" Target="slide2.xml"/><Relationship Id="rId4" Type="http://schemas.openxmlformats.org/officeDocument/2006/relationships/slide" Target="slide15.xml"/><Relationship Id="rId9" Type="http://schemas.openxmlformats.org/officeDocument/2006/relationships/slide" Target="slide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43.png"/><Relationship Id="rId2" Type="http://schemas.openxmlformats.org/officeDocument/2006/relationships/slide" Target="slide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svg"/><Relationship Id="rId7" Type="http://schemas.openxmlformats.org/officeDocument/2006/relationships/image" Target="../media/image15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4.xml"/><Relationship Id="rId6" Type="http://schemas.openxmlformats.org/officeDocument/2006/relationships/slide" Target="slide2.xml"/><Relationship Id="rId5" Type="http://schemas.openxmlformats.org/officeDocument/2006/relationships/image" Target="../media/image19.jpg"/><Relationship Id="rId4" Type="http://schemas.openxmlformats.org/officeDocument/2006/relationships/image" Target="../media/image1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" Target="slide2.xml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" Target="slide2.xml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slide" Target="slide3.xml"/><Relationship Id="rId7" Type="http://schemas.openxmlformats.org/officeDocument/2006/relationships/slide" Target="slide2.xml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5.xml"/><Relationship Id="rId6" Type="http://schemas.openxmlformats.org/officeDocument/2006/relationships/slide" Target="slide22.xml"/><Relationship Id="rId5" Type="http://schemas.openxmlformats.org/officeDocument/2006/relationships/slide" Target="slide15.xml"/><Relationship Id="rId4" Type="http://schemas.openxmlformats.org/officeDocument/2006/relationships/slide" Target="slide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4">
            <a:extLst>
              <a:ext uri="{FF2B5EF4-FFF2-40B4-BE49-F238E27FC236}">
                <a16:creationId xmlns:a16="http://schemas.microsoft.com/office/drawing/2014/main" id="{447702E2-E489-4850-A192-9B568C54D0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457200" y="3925019"/>
            <a:ext cx="7931888" cy="2286555"/>
          </a:xfrm>
        </p:spPr>
        <p:txBody>
          <a:bodyPr>
            <a:noAutofit/>
          </a:bodyPr>
          <a:lstStyle/>
          <a:p>
            <a:pPr marL="1080135" marR="1128395" indent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AU" sz="2400" dirty="0" err="1"/>
              <a:t>Perancangan</a:t>
            </a:r>
            <a:r>
              <a:rPr lang="en-AU" sz="2400" dirty="0"/>
              <a:t> Controller PID-Firefly </a:t>
            </a:r>
            <a:r>
              <a:rPr lang="en-AU" sz="2400" dirty="0" err="1"/>
              <a:t>Algoritm</a:t>
            </a:r>
            <a:r>
              <a:rPr lang="en-AU" sz="2400" dirty="0"/>
              <a:t> (PID-FA) </a:t>
            </a:r>
            <a:r>
              <a:rPr lang="en-AU" sz="2400" dirty="0" err="1"/>
              <a:t>untuk</a:t>
            </a:r>
            <a:r>
              <a:rPr lang="en-AU" sz="2400" dirty="0"/>
              <a:t> </a:t>
            </a:r>
            <a:r>
              <a:rPr lang="en-AU" sz="2400" dirty="0" err="1"/>
              <a:t>Pengendalian</a:t>
            </a:r>
            <a:r>
              <a:rPr lang="en-AU" sz="2400" dirty="0"/>
              <a:t> Cascade Level-Flow pada Process Control Technology (PCT)-100</a:t>
            </a:r>
            <a:endParaRPr lang="id-ID" sz="2400" dirty="0"/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7ACCB8F1-E87D-4F03-8999-20721AA81A1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11414" y="6265840"/>
            <a:ext cx="5751286" cy="387798"/>
          </a:xfrm>
        </p:spPr>
        <p:txBody>
          <a:bodyPr>
            <a:normAutofit/>
          </a:bodyPr>
          <a:lstStyle/>
          <a:p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23 </a:t>
            </a:r>
            <a:r>
              <a:rPr lang="en-US" sz="2000" dirty="0" err="1">
                <a:solidFill>
                  <a:schemeClr val="bg1">
                    <a:lumMod val="50000"/>
                  </a:schemeClr>
                </a:solidFill>
              </a:rPr>
              <a:t>Desember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2023</a:t>
            </a:r>
          </a:p>
        </p:txBody>
      </p:sp>
      <p:sp>
        <p:nvSpPr>
          <p:cNvPr id="17" name="Text Placeholder 16">
            <a:extLst>
              <a:ext uri="{FF2B5EF4-FFF2-40B4-BE49-F238E27FC236}">
                <a16:creationId xmlns:a16="http://schemas.microsoft.com/office/drawing/2014/main" id="{DDD561C7-0BFB-4682-8259-442473604083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022216" y="4698447"/>
            <a:ext cx="4883630" cy="391389"/>
          </a:xfrm>
        </p:spPr>
        <p:txBody>
          <a:bodyPr>
            <a:normAutofit fontScale="85000" lnSpcReduction="10000"/>
          </a:bodyPr>
          <a:lstStyle/>
          <a:p>
            <a:r>
              <a:rPr lang="en-US"/>
              <a:t>Reno Darin Khalifah Panarung</a:t>
            </a:r>
          </a:p>
        </p:txBody>
      </p:sp>
      <p:sp>
        <p:nvSpPr>
          <p:cNvPr id="18" name="Text Placeholder 17">
            <a:extLst>
              <a:ext uri="{FF2B5EF4-FFF2-40B4-BE49-F238E27FC236}">
                <a16:creationId xmlns:a16="http://schemas.microsoft.com/office/drawing/2014/main" id="{28E8174B-2953-4C1F-A201-76A0D46619AD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7022216" y="5157342"/>
            <a:ext cx="4883630" cy="1700658"/>
          </a:xfrm>
        </p:spPr>
        <p:txBody>
          <a:bodyPr>
            <a:normAutofit/>
          </a:bodyPr>
          <a:lstStyle/>
          <a:p>
            <a:r>
              <a:rPr lang="en-US" dirty="0"/>
              <a:t>07111940000156</a:t>
            </a:r>
          </a:p>
          <a:p>
            <a:endParaRPr lang="en-US" sz="2000" dirty="0"/>
          </a:p>
          <a:p>
            <a:r>
              <a:rPr lang="en-US" sz="1800" dirty="0" err="1">
                <a:solidFill>
                  <a:schemeClr val="accent6">
                    <a:lumMod val="50000"/>
                  </a:schemeClr>
                </a:solidFill>
              </a:rPr>
              <a:t>Dosen</a:t>
            </a:r>
            <a:r>
              <a:rPr lang="en-US" sz="1800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800" dirty="0" err="1">
                <a:solidFill>
                  <a:schemeClr val="accent6">
                    <a:lumMod val="50000"/>
                  </a:schemeClr>
                </a:solidFill>
              </a:rPr>
              <a:t>Pembimbing</a:t>
            </a:r>
            <a:r>
              <a:rPr lang="en-US" sz="1800" dirty="0">
                <a:solidFill>
                  <a:schemeClr val="accent6">
                    <a:lumMod val="50000"/>
                  </a:schemeClr>
                </a:solidFill>
              </a:rPr>
              <a:t> : </a:t>
            </a:r>
          </a:p>
          <a:p>
            <a:r>
              <a:rPr lang="en-US" sz="1800" dirty="0">
                <a:solidFill>
                  <a:schemeClr val="accent6">
                    <a:lumMod val="50000"/>
                  </a:schemeClr>
                </a:solidFill>
              </a:rPr>
              <a:t>Eka Iskandar ST., MT.</a:t>
            </a:r>
          </a:p>
        </p:txBody>
      </p:sp>
      <p:sp>
        <p:nvSpPr>
          <p:cNvPr id="19" name="Text Placeholder 18">
            <a:extLst>
              <a:ext uri="{FF2B5EF4-FFF2-40B4-BE49-F238E27FC236}">
                <a16:creationId xmlns:a16="http://schemas.microsoft.com/office/drawing/2014/main" id="{20571F30-F835-445B-8108-8F58AC038D96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1358173" y="307972"/>
            <a:ext cx="5197901" cy="335476"/>
          </a:xfrm>
        </p:spPr>
        <p:txBody>
          <a:bodyPr>
            <a:normAutofit fontScale="85000" lnSpcReduction="10000"/>
          </a:bodyPr>
          <a:lstStyle/>
          <a:p>
            <a:r>
              <a:rPr lang="en-US" err="1"/>
              <a:t>Institut</a:t>
            </a:r>
            <a:r>
              <a:rPr lang="en-US"/>
              <a:t> </a:t>
            </a:r>
            <a:r>
              <a:rPr lang="en-US" err="1"/>
              <a:t>Teknologi</a:t>
            </a:r>
            <a:r>
              <a:rPr lang="en-US"/>
              <a:t> </a:t>
            </a:r>
            <a:r>
              <a:rPr lang="en-US" err="1"/>
              <a:t>Sepuluh</a:t>
            </a:r>
            <a:r>
              <a:rPr lang="en-US"/>
              <a:t> </a:t>
            </a:r>
            <a:r>
              <a:rPr lang="en-US" err="1"/>
              <a:t>Nopember</a:t>
            </a:r>
            <a:endParaRPr lang="en-US"/>
          </a:p>
        </p:txBody>
      </p:sp>
      <p:sp>
        <p:nvSpPr>
          <p:cNvPr id="20" name="Text Placeholder 19">
            <a:extLst>
              <a:ext uri="{FF2B5EF4-FFF2-40B4-BE49-F238E27FC236}">
                <a16:creationId xmlns:a16="http://schemas.microsoft.com/office/drawing/2014/main" id="{4370A33C-A852-482E-846F-6A04876A2BBF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>
            <a:normAutofit/>
          </a:bodyPr>
          <a:lstStyle/>
          <a:p>
            <a:r>
              <a:rPr lang="en-US" sz="2000" dirty="0" err="1"/>
              <a:t>Departemen</a:t>
            </a:r>
            <a:r>
              <a:rPr lang="en-US" sz="2000" dirty="0"/>
              <a:t> Teknik </a:t>
            </a:r>
            <a:r>
              <a:rPr lang="en-US" sz="2000" dirty="0" err="1"/>
              <a:t>Elektro</a:t>
            </a:r>
            <a:endParaRPr lang="en-US" sz="2000" dirty="0"/>
          </a:p>
        </p:txBody>
      </p:sp>
      <p:pic>
        <p:nvPicPr>
          <p:cNvPr id="6" name="Picture Placeholder 5">
            <a:extLst>
              <a:ext uri="{FF2B5EF4-FFF2-40B4-BE49-F238E27FC236}">
                <a16:creationId xmlns:a16="http://schemas.microsoft.com/office/drawing/2014/main" id="{602D1719-B28E-4B97-BEC0-C0742EC08CEE}"/>
              </a:ext>
            </a:extLst>
          </p:cNvPr>
          <p:cNvPicPr>
            <a:picLocks noGrp="1" noChangeAspect="1"/>
          </p:cNvPicPr>
          <p:nvPr>
            <p:ph type="pic" sz="quarter" idx="20"/>
          </p:nvPr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Texturizer/>
                    </a14:imgEffect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3588" b="3588"/>
          <a:stretch>
            <a:fillRect/>
          </a:stretch>
        </p:blipFill>
        <p:spPr/>
      </p:pic>
      <p:pic>
        <p:nvPicPr>
          <p:cNvPr id="10" name="Picture Placeholder 9">
            <a:extLst>
              <a:ext uri="{FF2B5EF4-FFF2-40B4-BE49-F238E27FC236}">
                <a16:creationId xmlns:a16="http://schemas.microsoft.com/office/drawing/2014/main" id="{CCA6F213-42CA-4B29-AF02-C997F8507067}"/>
              </a:ext>
            </a:extLst>
          </p:cNvPr>
          <p:cNvPicPr>
            <a:picLocks noGrp="1" noChangeAspect="1"/>
          </p:cNvPicPr>
          <p:nvPr>
            <p:ph type="pic" sz="quarter" idx="19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6" b="526"/>
          <a:stretch>
            <a:fillRect/>
          </a:stretch>
        </p:blipFill>
        <p:spPr/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765447F3-4D27-4200-BD68-6352349EB89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41839" y="132810"/>
            <a:ext cx="700708" cy="685799"/>
          </a:xfrm>
          <a:prstGeom prst="rect">
            <a:avLst/>
          </a:prstGeom>
        </p:spPr>
      </p:pic>
      <p:sp>
        <p:nvSpPr>
          <p:cNvPr id="24" name="Text Placeholder 17">
            <a:extLst>
              <a:ext uri="{FF2B5EF4-FFF2-40B4-BE49-F238E27FC236}">
                <a16:creationId xmlns:a16="http://schemas.microsoft.com/office/drawing/2014/main" id="{2A301640-915A-4AEE-BDD3-A6AB739451DC}"/>
              </a:ext>
            </a:extLst>
          </p:cNvPr>
          <p:cNvSpPr txBox="1">
            <a:spLocks/>
          </p:cNvSpPr>
          <p:nvPr/>
        </p:nvSpPr>
        <p:spPr>
          <a:xfrm>
            <a:off x="7022216" y="5779698"/>
            <a:ext cx="4883630" cy="873940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/>
          </a:p>
        </p:txBody>
      </p:sp>
      <p:pic>
        <p:nvPicPr>
          <p:cNvPr id="3" name="Picture 2" descr="Icon&#10;&#10;Description automatically generated">
            <a:extLst>
              <a:ext uri="{FF2B5EF4-FFF2-40B4-BE49-F238E27FC236}">
                <a16:creationId xmlns:a16="http://schemas.microsoft.com/office/drawing/2014/main" id="{0BE1BCC2-3C5B-86FD-4824-32C9D0B23B9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35921" y="92153"/>
            <a:ext cx="740130" cy="736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69865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334E58-3D48-4DC8-8C70-B95D888207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elitian</a:t>
            </a:r>
            <a:r>
              <a:rPr lang="en-US" dirty="0"/>
              <a:t> </a:t>
            </a:r>
            <a:r>
              <a:rPr lang="en-US" dirty="0" err="1"/>
              <a:t>Sebelumnya</a:t>
            </a:r>
            <a:endParaRPr lang="en-ID" dirty="0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32DFD3B4-7723-416C-BC3F-6085D6497D91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>
          <a:xfrm>
            <a:off x="4502064" y="2160899"/>
            <a:ext cx="3168406" cy="1352653"/>
          </a:xfrm>
        </p:spPr>
        <p:txBody>
          <a:bodyPr>
            <a:normAutofit fontScale="85000" lnSpcReduction="20000"/>
          </a:bodyPr>
          <a:lstStyle/>
          <a:p>
            <a:r>
              <a:rPr lang="en-US" i="1" dirty="0"/>
              <a:t>Self-Tuning PID-Genetic Algorithm Controller for Steam Drum Boiler Water Level Control System (Hady </a:t>
            </a:r>
            <a:r>
              <a:rPr lang="en-US" i="1" dirty="0" err="1"/>
              <a:t>dkk</a:t>
            </a:r>
            <a:r>
              <a:rPr lang="en-US" i="1" dirty="0"/>
              <a:t>., 2021)</a:t>
            </a:r>
            <a:endParaRPr lang="en-ID" i="1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B3CFA582-1604-4169-8FCC-BD60A0B20236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>
          <a:xfrm>
            <a:off x="4456322" y="3584994"/>
            <a:ext cx="3168406" cy="1869684"/>
          </a:xfrm>
        </p:spPr>
        <p:txBody>
          <a:bodyPr>
            <a:normAutofit/>
          </a:bodyPr>
          <a:lstStyle/>
          <a:p>
            <a:r>
              <a:rPr lang="en-US" sz="1800" dirty="0" err="1"/>
              <a:t>Diketahui</a:t>
            </a:r>
            <a:r>
              <a:rPr lang="en-US" sz="1800" dirty="0"/>
              <a:t> </a:t>
            </a:r>
            <a:r>
              <a:rPr lang="en-US" sz="1800" dirty="0" err="1"/>
              <a:t>bahwa</a:t>
            </a:r>
            <a:r>
              <a:rPr lang="en-US" sz="1800" dirty="0"/>
              <a:t> PID-GA </a:t>
            </a:r>
            <a:r>
              <a:rPr lang="en-US" sz="1800" dirty="0" err="1"/>
              <a:t>mereduksi</a:t>
            </a:r>
            <a:r>
              <a:rPr lang="en-US" sz="1800" dirty="0"/>
              <a:t> </a:t>
            </a:r>
            <a:r>
              <a:rPr lang="en-US" sz="1800" dirty="0" err="1"/>
              <a:t>gangguan</a:t>
            </a:r>
            <a:r>
              <a:rPr lang="en-US" sz="1800" dirty="0"/>
              <a:t> </a:t>
            </a:r>
            <a:r>
              <a:rPr lang="en-US" sz="1800" dirty="0" err="1"/>
              <a:t>lebih</a:t>
            </a:r>
            <a:r>
              <a:rPr lang="en-US" sz="1800" dirty="0"/>
              <a:t> </a:t>
            </a:r>
            <a:r>
              <a:rPr lang="en-US" sz="1800" dirty="0" err="1"/>
              <a:t>baik</a:t>
            </a:r>
            <a:r>
              <a:rPr lang="en-US" sz="1800" dirty="0"/>
              <a:t> </a:t>
            </a:r>
            <a:r>
              <a:rPr lang="en-US" sz="1800" dirty="0" err="1"/>
              <a:t>daripada</a:t>
            </a:r>
            <a:r>
              <a:rPr lang="en-US" sz="1800" dirty="0"/>
              <a:t> PID-ZN. </a:t>
            </a:r>
            <a:endParaRPr lang="en-ID" sz="1800" dirty="0"/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910FAB9D-2BD2-4BF3-A470-1BCF41CB682E}"/>
              </a:ext>
            </a:extLst>
          </p:cNvPr>
          <p:cNvSpPr>
            <a:spLocks noGrp="1"/>
          </p:cNvSpPr>
          <p:nvPr>
            <p:ph type="body" sz="quarter" idx="23"/>
          </p:nvPr>
        </p:nvSpPr>
        <p:spPr>
          <a:xfrm>
            <a:off x="808765" y="2084195"/>
            <a:ext cx="3168406" cy="1559891"/>
          </a:xfrm>
        </p:spPr>
        <p:txBody>
          <a:bodyPr>
            <a:normAutofit fontScale="85000" lnSpcReduction="10000"/>
          </a:bodyPr>
          <a:lstStyle/>
          <a:p>
            <a:r>
              <a:rPr lang="en-US" i="1" dirty="0"/>
              <a:t>Lateral and Yaw Motion Control of The Vehicle Using Fuzzy Logic and PID being Optimized by Firefly Algorithm (</a:t>
            </a:r>
            <a:r>
              <a:rPr lang="en-US" i="1" dirty="0" err="1"/>
              <a:t>Hunaini</a:t>
            </a:r>
            <a:r>
              <a:rPr lang="en-US" i="1" dirty="0"/>
              <a:t>, 2016)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96FC5DBB-284E-425F-A52C-E25572C1D276}"/>
              </a:ext>
            </a:extLst>
          </p:cNvPr>
          <p:cNvSpPr>
            <a:spLocks noGrp="1"/>
          </p:cNvSpPr>
          <p:nvPr>
            <p:ph type="body" sz="quarter" idx="24"/>
          </p:nvPr>
        </p:nvSpPr>
        <p:spPr>
          <a:xfrm>
            <a:off x="808765" y="3644086"/>
            <a:ext cx="3168406" cy="1869684"/>
          </a:xfrm>
        </p:spPr>
        <p:txBody>
          <a:bodyPr>
            <a:noAutofit/>
          </a:bodyPr>
          <a:lstStyle/>
          <a:p>
            <a:r>
              <a:rPr lang="en-US" sz="1800" dirty="0"/>
              <a:t>FA dan PSO </a:t>
            </a:r>
            <a:r>
              <a:rPr lang="en-US" sz="1800" dirty="0" err="1"/>
              <a:t>dapat</a:t>
            </a:r>
            <a:r>
              <a:rPr lang="en-US" sz="1800" dirty="0"/>
              <a:t> </a:t>
            </a:r>
            <a:r>
              <a:rPr lang="en-US" sz="1800" dirty="0" err="1"/>
              <a:t>mempertahankan</a:t>
            </a:r>
            <a:r>
              <a:rPr lang="en-US" sz="1800" dirty="0"/>
              <a:t> </a:t>
            </a:r>
            <a:r>
              <a:rPr lang="en-US" sz="1800" dirty="0" err="1"/>
              <a:t>pergerakan</a:t>
            </a:r>
            <a:r>
              <a:rPr lang="en-US" sz="1800" dirty="0"/>
              <a:t> </a:t>
            </a:r>
            <a:r>
              <a:rPr lang="en-US" sz="1800" dirty="0" err="1"/>
              <a:t>kendaraan</a:t>
            </a:r>
            <a:r>
              <a:rPr lang="en-US" sz="1800" dirty="0"/>
              <a:t> </a:t>
            </a:r>
            <a:r>
              <a:rPr lang="en-US" sz="1800" dirty="0" err="1"/>
              <a:t>sesuai</a:t>
            </a:r>
            <a:r>
              <a:rPr lang="en-US" sz="1800" dirty="0"/>
              <a:t> </a:t>
            </a:r>
            <a:r>
              <a:rPr lang="en-US" sz="1800" dirty="0" err="1"/>
              <a:t>dengan</a:t>
            </a:r>
            <a:r>
              <a:rPr lang="en-US" sz="1800" dirty="0"/>
              <a:t> trajectory yang </a:t>
            </a:r>
            <a:r>
              <a:rPr lang="en-US" sz="1800" dirty="0" err="1"/>
              <a:t>telah</a:t>
            </a:r>
            <a:r>
              <a:rPr lang="en-US" sz="1800" dirty="0"/>
              <a:t> </a:t>
            </a:r>
            <a:r>
              <a:rPr lang="en-US" sz="1800" dirty="0" err="1"/>
              <a:t>ditentukan</a:t>
            </a:r>
            <a:r>
              <a:rPr lang="en-US" sz="1800" dirty="0"/>
              <a:t>. </a:t>
            </a:r>
            <a:r>
              <a:rPr lang="en-US" sz="1800" dirty="0" err="1"/>
              <a:t>Namun</a:t>
            </a:r>
            <a:r>
              <a:rPr lang="en-US" sz="1800" dirty="0"/>
              <a:t>, </a:t>
            </a:r>
            <a:r>
              <a:rPr lang="en-US" sz="1800" dirty="0" err="1"/>
              <a:t>algoritma</a:t>
            </a:r>
            <a:r>
              <a:rPr lang="en-US" sz="1800" dirty="0"/>
              <a:t> FA </a:t>
            </a:r>
            <a:r>
              <a:rPr lang="en-US" sz="1800" dirty="0" err="1"/>
              <a:t>menghasilkan</a:t>
            </a:r>
            <a:r>
              <a:rPr lang="en-US" sz="1800" dirty="0"/>
              <a:t> error yang </a:t>
            </a:r>
            <a:r>
              <a:rPr lang="en-US" sz="1800" dirty="0" err="1"/>
              <a:t>lebih</a:t>
            </a:r>
            <a:r>
              <a:rPr lang="en-US" sz="1800" dirty="0"/>
              <a:t> </a:t>
            </a:r>
            <a:r>
              <a:rPr lang="en-US" sz="1800" dirty="0" err="1"/>
              <a:t>kecil</a:t>
            </a:r>
            <a:r>
              <a:rPr lang="en-US" sz="1800" dirty="0"/>
              <a:t> </a:t>
            </a:r>
            <a:r>
              <a:rPr lang="en-US" sz="1800" dirty="0" err="1"/>
              <a:t>daripada</a:t>
            </a:r>
            <a:r>
              <a:rPr lang="en-US" sz="1800" dirty="0"/>
              <a:t> PSO </a:t>
            </a:r>
            <a:r>
              <a:rPr lang="en-US" sz="1800" dirty="0" err="1"/>
              <a:t>dalam</a:t>
            </a:r>
            <a:r>
              <a:rPr lang="en-US" sz="1800" dirty="0"/>
              <a:t> pada </a:t>
            </a:r>
            <a:r>
              <a:rPr lang="en-US" sz="1800" dirty="0" err="1"/>
              <a:t>metode</a:t>
            </a:r>
            <a:r>
              <a:rPr lang="en-US" sz="1800" dirty="0"/>
              <a:t> FLC-PID.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4202AF51-2A8E-4B93-8269-2B622D400793}"/>
              </a:ext>
            </a:extLst>
          </p:cNvPr>
          <p:cNvSpPr>
            <a:spLocks noGrp="1"/>
          </p:cNvSpPr>
          <p:nvPr>
            <p:ph type="body" sz="quarter" idx="26"/>
          </p:nvPr>
        </p:nvSpPr>
        <p:spPr>
          <a:xfrm>
            <a:off x="8153400" y="3644086"/>
            <a:ext cx="3168406" cy="1869684"/>
          </a:xfrm>
        </p:spPr>
        <p:txBody>
          <a:bodyPr>
            <a:normAutofit fontScale="85000" lnSpcReduction="10000"/>
          </a:bodyPr>
          <a:lstStyle/>
          <a:p>
            <a:r>
              <a:rPr lang="en-US" dirty="0" err="1"/>
              <a:t>Peneliti</a:t>
            </a:r>
            <a:r>
              <a:rPr lang="en-US" dirty="0"/>
              <a:t> </a:t>
            </a:r>
            <a:r>
              <a:rPr lang="en-US" dirty="0" err="1"/>
              <a:t>membandingk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kontrol</a:t>
            </a:r>
            <a:r>
              <a:rPr lang="en-US" dirty="0"/>
              <a:t> FA </a:t>
            </a:r>
            <a:r>
              <a:rPr lang="en-US" dirty="0" err="1"/>
              <a:t>dengan</a:t>
            </a:r>
            <a:r>
              <a:rPr lang="en-US" dirty="0"/>
              <a:t> GA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ala</a:t>
            </a:r>
            <a:r>
              <a:rPr lang="en-US" dirty="0"/>
              <a:t> </a:t>
            </a:r>
            <a:r>
              <a:rPr lang="en-US" dirty="0" err="1"/>
              <a:t>kontroler</a:t>
            </a:r>
            <a:r>
              <a:rPr lang="en-US" dirty="0"/>
              <a:t> PID. </a:t>
            </a:r>
            <a:r>
              <a:rPr lang="en-US" dirty="0" err="1"/>
              <a:t>Diketahui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PID-FA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dirty="0" err="1"/>
              <a:t>daripada</a:t>
            </a:r>
            <a:r>
              <a:rPr lang="en-US" dirty="0"/>
              <a:t> PID-GA, </a:t>
            </a:r>
            <a:r>
              <a:rPr lang="en-US" dirty="0" err="1"/>
              <a:t>ditand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ISE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kecil</a:t>
            </a:r>
            <a:endParaRPr lang="en-ID" dirty="0"/>
          </a:p>
        </p:txBody>
      </p:sp>
      <p:sp>
        <p:nvSpPr>
          <p:cNvPr id="18" name="Parallelogram 17">
            <a:extLst>
              <a:ext uri="{FF2B5EF4-FFF2-40B4-BE49-F238E27FC236}">
                <a16:creationId xmlns:a16="http://schemas.microsoft.com/office/drawing/2014/main" id="{E5666B56-2E2E-C87B-3655-E1CC4F1DB50F}"/>
              </a:ext>
            </a:extLst>
          </p:cNvPr>
          <p:cNvSpPr/>
          <p:nvPr/>
        </p:nvSpPr>
        <p:spPr>
          <a:xfrm>
            <a:off x="3414661" y="6521460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Penelitian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Sebelumnya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20" name="Parallelogram 19">
            <a:extLst>
              <a:ext uri="{FF2B5EF4-FFF2-40B4-BE49-F238E27FC236}">
                <a16:creationId xmlns:a16="http://schemas.microsoft.com/office/drawing/2014/main" id="{DBB4ADEC-9CED-A833-E294-F1FFFAF73337}"/>
              </a:ext>
            </a:extLst>
          </p:cNvPr>
          <p:cNvSpPr/>
          <p:nvPr/>
        </p:nvSpPr>
        <p:spPr>
          <a:xfrm>
            <a:off x="4456322" y="6521460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Pemodelan</a:t>
            </a:r>
            <a:r>
              <a:rPr lang="en-US" sz="800" b="1" dirty="0">
                <a:solidFill>
                  <a:schemeClr val="tx1"/>
                </a:solidFill>
              </a:rPr>
              <a:t> PCT-100</a:t>
            </a:r>
          </a:p>
        </p:txBody>
      </p:sp>
      <p:sp>
        <p:nvSpPr>
          <p:cNvPr id="22" name="Parallelogram 21">
            <a:extLst>
              <a:ext uri="{FF2B5EF4-FFF2-40B4-BE49-F238E27FC236}">
                <a16:creationId xmlns:a16="http://schemas.microsoft.com/office/drawing/2014/main" id="{98D67478-B1B6-EE4F-97DF-5C0727359F9A}"/>
              </a:ext>
            </a:extLst>
          </p:cNvPr>
          <p:cNvSpPr/>
          <p:nvPr/>
        </p:nvSpPr>
        <p:spPr>
          <a:xfrm>
            <a:off x="5497985" y="6521460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Firefly Algorithm (FA)</a:t>
            </a:r>
          </a:p>
        </p:txBody>
      </p:sp>
      <p:sp>
        <p:nvSpPr>
          <p:cNvPr id="23" name="Parallelogram 22">
            <a:extLst>
              <a:ext uri="{FF2B5EF4-FFF2-40B4-BE49-F238E27FC236}">
                <a16:creationId xmlns:a16="http://schemas.microsoft.com/office/drawing/2014/main" id="{F4F0ECF2-152F-AF3D-88E4-1310C62E5A10}"/>
              </a:ext>
            </a:extLst>
          </p:cNvPr>
          <p:cNvSpPr/>
          <p:nvPr/>
        </p:nvSpPr>
        <p:spPr>
          <a:xfrm>
            <a:off x="6545449" y="6521456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Parameter FA</a:t>
            </a:r>
          </a:p>
        </p:txBody>
      </p:sp>
      <p:sp>
        <p:nvSpPr>
          <p:cNvPr id="26" name="Parallelogram 25">
            <a:extLst>
              <a:ext uri="{FF2B5EF4-FFF2-40B4-BE49-F238E27FC236}">
                <a16:creationId xmlns:a16="http://schemas.microsoft.com/office/drawing/2014/main" id="{024594EF-3617-DC18-9125-CD201BD3FD47}"/>
              </a:ext>
            </a:extLst>
          </p:cNvPr>
          <p:cNvSpPr/>
          <p:nvPr/>
        </p:nvSpPr>
        <p:spPr>
          <a:xfrm>
            <a:off x="7590889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Persamaan</a:t>
            </a:r>
            <a:r>
              <a:rPr lang="en-US" sz="800" b="1" dirty="0">
                <a:solidFill>
                  <a:schemeClr val="tx1"/>
                </a:solidFill>
              </a:rPr>
              <a:t> FA</a:t>
            </a:r>
          </a:p>
        </p:txBody>
      </p:sp>
      <p:pic>
        <p:nvPicPr>
          <p:cNvPr id="3" name="Picture 2" descr="Shape&#10;&#10;Description automatically generated with low confidence">
            <a:hlinkClick r:id="rId2" action="ppaction://hlinksldjump"/>
            <a:extLst>
              <a:ext uri="{FF2B5EF4-FFF2-40B4-BE49-F238E27FC236}">
                <a16:creationId xmlns:a16="http://schemas.microsoft.com/office/drawing/2014/main" id="{84738623-4350-A2EA-956D-7AEC66BBD53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0640"/>
            <a:ext cx="461232" cy="461232"/>
          </a:xfrm>
          <a:prstGeom prst="rect">
            <a:avLst/>
          </a:prstGeom>
        </p:spPr>
      </p:pic>
      <p:sp>
        <p:nvSpPr>
          <p:cNvPr id="6" name="Text Placeholder 6">
            <a:extLst>
              <a:ext uri="{FF2B5EF4-FFF2-40B4-BE49-F238E27FC236}">
                <a16:creationId xmlns:a16="http://schemas.microsoft.com/office/drawing/2014/main" id="{F3D75CCA-4651-E43E-6E46-CE186B7DEB5C}"/>
              </a:ext>
            </a:extLst>
          </p:cNvPr>
          <p:cNvSpPr txBox="1">
            <a:spLocks/>
          </p:cNvSpPr>
          <p:nvPr/>
        </p:nvSpPr>
        <p:spPr>
          <a:xfrm>
            <a:off x="8153400" y="2377296"/>
            <a:ext cx="3168406" cy="1207698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en-US" sz="2400" kern="1200">
                <a:solidFill>
                  <a:schemeClr val="accent1"/>
                </a:solidFill>
                <a:latin typeface="Poppins ExtraBold" panose="00000900000000000000" pitchFamily="2" charset="0"/>
                <a:ea typeface="+mj-ea"/>
                <a:cs typeface="Poppins ExtraBold" panose="00000900000000000000" pitchFamily="2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i="1" dirty="0"/>
              <a:t>Firefly Algorithm Tuning of PID Controller for Glucose Concentration Control during E . coli Fed-batch Cultivation Process </a:t>
            </a:r>
            <a:r>
              <a:rPr lang="en-US" sz="1600" i="1" dirty="0"/>
              <a:t>(</a:t>
            </a:r>
            <a:r>
              <a:rPr lang="en-US" sz="1600" i="1" dirty="0" err="1"/>
              <a:t>Roeva</a:t>
            </a:r>
            <a:r>
              <a:rPr lang="en-US" sz="1600" i="1" dirty="0"/>
              <a:t>, 2012)</a:t>
            </a:r>
          </a:p>
        </p:txBody>
      </p:sp>
    </p:spTree>
    <p:extLst>
      <p:ext uri="{BB962C8B-B14F-4D97-AF65-F5344CB8AC3E}">
        <p14:creationId xmlns:p14="http://schemas.microsoft.com/office/powerpoint/2010/main" val="20806906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DB46515-4BF5-4F0D-85FD-96152D11087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02343" y="711367"/>
            <a:ext cx="6037489" cy="615553"/>
          </a:xfrm>
        </p:spPr>
        <p:txBody>
          <a:bodyPr>
            <a:normAutofit/>
          </a:bodyPr>
          <a:lstStyle/>
          <a:p>
            <a:r>
              <a:rPr lang="en-US" i="1" dirty="0" err="1"/>
              <a:t>Pemodelan</a:t>
            </a:r>
            <a:r>
              <a:rPr lang="en-US" i="1" dirty="0"/>
              <a:t> PCT-100</a:t>
            </a:r>
            <a:endParaRPr lang="en-ID" i="1" dirty="0"/>
          </a:p>
        </p:txBody>
      </p:sp>
      <p:sp>
        <p:nvSpPr>
          <p:cNvPr id="7" name="Picture Placeholder 6">
            <a:extLst>
              <a:ext uri="{FF2B5EF4-FFF2-40B4-BE49-F238E27FC236}">
                <a16:creationId xmlns:a16="http://schemas.microsoft.com/office/drawing/2014/main" id="{580638A8-CA2A-6A2D-6606-15E8BF7E9068}"/>
              </a:ext>
            </a:extLst>
          </p:cNvPr>
          <p:cNvSpPr>
            <a:spLocks noGrp="1"/>
          </p:cNvSpPr>
          <p:nvPr>
            <p:ph type="pic" sz="quarter" idx="18"/>
          </p:nvPr>
        </p:nvSpPr>
        <p:spPr/>
      </p:sp>
      <p:pic>
        <p:nvPicPr>
          <p:cNvPr id="1028" name="Picture 4" descr="Diagram&#10;&#10;Description automatically generated">
            <a:extLst>
              <a:ext uri="{FF2B5EF4-FFF2-40B4-BE49-F238E27FC236}">
                <a16:creationId xmlns:a16="http://schemas.microsoft.com/office/drawing/2014/main" id="{1C89D89A-3032-A7AC-3522-72EBFFA9780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r="3557" b="109"/>
          <a:stretch/>
        </p:blipFill>
        <p:spPr bwMode="auto">
          <a:xfrm>
            <a:off x="7251405" y="1416682"/>
            <a:ext cx="4062590" cy="40833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Parallelogram 12">
            <a:extLst>
              <a:ext uri="{FF2B5EF4-FFF2-40B4-BE49-F238E27FC236}">
                <a16:creationId xmlns:a16="http://schemas.microsoft.com/office/drawing/2014/main" id="{EEA57248-92A6-6C6F-28B0-0B547CDBCF2E}"/>
              </a:ext>
            </a:extLst>
          </p:cNvPr>
          <p:cNvSpPr/>
          <p:nvPr/>
        </p:nvSpPr>
        <p:spPr>
          <a:xfrm>
            <a:off x="3403006" y="6521454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Penelitian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Sebelumnya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15" name="Parallelogram 14">
            <a:extLst>
              <a:ext uri="{FF2B5EF4-FFF2-40B4-BE49-F238E27FC236}">
                <a16:creationId xmlns:a16="http://schemas.microsoft.com/office/drawing/2014/main" id="{CD9DA09F-8D13-535D-28D4-20D601718604}"/>
              </a:ext>
            </a:extLst>
          </p:cNvPr>
          <p:cNvSpPr/>
          <p:nvPr/>
        </p:nvSpPr>
        <p:spPr>
          <a:xfrm>
            <a:off x="4448584" y="6521458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Pemodelan</a:t>
            </a:r>
            <a:r>
              <a:rPr lang="en-US" sz="800" b="1" dirty="0">
                <a:solidFill>
                  <a:schemeClr val="tx1"/>
                </a:solidFill>
              </a:rPr>
              <a:t> PCT-100</a:t>
            </a:r>
          </a:p>
        </p:txBody>
      </p:sp>
      <p:sp>
        <p:nvSpPr>
          <p:cNvPr id="17" name="Parallelogram 16">
            <a:extLst>
              <a:ext uri="{FF2B5EF4-FFF2-40B4-BE49-F238E27FC236}">
                <a16:creationId xmlns:a16="http://schemas.microsoft.com/office/drawing/2014/main" id="{4F1384ED-3A8F-5682-D052-A0C0FE3A8245}"/>
              </a:ext>
            </a:extLst>
          </p:cNvPr>
          <p:cNvSpPr/>
          <p:nvPr/>
        </p:nvSpPr>
        <p:spPr>
          <a:xfrm>
            <a:off x="5459024" y="6521460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Firefly Algorithm (FA)</a:t>
            </a:r>
          </a:p>
        </p:txBody>
      </p:sp>
      <p:sp>
        <p:nvSpPr>
          <p:cNvPr id="18" name="Parallelogram 17">
            <a:extLst>
              <a:ext uri="{FF2B5EF4-FFF2-40B4-BE49-F238E27FC236}">
                <a16:creationId xmlns:a16="http://schemas.microsoft.com/office/drawing/2014/main" id="{23B6B402-67A0-6D56-DEA0-C7A5667A13F8}"/>
              </a:ext>
            </a:extLst>
          </p:cNvPr>
          <p:cNvSpPr/>
          <p:nvPr/>
        </p:nvSpPr>
        <p:spPr>
          <a:xfrm>
            <a:off x="6506488" y="6521456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Parameter FA</a:t>
            </a:r>
          </a:p>
        </p:txBody>
      </p:sp>
      <p:sp>
        <p:nvSpPr>
          <p:cNvPr id="21" name="Parallelogram 20">
            <a:extLst>
              <a:ext uri="{FF2B5EF4-FFF2-40B4-BE49-F238E27FC236}">
                <a16:creationId xmlns:a16="http://schemas.microsoft.com/office/drawing/2014/main" id="{76692F1F-67BD-340D-219B-1DE73FB332FB}"/>
              </a:ext>
            </a:extLst>
          </p:cNvPr>
          <p:cNvSpPr/>
          <p:nvPr/>
        </p:nvSpPr>
        <p:spPr>
          <a:xfrm>
            <a:off x="7551928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Persamaan</a:t>
            </a:r>
            <a:r>
              <a:rPr lang="en-US" sz="800" b="1" dirty="0">
                <a:solidFill>
                  <a:schemeClr val="tx1"/>
                </a:solidFill>
              </a:rPr>
              <a:t> FA</a:t>
            </a:r>
          </a:p>
        </p:txBody>
      </p:sp>
      <p:pic>
        <p:nvPicPr>
          <p:cNvPr id="2" name="Picture 1" descr="Shape&#10;&#10;Description automatically generated with low confidence">
            <a:hlinkClick r:id="rId3" action="ppaction://hlinksldjump"/>
            <a:extLst>
              <a:ext uri="{FF2B5EF4-FFF2-40B4-BE49-F238E27FC236}">
                <a16:creationId xmlns:a16="http://schemas.microsoft.com/office/drawing/2014/main" id="{2BE2D8AA-0B75-9A8A-1213-ADFAD12C1CD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0640"/>
            <a:ext cx="461232" cy="461232"/>
          </a:xfrm>
          <a:prstGeom prst="rect">
            <a:avLst/>
          </a:prstGeom>
        </p:spPr>
      </p:pic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EAFE044-E68E-94A0-E57F-A36899BDDE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7945032"/>
              </p:ext>
            </p:extLst>
          </p:nvPr>
        </p:nvGraphicFramePr>
        <p:xfrm>
          <a:off x="771525" y="1428750"/>
          <a:ext cx="5811838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012195" imgH="2095932" progId="Visio.Drawing.15">
                  <p:embed/>
                </p:oleObj>
              </mc:Choice>
              <mc:Fallback>
                <p:oleObj name="Visio" r:id="rId5" imgW="6012195" imgH="2095932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5EAFE044-E68E-94A0-E57F-A36899BDDE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525" y="1428750"/>
                        <a:ext cx="5811838" cy="2028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2">
                <a:extLst>
                  <a:ext uri="{FF2B5EF4-FFF2-40B4-BE49-F238E27FC236}">
                    <a16:creationId xmlns:a16="http://schemas.microsoft.com/office/drawing/2014/main" id="{8B78D776-2471-27A6-67EC-D48D3E13627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598634" y="3560646"/>
                <a:ext cx="6022297" cy="4142232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0" indent="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800" kern="1200">
                    <a:solidFill>
                      <a:schemeClr val="tx1"/>
                    </a:solidFill>
                    <a:latin typeface="Segoe UI" panose="020B0502040204020203" pitchFamily="34" charset="0"/>
                    <a:ea typeface="+mn-ea"/>
                    <a:cs typeface="Segoe UI" panose="020B0502040204020203" pitchFamily="34" charset="0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tx1"/>
                    </a:solidFill>
                    <a:latin typeface="Segoe UI" panose="020B0502040204020203" pitchFamily="34" charset="0"/>
                    <a:ea typeface="+mn-ea"/>
                    <a:cs typeface="Segoe UI" panose="020B0502040204020203" pitchFamily="34" charset="0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/>
                    </a:solidFill>
                    <a:latin typeface="Segoe UI" panose="020B0502040204020203" pitchFamily="34" charset="0"/>
                    <a:ea typeface="+mn-ea"/>
                    <a:cs typeface="Segoe UI" panose="020B0502040204020203" pitchFamily="34" charset="0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/>
                    </a:solidFill>
                    <a:latin typeface="Segoe UI" panose="020B0502040204020203" pitchFamily="34" charset="0"/>
                    <a:ea typeface="+mn-ea"/>
                    <a:cs typeface="Segoe UI" panose="020B0502040204020203" pitchFamily="34" charset="0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/>
                    </a:solidFill>
                    <a:latin typeface="Segoe UI" panose="020B0502040204020203" pitchFamily="34" charset="0"/>
                    <a:ea typeface="+mn-ea"/>
                    <a:cs typeface="Segoe UI" panose="020B0502040204020203" pitchFamily="34" charset="0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1800" dirty="0"/>
                  <a:t>Model </a:t>
                </a:r>
                <a:r>
                  <a:rPr lang="en-US" sz="1800" dirty="0" err="1"/>
                  <a:t>Sistem</a:t>
                </a:r>
                <a:r>
                  <a:rPr lang="en-US" sz="1800" dirty="0"/>
                  <a:t>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ID" sz="20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d-ID" sz="2000" b="1" i="1" smtClean="0">
                            <a:latin typeface="Cambria Math" panose="02040503050406030204" pitchFamily="18" charset="0"/>
                          </a:rPr>
                          <m:t>𝑯</m:t>
                        </m:r>
                        <m:d>
                          <m:dPr>
                            <m:ctrlPr>
                              <a:rPr lang="en-ID" sz="20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000" b="1" i="1" smtClean="0">
                                <a:latin typeface="Cambria Math" panose="02040503050406030204" pitchFamily="18" charset="0"/>
                              </a:rPr>
                              <m:t>𝒔</m:t>
                            </m:r>
                          </m:e>
                        </m:d>
                      </m:num>
                      <m:den>
                        <m:sSub>
                          <m:sSubPr>
                            <m:ctrlPr>
                              <a:rPr lang="en-ID" sz="20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id-ID" sz="2000" b="1" i="1" smtClean="0">
                                <a:latin typeface="Cambria Math" panose="020405030504060302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id-ID" sz="2000" b="1" i="1" smtClean="0">
                                <a:latin typeface="Cambria Math" panose="02040503050406030204" pitchFamily="18" charset="0"/>
                              </a:rPr>
                              <m:t>𝒊𝒏</m:t>
                            </m:r>
                          </m:sub>
                        </m:sSub>
                        <m:d>
                          <m:dPr>
                            <m:ctrlPr>
                              <a:rPr lang="en-ID" sz="20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000" b="1" i="1" smtClean="0">
                                <a:latin typeface="Cambria Math" panose="02040503050406030204" pitchFamily="18" charset="0"/>
                              </a:rPr>
                              <m:t>𝒔</m:t>
                            </m:r>
                          </m:e>
                        </m:d>
                      </m:den>
                    </m:f>
                    <m:r>
                      <a:rPr lang="id-ID" sz="2000" b="1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ID" sz="20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d-ID" sz="2000" b="1" i="1" smtClean="0">
                            <a:latin typeface="Cambria Math" panose="02040503050406030204" pitchFamily="18" charset="0"/>
                          </a:rPr>
                          <m:t>𝑹</m:t>
                        </m:r>
                      </m:num>
                      <m:den>
                        <m:r>
                          <a:rPr lang="id-ID" sz="2000" b="1" i="1" smtClean="0">
                            <a:latin typeface="Cambria Math" panose="02040503050406030204" pitchFamily="18" charset="0"/>
                          </a:rPr>
                          <m:t>𝑹𝑪𝒔</m:t>
                        </m:r>
                        <m:r>
                          <a:rPr lang="id-ID" sz="20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id-ID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den>
                    </m:f>
                  </m:oMath>
                </a14:m>
                <a:endParaRPr lang="en-US" sz="2000" b="1" dirty="0"/>
              </a:p>
              <a:p>
                <a:r>
                  <a:rPr lang="en-ID" sz="1800" dirty="0"/>
                  <a:t>Model </a:t>
                </a:r>
                <a:r>
                  <a:rPr lang="en-ID" sz="1800" dirty="0" err="1"/>
                  <a:t>Pompa</a:t>
                </a:r>
                <a:r>
                  <a:rPr lang="en-ID" sz="1800" dirty="0"/>
                  <a:t>:</a:t>
                </a:r>
                <a14:m>
                  <m:oMath xmlns:m="http://schemas.openxmlformats.org/officeDocument/2006/math"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ID" sz="18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𝑲</m:t>
                        </m:r>
                      </m:e>
                      <m:sub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𝒑𝒖𝒎𝒑</m:t>
                        </m:r>
                      </m:sub>
                    </m:sSub>
                    <m:r>
                      <a:rPr lang="id-ID" sz="1800" b="1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ID" sz="18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𝒅𝒆𝒃𝒊𝒕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𝒂𝒊𝒓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𝒐𝒖𝒕𝒑𝒖𝒕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𝒑𝒐𝒎𝒑𝒂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d>
                          <m:dPr>
                            <m:ctrlPr>
                              <a:rPr lang="en-ID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1800" b="1" i="1" smtClean="0">
                                <a:latin typeface="Cambria Math" panose="02040503050406030204" pitchFamily="18" charset="0"/>
                              </a:rPr>
                              <m:t>𝒄</m:t>
                            </m:r>
                            <m:sSup>
                              <m:sSupPr>
                                <m:ctrlPr>
                                  <a:rPr lang="en-ID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id-ID" sz="1800" b="1" i="1" smtClean="0">
                                    <a:latin typeface="Cambria Math" panose="02040503050406030204" pitchFamily="18" charset="0"/>
                                  </a:rPr>
                                  <m:t>𝒎</m:t>
                                </m:r>
                              </m:e>
                              <m:sup>
                                <m:r>
                                  <a:rPr lang="id-ID" sz="1800" b="1" i="1" smtClean="0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  <m:r>
                              <a:rPr lang="id-ID" sz="1800" b="1" i="1" smtClean="0">
                                <a:latin typeface="Cambria Math" panose="02040503050406030204" pitchFamily="18" charset="0"/>
                              </a:rPr>
                              <m:t>/</m:t>
                            </m:r>
                            <m:r>
                              <a:rPr lang="id-ID" sz="1800" b="1" i="1" smtClean="0">
                                <a:latin typeface="Cambria Math" panose="02040503050406030204" pitchFamily="18" charset="0"/>
                              </a:rPr>
                              <m:t>𝒔</m:t>
                            </m:r>
                            <m:r>
                              <a:rPr lang="id-ID" sz="1800" b="1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</m:e>
                        </m:d>
                      </m:num>
                      <m:den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𝒕𝒆𝒈𝒂𝒏𝒂𝒏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𝒊𝒏𝒑𝒖𝒕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𝒑𝒐𝒎𝒑𝒂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 (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𝑽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ID" sz="1800" b="1" dirty="0"/>
              </a:p>
              <a:p>
                <a:r>
                  <a:rPr lang="en-ID" sz="1800" dirty="0"/>
                  <a:t>Model Pipa</a:t>
                </a:r>
                <a14:m>
                  <m:oMath xmlns:m="http://schemas.openxmlformats.org/officeDocument/2006/math"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: </m:t>
                    </m:r>
                    <m:r>
                      <a:rPr lang="id-ID" sz="2000" b="1" i="1">
                        <a:latin typeface="Cambria Math" panose="02040503050406030204" pitchFamily="18" charset="0"/>
                      </a:rPr>
                      <m:t>𝜽</m:t>
                    </m:r>
                    <m:r>
                      <a:rPr lang="id-ID" sz="2000" b="1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ID" sz="20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d-ID" sz="2000" b="1" i="1" smtClean="0">
                            <a:latin typeface="Cambria Math" panose="02040503050406030204" pitchFamily="18" charset="0"/>
                          </a:rPr>
                          <m:t>𝒗𝒐𝒍𝒖𝒎𝒆</m:t>
                        </m:r>
                        <m:r>
                          <a:rPr lang="id-ID" sz="2000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id-ID" sz="2000" b="1" i="1" smtClean="0">
                            <a:latin typeface="Cambria Math" panose="02040503050406030204" pitchFamily="18" charset="0"/>
                          </a:rPr>
                          <m:t>𝒑𝒊𝒑𝒂</m:t>
                        </m:r>
                        <m:r>
                          <a:rPr lang="id-ID" sz="2000" b="1" i="1" smtClean="0">
                            <a:latin typeface="Cambria Math" panose="02040503050406030204" pitchFamily="18" charset="0"/>
                          </a:rPr>
                          <m:t> (</m:t>
                        </m:r>
                        <m:r>
                          <a:rPr lang="id-ID" sz="2000" b="1" i="1" smtClean="0">
                            <a:latin typeface="Cambria Math" panose="02040503050406030204" pitchFamily="18" charset="0"/>
                          </a:rPr>
                          <m:t>𝒄</m:t>
                        </m:r>
                        <m:sSup>
                          <m:sSupPr>
                            <m:ctrlPr>
                              <a:rPr lang="en-ID" sz="2000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id-ID" sz="2000" b="1" i="1" smtClean="0"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p>
                            <m:r>
                              <a:rPr lang="id-ID" sz="2000" b="1" i="1" smtClean="0"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p>
                        </m:sSup>
                        <m:r>
                          <a:rPr lang="id-ID" sz="20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id-ID" sz="2000" b="1" i="1" smtClean="0">
                            <a:latin typeface="Cambria Math" panose="02040503050406030204" pitchFamily="18" charset="0"/>
                          </a:rPr>
                          <m:t>𝒅𝒆𝒃𝒊𝒕</m:t>
                        </m:r>
                        <m:r>
                          <a:rPr lang="id-ID" sz="2000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id-ID" sz="2000" b="1" i="1" smtClean="0">
                            <a:latin typeface="Cambria Math" panose="02040503050406030204" pitchFamily="18" charset="0"/>
                          </a:rPr>
                          <m:t>𝒑𝒊𝒑𝒂</m:t>
                        </m:r>
                        <m:r>
                          <a:rPr lang="id-ID" sz="2000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d>
                          <m:dPr>
                            <m:ctrlPr>
                              <a:rPr lang="en-ID" sz="20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000" b="1" i="1" smtClean="0">
                                <a:latin typeface="Cambria Math" panose="02040503050406030204" pitchFamily="18" charset="0"/>
                              </a:rPr>
                              <m:t>𝒄</m:t>
                            </m:r>
                            <m:sSup>
                              <m:sSupPr>
                                <m:ctrlPr>
                                  <a:rPr lang="en-ID" sz="20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id-ID" sz="2000" b="1" i="1" smtClean="0">
                                    <a:latin typeface="Cambria Math" panose="02040503050406030204" pitchFamily="18" charset="0"/>
                                  </a:rPr>
                                  <m:t>𝒎</m:t>
                                </m:r>
                              </m:e>
                              <m:sup>
                                <m:r>
                                  <a:rPr lang="id-ID" sz="2000" b="1" i="1" smtClean="0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  <m:r>
                              <a:rPr lang="id-ID" sz="2000" b="1" i="1" smtClean="0">
                                <a:latin typeface="Cambria Math" panose="02040503050406030204" pitchFamily="18" charset="0"/>
                              </a:rPr>
                              <m:t>/</m:t>
                            </m:r>
                            <m:r>
                              <a:rPr lang="id-ID" sz="2000" b="1" i="1" smtClean="0">
                                <a:latin typeface="Cambria Math" panose="02040503050406030204" pitchFamily="18" charset="0"/>
                              </a:rPr>
                              <m:t>𝒔</m:t>
                            </m:r>
                            <m:r>
                              <a:rPr lang="id-ID" sz="2000" b="1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</m:e>
                        </m:d>
                      </m:den>
                    </m:f>
                  </m:oMath>
                </a14:m>
                <a:endParaRPr lang="en-ID" sz="2000" b="1" dirty="0"/>
              </a:p>
              <a:p>
                <a:r>
                  <a:rPr lang="en-ID" sz="1800" dirty="0"/>
                  <a:t>Model Sensor:</a:t>
                </a:r>
                <a14:m>
                  <m:oMath xmlns:m="http://schemas.openxmlformats.org/officeDocument/2006/math">
                    <m:r>
                      <a:rPr lang="en-US" sz="1800" b="1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ID" sz="18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𝑲</m:t>
                        </m:r>
                      </m:e>
                      <m:sub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𝒔𝒆𝒏𝒔𝒐𝒓</m:t>
                        </m:r>
                      </m:sub>
                    </m:sSub>
                    <m:r>
                      <a:rPr lang="id-ID" sz="1800" b="1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ID" sz="18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𝒓𝒆𝒏𝒕𝒂𝒏𝒈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𝒌𝒆𝒓𝒋𝒂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𝒔𝒆𝒏𝒔𝒐𝒓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 (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𝑽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𝒓𝒆𝒏𝒕𝒂𝒏𝒈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𝒌𝒆𝒕𝒊𝒏𝒈𝒈𝒊𝒂𝒏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𝒂𝒊𝒓</m:t>
                        </m:r>
                        <m:r>
                          <a:rPr lang="id-ID" sz="1800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d>
                          <m:dPr>
                            <m:ctrlPr>
                              <a:rPr lang="en-ID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1800" b="1" i="1" smtClean="0">
                                <a:latin typeface="Cambria Math" panose="02040503050406030204" pitchFamily="18" charset="0"/>
                              </a:rPr>
                              <m:t>𝒄𝒎</m:t>
                            </m:r>
                          </m:e>
                        </m:d>
                      </m:den>
                    </m:f>
                  </m:oMath>
                </a14:m>
                <a:endParaRPr lang="en-US" sz="1800" b="1" dirty="0"/>
              </a:p>
              <a:p>
                <a:r>
                  <a:rPr lang="en-ID" sz="1800" dirty="0"/>
                  <a:t>Model Tangki</a:t>
                </a:r>
                <a14:m>
                  <m:oMath xmlns:m="http://schemas.openxmlformats.org/officeDocument/2006/math">
                    <m:r>
                      <a:rPr lang="en-US" sz="1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: </m:t>
                    </m:r>
                    <m:r>
                      <a:rPr lang="en-US" sz="1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𝑪</m:t>
                    </m:r>
                    <m:r>
                      <a:rPr lang="id-ID" sz="1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ID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𝒆𝒓𝒖𝒃𝒂𝒉𝒂𝒏</m:t>
                        </m:r>
                        <m:r>
                          <a:rPr lang="en-US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𝑽𝒐𝒍𝒖𝒎𝒆</m:t>
                        </m:r>
                        <m:r>
                          <a:rPr lang="en-US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𝒂𝒊𝒓</m:t>
                        </m:r>
                        <m:r>
                          <a:rPr lang="en-US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(</m:t>
                        </m:r>
                        <m:r>
                          <a:rPr lang="en-US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𝒄</m:t>
                        </m:r>
                        <m:sSup>
                          <m:sSupPr>
                            <m:ctrlPr>
                              <a:rPr lang="en-US" sz="18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8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p>
                            <m:r>
                              <a:rPr lang="en-US" sz="18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p>
                        </m:sSup>
                        <m:r>
                          <a:rPr lang="en-US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  <m:r>
                          <a:rPr lang="en-US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id-ID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𝒓𝒆𝒏𝒕𝒂𝒏𝒈</m:t>
                        </m:r>
                        <m:r>
                          <a:rPr lang="id-ID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id-ID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𝒌𝒆𝒕𝒊𝒏𝒈𝒈𝒊𝒂𝒏</m:t>
                        </m:r>
                        <m:r>
                          <a:rPr lang="id-ID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id-ID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𝒂𝒊𝒓</m:t>
                        </m:r>
                        <m:r>
                          <a:rPr lang="id-ID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d>
                          <m:dPr>
                            <m:ctrlPr>
                              <a:rPr lang="en-ID" sz="18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18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𝒄𝒎</m:t>
                            </m:r>
                          </m:e>
                        </m:d>
                      </m:den>
                    </m:f>
                  </m:oMath>
                </a14:m>
                <a:endParaRPr lang="en-ID" sz="1800" b="1" dirty="0"/>
              </a:p>
              <a:p>
                <a:endParaRPr lang="en-ID" sz="2000" dirty="0"/>
              </a:p>
            </p:txBody>
          </p:sp>
        </mc:Choice>
        <mc:Fallback xmlns="">
          <p:sp>
            <p:nvSpPr>
              <p:cNvPr id="6" name="Content Placeholder 2">
                <a:extLst>
                  <a:ext uri="{FF2B5EF4-FFF2-40B4-BE49-F238E27FC236}">
                    <a16:creationId xmlns:a16="http://schemas.microsoft.com/office/drawing/2014/main" id="{8B78D776-2471-27A6-67EC-D48D3E13627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8634" y="3560646"/>
                <a:ext cx="6022297" cy="4142232"/>
              </a:xfrm>
              <a:prstGeom prst="rect">
                <a:avLst/>
              </a:prstGeom>
              <a:blipFill>
                <a:blip r:embed="rId7"/>
                <a:stretch>
                  <a:fillRect l="-8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055418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E690C0-03E0-458B-9D9A-F8F1753E52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i="1" dirty="0">
                <a:latin typeface="Poppins ExtraBold"/>
                <a:cs typeface="Poppins ExtraBold"/>
              </a:rPr>
              <a:t>Firefly Algorithm (FA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6F432E-82EC-491E-97AF-BF4BCF11BE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7056" y="1473176"/>
            <a:ext cx="10042595" cy="4351338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</a:pPr>
            <a:r>
              <a:rPr lang="en-ID" sz="2000" dirty="0" err="1"/>
              <a:t>Ditemukan</a:t>
            </a:r>
            <a:r>
              <a:rPr lang="en-ID" sz="2000" dirty="0"/>
              <a:t> oleh Xin She Yang pada </a:t>
            </a:r>
            <a:r>
              <a:rPr lang="en-ID" sz="2000" dirty="0" err="1"/>
              <a:t>tahun</a:t>
            </a:r>
            <a:r>
              <a:rPr lang="en-ID" sz="2000" dirty="0"/>
              <a:t> 2008 di Cambridge University. </a:t>
            </a:r>
            <a:r>
              <a:rPr lang="en-ID" sz="2000" dirty="0" err="1"/>
              <a:t>Konsep</a:t>
            </a:r>
            <a:r>
              <a:rPr lang="en-ID" sz="2000" dirty="0"/>
              <a:t> FA </a:t>
            </a:r>
            <a:r>
              <a:rPr lang="en-ID" sz="2000" dirty="0" err="1"/>
              <a:t>terinpirasi</a:t>
            </a:r>
            <a:r>
              <a:rPr lang="en-ID" sz="2000" dirty="0"/>
              <a:t> </a:t>
            </a:r>
            <a:r>
              <a:rPr lang="en-ID" sz="2000" dirty="0" err="1"/>
              <a:t>dari</a:t>
            </a:r>
            <a:r>
              <a:rPr lang="en-ID" sz="2000" dirty="0"/>
              <a:t> </a:t>
            </a:r>
            <a:r>
              <a:rPr lang="en-ID" sz="2000" dirty="0" err="1"/>
              <a:t>pergerakan</a:t>
            </a:r>
            <a:r>
              <a:rPr lang="en-ID" sz="2000" dirty="0"/>
              <a:t> </a:t>
            </a:r>
            <a:r>
              <a:rPr lang="en-ID" sz="2000" dirty="0" err="1"/>
              <a:t>kunang-kunang</a:t>
            </a:r>
            <a:r>
              <a:rPr lang="en-ID" sz="2000" dirty="0"/>
              <a:t> (firefly)</a:t>
            </a:r>
          </a:p>
          <a:p>
            <a:pPr rtl="0" fontAlgn="base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000" dirty="0" err="1"/>
              <a:t>Semua</a:t>
            </a:r>
            <a:r>
              <a:rPr lang="en-US" sz="2000" dirty="0"/>
              <a:t> </a:t>
            </a:r>
            <a:r>
              <a:rPr lang="en-US" sz="2000" dirty="0" err="1"/>
              <a:t>kunang-kunang</a:t>
            </a:r>
            <a:r>
              <a:rPr lang="en-US" sz="2000" dirty="0"/>
              <a:t> </a:t>
            </a:r>
            <a:r>
              <a:rPr lang="en-US" sz="2000" dirty="0" err="1"/>
              <a:t>berjenis</a:t>
            </a:r>
            <a:r>
              <a:rPr lang="en-US" sz="2000" dirty="0"/>
              <a:t> </a:t>
            </a:r>
            <a:r>
              <a:rPr lang="en-US" sz="2000" dirty="0" err="1"/>
              <a:t>kelamin</a:t>
            </a:r>
            <a:r>
              <a:rPr lang="en-US" sz="2000" dirty="0"/>
              <a:t> </a:t>
            </a:r>
            <a:r>
              <a:rPr lang="en-US" sz="2000" dirty="0" err="1"/>
              <a:t>sama</a:t>
            </a:r>
            <a:r>
              <a:rPr lang="en-US" sz="2000" dirty="0"/>
              <a:t> (unisex).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demikian</a:t>
            </a:r>
            <a:r>
              <a:rPr lang="en-US" sz="2000" dirty="0"/>
              <a:t>, </a:t>
            </a:r>
            <a:r>
              <a:rPr lang="en-US" sz="2000" dirty="0" err="1"/>
              <a:t>ketertarikan</a:t>
            </a:r>
            <a:r>
              <a:rPr lang="en-US" sz="2000" dirty="0"/>
              <a:t> </a:t>
            </a:r>
            <a:r>
              <a:rPr lang="en-US" sz="2000" dirty="0" err="1"/>
              <a:t>kunang-kunang</a:t>
            </a:r>
            <a:r>
              <a:rPr lang="en-US" sz="2000" dirty="0"/>
              <a:t> </a:t>
            </a:r>
            <a:r>
              <a:rPr lang="en-US" sz="2000" dirty="0" err="1"/>
              <a:t>setiap</a:t>
            </a:r>
            <a:r>
              <a:rPr lang="en-US" sz="2000" dirty="0"/>
              <a:t> </a:t>
            </a:r>
            <a:r>
              <a:rPr lang="en-US" sz="2000" dirty="0" err="1"/>
              <a:t>ekor</a:t>
            </a:r>
            <a:r>
              <a:rPr lang="en-US" sz="2000" dirty="0"/>
              <a:t> </a:t>
            </a:r>
            <a:r>
              <a:rPr lang="en-US" sz="2000" dirty="0" err="1"/>
              <a:t>terhadap</a:t>
            </a:r>
            <a:r>
              <a:rPr lang="en-US" sz="2000" dirty="0"/>
              <a:t> yang </a:t>
            </a:r>
            <a:r>
              <a:rPr lang="en-US" sz="2000" dirty="0" err="1"/>
              <a:t>lainnya</a:t>
            </a:r>
            <a:r>
              <a:rPr lang="en-US" sz="2000" dirty="0"/>
              <a:t> </a:t>
            </a:r>
            <a:r>
              <a:rPr lang="en-US" sz="2000" dirty="0" err="1"/>
              <a:t>tidak</a:t>
            </a:r>
            <a:r>
              <a:rPr lang="en-US" sz="2000" dirty="0"/>
              <a:t> </a:t>
            </a:r>
            <a:r>
              <a:rPr lang="en-US" sz="2000" dirty="0" err="1"/>
              <a:t>diakibatkan</a:t>
            </a:r>
            <a:r>
              <a:rPr lang="en-US" sz="2000" dirty="0"/>
              <a:t> oleh </a:t>
            </a:r>
            <a:r>
              <a:rPr lang="en-US" sz="2000" dirty="0" err="1"/>
              <a:t>jenis</a:t>
            </a:r>
            <a:r>
              <a:rPr lang="en-US" sz="2000" dirty="0"/>
              <a:t> </a:t>
            </a:r>
            <a:r>
              <a:rPr lang="en-US" sz="2000" dirty="0" err="1"/>
              <a:t>kelamin</a:t>
            </a:r>
            <a:r>
              <a:rPr lang="en-US" sz="2000" dirty="0"/>
              <a:t>. </a:t>
            </a:r>
          </a:p>
          <a:p>
            <a:pPr rtl="0" fontAlgn="base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+mj-lt"/>
              <a:buAutoNum type="arabicPeriod" startAt="2"/>
            </a:pPr>
            <a:r>
              <a:rPr lang="en-US" sz="2000" dirty="0"/>
              <a:t> </a:t>
            </a:r>
            <a:r>
              <a:rPr lang="en-US" sz="2000" dirty="0" err="1"/>
              <a:t>Daya</a:t>
            </a:r>
            <a:r>
              <a:rPr lang="en-US" sz="2000" dirty="0"/>
              <a:t> Tarik </a:t>
            </a:r>
            <a:r>
              <a:rPr lang="en-US" sz="2000" dirty="0" err="1"/>
              <a:t>kunang-kunang</a:t>
            </a:r>
            <a:r>
              <a:rPr lang="en-US" sz="2000" dirty="0"/>
              <a:t> </a:t>
            </a:r>
            <a:r>
              <a:rPr lang="en-US" sz="2000" dirty="0" err="1"/>
              <a:t>proporsional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intensitas</a:t>
            </a:r>
            <a:r>
              <a:rPr lang="en-US" sz="2000" dirty="0"/>
              <a:t> </a:t>
            </a:r>
            <a:r>
              <a:rPr lang="en-US" sz="2000" dirty="0" err="1"/>
              <a:t>cahayanya</a:t>
            </a:r>
            <a:r>
              <a:rPr lang="en-US" sz="2000" dirty="0"/>
              <a:t> yang </a:t>
            </a:r>
            <a:r>
              <a:rPr lang="en-US" sz="2000" dirty="0" err="1"/>
              <a:t>terpancar</a:t>
            </a:r>
            <a:r>
              <a:rPr lang="en-US" sz="2000" dirty="0"/>
              <a:t>. </a:t>
            </a:r>
            <a:r>
              <a:rPr lang="en-US" sz="2000" dirty="0" err="1"/>
              <a:t>Sebagai</a:t>
            </a:r>
            <a:r>
              <a:rPr lang="en-US" sz="2000" dirty="0"/>
              <a:t> </a:t>
            </a:r>
            <a:r>
              <a:rPr lang="en-US" sz="2000" dirty="0" err="1"/>
              <a:t>tambahan</a:t>
            </a:r>
            <a:r>
              <a:rPr lang="en-US" sz="2000" dirty="0"/>
              <a:t>, </a:t>
            </a:r>
            <a:r>
              <a:rPr lang="en-US" sz="2000" dirty="0" err="1"/>
              <a:t>intensitas</a:t>
            </a:r>
            <a:r>
              <a:rPr lang="en-US" sz="2000" dirty="0"/>
              <a:t> </a:t>
            </a:r>
            <a:r>
              <a:rPr lang="en-US" sz="2000" dirty="0" err="1"/>
              <a:t>cahaya</a:t>
            </a:r>
            <a:r>
              <a:rPr lang="en-US" sz="2000" dirty="0"/>
              <a:t> </a:t>
            </a:r>
            <a:r>
              <a:rPr lang="en-US" sz="2000" dirty="0" err="1"/>
              <a:t>kunang-kunang</a:t>
            </a:r>
            <a:r>
              <a:rPr lang="en-US" sz="2000" dirty="0"/>
              <a:t> </a:t>
            </a:r>
            <a:r>
              <a:rPr lang="en-US" sz="2000" dirty="0" err="1"/>
              <a:t>akan</a:t>
            </a:r>
            <a:r>
              <a:rPr lang="en-US" sz="2000" dirty="0"/>
              <a:t> </a:t>
            </a:r>
            <a:r>
              <a:rPr lang="en-US" sz="2000" dirty="0" err="1"/>
              <a:t>menurun</a:t>
            </a:r>
            <a:r>
              <a:rPr lang="en-US" sz="2000" dirty="0"/>
              <a:t> </a:t>
            </a:r>
            <a:r>
              <a:rPr lang="en-US" sz="2000" dirty="0" err="1"/>
              <a:t>seiring</a:t>
            </a:r>
            <a:r>
              <a:rPr lang="en-US" sz="2000" dirty="0"/>
              <a:t> </a:t>
            </a:r>
            <a:r>
              <a:rPr lang="en-US" sz="2000" dirty="0" err="1"/>
              <a:t>bertambahnya</a:t>
            </a:r>
            <a:r>
              <a:rPr lang="en-US" sz="2000" dirty="0"/>
              <a:t> </a:t>
            </a:r>
            <a:r>
              <a:rPr lang="en-US" sz="2000" dirty="0" err="1"/>
              <a:t>jarak</a:t>
            </a:r>
            <a:r>
              <a:rPr lang="en-US" sz="2000" dirty="0"/>
              <a:t>. Jika </a:t>
            </a:r>
            <a:r>
              <a:rPr lang="en-US" sz="2000" dirty="0" err="1"/>
              <a:t>tidak</a:t>
            </a:r>
            <a:r>
              <a:rPr lang="en-US" sz="2000" dirty="0"/>
              <a:t> </a:t>
            </a:r>
            <a:r>
              <a:rPr lang="en-US" sz="2000" dirty="0" err="1"/>
              <a:t>ada</a:t>
            </a:r>
            <a:r>
              <a:rPr lang="en-US" sz="2000" dirty="0"/>
              <a:t> yang </a:t>
            </a:r>
            <a:r>
              <a:rPr lang="en-US" sz="2000" dirty="0" err="1"/>
              <a:t>lebih</a:t>
            </a:r>
            <a:r>
              <a:rPr lang="en-US" sz="2000" dirty="0"/>
              <a:t> </a:t>
            </a:r>
            <a:r>
              <a:rPr lang="en-US" sz="2000" dirty="0" err="1"/>
              <a:t>menarik</a:t>
            </a:r>
            <a:r>
              <a:rPr lang="en-US" sz="2000" dirty="0"/>
              <a:t>/</a:t>
            </a:r>
            <a:r>
              <a:rPr lang="en-US" sz="2000" dirty="0" err="1"/>
              <a:t>lebih</a:t>
            </a:r>
            <a:r>
              <a:rPr lang="en-US" sz="2000" dirty="0"/>
              <a:t> </a:t>
            </a:r>
            <a:r>
              <a:rPr lang="en-US" sz="2000" dirty="0" err="1"/>
              <a:t>bercahaya</a:t>
            </a:r>
            <a:r>
              <a:rPr lang="en-US" sz="2000" dirty="0"/>
              <a:t>, </a:t>
            </a:r>
            <a:r>
              <a:rPr lang="en-US" sz="2000" dirty="0" err="1"/>
              <a:t>kunang-kunang</a:t>
            </a:r>
            <a:r>
              <a:rPr lang="en-US" sz="2000" dirty="0"/>
              <a:t> </a:t>
            </a:r>
            <a:r>
              <a:rPr lang="en-US" sz="2000" dirty="0" err="1"/>
              <a:t>akan</a:t>
            </a:r>
            <a:r>
              <a:rPr lang="en-US" sz="2000" dirty="0"/>
              <a:t> </a:t>
            </a:r>
            <a:r>
              <a:rPr lang="en-US" sz="2000" dirty="0" err="1"/>
              <a:t>bergerak</a:t>
            </a:r>
            <a:r>
              <a:rPr lang="en-US" sz="2000" dirty="0"/>
              <a:t> </a:t>
            </a:r>
            <a:r>
              <a:rPr lang="en-US" sz="2000" dirty="0" err="1"/>
              <a:t>secara</a:t>
            </a:r>
            <a:r>
              <a:rPr lang="en-US" sz="2000" dirty="0"/>
              <a:t> </a:t>
            </a:r>
            <a:r>
              <a:rPr lang="en-US" sz="2000" dirty="0" err="1"/>
              <a:t>acak</a:t>
            </a:r>
            <a:r>
              <a:rPr lang="en-US" sz="2000" dirty="0"/>
              <a:t>.  </a:t>
            </a:r>
          </a:p>
          <a:p>
            <a:pPr rtl="0" fontAlgn="base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+mj-lt"/>
              <a:buAutoNum type="arabicPeriod" startAt="3"/>
            </a:pPr>
            <a:r>
              <a:rPr lang="en-US" sz="2000" dirty="0"/>
              <a:t>Tingkat </a:t>
            </a:r>
            <a:r>
              <a:rPr lang="en-US" sz="2000" dirty="0" err="1"/>
              <a:t>kecerahan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seekor</a:t>
            </a:r>
            <a:r>
              <a:rPr lang="en-US" sz="2000" dirty="0"/>
              <a:t> </a:t>
            </a:r>
            <a:r>
              <a:rPr lang="en-US" sz="2000" dirty="0" err="1"/>
              <a:t>kunang-kunang</a:t>
            </a:r>
            <a:r>
              <a:rPr lang="en-US" sz="2000" dirty="0"/>
              <a:t> </a:t>
            </a:r>
            <a:r>
              <a:rPr lang="en-US" sz="2000" dirty="0" err="1"/>
              <a:t>ditentukan</a:t>
            </a:r>
            <a:r>
              <a:rPr lang="en-US" sz="2000" dirty="0"/>
              <a:t> oleh </a:t>
            </a:r>
            <a:r>
              <a:rPr lang="en-US" sz="2000" dirty="0" err="1"/>
              <a:t>fungsi</a:t>
            </a:r>
            <a:r>
              <a:rPr lang="en-US" sz="2000" dirty="0"/>
              <a:t> </a:t>
            </a:r>
            <a:r>
              <a:rPr lang="en-US" sz="2000" dirty="0" err="1"/>
              <a:t>objektif</a:t>
            </a:r>
            <a:r>
              <a:rPr lang="en-US" sz="2000" dirty="0"/>
              <a:t>. 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masalah</a:t>
            </a:r>
            <a:r>
              <a:rPr lang="en-US" sz="2000" dirty="0"/>
              <a:t> </a:t>
            </a:r>
            <a:r>
              <a:rPr lang="en-US" sz="2000" dirty="0" err="1"/>
              <a:t>maksimalisasi</a:t>
            </a:r>
            <a:r>
              <a:rPr lang="en-US" sz="2000" dirty="0"/>
              <a:t>, </a:t>
            </a:r>
            <a:r>
              <a:rPr lang="en-US" sz="2000" dirty="0" err="1"/>
              <a:t>tingkat</a:t>
            </a:r>
            <a:r>
              <a:rPr lang="en-US" sz="2000" dirty="0"/>
              <a:t> </a:t>
            </a:r>
            <a:r>
              <a:rPr lang="en-US" sz="2000" dirty="0" err="1"/>
              <a:t>kecerahan</a:t>
            </a:r>
            <a:r>
              <a:rPr lang="en-US" sz="2000" dirty="0"/>
              <a:t> </a:t>
            </a:r>
            <a:r>
              <a:rPr lang="en-US" sz="2000" dirty="0" err="1"/>
              <a:t>sebanding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nilai</a:t>
            </a:r>
            <a:r>
              <a:rPr lang="en-US" sz="2000" dirty="0"/>
              <a:t> </a:t>
            </a:r>
            <a:r>
              <a:rPr lang="en-US" sz="2000" dirty="0" err="1"/>
              <a:t>fungsi</a:t>
            </a:r>
            <a:r>
              <a:rPr lang="en-US" sz="2000" dirty="0"/>
              <a:t> </a:t>
            </a:r>
            <a:r>
              <a:rPr lang="en-US" sz="2000" dirty="0" err="1"/>
              <a:t>objektif</a:t>
            </a:r>
            <a:r>
              <a:rPr lang="en-US" sz="2000" dirty="0"/>
              <a:t>. 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ID" sz="2000" dirty="0"/>
          </a:p>
        </p:txBody>
      </p:sp>
      <p:sp>
        <p:nvSpPr>
          <p:cNvPr id="13" name="Parallelogram 12">
            <a:extLst>
              <a:ext uri="{FF2B5EF4-FFF2-40B4-BE49-F238E27FC236}">
                <a16:creationId xmlns:a16="http://schemas.microsoft.com/office/drawing/2014/main" id="{9C0762E9-3A23-B650-4607-5E14A7C27920}"/>
              </a:ext>
            </a:extLst>
          </p:cNvPr>
          <p:cNvSpPr/>
          <p:nvPr/>
        </p:nvSpPr>
        <p:spPr>
          <a:xfrm>
            <a:off x="3168781" y="6521460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Penelitian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Sebelumnya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15" name="Parallelogram 14">
            <a:extLst>
              <a:ext uri="{FF2B5EF4-FFF2-40B4-BE49-F238E27FC236}">
                <a16:creationId xmlns:a16="http://schemas.microsoft.com/office/drawing/2014/main" id="{BF92F99E-5C10-1584-2B5E-897290AE8E71}"/>
              </a:ext>
            </a:extLst>
          </p:cNvPr>
          <p:cNvSpPr/>
          <p:nvPr/>
        </p:nvSpPr>
        <p:spPr>
          <a:xfrm>
            <a:off x="4215233" y="6521460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Pemodelan</a:t>
            </a:r>
            <a:r>
              <a:rPr lang="en-US" sz="800" b="1" dirty="0">
                <a:solidFill>
                  <a:schemeClr val="tx1"/>
                </a:solidFill>
              </a:rPr>
              <a:t> PCT-100</a:t>
            </a:r>
          </a:p>
        </p:txBody>
      </p:sp>
      <p:sp>
        <p:nvSpPr>
          <p:cNvPr id="17" name="Parallelogram 16">
            <a:extLst>
              <a:ext uri="{FF2B5EF4-FFF2-40B4-BE49-F238E27FC236}">
                <a16:creationId xmlns:a16="http://schemas.microsoft.com/office/drawing/2014/main" id="{060ECC6D-E19D-791C-A825-8ABDE1D1A6B0}"/>
              </a:ext>
            </a:extLst>
          </p:cNvPr>
          <p:cNvSpPr/>
          <p:nvPr/>
        </p:nvSpPr>
        <p:spPr>
          <a:xfrm>
            <a:off x="5260673" y="6521460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Firefly Algorithm (FA)</a:t>
            </a:r>
          </a:p>
        </p:txBody>
      </p:sp>
      <p:sp>
        <p:nvSpPr>
          <p:cNvPr id="18" name="Parallelogram 17">
            <a:extLst>
              <a:ext uri="{FF2B5EF4-FFF2-40B4-BE49-F238E27FC236}">
                <a16:creationId xmlns:a16="http://schemas.microsoft.com/office/drawing/2014/main" id="{263193E6-8C53-F2F1-1E60-B8DC1A0CE073}"/>
              </a:ext>
            </a:extLst>
          </p:cNvPr>
          <p:cNvSpPr/>
          <p:nvPr/>
        </p:nvSpPr>
        <p:spPr>
          <a:xfrm>
            <a:off x="6308137" y="6521456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Parameter FA</a:t>
            </a:r>
          </a:p>
        </p:txBody>
      </p:sp>
      <p:sp>
        <p:nvSpPr>
          <p:cNvPr id="21" name="Parallelogram 20">
            <a:extLst>
              <a:ext uri="{FF2B5EF4-FFF2-40B4-BE49-F238E27FC236}">
                <a16:creationId xmlns:a16="http://schemas.microsoft.com/office/drawing/2014/main" id="{251146AA-10A9-8A8B-3D7F-C073635FE8A1}"/>
              </a:ext>
            </a:extLst>
          </p:cNvPr>
          <p:cNvSpPr/>
          <p:nvPr/>
        </p:nvSpPr>
        <p:spPr>
          <a:xfrm>
            <a:off x="7353577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Persamaan</a:t>
            </a:r>
            <a:r>
              <a:rPr lang="en-US" sz="800" b="1" dirty="0">
                <a:solidFill>
                  <a:schemeClr val="tx1"/>
                </a:solidFill>
              </a:rPr>
              <a:t> FA</a:t>
            </a:r>
          </a:p>
        </p:txBody>
      </p:sp>
      <p:pic>
        <p:nvPicPr>
          <p:cNvPr id="4" name="Picture 3" descr="Shape&#10;&#10;Description automatically generated with low confidence">
            <a:hlinkClick r:id="rId2" action="ppaction://hlinksldjump"/>
            <a:extLst>
              <a:ext uri="{FF2B5EF4-FFF2-40B4-BE49-F238E27FC236}">
                <a16:creationId xmlns:a16="http://schemas.microsoft.com/office/drawing/2014/main" id="{30D3FB61-1ED7-DAC0-07B8-FC44886D8C3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0640"/>
            <a:ext cx="461232" cy="461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69990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E690C0-03E0-458B-9D9A-F8F1753E52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i="1" dirty="0"/>
              <a:t>Parameter Firefly Algorithm</a:t>
            </a:r>
            <a:endParaRPr lang="en-ID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26F432E-82EC-491E-97AF-BF4BCF11BEA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457200" indent="-457200" algn="just">
                  <a:buFont typeface="+mj-lt"/>
                  <a:buAutoNum type="arabicPeriod"/>
                </a:pPr>
                <a:r>
                  <a:rPr lang="en-ID" sz="2000" dirty="0"/>
                  <a:t>Attractiveness: </a:t>
                </a:r>
                <a14:m>
                  <m:oMath xmlns:m="http://schemas.openxmlformats.org/officeDocument/2006/math">
                    <m:r>
                      <a:rPr lang="en-US" sz="2000" b="1" i="1" smtClean="0">
                        <a:latin typeface="Cambria Math" panose="02040503050406030204" pitchFamily="18" charset="0"/>
                      </a:rPr>
                      <m:t>𝜷</m:t>
                    </m:r>
                  </m:oMath>
                </a14:m>
                <a:r>
                  <a:rPr lang="en-US" sz="2000" b="1" dirty="0">
                    <a:sym typeface="Wingdings" panose="05000000000000000000" pitchFamily="2" charset="2"/>
                  </a:rPr>
                  <a:t> </a:t>
                </a:r>
                <a:r>
                  <a:rPr lang="en-ID" sz="2000" dirty="0">
                    <a:sym typeface="Wingdings" panose="05000000000000000000" pitchFamily="2" charset="2"/>
                  </a:rPr>
                  <a:t> Parameter </a:t>
                </a:r>
                <a:r>
                  <a:rPr lang="en-US" sz="2000" dirty="0">
                    <a:sym typeface="Wingdings" panose="05000000000000000000" pitchFamily="2" charset="2"/>
                  </a:rPr>
                  <a:t>a</a:t>
                </a:r>
                <a:r>
                  <a:rPr lang="en-US" sz="2000" dirty="0"/>
                  <a:t>ttractiveness </a:t>
                </a:r>
                <a:r>
                  <a:rPr lang="en-US" sz="2000" dirty="0" err="1"/>
                  <a:t>didasari</a:t>
                </a:r>
                <a:r>
                  <a:rPr lang="en-US" sz="2000" dirty="0"/>
                  <a:t> oleh </a:t>
                </a:r>
                <a:r>
                  <a:rPr lang="en-US" sz="2000" dirty="0" err="1"/>
                  <a:t>intensitas</a:t>
                </a:r>
                <a:r>
                  <a:rPr lang="en-US" sz="2000" dirty="0"/>
                  <a:t> </a:t>
                </a:r>
                <a:r>
                  <a:rPr lang="en-US" sz="2000" dirty="0" err="1"/>
                  <a:t>cahaya</a:t>
                </a:r>
                <a:r>
                  <a:rPr lang="en-US" sz="2000" dirty="0"/>
                  <a:t> </a:t>
                </a:r>
                <a:r>
                  <a:rPr lang="en-US" sz="2000" dirty="0" err="1"/>
                  <a:t>diantara</a:t>
                </a:r>
                <a:r>
                  <a:rPr lang="en-US" sz="2000" dirty="0"/>
                  <a:t> </a:t>
                </a:r>
                <a:r>
                  <a:rPr lang="en-US" sz="2000" dirty="0" err="1"/>
                  <a:t>dua</a:t>
                </a:r>
                <a:r>
                  <a:rPr lang="en-US" sz="2000" dirty="0"/>
                  <a:t> fireflies dan </a:t>
                </a:r>
                <a:r>
                  <a:rPr lang="en-US" sz="2000" dirty="0" err="1"/>
                  <a:t>didefinisikan</a:t>
                </a:r>
                <a:r>
                  <a:rPr lang="en-US" sz="2000" dirty="0"/>
                  <a:t> </a:t>
                </a:r>
                <a:r>
                  <a:rPr lang="en-US" sz="2000" dirty="0" err="1"/>
                  <a:t>sebagai</a:t>
                </a:r>
                <a:r>
                  <a:rPr lang="en-US" sz="2000" dirty="0"/>
                  <a:t> </a:t>
                </a:r>
                <a:r>
                  <a:rPr lang="en-US" sz="2000" dirty="0" err="1"/>
                  <a:t>fungsi</a:t>
                </a:r>
                <a:r>
                  <a:rPr lang="en-US" sz="2000" dirty="0"/>
                  <a:t> exponential.</a:t>
                </a:r>
                <a:endParaRPr lang="en-ID" sz="2000" dirty="0"/>
              </a:p>
              <a:p>
                <a:pPr marL="457200" indent="-457200" algn="just">
                  <a:buFont typeface="+mj-lt"/>
                  <a:buAutoNum type="arabicPeriod"/>
                </a:pPr>
                <a:r>
                  <a:rPr lang="en-ID" sz="2000" dirty="0"/>
                  <a:t>Randomization: </a:t>
                </a:r>
                <a14:m>
                  <m:oMath xmlns:m="http://schemas.openxmlformats.org/officeDocument/2006/math">
                    <m:r>
                      <a:rPr lang="en-US" sz="2000" b="1" i="1" smtClean="0">
                        <a:latin typeface="Cambria Math" panose="02040503050406030204" pitchFamily="18" charset="0"/>
                      </a:rPr>
                      <m:t>𝜶</m:t>
                    </m:r>
                    <m:r>
                      <a:rPr lang="en-US" sz="2000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D" sz="2000" b="1" dirty="0">
                    <a:sym typeface="Wingdings" panose="05000000000000000000" pitchFamily="2" charset="2"/>
                  </a:rPr>
                  <a:t> </a:t>
                </a:r>
                <a:r>
                  <a:rPr lang="en-ID" sz="2000" dirty="0">
                    <a:sym typeface="Wingdings" panose="05000000000000000000" pitchFamily="2" charset="2"/>
                  </a:rPr>
                  <a:t>Parameter </a:t>
                </a:r>
                <a:r>
                  <a:rPr lang="en-ID" sz="2000" dirty="0" err="1">
                    <a:sym typeface="Wingdings" panose="05000000000000000000" pitchFamily="2" charset="2"/>
                  </a:rPr>
                  <a:t>randomisasi</a:t>
                </a:r>
                <a:r>
                  <a:rPr lang="en-ID" sz="2000" dirty="0">
                    <a:sym typeface="Wingdings" panose="05000000000000000000" pitchFamily="2" charset="2"/>
                  </a:rPr>
                  <a:t> </a:t>
                </a:r>
                <a:r>
                  <a:rPr lang="en-ID" sz="2000" dirty="0" err="1">
                    <a:sym typeface="Wingdings" panose="05000000000000000000" pitchFamily="2" charset="2"/>
                  </a:rPr>
                  <a:t>dengan</a:t>
                </a:r>
                <a:r>
                  <a:rPr lang="en-ID" sz="2000" dirty="0"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𝛼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𝛼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𝑜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sSup>
                      <m:sSupPr>
                        <m:ctrlPr>
                          <a:rPr 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𝛿</m:t>
                        </m:r>
                      </m:e>
                      <m:sup>
                        <m:r>
                          <a:rPr 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ID" sz="2000" dirty="0"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0.95≤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𝛿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≤0.97</m:t>
                    </m:r>
                  </m:oMath>
                </a14:m>
                <a:r>
                  <a:rPr lang="en-ID" sz="2000" b="1" dirty="0"/>
                  <a:t> </a:t>
                </a:r>
                <a:r>
                  <a:rPr lang="en-ID" sz="2000" dirty="0"/>
                  <a:t>delta </a:t>
                </a:r>
                <a:r>
                  <a:rPr lang="en-ID" sz="2000" dirty="0" err="1"/>
                  <a:t>sebagai</a:t>
                </a:r>
                <a:r>
                  <a:rPr lang="en-ID" sz="2000" dirty="0"/>
                  <a:t> cooling factor</a:t>
                </a:r>
              </a:p>
              <a:p>
                <a:pPr marL="457200" indent="-457200" algn="just">
                  <a:buFont typeface="+mj-lt"/>
                  <a:buAutoNum type="arabicPeriod"/>
                </a:pPr>
                <a:r>
                  <a:rPr lang="en-ID" sz="2000" dirty="0"/>
                  <a:t>Absorption: </a:t>
                </a:r>
                <a14:m>
                  <m:oMath xmlns:m="http://schemas.openxmlformats.org/officeDocument/2006/math">
                    <m:r>
                      <a:rPr lang="en-US" sz="2000" b="1" i="1" smtClean="0">
                        <a:latin typeface="Cambria Math" panose="02040503050406030204" pitchFamily="18" charset="0"/>
                      </a:rPr>
                      <m:t>𝜸</m:t>
                    </m:r>
                  </m:oMath>
                </a14:m>
                <a:r>
                  <a:rPr lang="en-ID" sz="2000" b="1" dirty="0">
                    <a:sym typeface="Wingdings" panose="05000000000000000000" pitchFamily="2" charset="2"/>
                  </a:rPr>
                  <a:t>  </a:t>
                </a:r>
                <a:r>
                  <a:rPr lang="en-ID" sz="2000" dirty="0" err="1">
                    <a:sym typeface="Wingdings" panose="05000000000000000000" pitchFamily="2" charset="2"/>
                  </a:rPr>
                  <a:t>Koefisien</a:t>
                </a:r>
                <a:r>
                  <a:rPr lang="en-ID" sz="2000" dirty="0">
                    <a:sym typeface="Wingdings" panose="05000000000000000000" pitchFamily="2" charset="2"/>
                  </a:rPr>
                  <a:t> </a:t>
                </a:r>
                <a:r>
                  <a:rPr lang="en-US" sz="2000" dirty="0" err="1">
                    <a:sym typeface="Wingdings" panose="05000000000000000000" pitchFamily="2" charset="2"/>
                  </a:rPr>
                  <a:t>a</a:t>
                </a:r>
                <a:r>
                  <a:rPr lang="en-US" sz="2000" dirty="0" err="1"/>
                  <a:t>bsorbsi</a:t>
                </a:r>
                <a:r>
                  <a:rPr lang="en-US" sz="2000" dirty="0"/>
                  <a:t> </a:t>
                </a:r>
                <a:r>
                  <a:rPr lang="en-US" sz="2000" dirty="0" err="1"/>
                  <a:t>atau</a:t>
                </a:r>
                <a:r>
                  <a:rPr lang="en-US" sz="2000" dirty="0"/>
                  <a:t> </a:t>
                </a:r>
                <a:r>
                  <a:rPr lang="en-US" sz="2000" dirty="0" err="1"/>
                  <a:t>atenuasi</a:t>
                </a:r>
                <a:r>
                  <a:rPr lang="en-US" sz="2000" dirty="0"/>
                  <a:t> </a:t>
                </a:r>
                <a:r>
                  <a:rPr lang="en-US" sz="2000" dirty="0" err="1"/>
                  <a:t>cahaya</a:t>
                </a:r>
                <a:r>
                  <a:rPr lang="en-US" sz="2000" dirty="0"/>
                  <a:t>. Parameter </a:t>
                </a:r>
                <a:r>
                  <a:rPr lang="en-US" sz="2000" dirty="0" err="1"/>
                  <a:t>ini</a:t>
                </a:r>
                <a:r>
                  <a:rPr lang="en-US" sz="2000" dirty="0"/>
                  <a:t> </a:t>
                </a:r>
                <a:r>
                  <a:rPr lang="en-US" sz="2000" dirty="0" err="1"/>
                  <a:t>memiliki</a:t>
                </a:r>
                <a:r>
                  <a:rPr lang="en-US" sz="2000" dirty="0"/>
                  <a:t> </a:t>
                </a:r>
                <a:r>
                  <a:rPr lang="en-US" sz="2000" dirty="0" err="1"/>
                  <a:t>efek</a:t>
                </a:r>
                <a:r>
                  <a:rPr lang="en-US" sz="2000" dirty="0"/>
                  <a:t> </a:t>
                </a:r>
                <a:r>
                  <a:rPr lang="en-US" sz="2000" dirty="0" err="1"/>
                  <a:t>kepada</a:t>
                </a:r>
                <a:r>
                  <a:rPr lang="en-US" sz="2000" dirty="0"/>
                  <a:t> attractiveness </a:t>
                </a:r>
                <a:r>
                  <a:rPr lang="en-US" sz="2000" dirty="0" err="1"/>
                  <a:t>saat</a:t>
                </a:r>
                <a:r>
                  <a:rPr lang="en-US" sz="2000" dirty="0"/>
                  <a:t> </a:t>
                </a:r>
                <a:r>
                  <a:rPr lang="en-US" sz="2000" dirty="0" err="1"/>
                  <a:t>berubah</a:t>
                </a:r>
                <a:r>
                  <a:rPr lang="en-US" sz="2000" dirty="0"/>
                  <a:t> </a:t>
                </a:r>
                <a:r>
                  <a:rPr lang="en-US" sz="2000" dirty="0" err="1"/>
                  <a:t>dari</a:t>
                </a:r>
                <a:r>
                  <a:rPr lang="en-US" sz="2000" dirty="0"/>
                  <a:t> </a:t>
                </a:r>
                <a:r>
                  <a:rPr lang="en-US" sz="2000" dirty="0" err="1"/>
                  <a:t>nol</a:t>
                </a:r>
                <a:r>
                  <a:rPr lang="en-US" sz="2000" dirty="0"/>
                  <a:t> </a:t>
                </a:r>
                <a:r>
                  <a:rPr lang="en-US" sz="2000" dirty="0" err="1"/>
                  <a:t>hingga</a:t>
                </a:r>
                <a:r>
                  <a:rPr lang="en-US" sz="2000" dirty="0"/>
                  <a:t> infinity. </a:t>
                </a:r>
              </a:p>
              <a:p>
                <a:pPr marL="457200" indent="-457200" algn="just">
                  <a:buFont typeface="+mj-lt"/>
                  <a:buAutoNum type="arabicPeriod"/>
                </a:pPr>
                <a:r>
                  <a:rPr lang="en-US" sz="2000" dirty="0"/>
                  <a:t>Population size: </a:t>
                </a:r>
                <a:r>
                  <a:rPr lang="en-US" sz="2000" dirty="0" err="1"/>
                  <a:t>Jumlah</a:t>
                </a:r>
                <a:r>
                  <a:rPr lang="en-US" sz="2000" dirty="0"/>
                  <a:t> </a:t>
                </a:r>
                <a:r>
                  <a:rPr lang="en-US" sz="2000" dirty="0" err="1"/>
                  <a:t>populasi</a:t>
                </a:r>
                <a:r>
                  <a:rPr lang="en-US" sz="2000" dirty="0"/>
                  <a:t> firefly</a:t>
                </a:r>
              </a:p>
              <a:p>
                <a:pPr marL="457200" indent="-457200" algn="just">
                  <a:buFont typeface="+mj-lt"/>
                  <a:buAutoNum type="arabicPeriod"/>
                </a:pPr>
                <a:r>
                  <a:rPr lang="en-US" sz="2000" dirty="0"/>
                  <a:t>Max </a:t>
                </a:r>
                <a:r>
                  <a:rPr lang="en-US" sz="2000" dirty="0" err="1"/>
                  <a:t>Iter</a:t>
                </a:r>
                <a:r>
                  <a:rPr lang="en-US" sz="2000" dirty="0"/>
                  <a:t>: </a:t>
                </a:r>
                <a:r>
                  <a:rPr lang="en-US" sz="2000" dirty="0" err="1"/>
                  <a:t>Jumlah</a:t>
                </a:r>
                <a:r>
                  <a:rPr lang="en-US" sz="2000" dirty="0"/>
                  <a:t> </a:t>
                </a:r>
                <a:r>
                  <a:rPr lang="en-US" sz="2000" dirty="0" err="1"/>
                  <a:t>iterasi</a:t>
                </a:r>
                <a:r>
                  <a:rPr lang="en-US" sz="2000" dirty="0"/>
                  <a:t> </a:t>
                </a:r>
                <a:r>
                  <a:rPr lang="en-US" sz="2000" dirty="0" err="1"/>
                  <a:t>maksimum</a:t>
                </a:r>
                <a:endParaRPr lang="en-US" sz="2000" dirty="0"/>
              </a:p>
              <a:p>
                <a:pPr algn="just"/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26F432E-82EC-491E-97AF-BF4BCF11BEA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12" t="-2241" r="-5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 descr="Shape&#10;&#10;Description automatically generated with low confidence">
            <a:hlinkClick r:id="rId3" action="ppaction://hlinksldjump"/>
            <a:extLst>
              <a:ext uri="{FF2B5EF4-FFF2-40B4-BE49-F238E27FC236}">
                <a16:creationId xmlns:a16="http://schemas.microsoft.com/office/drawing/2014/main" id="{E7B42BA3-62CF-AEDF-5BC5-4DD53006C5E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0640"/>
            <a:ext cx="461232" cy="461232"/>
          </a:xfrm>
          <a:prstGeom prst="rect">
            <a:avLst/>
          </a:prstGeom>
        </p:spPr>
      </p:pic>
      <p:sp>
        <p:nvSpPr>
          <p:cNvPr id="5" name="Parallelogram 4">
            <a:extLst>
              <a:ext uri="{FF2B5EF4-FFF2-40B4-BE49-F238E27FC236}">
                <a16:creationId xmlns:a16="http://schemas.microsoft.com/office/drawing/2014/main" id="{CB71A0F1-6932-E9A9-D13F-F0A2117E25A4}"/>
              </a:ext>
            </a:extLst>
          </p:cNvPr>
          <p:cNvSpPr/>
          <p:nvPr/>
        </p:nvSpPr>
        <p:spPr>
          <a:xfrm>
            <a:off x="3403006" y="6521454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Penelitian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Sebelumnya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6" name="Parallelogram 5">
            <a:extLst>
              <a:ext uri="{FF2B5EF4-FFF2-40B4-BE49-F238E27FC236}">
                <a16:creationId xmlns:a16="http://schemas.microsoft.com/office/drawing/2014/main" id="{25FA815F-9FD4-64C1-B31D-45BF8C6FCE68}"/>
              </a:ext>
            </a:extLst>
          </p:cNvPr>
          <p:cNvSpPr/>
          <p:nvPr/>
        </p:nvSpPr>
        <p:spPr>
          <a:xfrm>
            <a:off x="4448584" y="6521458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Pemodelan</a:t>
            </a:r>
            <a:r>
              <a:rPr lang="en-US" sz="800" b="1" dirty="0">
                <a:solidFill>
                  <a:schemeClr val="tx1"/>
                </a:solidFill>
              </a:rPr>
              <a:t> PCT-100</a:t>
            </a:r>
          </a:p>
        </p:txBody>
      </p:sp>
      <p:sp>
        <p:nvSpPr>
          <p:cNvPr id="7" name="Parallelogram 6">
            <a:extLst>
              <a:ext uri="{FF2B5EF4-FFF2-40B4-BE49-F238E27FC236}">
                <a16:creationId xmlns:a16="http://schemas.microsoft.com/office/drawing/2014/main" id="{E436BF28-A4EB-BB50-332D-70EBFC043071}"/>
              </a:ext>
            </a:extLst>
          </p:cNvPr>
          <p:cNvSpPr/>
          <p:nvPr/>
        </p:nvSpPr>
        <p:spPr>
          <a:xfrm>
            <a:off x="5459024" y="6521460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Firefly Algorithm (FA)</a:t>
            </a:r>
          </a:p>
        </p:txBody>
      </p:sp>
      <p:sp>
        <p:nvSpPr>
          <p:cNvPr id="8" name="Parallelogram 7">
            <a:extLst>
              <a:ext uri="{FF2B5EF4-FFF2-40B4-BE49-F238E27FC236}">
                <a16:creationId xmlns:a16="http://schemas.microsoft.com/office/drawing/2014/main" id="{07B1B42D-E6BB-0FED-7085-FF3743B96595}"/>
              </a:ext>
            </a:extLst>
          </p:cNvPr>
          <p:cNvSpPr/>
          <p:nvPr/>
        </p:nvSpPr>
        <p:spPr>
          <a:xfrm>
            <a:off x="6506488" y="6521456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Parameter FA</a:t>
            </a:r>
          </a:p>
        </p:txBody>
      </p:sp>
      <p:sp>
        <p:nvSpPr>
          <p:cNvPr id="9" name="Parallelogram 8">
            <a:extLst>
              <a:ext uri="{FF2B5EF4-FFF2-40B4-BE49-F238E27FC236}">
                <a16:creationId xmlns:a16="http://schemas.microsoft.com/office/drawing/2014/main" id="{FEDC2DC0-2258-43FE-CAEC-55762B084EFD}"/>
              </a:ext>
            </a:extLst>
          </p:cNvPr>
          <p:cNvSpPr/>
          <p:nvPr/>
        </p:nvSpPr>
        <p:spPr>
          <a:xfrm>
            <a:off x="7551928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Persamaan</a:t>
            </a:r>
            <a:r>
              <a:rPr lang="en-US" sz="800" b="1" dirty="0">
                <a:solidFill>
                  <a:schemeClr val="tx1"/>
                </a:solidFill>
              </a:rPr>
              <a:t> FA</a:t>
            </a:r>
          </a:p>
        </p:txBody>
      </p:sp>
    </p:spTree>
    <p:extLst>
      <p:ext uri="{BB962C8B-B14F-4D97-AF65-F5344CB8AC3E}">
        <p14:creationId xmlns:p14="http://schemas.microsoft.com/office/powerpoint/2010/main" val="38666313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E690C0-03E0-458B-9D9A-F8F1753E52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i="1" dirty="0" err="1"/>
              <a:t>Persamaan</a:t>
            </a:r>
            <a:r>
              <a:rPr lang="en-US" sz="3600" i="1" dirty="0"/>
              <a:t> Update </a:t>
            </a:r>
            <a:r>
              <a:rPr lang="en-US" sz="3600" i="1" dirty="0" err="1"/>
              <a:t>Pergerakan</a:t>
            </a:r>
            <a:endParaRPr lang="en-ID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26F432E-82EC-491E-97AF-BF4BCF11BEA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503680"/>
                <a:ext cx="10515600" cy="4673283"/>
              </a:xfrm>
            </p:spPr>
            <p:txBody>
              <a:bodyPr>
                <a:normAutofit lnSpcReduction="10000"/>
              </a:bodyPr>
              <a:lstStyle/>
              <a:p>
                <a:pPr algn="just"/>
                <a:r>
                  <a:rPr lang="en-ID" sz="2000" dirty="0"/>
                  <a:t>Tingkat </a:t>
                </a:r>
                <a:r>
                  <a:rPr lang="en-ID" sz="2000" dirty="0" err="1"/>
                  <a:t>kecerahan</a:t>
                </a:r>
                <a:r>
                  <a:rPr lang="en-ID" sz="2000" dirty="0"/>
                  <a:t> </a:t>
                </a:r>
                <a:r>
                  <a:rPr lang="en-ID" sz="2000" dirty="0" err="1"/>
                  <a:t>kunang-kunang</a:t>
                </a:r>
                <a:r>
                  <a:rPr lang="en-ID" sz="2000" dirty="0"/>
                  <a:t> </a:t>
                </a:r>
                <a:r>
                  <a:rPr lang="en-ID" sz="2000" dirty="0" err="1"/>
                  <a:t>berhubungan</a:t>
                </a:r>
                <a:r>
                  <a:rPr lang="en-ID" sz="2000" dirty="0"/>
                  <a:t> </a:t>
                </a:r>
                <a:r>
                  <a:rPr lang="en-ID" sz="2000" dirty="0" err="1"/>
                  <a:t>dengan</a:t>
                </a:r>
                <a:r>
                  <a:rPr lang="en-ID" sz="2000" dirty="0"/>
                  <a:t> </a:t>
                </a:r>
                <a:r>
                  <a:rPr lang="en-ID" sz="2000" dirty="0" err="1"/>
                  <a:t>objektifitas</a:t>
                </a:r>
                <a:r>
                  <a:rPr lang="en-ID" sz="2000" dirty="0"/>
                  <a:t> </a:t>
                </a:r>
                <a:r>
                  <a:rPr lang="en-ID" sz="2000" dirty="0" err="1"/>
                  <a:t>dengan</a:t>
                </a:r>
                <a:r>
                  <a:rPr lang="en-ID" sz="2000" dirty="0"/>
                  <a:t> </a:t>
                </a:r>
                <a:r>
                  <a:rPr lang="en-ID" sz="2000" dirty="0" err="1"/>
                  <a:t>posisi</a:t>
                </a:r>
                <a:r>
                  <a:rPr lang="en-ID" sz="2000" dirty="0"/>
                  <a:t> </a:t>
                </a:r>
                <a:r>
                  <a:rPr lang="en-ID" sz="2000" dirty="0" err="1"/>
                  <a:t>sebagai</a:t>
                </a:r>
                <a:r>
                  <a:rPr lang="en-ID" sz="2000" dirty="0"/>
                  <a:t> indicator. </a:t>
                </a:r>
                <a:r>
                  <a:rPr lang="en-ID" sz="2000" dirty="0" err="1"/>
                  <a:t>Sehingga</a:t>
                </a:r>
                <a:r>
                  <a:rPr lang="en-ID" sz="2000" dirty="0"/>
                  <a:t> </a:t>
                </a:r>
                <a:r>
                  <a:rPr lang="en-ID" sz="2000" dirty="0" err="1"/>
                  <a:t>daya</a:t>
                </a:r>
                <a:r>
                  <a:rPr lang="en-ID" sz="2000" dirty="0"/>
                  <a:t> Tarik yang </a:t>
                </a:r>
                <a:r>
                  <a:rPr lang="en-ID" sz="2000" dirty="0" err="1"/>
                  <a:t>ditangkap</a:t>
                </a:r>
                <a:r>
                  <a:rPr lang="en-ID" sz="2000" dirty="0"/>
                  <a:t> oleh </a:t>
                </a:r>
                <a:r>
                  <a:rPr lang="en-ID" sz="2000" dirty="0" err="1"/>
                  <a:t>kunang-kunang</a:t>
                </a:r>
                <a:r>
                  <a:rPr lang="en-ID" sz="2000" dirty="0"/>
                  <a:t> lain </a:t>
                </a:r>
                <a:r>
                  <a:rPr lang="en-ID" sz="2000" dirty="0" err="1"/>
                  <a:t>bergantung</a:t>
                </a:r>
                <a:r>
                  <a:rPr lang="en-ID" sz="2000" dirty="0"/>
                  <a:t> </a:t>
                </a:r>
                <a:r>
                  <a:rPr lang="en-ID" sz="2000" dirty="0" err="1"/>
                  <a:t>kepada</a:t>
                </a:r>
                <a:r>
                  <a:rPr lang="en-ID" sz="2000" dirty="0"/>
                  <a:t> </a:t>
                </a:r>
                <a:r>
                  <a:rPr lang="en-ID" sz="2000" dirty="0" err="1"/>
                  <a:t>posisi</a:t>
                </a:r>
                <a:r>
                  <a:rPr lang="en-ID" sz="2000" dirty="0"/>
                  <a:t> relative dan </a:t>
                </a:r>
                <a:r>
                  <a:rPr lang="en-ID" sz="2000" dirty="0" err="1"/>
                  <a:t>kecerahan</a:t>
                </a:r>
                <a:r>
                  <a:rPr lang="en-ID" sz="2000" dirty="0"/>
                  <a:t> relative </a:t>
                </a:r>
                <a:r>
                  <a:rPr lang="en-ID" sz="2000" dirty="0" err="1"/>
                  <a:t>mereka</a:t>
                </a:r>
                <a:r>
                  <a:rPr lang="en-ID" sz="2000" dirty="0"/>
                  <a:t>.</a:t>
                </a:r>
                <a:endParaRPr lang="en-US" sz="2000" dirty="0"/>
              </a:p>
              <a:p>
                <a:pPr algn="just"/>
                <a:r>
                  <a:rPr lang="en-ID" sz="2000" dirty="0" err="1"/>
                  <a:t>Berikut</a:t>
                </a:r>
                <a:r>
                  <a:rPr lang="en-ID" sz="2000" dirty="0"/>
                  <a:t> </a:t>
                </a:r>
                <a:r>
                  <a:rPr lang="en-ID" sz="2000" dirty="0" err="1"/>
                  <a:t>adalah</a:t>
                </a:r>
                <a:r>
                  <a:rPr lang="en-ID" sz="2000" dirty="0"/>
                  <a:t> update </a:t>
                </a:r>
                <a:r>
                  <a:rPr lang="en-ID" sz="2000" dirty="0" err="1"/>
                  <a:t>pergerakan</a:t>
                </a:r>
                <a:r>
                  <a:rPr lang="en-ID" sz="2000" dirty="0"/>
                  <a:t> </a:t>
                </a:r>
                <a:r>
                  <a:rPr lang="en-ID" sz="2000" i="1" dirty="0"/>
                  <a:t>firefly </a:t>
                </a:r>
                <a:r>
                  <a:rPr lang="en-ID" sz="2000" i="1" dirty="0" err="1"/>
                  <a:t>i</a:t>
                </a:r>
                <a:r>
                  <a:rPr lang="en-ID" sz="2000" dirty="0"/>
                  <a:t> yang </a:t>
                </a:r>
                <a:r>
                  <a:rPr lang="en-ID" sz="2000" dirty="0" err="1"/>
                  <a:t>tertarik</a:t>
                </a:r>
                <a:r>
                  <a:rPr lang="en-ID" sz="2000" dirty="0"/>
                  <a:t> </a:t>
                </a:r>
                <a:r>
                  <a:rPr lang="en-ID" sz="2000" dirty="0" err="1"/>
                  <a:t>kepada</a:t>
                </a:r>
                <a:r>
                  <a:rPr lang="en-ID" sz="2000" dirty="0"/>
                  <a:t> </a:t>
                </a:r>
                <a:r>
                  <a:rPr lang="en-ID" sz="2000" i="1" dirty="0"/>
                  <a:t>firefly j </a:t>
                </a:r>
                <a:r>
                  <a:rPr lang="en-ID" sz="2000" dirty="0" err="1"/>
                  <a:t>dengan</a:t>
                </a:r>
                <a:r>
                  <a:rPr lang="en-ID" sz="2000" dirty="0"/>
                  <a:t> </a:t>
                </a:r>
                <a:r>
                  <a:rPr lang="en-ID" sz="2000" dirty="0" err="1"/>
                  <a:t>cahaya</a:t>
                </a:r>
                <a:r>
                  <a:rPr lang="en-ID" sz="2000" dirty="0"/>
                  <a:t> yang </a:t>
                </a:r>
                <a:r>
                  <a:rPr lang="en-ID" sz="2000" dirty="0" err="1"/>
                  <a:t>lebih</a:t>
                </a:r>
                <a:r>
                  <a:rPr lang="en-ID" sz="2000" dirty="0"/>
                  <a:t> </a:t>
                </a:r>
                <a:r>
                  <a:rPr lang="en-ID" sz="2000" dirty="0" err="1"/>
                  <a:t>cerah</a:t>
                </a:r>
                <a:r>
                  <a:rPr lang="en-ID" sz="2000" dirty="0"/>
                  <a:t>.</a:t>
                </a:r>
                <a:endParaRPr lang="en-US" sz="2000" dirty="0"/>
              </a:p>
              <a:p>
                <a:pPr algn="just"/>
                <a:endParaRPr lang="en-US" sz="2000" dirty="0"/>
              </a:p>
              <a:p>
                <a:pPr algn="just"/>
                <a:endParaRPr lang="en-US" sz="2000" dirty="0"/>
              </a:p>
              <a:p>
                <a:pPr algn="just"/>
                <a:endParaRPr lang="en-US" sz="2000" dirty="0"/>
              </a:p>
              <a:p>
                <a:pPr algn="just"/>
                <a:endParaRPr lang="en-US" sz="2000" dirty="0"/>
              </a:p>
              <a:p>
                <a:pPr algn="just"/>
                <a:r>
                  <a:rPr lang="en-US" sz="2000" dirty="0" err="1"/>
                  <a:t>Ruas</a:t>
                </a:r>
                <a:r>
                  <a:rPr lang="en-US" sz="2000" dirty="0"/>
                  <a:t> </a:t>
                </a:r>
                <a:r>
                  <a:rPr lang="en-US" sz="2000" dirty="0" err="1"/>
                  <a:t>kedua</a:t>
                </a:r>
                <a:r>
                  <a:rPr lang="en-US" sz="2000" dirty="0"/>
                  <a:t> </a:t>
                </a:r>
                <a:r>
                  <a:rPr lang="en-US" sz="2000" dirty="0">
                    <a:sym typeface="Wingdings" panose="05000000000000000000" pitchFamily="2" charset="2"/>
                  </a:rPr>
                  <a:t> </a:t>
                </a:r>
                <a:r>
                  <a:rPr lang="en-US" sz="2000" i="1" dirty="0">
                    <a:sym typeface="Wingdings" panose="05000000000000000000" pitchFamily="2" charset="2"/>
                  </a:rPr>
                  <a:t>attraction </a:t>
                </a:r>
                <a:r>
                  <a:rPr lang="en-US" sz="2000" dirty="0">
                    <a:sym typeface="Wingdings" panose="05000000000000000000" pitchFamily="2" charset="2"/>
                  </a:rPr>
                  <a:t>(</a:t>
                </a:r>
                <a:r>
                  <a:rPr lang="en-US" sz="2000" dirty="0" err="1">
                    <a:sym typeface="Wingdings" panose="05000000000000000000" pitchFamily="2" charset="2"/>
                  </a:rPr>
                  <a:t>daya</a:t>
                </a:r>
                <a:r>
                  <a:rPr lang="en-US" sz="2000" dirty="0">
                    <a:sym typeface="Wingdings" panose="05000000000000000000" pitchFamily="2" charset="2"/>
                  </a:rPr>
                  <a:t> </a:t>
                </a:r>
                <a:r>
                  <a:rPr lang="en-US" sz="2000" dirty="0" err="1">
                    <a:sym typeface="Wingdings" panose="05000000000000000000" pitchFamily="2" charset="2"/>
                  </a:rPr>
                  <a:t>tarik</a:t>
                </a:r>
                <a:r>
                  <a:rPr lang="en-US" sz="2000" dirty="0">
                    <a:sym typeface="Wingdings" panose="05000000000000000000" pitchFamily="2" charset="2"/>
                  </a:rPr>
                  <a:t>)</a:t>
                </a:r>
              </a:p>
              <a:p>
                <a:pPr algn="just"/>
                <a:r>
                  <a:rPr lang="en-US" sz="2000" dirty="0" err="1">
                    <a:sym typeface="Wingdings" panose="05000000000000000000" pitchFamily="2" charset="2"/>
                  </a:rPr>
                  <a:t>Ruas</a:t>
                </a:r>
                <a:r>
                  <a:rPr lang="en-US" sz="2000" dirty="0">
                    <a:sym typeface="Wingdings" panose="05000000000000000000" pitchFamily="2" charset="2"/>
                  </a:rPr>
                  <a:t> </a:t>
                </a:r>
                <a:r>
                  <a:rPr lang="en-US" sz="2000" dirty="0" err="1">
                    <a:sym typeface="Wingdings" panose="05000000000000000000" pitchFamily="2" charset="2"/>
                  </a:rPr>
                  <a:t>ketiga</a:t>
                </a:r>
                <a:r>
                  <a:rPr lang="en-US" sz="2000" dirty="0">
                    <a:sym typeface="Wingdings" panose="05000000000000000000" pitchFamily="2" charset="2"/>
                  </a:rPr>
                  <a:t>  </a:t>
                </a:r>
                <a:r>
                  <a:rPr lang="en-US" sz="2000" dirty="0" err="1">
                    <a:sym typeface="Wingdings" panose="05000000000000000000" pitchFamily="2" charset="2"/>
                  </a:rPr>
                  <a:t>randomisasi</a:t>
                </a:r>
                <a:r>
                  <a:rPr lang="en-US" sz="2000" dirty="0">
                    <a:sym typeface="Wingdings" panose="05000000000000000000" pitchFamily="2" charset="2"/>
                  </a:rPr>
                  <a:t> </a:t>
                </a:r>
                <a:r>
                  <a:rPr lang="en-US" sz="2000" dirty="0" err="1">
                    <a:sym typeface="Wingdings" panose="05000000000000000000" pitchFamily="2" charset="2"/>
                  </a:rPr>
                  <a:t>dengan</a:t>
                </a:r>
                <a:r>
                  <a:rPr lang="en-US" sz="2000" dirty="0"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𝛼</m:t>
                    </m:r>
                  </m:oMath>
                </a14:m>
                <a:r>
                  <a:rPr lang="en-US" sz="2000" dirty="0">
                    <a:sym typeface="Wingdings" panose="05000000000000000000" pitchFamily="2" charset="2"/>
                  </a:rPr>
                  <a:t> </a:t>
                </a:r>
                <a:r>
                  <a:rPr lang="en-US" sz="2000" dirty="0" err="1">
                    <a:sym typeface="Wingdings" panose="05000000000000000000" pitchFamily="2" charset="2"/>
                  </a:rPr>
                  <a:t>sebagai</a:t>
                </a:r>
                <a:r>
                  <a:rPr lang="en-US" sz="2000" dirty="0">
                    <a:sym typeface="Wingdings" panose="05000000000000000000" pitchFamily="2" charset="2"/>
                  </a:rPr>
                  <a:t> parameter </a:t>
                </a:r>
                <a:r>
                  <a:rPr lang="en-US" sz="2000" dirty="0" err="1">
                    <a:sym typeface="Wingdings" panose="05000000000000000000" pitchFamily="2" charset="2"/>
                  </a:rPr>
                  <a:t>randomisasi</a:t>
                </a:r>
                <a:endParaRPr lang="en-US" sz="2000" dirty="0">
                  <a:sym typeface="Wingdings" panose="05000000000000000000" pitchFamily="2" charset="2"/>
                </a:endParaRPr>
              </a:p>
              <a:p>
                <a:pPr algn="just"/>
                <a:endParaRPr lang="en-US" sz="2000" dirty="0"/>
              </a:p>
              <a:p>
                <a:pPr algn="just"/>
                <a:r>
                  <a:rPr lang="en-US" sz="2000" dirty="0" err="1"/>
                  <a:t>Keterangan</a:t>
                </a:r>
                <a:r>
                  <a:rPr lang="en-US" sz="2000" dirty="0"/>
                  <a:t> :</a:t>
                </a:r>
                <a:endParaRPr lang="en-ID" sz="20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26F432E-82EC-491E-97AF-BF4BCF11BEA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503680"/>
                <a:ext cx="10515600" cy="4673283"/>
              </a:xfrm>
              <a:blipFill>
                <a:blip r:embed="rId2"/>
                <a:stretch>
                  <a:fillRect l="-638" t="-1958" r="-5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AC0EFA73-5595-5FE9-B3AE-F1DBB9F344B4}"/>
              </a:ext>
            </a:extLst>
          </p:cNvPr>
          <p:cNvGrpSpPr/>
          <p:nvPr/>
        </p:nvGrpSpPr>
        <p:grpSpPr>
          <a:xfrm>
            <a:off x="858089" y="5620592"/>
            <a:ext cx="5408184" cy="728616"/>
            <a:chOff x="838200" y="6055997"/>
            <a:chExt cx="5408184" cy="728616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E6547EAF-EAEB-4A65-B151-95323434EB0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8200" y="6055997"/>
              <a:ext cx="5408184" cy="728616"/>
            </a:xfrm>
            <a:prstGeom prst="rect">
              <a:avLst/>
            </a:prstGeom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C0028989-5656-FBDA-60EE-0F252285171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276547" y="6055997"/>
              <a:ext cx="171628" cy="187517"/>
            </a:xfrm>
            <a:prstGeom prst="rect">
              <a:avLst/>
            </a:prstGeom>
          </p:spPr>
        </p:pic>
      </p:grpSp>
      <p:pic>
        <p:nvPicPr>
          <p:cNvPr id="15" name="Picture 14">
            <a:extLst>
              <a:ext uri="{FF2B5EF4-FFF2-40B4-BE49-F238E27FC236}">
                <a16:creationId xmlns:a16="http://schemas.microsoft.com/office/drawing/2014/main" id="{F572E9E0-41EC-285F-1A56-B84A9597E8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83515" y="3213101"/>
            <a:ext cx="8520170" cy="1066800"/>
          </a:xfrm>
          <a:prstGeom prst="rect">
            <a:avLst/>
          </a:prstGeom>
        </p:spPr>
      </p:pic>
      <p:pic>
        <p:nvPicPr>
          <p:cNvPr id="4" name="Picture 3" descr="Shape&#10;&#10;Description automatically generated with low confidence">
            <a:hlinkClick r:id="rId6" action="ppaction://hlinksldjump"/>
            <a:extLst>
              <a:ext uri="{FF2B5EF4-FFF2-40B4-BE49-F238E27FC236}">
                <a16:creationId xmlns:a16="http://schemas.microsoft.com/office/drawing/2014/main" id="{65FEA701-2FBD-81DD-5608-F09A5E895C3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0640"/>
            <a:ext cx="461232" cy="461232"/>
          </a:xfrm>
          <a:prstGeom prst="rect">
            <a:avLst/>
          </a:prstGeom>
        </p:spPr>
      </p:pic>
      <p:sp>
        <p:nvSpPr>
          <p:cNvPr id="5" name="Parallelogram 4">
            <a:extLst>
              <a:ext uri="{FF2B5EF4-FFF2-40B4-BE49-F238E27FC236}">
                <a16:creationId xmlns:a16="http://schemas.microsoft.com/office/drawing/2014/main" id="{A8BD4F62-0BBE-B07D-3EF2-B2F4E05D2C1A}"/>
              </a:ext>
            </a:extLst>
          </p:cNvPr>
          <p:cNvSpPr/>
          <p:nvPr/>
        </p:nvSpPr>
        <p:spPr>
          <a:xfrm>
            <a:off x="3403006" y="6521454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Penelitian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Sebelumnya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6" name="Parallelogram 5">
            <a:extLst>
              <a:ext uri="{FF2B5EF4-FFF2-40B4-BE49-F238E27FC236}">
                <a16:creationId xmlns:a16="http://schemas.microsoft.com/office/drawing/2014/main" id="{17F15C6B-AE00-1047-BF1C-8A476E33EF3D}"/>
              </a:ext>
            </a:extLst>
          </p:cNvPr>
          <p:cNvSpPr/>
          <p:nvPr/>
        </p:nvSpPr>
        <p:spPr>
          <a:xfrm>
            <a:off x="4448584" y="6521458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Pemodelan</a:t>
            </a:r>
            <a:r>
              <a:rPr lang="en-US" sz="800" b="1" dirty="0">
                <a:solidFill>
                  <a:schemeClr val="tx1"/>
                </a:solidFill>
              </a:rPr>
              <a:t> PCT-100</a:t>
            </a:r>
          </a:p>
        </p:txBody>
      </p:sp>
      <p:sp>
        <p:nvSpPr>
          <p:cNvPr id="8" name="Parallelogram 7">
            <a:extLst>
              <a:ext uri="{FF2B5EF4-FFF2-40B4-BE49-F238E27FC236}">
                <a16:creationId xmlns:a16="http://schemas.microsoft.com/office/drawing/2014/main" id="{EF109B95-31E8-E39E-1DD4-C280A9897FCC}"/>
              </a:ext>
            </a:extLst>
          </p:cNvPr>
          <p:cNvSpPr/>
          <p:nvPr/>
        </p:nvSpPr>
        <p:spPr>
          <a:xfrm>
            <a:off x="5459024" y="6521460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Firefly Algorithm (FA)</a:t>
            </a:r>
          </a:p>
        </p:txBody>
      </p:sp>
      <p:sp>
        <p:nvSpPr>
          <p:cNvPr id="9" name="Parallelogram 8">
            <a:extLst>
              <a:ext uri="{FF2B5EF4-FFF2-40B4-BE49-F238E27FC236}">
                <a16:creationId xmlns:a16="http://schemas.microsoft.com/office/drawing/2014/main" id="{25ADCB51-C6E9-0779-5E2F-7263BFD93246}"/>
              </a:ext>
            </a:extLst>
          </p:cNvPr>
          <p:cNvSpPr/>
          <p:nvPr/>
        </p:nvSpPr>
        <p:spPr>
          <a:xfrm>
            <a:off x="6506488" y="6521456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Parameter FA</a:t>
            </a:r>
          </a:p>
        </p:txBody>
      </p:sp>
      <p:sp>
        <p:nvSpPr>
          <p:cNvPr id="10" name="Parallelogram 9">
            <a:extLst>
              <a:ext uri="{FF2B5EF4-FFF2-40B4-BE49-F238E27FC236}">
                <a16:creationId xmlns:a16="http://schemas.microsoft.com/office/drawing/2014/main" id="{6F304047-DC7D-35DB-E321-F89CE72145FA}"/>
              </a:ext>
            </a:extLst>
          </p:cNvPr>
          <p:cNvSpPr/>
          <p:nvPr/>
        </p:nvSpPr>
        <p:spPr>
          <a:xfrm>
            <a:off x="7551928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Persamaan</a:t>
            </a:r>
            <a:r>
              <a:rPr lang="en-US" sz="800" b="1" dirty="0">
                <a:solidFill>
                  <a:schemeClr val="tx1"/>
                </a:solidFill>
              </a:rPr>
              <a:t> FA</a:t>
            </a:r>
          </a:p>
        </p:txBody>
      </p:sp>
    </p:spTree>
    <p:extLst>
      <p:ext uri="{BB962C8B-B14F-4D97-AF65-F5344CB8AC3E}">
        <p14:creationId xmlns:p14="http://schemas.microsoft.com/office/powerpoint/2010/main" val="38184791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Placeholder 16" descr="A picture containing orange&#10;&#10;Description automatically generated">
            <a:extLst>
              <a:ext uri="{FF2B5EF4-FFF2-40B4-BE49-F238E27FC236}">
                <a16:creationId xmlns:a16="http://schemas.microsoft.com/office/drawing/2014/main" id="{5E78D011-5345-ED0E-5A4B-CF624C1DE3C3}"/>
              </a:ext>
            </a:extLst>
          </p:cNvPr>
          <p:cNvPicPr>
            <a:picLocks noGrp="1" noChangeAspect="1"/>
          </p:cNvPicPr>
          <p:nvPr>
            <p:ph type="pic" sz="quarter" idx="17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12" r="13812"/>
          <a:stretch>
            <a:fillRect/>
          </a:stretch>
        </p:blipFill>
        <p:spPr/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4100513F-65FB-4F2B-9998-50DC201CE3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Penelitian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A0724B6-2921-4784-8FDD-7C45FAA867C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49067" y="1590255"/>
            <a:ext cx="2334783" cy="1928990"/>
          </a:xfrm>
        </p:spPr>
        <p:txBody>
          <a:bodyPr/>
          <a:lstStyle/>
          <a:p>
            <a:r>
              <a:rPr lang="en-US" dirty="0"/>
              <a:t>03</a:t>
            </a:r>
          </a:p>
        </p:txBody>
      </p:sp>
      <p:sp>
        <p:nvSpPr>
          <p:cNvPr id="4" name="Chevron 4">
            <a:hlinkClick r:id="rId3" action="ppaction://hlinksldjump"/>
            <a:extLst>
              <a:ext uri="{FF2B5EF4-FFF2-40B4-BE49-F238E27FC236}">
                <a16:creationId xmlns:a16="http://schemas.microsoft.com/office/drawing/2014/main" id="{E7D3EF4C-2F74-AA8C-625A-7A595A1A4FE9}"/>
              </a:ext>
            </a:extLst>
          </p:cNvPr>
          <p:cNvSpPr>
            <a:spLocks noChangeAspect="1"/>
          </p:cNvSpPr>
          <p:nvPr/>
        </p:nvSpPr>
        <p:spPr>
          <a:xfrm>
            <a:off x="1643334" y="6174857"/>
            <a:ext cx="2520000" cy="542772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l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BAB 1</a:t>
            </a:r>
          </a:p>
        </p:txBody>
      </p:sp>
      <p:sp>
        <p:nvSpPr>
          <p:cNvPr id="5" name="Chevron 5">
            <a:hlinkClick r:id="rId4" action="ppaction://hlinksldjump"/>
            <a:extLst>
              <a:ext uri="{FF2B5EF4-FFF2-40B4-BE49-F238E27FC236}">
                <a16:creationId xmlns:a16="http://schemas.microsoft.com/office/drawing/2014/main" id="{3D00AF72-F74E-E2E8-E8A2-9EC03EF713A7}"/>
              </a:ext>
            </a:extLst>
          </p:cNvPr>
          <p:cNvSpPr>
            <a:spLocks noChangeAspect="1"/>
          </p:cNvSpPr>
          <p:nvPr/>
        </p:nvSpPr>
        <p:spPr>
          <a:xfrm>
            <a:off x="3973583" y="6174857"/>
            <a:ext cx="2520000" cy="542772"/>
          </a:xfrm>
          <a:prstGeom prst="chevron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BAB 2</a:t>
            </a:r>
          </a:p>
        </p:txBody>
      </p:sp>
      <p:sp>
        <p:nvSpPr>
          <p:cNvPr id="7" name="Chevron 6">
            <a:extLst>
              <a:ext uri="{FF2B5EF4-FFF2-40B4-BE49-F238E27FC236}">
                <a16:creationId xmlns:a16="http://schemas.microsoft.com/office/drawing/2014/main" id="{396A1517-FF8F-376E-0E20-38BAA992E884}"/>
              </a:ext>
            </a:extLst>
          </p:cNvPr>
          <p:cNvSpPr>
            <a:spLocks noChangeAspect="1"/>
          </p:cNvSpPr>
          <p:nvPr/>
        </p:nvSpPr>
        <p:spPr>
          <a:xfrm>
            <a:off x="6303837" y="6174857"/>
            <a:ext cx="2520000" cy="542772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l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BAB 3</a:t>
            </a:r>
          </a:p>
        </p:txBody>
      </p:sp>
      <p:sp>
        <p:nvSpPr>
          <p:cNvPr id="13" name="Chevron 35">
            <a:hlinkClick r:id="rId5" action="ppaction://hlinksldjump"/>
            <a:extLst>
              <a:ext uri="{FF2B5EF4-FFF2-40B4-BE49-F238E27FC236}">
                <a16:creationId xmlns:a16="http://schemas.microsoft.com/office/drawing/2014/main" id="{928CBC8A-7D15-D87C-709D-D696D1E2A9DE}"/>
              </a:ext>
            </a:extLst>
          </p:cNvPr>
          <p:cNvSpPr>
            <a:spLocks noChangeAspect="1"/>
          </p:cNvSpPr>
          <p:nvPr/>
        </p:nvSpPr>
        <p:spPr>
          <a:xfrm>
            <a:off x="8636517" y="6172277"/>
            <a:ext cx="2520000" cy="542772"/>
          </a:xfrm>
          <a:prstGeom prst="chevron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l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BAB 4</a:t>
            </a:r>
          </a:p>
        </p:txBody>
      </p:sp>
      <p:sp>
        <p:nvSpPr>
          <p:cNvPr id="2" name="Title 2">
            <a:extLst>
              <a:ext uri="{FF2B5EF4-FFF2-40B4-BE49-F238E27FC236}">
                <a16:creationId xmlns:a16="http://schemas.microsoft.com/office/drawing/2014/main" id="{C77B1916-2A95-A616-A2F1-2065D6C0E468}"/>
              </a:ext>
            </a:extLst>
          </p:cNvPr>
          <p:cNvSpPr txBox="1">
            <a:spLocks/>
          </p:cNvSpPr>
          <p:nvPr/>
        </p:nvSpPr>
        <p:spPr>
          <a:xfrm>
            <a:off x="649067" y="4029381"/>
            <a:ext cx="6561249" cy="1499389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Poppins ExtraBold" panose="00000900000000000000" pitchFamily="2" charset="0"/>
                <a:ea typeface="+mj-ea"/>
                <a:cs typeface="Poppins ExtraBold" panose="00000900000000000000" pitchFamily="2" charset="0"/>
              </a:defRPr>
            </a:lvl1pPr>
          </a:lstStyle>
          <a:p>
            <a:pPr marL="685800" indent="-685800">
              <a:buFont typeface="Wingdings" panose="05000000000000000000" pitchFamily="2" charset="2"/>
              <a:buChar char="Ø"/>
            </a:pPr>
            <a:endParaRPr lang="en-US" sz="1800" dirty="0">
              <a:solidFill>
                <a:schemeClr val="bg2"/>
              </a:solidFill>
            </a:endParaRPr>
          </a:p>
          <a:p>
            <a:pPr marL="685800" indent="-685800">
              <a:buFont typeface="Wingdings" panose="05000000000000000000" pitchFamily="2" charset="2"/>
              <a:buChar char="Ø"/>
            </a:pPr>
            <a:r>
              <a:rPr lang="en-US" sz="1800" dirty="0" err="1">
                <a:solidFill>
                  <a:schemeClr val="bg2"/>
                </a:solidFill>
                <a:hlinkClick r:id="rId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Metode</a:t>
            </a:r>
            <a:r>
              <a:rPr lang="en-US" sz="1800" dirty="0">
                <a:solidFill>
                  <a:schemeClr val="bg2"/>
                </a:solidFill>
                <a:hlinkClick r:id="rId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yang </a:t>
            </a:r>
            <a:r>
              <a:rPr lang="en-US" sz="1800" dirty="0" err="1">
                <a:solidFill>
                  <a:schemeClr val="bg2"/>
                </a:solidFill>
                <a:hlinkClick r:id="rId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Digunakan</a:t>
            </a:r>
            <a:r>
              <a:rPr lang="en-US" sz="1800" dirty="0">
                <a:solidFill>
                  <a:schemeClr val="bg2"/>
                </a:solidFill>
                <a:hlinkClick r:id="rId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endParaRPr lang="en-US" sz="1800" dirty="0">
              <a:solidFill>
                <a:schemeClr val="bg2"/>
              </a:solidFill>
            </a:endParaRPr>
          </a:p>
          <a:p>
            <a:pPr marL="685800" indent="-685800">
              <a:buFont typeface="Wingdings" panose="05000000000000000000" pitchFamily="2" charset="2"/>
              <a:buChar char="Ø"/>
            </a:pPr>
            <a:r>
              <a:rPr lang="en-US" sz="1800" dirty="0" err="1">
                <a:solidFill>
                  <a:schemeClr val="bg2"/>
                </a:solidFill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Metode</a:t>
            </a:r>
            <a:r>
              <a:rPr lang="en-US" sz="1800" dirty="0">
                <a:solidFill>
                  <a:schemeClr val="bg2"/>
                </a:solidFill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yang </a:t>
            </a:r>
            <a:r>
              <a:rPr lang="en-US" sz="1800" dirty="0" err="1">
                <a:solidFill>
                  <a:schemeClr val="bg2"/>
                </a:solidFill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Digunakan</a:t>
            </a:r>
            <a:r>
              <a:rPr lang="en-US" sz="1800" dirty="0">
                <a:solidFill>
                  <a:schemeClr val="bg2"/>
                </a:solidFill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(</a:t>
            </a:r>
            <a:r>
              <a:rPr lang="en-US" sz="1800" dirty="0" err="1">
                <a:solidFill>
                  <a:schemeClr val="bg2"/>
                </a:solidFill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ungsi</a:t>
            </a:r>
            <a:r>
              <a:rPr lang="en-US" sz="1800" dirty="0">
                <a:solidFill>
                  <a:schemeClr val="bg2"/>
                </a:solidFill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lang="en-US" sz="1800" dirty="0" err="1">
                <a:solidFill>
                  <a:schemeClr val="bg2"/>
                </a:solidFill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Objektif</a:t>
            </a:r>
            <a:r>
              <a:rPr lang="en-US" sz="1800" dirty="0">
                <a:solidFill>
                  <a:schemeClr val="bg2"/>
                </a:solidFill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FA)</a:t>
            </a:r>
            <a:endParaRPr lang="en-US" sz="1800" dirty="0">
              <a:solidFill>
                <a:schemeClr val="bg2"/>
              </a:solidFill>
            </a:endParaRPr>
          </a:p>
          <a:p>
            <a:pPr marL="685800" indent="-685800">
              <a:buFont typeface="Wingdings" panose="05000000000000000000" pitchFamily="2" charset="2"/>
              <a:buChar char="Ø"/>
            </a:pPr>
            <a:r>
              <a:rPr lang="en-US" sz="1800" dirty="0">
                <a:solidFill>
                  <a:schemeClr val="bg2"/>
                </a:solidFill>
                <a:hlinkClick r:id="rId8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lat dan </a:t>
            </a:r>
            <a:r>
              <a:rPr lang="en-US" sz="1800" dirty="0" err="1">
                <a:solidFill>
                  <a:schemeClr val="bg2"/>
                </a:solidFill>
                <a:hlinkClick r:id="rId8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Bahan</a:t>
            </a:r>
            <a:endParaRPr lang="en-US" sz="1800" dirty="0">
              <a:solidFill>
                <a:schemeClr val="bg2"/>
              </a:solidFill>
            </a:endParaRPr>
          </a:p>
          <a:p>
            <a:pPr marL="685800" indent="-685800">
              <a:buFont typeface="Wingdings" panose="05000000000000000000" pitchFamily="2" charset="2"/>
              <a:buChar char="Ø"/>
            </a:pPr>
            <a:r>
              <a:rPr lang="en-US" sz="1800" dirty="0">
                <a:solidFill>
                  <a:schemeClr val="bg2"/>
                </a:solidFill>
                <a:hlinkClick r:id="rId9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lur </a:t>
            </a:r>
            <a:r>
              <a:rPr lang="en-US" sz="1800" dirty="0" err="1">
                <a:solidFill>
                  <a:schemeClr val="bg2"/>
                </a:solidFill>
                <a:hlinkClick r:id="rId9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Penelitian</a:t>
            </a:r>
            <a:endParaRPr lang="en-US" sz="1800" dirty="0">
              <a:solidFill>
                <a:schemeClr val="bg2"/>
              </a:solidFill>
            </a:endParaRPr>
          </a:p>
          <a:p>
            <a:pPr marL="685800" indent="-685800">
              <a:buFont typeface="Wingdings" panose="05000000000000000000" pitchFamily="2" charset="2"/>
              <a:buChar char="Ø"/>
            </a:pPr>
            <a:r>
              <a:rPr lang="en-US" sz="1800" dirty="0" err="1">
                <a:solidFill>
                  <a:schemeClr val="bg2"/>
                </a:solidFill>
                <a:hlinkClick r:id="rId10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Jadwal</a:t>
            </a:r>
            <a:r>
              <a:rPr lang="en-US" sz="1800" dirty="0">
                <a:solidFill>
                  <a:schemeClr val="bg2"/>
                </a:solidFill>
                <a:hlinkClick r:id="rId10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lang="en-US" sz="1800" dirty="0" err="1">
                <a:solidFill>
                  <a:schemeClr val="bg2"/>
                </a:solidFill>
                <a:hlinkClick r:id="rId10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Kegiatan</a:t>
            </a:r>
            <a:endParaRPr lang="en-US" sz="1800" dirty="0">
              <a:solidFill>
                <a:schemeClr val="bg2"/>
              </a:solidFill>
            </a:endParaRPr>
          </a:p>
        </p:txBody>
      </p:sp>
      <p:pic>
        <p:nvPicPr>
          <p:cNvPr id="10" name="Picture 9" descr="Shape&#10;&#10;Description automatically generated with low confidence">
            <a:hlinkClick r:id="rId11" action="ppaction://hlinksldjump"/>
            <a:extLst>
              <a:ext uri="{FF2B5EF4-FFF2-40B4-BE49-F238E27FC236}">
                <a16:creationId xmlns:a16="http://schemas.microsoft.com/office/drawing/2014/main" id="{EEE1F84F-0F9E-65E5-D86B-4DD3B8733C48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0640"/>
            <a:ext cx="461232" cy="461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3767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E690C0-03E0-458B-9D9A-F8F1753E52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i="1" dirty="0" err="1"/>
              <a:t>Metode</a:t>
            </a:r>
            <a:r>
              <a:rPr lang="en-US" sz="3600" i="1" dirty="0"/>
              <a:t> yang </a:t>
            </a:r>
            <a:r>
              <a:rPr lang="en-US" sz="3600" i="1" dirty="0" err="1"/>
              <a:t>Digunakan</a:t>
            </a:r>
            <a:endParaRPr lang="en-ID" sz="3600" dirty="0"/>
          </a:p>
        </p:txBody>
      </p:sp>
      <p:sp>
        <p:nvSpPr>
          <p:cNvPr id="3" name="Parallelogram 2">
            <a:extLst>
              <a:ext uri="{FF2B5EF4-FFF2-40B4-BE49-F238E27FC236}">
                <a16:creationId xmlns:a16="http://schemas.microsoft.com/office/drawing/2014/main" id="{9EAF42D7-5FEB-58F2-F210-D6415106E931}"/>
              </a:ext>
            </a:extLst>
          </p:cNvPr>
          <p:cNvSpPr/>
          <p:nvPr/>
        </p:nvSpPr>
        <p:spPr>
          <a:xfrm>
            <a:off x="4823718" y="6521450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Fungsi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Objektif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4" name="Parallelogram 3">
            <a:extLst>
              <a:ext uri="{FF2B5EF4-FFF2-40B4-BE49-F238E27FC236}">
                <a16:creationId xmlns:a16="http://schemas.microsoft.com/office/drawing/2014/main" id="{BBF507F6-0977-E050-B713-0B3D37989FAC}"/>
              </a:ext>
            </a:extLst>
          </p:cNvPr>
          <p:cNvSpPr/>
          <p:nvPr/>
        </p:nvSpPr>
        <p:spPr>
          <a:xfrm>
            <a:off x="3778026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Metode</a:t>
            </a:r>
            <a:r>
              <a:rPr lang="en-US" sz="800" b="1" dirty="0">
                <a:solidFill>
                  <a:schemeClr val="tx1"/>
                </a:solidFill>
              </a:rPr>
              <a:t> yang </a:t>
            </a:r>
            <a:r>
              <a:rPr lang="en-US" sz="800" b="1" dirty="0" err="1">
                <a:solidFill>
                  <a:schemeClr val="tx1"/>
                </a:solidFill>
              </a:rPr>
              <a:t>Digunakan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5" name="Parallelogram 4">
            <a:extLst>
              <a:ext uri="{FF2B5EF4-FFF2-40B4-BE49-F238E27FC236}">
                <a16:creationId xmlns:a16="http://schemas.microsoft.com/office/drawing/2014/main" id="{75B09978-09F3-410F-C6DD-18E6152500BA}"/>
              </a:ext>
            </a:extLst>
          </p:cNvPr>
          <p:cNvSpPr/>
          <p:nvPr/>
        </p:nvSpPr>
        <p:spPr>
          <a:xfrm>
            <a:off x="6880920" y="6521459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Alur </a:t>
            </a:r>
            <a:r>
              <a:rPr lang="en-US" sz="800" b="1" dirty="0" err="1">
                <a:solidFill>
                  <a:schemeClr val="tx1"/>
                </a:solidFill>
              </a:rPr>
              <a:t>Penelitian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6" name="Parallelogram 5">
            <a:extLst>
              <a:ext uri="{FF2B5EF4-FFF2-40B4-BE49-F238E27FC236}">
                <a16:creationId xmlns:a16="http://schemas.microsoft.com/office/drawing/2014/main" id="{85EB621C-FF29-8312-A470-AFB6213EC4B2}"/>
              </a:ext>
            </a:extLst>
          </p:cNvPr>
          <p:cNvSpPr/>
          <p:nvPr/>
        </p:nvSpPr>
        <p:spPr>
          <a:xfrm>
            <a:off x="7928384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Jadwal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Kegiatan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7" name="Parallelogram 6">
            <a:extLst>
              <a:ext uri="{FF2B5EF4-FFF2-40B4-BE49-F238E27FC236}">
                <a16:creationId xmlns:a16="http://schemas.microsoft.com/office/drawing/2014/main" id="{1C3C85EB-C623-73F1-A2F5-FF6305BAFD3C}"/>
              </a:ext>
            </a:extLst>
          </p:cNvPr>
          <p:cNvSpPr/>
          <p:nvPr/>
        </p:nvSpPr>
        <p:spPr>
          <a:xfrm>
            <a:off x="5843314" y="652144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Alat dan </a:t>
            </a:r>
            <a:r>
              <a:rPr lang="en-US" sz="800" b="1" dirty="0" err="1">
                <a:solidFill>
                  <a:schemeClr val="tx1"/>
                </a:solidFill>
              </a:rPr>
              <a:t>Bahan</a:t>
            </a:r>
            <a:endParaRPr lang="en-US" sz="800" b="1" dirty="0">
              <a:solidFill>
                <a:schemeClr val="tx1"/>
              </a:solidFill>
            </a:endParaRPr>
          </a:p>
        </p:txBody>
      </p:sp>
      <p:pic>
        <p:nvPicPr>
          <p:cNvPr id="11" name="Picture 10" descr="Shape&#10;&#10;Description automatically generated with low confidence">
            <a:hlinkClick r:id="rId2" action="ppaction://hlinksldjump"/>
            <a:extLst>
              <a:ext uri="{FF2B5EF4-FFF2-40B4-BE49-F238E27FC236}">
                <a16:creationId xmlns:a16="http://schemas.microsoft.com/office/drawing/2014/main" id="{FEA69523-7F7F-032F-ABC7-3B8DDA1D658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0640"/>
            <a:ext cx="461232" cy="461232"/>
          </a:xfrm>
          <a:prstGeom prst="rect">
            <a:avLst/>
          </a:prstGeom>
        </p:spPr>
      </p:pic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286F2F23-C28B-C443-8836-18FD1564F9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4374" y="1385888"/>
            <a:ext cx="7456997" cy="4351338"/>
          </a:xfrm>
        </p:spPr>
        <p:txBody>
          <a:bodyPr>
            <a:noAutofit/>
          </a:bodyPr>
          <a:lstStyle/>
          <a:p>
            <a:pPr marL="514350" indent="-51435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1500" dirty="0" err="1"/>
              <a:t>Inisialisasi</a:t>
            </a:r>
            <a:r>
              <a:rPr lang="en-US" sz="1500" dirty="0"/>
              <a:t> </a:t>
            </a:r>
            <a:r>
              <a:rPr lang="en-US" sz="1500" dirty="0" err="1"/>
              <a:t>posisi</a:t>
            </a:r>
            <a:r>
              <a:rPr lang="en-US" sz="1500" dirty="0"/>
              <a:t> firefly </a:t>
            </a:r>
            <a:r>
              <a:rPr lang="en-US" sz="1500" dirty="0" err="1"/>
              <a:t>secara</a:t>
            </a:r>
            <a:r>
              <a:rPr lang="en-US" sz="1500" dirty="0"/>
              <a:t> </a:t>
            </a:r>
            <a:r>
              <a:rPr lang="en-US" sz="1500" dirty="0" err="1"/>
              <a:t>acak</a:t>
            </a:r>
            <a:r>
              <a:rPr lang="en-US" sz="1500" dirty="0"/>
              <a:t> 𝑥 = [</a:t>
            </a:r>
            <a:r>
              <a:rPr lang="en-US" sz="1500" dirty="0" err="1"/>
              <a:t>Kp</a:t>
            </a:r>
            <a:r>
              <a:rPr lang="en-US" sz="1500" dirty="0"/>
              <a:t>, Ki, </a:t>
            </a:r>
            <a:r>
              <a:rPr lang="en-US" sz="1500" dirty="0" err="1"/>
              <a:t>Kd</a:t>
            </a:r>
            <a:r>
              <a:rPr lang="en-US" sz="1500" dirty="0"/>
              <a:t>] </a:t>
            </a:r>
            <a:r>
              <a:rPr lang="en-US" sz="1500" dirty="0" err="1"/>
              <a:t>Kp</a:t>
            </a:r>
            <a:r>
              <a:rPr lang="en-US" sz="1500" dirty="0"/>
              <a:t>, Ki, </a:t>
            </a:r>
            <a:r>
              <a:rPr lang="en-US" sz="1500" dirty="0" err="1"/>
              <a:t>Kd</a:t>
            </a:r>
            <a:r>
              <a:rPr lang="en-US" sz="1500" dirty="0"/>
              <a:t> </a:t>
            </a:r>
            <a:r>
              <a:rPr lang="en-US" sz="1500" dirty="0" err="1"/>
              <a:t>merepresentasikan</a:t>
            </a:r>
            <a:r>
              <a:rPr lang="en-US" sz="1500" dirty="0"/>
              <a:t> gain masing-masing parameter PID</a:t>
            </a:r>
          </a:p>
          <a:p>
            <a:pPr marL="514350" indent="-51435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1500" dirty="0" err="1"/>
              <a:t>Berdasarkan</a:t>
            </a:r>
            <a:r>
              <a:rPr lang="en-US" sz="1500" dirty="0"/>
              <a:t> output </a:t>
            </a:r>
            <a:r>
              <a:rPr lang="en-US" sz="1500" dirty="0" err="1"/>
              <a:t>kemudian</a:t>
            </a:r>
            <a:r>
              <a:rPr lang="en-US" sz="1500" dirty="0"/>
              <a:t> </a:t>
            </a:r>
            <a:r>
              <a:rPr lang="en-US" sz="1500" dirty="0" err="1"/>
              <a:t>didapatkan</a:t>
            </a:r>
            <a:r>
              <a:rPr lang="en-US" sz="1500" dirty="0"/>
              <a:t> </a:t>
            </a:r>
            <a:r>
              <a:rPr lang="en-US" sz="1500" dirty="0" err="1"/>
              <a:t>nilai</a:t>
            </a:r>
            <a:r>
              <a:rPr lang="en-US" sz="1500" dirty="0"/>
              <a:t> </a:t>
            </a:r>
            <a:r>
              <a:rPr lang="en-US" sz="1500" dirty="0" err="1"/>
              <a:t>fungsi</a:t>
            </a:r>
            <a:r>
              <a:rPr lang="en-US" sz="1500" dirty="0"/>
              <a:t> </a:t>
            </a:r>
            <a:r>
              <a:rPr lang="en-US" sz="1500" dirty="0" err="1"/>
              <a:t>objektif</a:t>
            </a:r>
            <a:r>
              <a:rPr lang="en-US" sz="1500" dirty="0"/>
              <a:t> </a:t>
            </a:r>
            <a:r>
              <a:rPr lang="en-US" sz="1500" dirty="0" err="1"/>
              <a:t>dari</a:t>
            </a:r>
            <a:r>
              <a:rPr lang="en-US" sz="1500" dirty="0"/>
              <a:t> </a:t>
            </a:r>
            <a:r>
              <a:rPr lang="en-US" sz="1500" dirty="0" err="1"/>
              <a:t>setiap</a:t>
            </a:r>
            <a:r>
              <a:rPr lang="en-US" sz="1500" dirty="0"/>
              <a:t> </a:t>
            </a:r>
            <a:r>
              <a:rPr lang="en-US" sz="1500" dirty="0" err="1"/>
              <a:t>populasi</a:t>
            </a:r>
            <a:r>
              <a:rPr lang="en-US" sz="1500" dirty="0"/>
              <a:t>. </a:t>
            </a:r>
            <a:r>
              <a:rPr lang="en-US" sz="1500" dirty="0" err="1"/>
              <a:t>Semakin</a:t>
            </a:r>
            <a:r>
              <a:rPr lang="en-US" sz="1500" dirty="0"/>
              <a:t> </a:t>
            </a:r>
            <a:r>
              <a:rPr lang="en-US" sz="1500" dirty="0" err="1"/>
              <a:t>kecil</a:t>
            </a:r>
            <a:r>
              <a:rPr lang="en-US" sz="1500" dirty="0"/>
              <a:t> </a:t>
            </a:r>
            <a:r>
              <a:rPr lang="en-US" sz="1500" dirty="0" err="1"/>
              <a:t>nilai</a:t>
            </a:r>
            <a:r>
              <a:rPr lang="en-US" sz="1500" dirty="0"/>
              <a:t> </a:t>
            </a:r>
            <a:r>
              <a:rPr lang="en-US" sz="1500" dirty="0" err="1"/>
              <a:t>fungsi</a:t>
            </a:r>
            <a:r>
              <a:rPr lang="en-US" sz="1500" dirty="0"/>
              <a:t> </a:t>
            </a:r>
            <a:r>
              <a:rPr lang="en-US" sz="1500" dirty="0" err="1"/>
              <a:t>objektif</a:t>
            </a:r>
            <a:r>
              <a:rPr lang="en-US" sz="1500" dirty="0"/>
              <a:t> </a:t>
            </a:r>
            <a:r>
              <a:rPr lang="en-US" sz="1500" dirty="0" err="1"/>
              <a:t>maka</a:t>
            </a:r>
            <a:r>
              <a:rPr lang="en-US" sz="1500" dirty="0"/>
              <a:t> </a:t>
            </a:r>
            <a:r>
              <a:rPr lang="en-US" sz="1500" dirty="0" err="1"/>
              <a:t>populasi</a:t>
            </a:r>
            <a:r>
              <a:rPr lang="en-US" sz="1500" dirty="0"/>
              <a:t> </a:t>
            </a:r>
            <a:r>
              <a:rPr lang="en-US" sz="1500" dirty="0" err="1"/>
              <a:t>tersebut</a:t>
            </a:r>
            <a:r>
              <a:rPr lang="en-US" sz="1500" dirty="0"/>
              <a:t> </a:t>
            </a:r>
            <a:r>
              <a:rPr lang="en-US" sz="1500" dirty="0" err="1"/>
              <a:t>semakin</a:t>
            </a:r>
            <a:r>
              <a:rPr lang="en-US" sz="1500" dirty="0"/>
              <a:t> </a:t>
            </a:r>
            <a:r>
              <a:rPr lang="en-US" sz="1500" dirty="0" err="1"/>
              <a:t>baik</a:t>
            </a:r>
            <a:r>
              <a:rPr lang="en-US" sz="1500" dirty="0"/>
              <a:t>.</a:t>
            </a:r>
          </a:p>
          <a:p>
            <a:pPr marL="514350" indent="-51435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1500" dirty="0" err="1"/>
              <a:t>Pergeseran</a:t>
            </a:r>
            <a:r>
              <a:rPr lang="en-US" sz="1500" dirty="0"/>
              <a:t> </a:t>
            </a:r>
            <a:r>
              <a:rPr lang="en-US" sz="1500" dirty="0" err="1"/>
              <a:t>posisi</a:t>
            </a:r>
            <a:r>
              <a:rPr lang="en-US" sz="1500" dirty="0"/>
              <a:t> </a:t>
            </a:r>
            <a:r>
              <a:rPr lang="en-US" sz="1500" dirty="0" err="1"/>
              <a:t>kunang-kunang</a:t>
            </a:r>
            <a:r>
              <a:rPr lang="en-US" sz="1500" dirty="0"/>
              <a:t> </a:t>
            </a:r>
            <a:r>
              <a:rPr lang="en-US" sz="1500" dirty="0" err="1"/>
              <a:t>dilakukan</a:t>
            </a:r>
            <a:r>
              <a:rPr lang="en-US" sz="1500" dirty="0"/>
              <a:t> </a:t>
            </a:r>
            <a:r>
              <a:rPr lang="en-US" sz="1500" dirty="0" err="1"/>
              <a:t>dengan</a:t>
            </a:r>
            <a:r>
              <a:rPr lang="en-US" sz="1500" dirty="0"/>
              <a:t> </a:t>
            </a:r>
            <a:r>
              <a:rPr lang="en-US" sz="1500" dirty="0" err="1"/>
              <a:t>menggunakan</a:t>
            </a:r>
            <a:r>
              <a:rPr lang="en-US" sz="1500" dirty="0"/>
              <a:t> </a:t>
            </a:r>
            <a:r>
              <a:rPr lang="en-US" sz="1500" dirty="0" err="1"/>
              <a:t>persamaan</a:t>
            </a:r>
            <a:r>
              <a:rPr lang="en-US" sz="1500" dirty="0"/>
              <a:t> update dan </a:t>
            </a:r>
            <a:r>
              <a:rPr lang="en-US" sz="1500" dirty="0" err="1"/>
              <a:t>berdasarakan</a:t>
            </a:r>
            <a:r>
              <a:rPr lang="en-US" sz="1500" dirty="0"/>
              <a:t> </a:t>
            </a:r>
            <a:r>
              <a:rPr lang="en-US" sz="1500" dirty="0" err="1"/>
              <a:t>perbandingan</a:t>
            </a:r>
            <a:r>
              <a:rPr lang="en-US" sz="1500" dirty="0"/>
              <a:t> </a:t>
            </a:r>
            <a:r>
              <a:rPr lang="en-US" sz="1500" dirty="0" err="1"/>
              <a:t>nilai</a:t>
            </a:r>
            <a:r>
              <a:rPr lang="en-US" sz="1500" dirty="0"/>
              <a:t> </a:t>
            </a:r>
            <a:r>
              <a:rPr lang="en-US" sz="1500" dirty="0" err="1"/>
              <a:t>fungsi</a:t>
            </a:r>
            <a:r>
              <a:rPr lang="en-US" sz="1500" dirty="0"/>
              <a:t> </a:t>
            </a:r>
            <a:r>
              <a:rPr lang="en-US" sz="1500" dirty="0" err="1"/>
              <a:t>objektif</a:t>
            </a:r>
            <a:r>
              <a:rPr lang="en-US" sz="1500" dirty="0"/>
              <a:t> </a:t>
            </a:r>
            <a:r>
              <a:rPr lang="en-US" sz="1500" dirty="0" err="1"/>
              <a:t>tiap</a:t>
            </a:r>
            <a:r>
              <a:rPr lang="en-US" sz="1500" dirty="0"/>
              <a:t> </a:t>
            </a:r>
            <a:r>
              <a:rPr lang="en-US" sz="1500" dirty="0" err="1"/>
              <a:t>populasi</a:t>
            </a:r>
            <a:r>
              <a:rPr lang="en-US" sz="1500" dirty="0"/>
              <a:t>. </a:t>
            </a:r>
            <a:r>
              <a:rPr lang="en-US" sz="1500" dirty="0" err="1"/>
              <a:t>Posisi</a:t>
            </a:r>
            <a:r>
              <a:rPr lang="en-US" sz="1500" dirty="0"/>
              <a:t> </a:t>
            </a:r>
            <a:r>
              <a:rPr lang="en-US" sz="1500" dirty="0" err="1"/>
              <a:t>kunang-kunang</a:t>
            </a:r>
            <a:r>
              <a:rPr lang="en-US" sz="1500" dirty="0"/>
              <a:t> </a:t>
            </a:r>
            <a:r>
              <a:rPr lang="en-US" sz="1500" dirty="0" err="1"/>
              <a:t>akan</a:t>
            </a:r>
            <a:r>
              <a:rPr lang="en-US" sz="1500" dirty="0"/>
              <a:t> </a:t>
            </a:r>
            <a:r>
              <a:rPr lang="en-US" sz="1500" dirty="0" err="1"/>
              <a:t>bergeser</a:t>
            </a:r>
            <a:r>
              <a:rPr lang="en-US" sz="1500" dirty="0"/>
              <a:t> </a:t>
            </a:r>
            <a:r>
              <a:rPr lang="en-US" sz="1500" dirty="0" err="1"/>
              <a:t>mendekati</a:t>
            </a:r>
            <a:r>
              <a:rPr lang="en-US" sz="1500" dirty="0"/>
              <a:t> </a:t>
            </a:r>
            <a:r>
              <a:rPr lang="en-US" sz="1500" dirty="0" err="1"/>
              <a:t>posisi</a:t>
            </a:r>
            <a:r>
              <a:rPr lang="en-US" sz="1500" dirty="0"/>
              <a:t> </a:t>
            </a:r>
            <a:r>
              <a:rPr lang="en-US" sz="1500" dirty="0" err="1"/>
              <a:t>kunang-kunang</a:t>
            </a:r>
            <a:r>
              <a:rPr lang="en-US" sz="1500" dirty="0"/>
              <a:t> </a:t>
            </a:r>
            <a:r>
              <a:rPr lang="en-US" sz="1500" dirty="0" err="1"/>
              <a:t>dengan</a:t>
            </a:r>
            <a:r>
              <a:rPr lang="en-US" sz="1500" dirty="0"/>
              <a:t> </a:t>
            </a:r>
            <a:r>
              <a:rPr lang="en-US" sz="1500" dirty="0" err="1"/>
              <a:t>nilai</a:t>
            </a:r>
            <a:r>
              <a:rPr lang="en-US" sz="1500" dirty="0"/>
              <a:t> </a:t>
            </a:r>
            <a:r>
              <a:rPr lang="en-US" sz="1500" dirty="0" err="1"/>
              <a:t>fungsi</a:t>
            </a:r>
            <a:r>
              <a:rPr lang="en-US" sz="1500" dirty="0"/>
              <a:t> </a:t>
            </a:r>
            <a:r>
              <a:rPr lang="en-US" sz="1500" dirty="0" err="1"/>
              <a:t>objektif</a:t>
            </a:r>
            <a:r>
              <a:rPr lang="en-US" sz="1500" dirty="0"/>
              <a:t> </a:t>
            </a:r>
            <a:r>
              <a:rPr lang="en-US" sz="1500" dirty="0" err="1"/>
              <a:t>terkecil</a:t>
            </a:r>
            <a:r>
              <a:rPr lang="en-US" sz="1500" dirty="0"/>
              <a:t>. </a:t>
            </a:r>
          </a:p>
          <a:p>
            <a:pPr marL="514350" indent="-51435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1500" dirty="0" err="1"/>
              <a:t>Populasi</a:t>
            </a:r>
            <a:r>
              <a:rPr lang="en-US" sz="1500" dirty="0"/>
              <a:t> </a:t>
            </a:r>
            <a:r>
              <a:rPr lang="en-US" sz="1500" dirty="0" err="1"/>
              <a:t>terbaik</a:t>
            </a:r>
            <a:r>
              <a:rPr lang="en-US" sz="1500" dirty="0"/>
              <a:t> yang </a:t>
            </a:r>
            <a:r>
              <a:rPr lang="en-US" sz="1500" dirty="0" err="1"/>
              <a:t>memiliki</a:t>
            </a:r>
            <a:r>
              <a:rPr lang="en-US" sz="1500" dirty="0"/>
              <a:t> </a:t>
            </a:r>
            <a:r>
              <a:rPr lang="en-US" sz="1500" dirty="0" err="1"/>
              <a:t>fungsi</a:t>
            </a:r>
            <a:r>
              <a:rPr lang="en-US" sz="1500" dirty="0"/>
              <a:t> </a:t>
            </a:r>
            <a:r>
              <a:rPr lang="en-US" sz="1500" dirty="0" err="1"/>
              <a:t>objektif</a:t>
            </a:r>
            <a:r>
              <a:rPr lang="en-US" sz="1500" dirty="0"/>
              <a:t> paling minimal </a:t>
            </a:r>
            <a:r>
              <a:rPr lang="en-US" sz="1500" dirty="0" err="1"/>
              <a:t>saat</a:t>
            </a:r>
            <a:r>
              <a:rPr lang="en-US" sz="1500" dirty="0"/>
              <a:t> </a:t>
            </a:r>
            <a:r>
              <a:rPr lang="en-US" sz="1500" dirty="0" err="1"/>
              <a:t>ini</a:t>
            </a:r>
            <a:r>
              <a:rPr lang="en-US" sz="1500" dirty="0"/>
              <a:t> </a:t>
            </a:r>
            <a:r>
              <a:rPr lang="en-US" sz="1500" dirty="0" err="1"/>
              <a:t>disimpan</a:t>
            </a:r>
            <a:r>
              <a:rPr lang="en-US" sz="1500" dirty="0"/>
              <a:t> </a:t>
            </a:r>
            <a:r>
              <a:rPr lang="en-US" sz="1500" dirty="0" err="1"/>
              <a:t>sebagai</a:t>
            </a:r>
            <a:r>
              <a:rPr lang="en-US" sz="1500" dirty="0"/>
              <a:t> </a:t>
            </a:r>
            <a:r>
              <a:rPr lang="en-US" sz="1500" dirty="0" err="1"/>
              <a:t>solusi</a:t>
            </a:r>
            <a:r>
              <a:rPr lang="en-US" sz="1500" dirty="0"/>
              <a:t> </a:t>
            </a:r>
            <a:r>
              <a:rPr lang="en-US" sz="1500" dirty="0" err="1"/>
              <a:t>terbaik</a:t>
            </a:r>
            <a:r>
              <a:rPr lang="en-US" sz="1500" dirty="0"/>
              <a:t>. Jika </a:t>
            </a:r>
            <a:r>
              <a:rPr lang="en-US" sz="1500" dirty="0" err="1"/>
              <a:t>jumlah</a:t>
            </a:r>
            <a:r>
              <a:rPr lang="en-US" sz="1500" dirty="0"/>
              <a:t> </a:t>
            </a:r>
            <a:r>
              <a:rPr lang="en-US" sz="1500" dirty="0" err="1"/>
              <a:t>iterasi</a:t>
            </a:r>
            <a:r>
              <a:rPr lang="en-US" sz="1500" dirty="0"/>
              <a:t> </a:t>
            </a:r>
            <a:r>
              <a:rPr lang="en-US" sz="1500" dirty="0" err="1"/>
              <a:t>belum</a:t>
            </a:r>
            <a:r>
              <a:rPr lang="en-US" sz="1500" dirty="0"/>
              <a:t> </a:t>
            </a:r>
            <a:r>
              <a:rPr lang="en-US" sz="1500" dirty="0" err="1"/>
              <a:t>mencapai</a:t>
            </a:r>
            <a:r>
              <a:rPr lang="en-US" sz="1500" dirty="0"/>
              <a:t> </a:t>
            </a:r>
            <a:r>
              <a:rPr lang="en-US" sz="1500" dirty="0" err="1"/>
              <a:t>maksimum</a:t>
            </a:r>
            <a:r>
              <a:rPr lang="en-US" sz="1500" dirty="0"/>
              <a:t>, </a:t>
            </a:r>
            <a:r>
              <a:rPr lang="en-US" sz="1500" dirty="0" err="1"/>
              <a:t>maka</a:t>
            </a:r>
            <a:r>
              <a:rPr lang="en-US" sz="1500" dirty="0"/>
              <a:t> program </a:t>
            </a:r>
            <a:r>
              <a:rPr lang="en-US" sz="1500" dirty="0" err="1"/>
              <a:t>kembali</a:t>
            </a:r>
            <a:r>
              <a:rPr lang="en-US" sz="1500" dirty="0"/>
              <a:t> </a:t>
            </a:r>
            <a:r>
              <a:rPr lang="en-US" sz="1500" dirty="0" err="1"/>
              <a:t>ke</a:t>
            </a:r>
            <a:r>
              <a:rPr lang="en-US" sz="1500" dirty="0"/>
              <a:t> </a:t>
            </a:r>
            <a:r>
              <a:rPr lang="en-US" sz="1500" dirty="0" err="1"/>
              <a:t>langkah</a:t>
            </a:r>
            <a:r>
              <a:rPr lang="en-US" sz="1500" dirty="0"/>
              <a:t> 2.</a:t>
            </a:r>
          </a:p>
          <a:p>
            <a:pPr marL="514350" indent="-51435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1500" dirty="0"/>
              <a:t>Ketika </a:t>
            </a:r>
            <a:r>
              <a:rPr lang="en-US" sz="1500" dirty="0" err="1"/>
              <a:t>jumlah</a:t>
            </a:r>
            <a:r>
              <a:rPr lang="en-US" sz="1500" dirty="0"/>
              <a:t> </a:t>
            </a:r>
            <a:r>
              <a:rPr lang="en-US" sz="1500" dirty="0" err="1"/>
              <a:t>iterasi</a:t>
            </a:r>
            <a:r>
              <a:rPr lang="en-US" sz="1500" dirty="0"/>
              <a:t> </a:t>
            </a:r>
            <a:r>
              <a:rPr lang="en-US" sz="1500" dirty="0" err="1"/>
              <a:t>mencapai</a:t>
            </a:r>
            <a:r>
              <a:rPr lang="en-US" sz="1500" dirty="0"/>
              <a:t> </a:t>
            </a:r>
            <a:r>
              <a:rPr lang="en-US" sz="1500" dirty="0" err="1"/>
              <a:t>maksimum</a:t>
            </a:r>
            <a:r>
              <a:rPr lang="en-US" sz="1500" dirty="0"/>
              <a:t>, </a:t>
            </a:r>
            <a:r>
              <a:rPr lang="en-US" sz="1500" dirty="0" err="1"/>
              <a:t>maka</a:t>
            </a:r>
            <a:r>
              <a:rPr lang="en-US" sz="1500" dirty="0"/>
              <a:t> program </a:t>
            </a:r>
            <a:r>
              <a:rPr lang="en-US" sz="1500" dirty="0" err="1"/>
              <a:t>akan</a:t>
            </a:r>
            <a:r>
              <a:rPr lang="en-US" sz="1500" dirty="0"/>
              <a:t> </a:t>
            </a:r>
            <a:r>
              <a:rPr lang="en-US" sz="1500" dirty="0" err="1"/>
              <a:t>menampilkan</a:t>
            </a:r>
            <a:r>
              <a:rPr lang="en-US" sz="1500" dirty="0"/>
              <a:t> </a:t>
            </a:r>
            <a:r>
              <a:rPr lang="en-US" sz="1500" dirty="0" err="1"/>
              <a:t>populasi</a:t>
            </a:r>
            <a:r>
              <a:rPr lang="en-US" sz="1500" dirty="0"/>
              <a:t> </a:t>
            </a:r>
            <a:r>
              <a:rPr lang="en-US" sz="1500" dirty="0" err="1"/>
              <a:t>kunang-kunang</a:t>
            </a:r>
            <a:r>
              <a:rPr lang="en-US" sz="1500" dirty="0"/>
              <a:t> </a:t>
            </a:r>
            <a:r>
              <a:rPr lang="en-US" sz="1500" dirty="0" err="1"/>
              <a:t>dengan</a:t>
            </a:r>
            <a:r>
              <a:rPr lang="en-US" sz="1500" dirty="0"/>
              <a:t> </a:t>
            </a:r>
            <a:r>
              <a:rPr lang="en-US" sz="1500" dirty="0" err="1"/>
              <a:t>nilai</a:t>
            </a:r>
            <a:r>
              <a:rPr lang="en-US" sz="1500" dirty="0"/>
              <a:t> </a:t>
            </a:r>
            <a:r>
              <a:rPr lang="en-US" sz="1500" dirty="0" err="1"/>
              <a:t>fungsi</a:t>
            </a:r>
            <a:r>
              <a:rPr lang="en-US" sz="1500" dirty="0"/>
              <a:t> </a:t>
            </a:r>
            <a:r>
              <a:rPr lang="en-US" sz="1500" dirty="0" err="1"/>
              <a:t>objektif</a:t>
            </a:r>
            <a:r>
              <a:rPr lang="en-US" sz="1500" dirty="0"/>
              <a:t> </a:t>
            </a:r>
            <a:r>
              <a:rPr lang="en-US" sz="1500" dirty="0" err="1"/>
              <a:t>terkecil</a:t>
            </a:r>
            <a:r>
              <a:rPr lang="en-US" sz="1500" dirty="0"/>
              <a:t>. Hasil yang </a:t>
            </a:r>
            <a:r>
              <a:rPr lang="en-US" sz="1500" dirty="0" err="1"/>
              <a:t>ditampilkan</a:t>
            </a:r>
            <a:r>
              <a:rPr lang="en-US" sz="1500" dirty="0"/>
              <a:t> </a:t>
            </a:r>
            <a:r>
              <a:rPr lang="en-US" sz="1500" dirty="0" err="1"/>
              <a:t>merupakan</a:t>
            </a:r>
            <a:r>
              <a:rPr lang="en-US" sz="1500" dirty="0"/>
              <a:t> </a:t>
            </a:r>
            <a:r>
              <a:rPr lang="en-US" sz="1500" dirty="0" err="1"/>
              <a:t>Kp</a:t>
            </a:r>
            <a:r>
              <a:rPr lang="en-US" sz="1500" dirty="0"/>
              <a:t> Ki </a:t>
            </a:r>
            <a:r>
              <a:rPr lang="en-US" sz="1500" dirty="0" err="1"/>
              <a:t>Kd</a:t>
            </a:r>
            <a:r>
              <a:rPr lang="en-US" sz="1500" dirty="0"/>
              <a:t> (Yang, 2009).</a:t>
            </a:r>
          </a:p>
        </p:txBody>
      </p:sp>
      <p:pic>
        <p:nvPicPr>
          <p:cNvPr id="12" name="Gambar 22">
            <a:extLst>
              <a:ext uri="{FF2B5EF4-FFF2-40B4-BE49-F238E27FC236}">
                <a16:creationId xmlns:a16="http://schemas.microsoft.com/office/drawing/2014/main" id="{FBA6D8FD-AD05-487B-A799-4AED53FB7C0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21203" y="2209800"/>
            <a:ext cx="3362404" cy="2438400"/>
          </a:xfrm>
          <a:prstGeom prst="rect">
            <a:avLst/>
          </a:prstGeom>
        </p:spPr>
      </p:pic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E2CF678F-A669-755A-8DF2-B2888E28E3AB}"/>
              </a:ext>
            </a:extLst>
          </p:cNvPr>
          <p:cNvCxnSpPr/>
          <p:nvPr/>
        </p:nvCxnSpPr>
        <p:spPr>
          <a:xfrm>
            <a:off x="8251371" y="296862"/>
            <a:ext cx="0" cy="592976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21EFE07E-D73A-BF8C-5B57-7DB9F258CEEF}"/>
              </a:ext>
            </a:extLst>
          </p:cNvPr>
          <p:cNvSpPr txBox="1"/>
          <p:nvPr/>
        </p:nvSpPr>
        <p:spPr>
          <a:xfrm>
            <a:off x="9479569" y="4797980"/>
            <a:ext cx="1874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Machrus</a:t>
            </a:r>
            <a:r>
              <a:rPr lang="en-US" dirty="0"/>
              <a:t> Ali, 2019</a:t>
            </a:r>
          </a:p>
        </p:txBody>
      </p:sp>
    </p:spTree>
    <p:extLst>
      <p:ext uri="{BB962C8B-B14F-4D97-AF65-F5344CB8AC3E}">
        <p14:creationId xmlns:p14="http://schemas.microsoft.com/office/powerpoint/2010/main" val="152172660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E690C0-03E0-458B-9D9A-F8F1753E52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i="1" dirty="0" err="1"/>
              <a:t>Metode</a:t>
            </a:r>
            <a:r>
              <a:rPr lang="en-US" sz="3600" i="1" dirty="0"/>
              <a:t> yang </a:t>
            </a:r>
            <a:r>
              <a:rPr lang="en-US" sz="3600" i="1" dirty="0" err="1"/>
              <a:t>Digunakan</a:t>
            </a:r>
            <a:endParaRPr lang="en-ID" sz="3600" dirty="0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6A7CF03D-8589-98D1-3155-47D01D8D1D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527" y="1314054"/>
            <a:ext cx="2886075" cy="4667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Gambar 31">
            <a:extLst>
              <a:ext uri="{FF2B5EF4-FFF2-40B4-BE49-F238E27FC236}">
                <a16:creationId xmlns:a16="http://schemas.microsoft.com/office/drawing/2014/main" id="{B0317252-60F2-4E6E-F48D-37B871A675C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5843314" y="1607102"/>
            <a:ext cx="5110380" cy="4351338"/>
          </a:xfrm>
          <a:prstGeom prst="rect">
            <a:avLst/>
          </a:prstGeom>
        </p:spPr>
      </p:pic>
      <p:sp>
        <p:nvSpPr>
          <p:cNvPr id="3" name="Parallelogram 2">
            <a:extLst>
              <a:ext uri="{FF2B5EF4-FFF2-40B4-BE49-F238E27FC236}">
                <a16:creationId xmlns:a16="http://schemas.microsoft.com/office/drawing/2014/main" id="{9EAF42D7-5FEB-58F2-F210-D6415106E931}"/>
              </a:ext>
            </a:extLst>
          </p:cNvPr>
          <p:cNvSpPr/>
          <p:nvPr/>
        </p:nvSpPr>
        <p:spPr>
          <a:xfrm>
            <a:off x="4823718" y="6521450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Fungsi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Objektif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4" name="Parallelogram 3">
            <a:extLst>
              <a:ext uri="{FF2B5EF4-FFF2-40B4-BE49-F238E27FC236}">
                <a16:creationId xmlns:a16="http://schemas.microsoft.com/office/drawing/2014/main" id="{BBF507F6-0977-E050-B713-0B3D37989FAC}"/>
              </a:ext>
            </a:extLst>
          </p:cNvPr>
          <p:cNvSpPr/>
          <p:nvPr/>
        </p:nvSpPr>
        <p:spPr>
          <a:xfrm>
            <a:off x="3778026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Metode</a:t>
            </a:r>
            <a:r>
              <a:rPr lang="en-US" sz="800" b="1" dirty="0">
                <a:solidFill>
                  <a:schemeClr val="tx1"/>
                </a:solidFill>
              </a:rPr>
              <a:t> yang </a:t>
            </a:r>
            <a:r>
              <a:rPr lang="en-US" sz="800" b="1" dirty="0" err="1">
                <a:solidFill>
                  <a:schemeClr val="tx1"/>
                </a:solidFill>
              </a:rPr>
              <a:t>Digunakan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5" name="Parallelogram 4">
            <a:extLst>
              <a:ext uri="{FF2B5EF4-FFF2-40B4-BE49-F238E27FC236}">
                <a16:creationId xmlns:a16="http://schemas.microsoft.com/office/drawing/2014/main" id="{75B09978-09F3-410F-C6DD-18E6152500BA}"/>
              </a:ext>
            </a:extLst>
          </p:cNvPr>
          <p:cNvSpPr/>
          <p:nvPr/>
        </p:nvSpPr>
        <p:spPr>
          <a:xfrm>
            <a:off x="6880920" y="6521459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Alur </a:t>
            </a:r>
            <a:r>
              <a:rPr lang="en-US" sz="800" b="1" dirty="0" err="1">
                <a:solidFill>
                  <a:schemeClr val="tx1"/>
                </a:solidFill>
              </a:rPr>
              <a:t>Penelitian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6" name="Parallelogram 5">
            <a:extLst>
              <a:ext uri="{FF2B5EF4-FFF2-40B4-BE49-F238E27FC236}">
                <a16:creationId xmlns:a16="http://schemas.microsoft.com/office/drawing/2014/main" id="{85EB621C-FF29-8312-A470-AFB6213EC4B2}"/>
              </a:ext>
            </a:extLst>
          </p:cNvPr>
          <p:cNvSpPr/>
          <p:nvPr/>
        </p:nvSpPr>
        <p:spPr>
          <a:xfrm>
            <a:off x="7928384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Jadwal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Kegiatan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7" name="Parallelogram 6">
            <a:extLst>
              <a:ext uri="{FF2B5EF4-FFF2-40B4-BE49-F238E27FC236}">
                <a16:creationId xmlns:a16="http://schemas.microsoft.com/office/drawing/2014/main" id="{1C3C85EB-C623-73F1-A2F5-FF6305BAFD3C}"/>
              </a:ext>
            </a:extLst>
          </p:cNvPr>
          <p:cNvSpPr/>
          <p:nvPr/>
        </p:nvSpPr>
        <p:spPr>
          <a:xfrm>
            <a:off x="5843314" y="652144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Alat dan </a:t>
            </a:r>
            <a:r>
              <a:rPr lang="en-US" sz="800" b="1" dirty="0" err="1">
                <a:solidFill>
                  <a:schemeClr val="tx1"/>
                </a:solidFill>
              </a:rPr>
              <a:t>Bahan</a:t>
            </a:r>
            <a:endParaRPr lang="en-US" sz="800" b="1" dirty="0">
              <a:solidFill>
                <a:schemeClr val="tx1"/>
              </a:solidFill>
            </a:endParaRPr>
          </a:p>
        </p:txBody>
      </p:sp>
      <p:pic>
        <p:nvPicPr>
          <p:cNvPr id="11" name="Picture 10" descr="Shape&#10;&#10;Description automatically generated with low confidence">
            <a:hlinkClick r:id="rId4" action="ppaction://hlinksldjump"/>
            <a:extLst>
              <a:ext uri="{FF2B5EF4-FFF2-40B4-BE49-F238E27FC236}">
                <a16:creationId xmlns:a16="http://schemas.microsoft.com/office/drawing/2014/main" id="{FEA69523-7F7F-032F-ABC7-3B8DDA1D658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0640"/>
            <a:ext cx="461232" cy="461232"/>
          </a:xfrm>
          <a:prstGeom prst="rect">
            <a:avLst/>
          </a:prstGeom>
        </p:spPr>
      </p:pic>
      <p:sp>
        <p:nvSpPr>
          <p:cNvPr id="49" name="TextBox 48">
            <a:extLst>
              <a:ext uri="{FF2B5EF4-FFF2-40B4-BE49-F238E27FC236}">
                <a16:creationId xmlns:a16="http://schemas.microsoft.com/office/drawing/2014/main" id="{507BE1E1-35BE-EC5B-7A34-DC9366C7E0C3}"/>
              </a:ext>
            </a:extLst>
          </p:cNvPr>
          <p:cNvSpPr txBox="1"/>
          <p:nvPr/>
        </p:nvSpPr>
        <p:spPr>
          <a:xfrm>
            <a:off x="8692122" y="3059668"/>
            <a:ext cx="14228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 = [</a:t>
            </a:r>
            <a:r>
              <a:rPr lang="en-US" dirty="0" err="1"/>
              <a:t>Kp</a:t>
            </a:r>
            <a:r>
              <a:rPr lang="en-US" dirty="0"/>
              <a:t> Ki </a:t>
            </a:r>
            <a:r>
              <a:rPr lang="en-US" dirty="0" err="1"/>
              <a:t>Kd</a:t>
            </a:r>
            <a:r>
              <a:rPr lang="en-US" dirty="0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19955112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5CAF13-396C-43DC-A402-8C6B6E052A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43558"/>
          </a:xfrm>
        </p:spPr>
        <p:txBody>
          <a:bodyPr>
            <a:normAutofit/>
          </a:bodyPr>
          <a:lstStyle/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Objektif</a:t>
            </a:r>
            <a:r>
              <a:rPr lang="en-US" dirty="0"/>
              <a:t>/fitness</a:t>
            </a:r>
            <a:endParaRPr lang="en-ID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F0729D5-C942-44BC-B0F7-A7FF18ED3331}"/>
              </a:ext>
            </a:extLst>
          </p:cNvPr>
          <p:cNvSpPr txBox="1">
            <a:spLocks/>
          </p:cNvSpPr>
          <p:nvPr/>
        </p:nvSpPr>
        <p:spPr>
          <a:xfrm>
            <a:off x="4253218" y="1410748"/>
            <a:ext cx="3884802" cy="478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ID" sz="2000"/>
          </a:p>
          <a:p>
            <a:endParaRPr lang="en-US" sz="180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ID" sz="2000"/>
          </a:p>
        </p:txBody>
      </p:sp>
      <p:sp>
        <p:nvSpPr>
          <p:cNvPr id="17" name="Parallelogram 16">
            <a:extLst>
              <a:ext uri="{FF2B5EF4-FFF2-40B4-BE49-F238E27FC236}">
                <a16:creationId xmlns:a16="http://schemas.microsoft.com/office/drawing/2014/main" id="{3187D2CD-D011-8DBF-813D-A569BC021294}"/>
              </a:ext>
            </a:extLst>
          </p:cNvPr>
          <p:cNvSpPr/>
          <p:nvPr/>
        </p:nvSpPr>
        <p:spPr>
          <a:xfrm>
            <a:off x="4823718" y="6521450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Fungsi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Objektif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18" name="Parallelogram 17">
            <a:extLst>
              <a:ext uri="{FF2B5EF4-FFF2-40B4-BE49-F238E27FC236}">
                <a16:creationId xmlns:a16="http://schemas.microsoft.com/office/drawing/2014/main" id="{9CD91999-1BB2-D0F9-4860-D36A0D19A2FB}"/>
              </a:ext>
            </a:extLst>
          </p:cNvPr>
          <p:cNvSpPr/>
          <p:nvPr/>
        </p:nvSpPr>
        <p:spPr>
          <a:xfrm>
            <a:off x="3778026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Metode</a:t>
            </a:r>
            <a:r>
              <a:rPr lang="en-US" sz="800" b="1" dirty="0">
                <a:solidFill>
                  <a:schemeClr val="tx1"/>
                </a:solidFill>
              </a:rPr>
              <a:t> yang </a:t>
            </a:r>
            <a:r>
              <a:rPr lang="en-US" sz="800" b="1" dirty="0" err="1">
                <a:solidFill>
                  <a:schemeClr val="tx1"/>
                </a:solidFill>
              </a:rPr>
              <a:t>Digunakan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19" name="Parallelogram 18">
            <a:extLst>
              <a:ext uri="{FF2B5EF4-FFF2-40B4-BE49-F238E27FC236}">
                <a16:creationId xmlns:a16="http://schemas.microsoft.com/office/drawing/2014/main" id="{D7244773-B4F8-988A-2E67-98DD8590F2E4}"/>
              </a:ext>
            </a:extLst>
          </p:cNvPr>
          <p:cNvSpPr/>
          <p:nvPr/>
        </p:nvSpPr>
        <p:spPr>
          <a:xfrm>
            <a:off x="6880920" y="6521459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Alur </a:t>
            </a:r>
            <a:r>
              <a:rPr lang="en-US" sz="800" b="1" dirty="0" err="1">
                <a:solidFill>
                  <a:schemeClr val="tx1"/>
                </a:solidFill>
              </a:rPr>
              <a:t>Penelitian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20" name="Parallelogram 19">
            <a:extLst>
              <a:ext uri="{FF2B5EF4-FFF2-40B4-BE49-F238E27FC236}">
                <a16:creationId xmlns:a16="http://schemas.microsoft.com/office/drawing/2014/main" id="{F5760E60-D545-6502-2987-23D89682BAB1}"/>
              </a:ext>
            </a:extLst>
          </p:cNvPr>
          <p:cNvSpPr/>
          <p:nvPr/>
        </p:nvSpPr>
        <p:spPr>
          <a:xfrm>
            <a:off x="7928384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Jadwal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Kegiatan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21" name="Parallelogram 20">
            <a:extLst>
              <a:ext uri="{FF2B5EF4-FFF2-40B4-BE49-F238E27FC236}">
                <a16:creationId xmlns:a16="http://schemas.microsoft.com/office/drawing/2014/main" id="{8BA4F246-B0B3-9442-C539-9FE5406D4DA3}"/>
              </a:ext>
            </a:extLst>
          </p:cNvPr>
          <p:cNvSpPr/>
          <p:nvPr/>
        </p:nvSpPr>
        <p:spPr>
          <a:xfrm>
            <a:off x="5843314" y="652144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Alat dan </a:t>
            </a:r>
            <a:r>
              <a:rPr lang="en-US" sz="800" b="1" dirty="0" err="1">
                <a:solidFill>
                  <a:schemeClr val="tx1"/>
                </a:solidFill>
              </a:rPr>
              <a:t>Bahan</a:t>
            </a:r>
            <a:endParaRPr lang="en-US" sz="800" b="1" dirty="0">
              <a:solidFill>
                <a:schemeClr val="tx1"/>
              </a:solidFill>
            </a:endParaRPr>
          </a:p>
        </p:txBody>
      </p:sp>
      <p:pic>
        <p:nvPicPr>
          <p:cNvPr id="6" name="Picture 5" descr="Shape&#10;&#10;Description automatically generated with low confidence">
            <a:hlinkClick r:id="rId2" action="ppaction://hlinksldjump"/>
            <a:extLst>
              <a:ext uri="{FF2B5EF4-FFF2-40B4-BE49-F238E27FC236}">
                <a16:creationId xmlns:a16="http://schemas.microsoft.com/office/drawing/2014/main" id="{A517C9FA-4549-669F-2977-AD6F8A12A26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0640"/>
            <a:ext cx="461232" cy="461232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5D86FB62-985B-9127-CBBB-09F3188C76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4867" y="1839996"/>
            <a:ext cx="8856894" cy="3178008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E5AE344D-53B5-F1AD-3713-B7AEF09AE5E4}"/>
              </a:ext>
            </a:extLst>
          </p:cNvPr>
          <p:cNvSpPr txBox="1"/>
          <p:nvPr/>
        </p:nvSpPr>
        <p:spPr>
          <a:xfrm>
            <a:off x="8295584" y="5364650"/>
            <a:ext cx="2687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Suresh Manic et al., 2014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37D91A7-C3DE-8595-027D-3F54BD017F2C}"/>
              </a:ext>
            </a:extLst>
          </p:cNvPr>
          <p:cNvSpPr txBox="1"/>
          <p:nvPr/>
        </p:nvSpPr>
        <p:spPr>
          <a:xfrm>
            <a:off x="1090495" y="5262586"/>
            <a:ext cx="34018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ITAE (Integral Time Absolute Error)</a:t>
            </a:r>
          </a:p>
          <a:p>
            <a:r>
              <a:rPr lang="en-US" i="1" dirty="0"/>
              <a:t>ITSE (Integral Time Square Error)</a:t>
            </a:r>
          </a:p>
        </p:txBody>
      </p:sp>
    </p:spTree>
    <p:extLst>
      <p:ext uri="{BB962C8B-B14F-4D97-AF65-F5344CB8AC3E}">
        <p14:creationId xmlns:p14="http://schemas.microsoft.com/office/powerpoint/2010/main" val="389045397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5CAF13-396C-43DC-A402-8C6B6E052A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43558"/>
          </a:xfrm>
        </p:spPr>
        <p:txBody>
          <a:bodyPr>
            <a:normAutofit/>
          </a:bodyPr>
          <a:lstStyle/>
          <a:p>
            <a:r>
              <a:rPr lang="en-US" dirty="0"/>
              <a:t>Alat dan </a:t>
            </a:r>
            <a:r>
              <a:rPr lang="en-US" dirty="0" err="1"/>
              <a:t>Bahan</a:t>
            </a:r>
            <a:endParaRPr lang="en-ID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F0729D5-C942-44BC-B0F7-A7FF18ED3331}"/>
              </a:ext>
            </a:extLst>
          </p:cNvPr>
          <p:cNvSpPr txBox="1">
            <a:spLocks/>
          </p:cNvSpPr>
          <p:nvPr/>
        </p:nvSpPr>
        <p:spPr>
          <a:xfrm>
            <a:off x="8364264" y="4161045"/>
            <a:ext cx="1372630" cy="4245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ID" sz="2000"/>
          </a:p>
          <a:p>
            <a:endParaRPr lang="en-US" sz="180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ID" sz="2000"/>
          </a:p>
        </p:txBody>
      </p:sp>
      <p:sp>
        <p:nvSpPr>
          <p:cNvPr id="13" name="Parallelogram 12">
            <a:extLst>
              <a:ext uri="{FF2B5EF4-FFF2-40B4-BE49-F238E27FC236}">
                <a16:creationId xmlns:a16="http://schemas.microsoft.com/office/drawing/2014/main" id="{890953F5-F4E7-A41F-1FB0-E982D0A7B947}"/>
              </a:ext>
            </a:extLst>
          </p:cNvPr>
          <p:cNvSpPr/>
          <p:nvPr/>
        </p:nvSpPr>
        <p:spPr>
          <a:xfrm>
            <a:off x="4823718" y="6521450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Fungsi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Objektif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14" name="Parallelogram 13">
            <a:extLst>
              <a:ext uri="{FF2B5EF4-FFF2-40B4-BE49-F238E27FC236}">
                <a16:creationId xmlns:a16="http://schemas.microsoft.com/office/drawing/2014/main" id="{A3E4034B-2C7E-11D0-B58A-D1B49AA2EFCB}"/>
              </a:ext>
            </a:extLst>
          </p:cNvPr>
          <p:cNvSpPr/>
          <p:nvPr/>
        </p:nvSpPr>
        <p:spPr>
          <a:xfrm>
            <a:off x="3778026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Skema </a:t>
            </a:r>
            <a:r>
              <a:rPr lang="en-US" sz="800" b="1" dirty="0" err="1">
                <a:solidFill>
                  <a:schemeClr val="tx1"/>
                </a:solidFill>
              </a:rPr>
              <a:t>Kontrol</a:t>
            </a:r>
            <a:r>
              <a:rPr lang="en-US" sz="800" b="1" dirty="0">
                <a:solidFill>
                  <a:schemeClr val="tx1"/>
                </a:solidFill>
              </a:rPr>
              <a:t> PID-FA</a:t>
            </a:r>
          </a:p>
        </p:txBody>
      </p:sp>
      <p:pic>
        <p:nvPicPr>
          <p:cNvPr id="1026" name="Picture 2" descr="Process Control Trainer (PCT-100)">
            <a:extLst>
              <a:ext uri="{FF2B5EF4-FFF2-40B4-BE49-F238E27FC236}">
                <a16:creationId xmlns:a16="http://schemas.microsoft.com/office/drawing/2014/main" id="{ACF7ABE1-9199-B079-E3E8-DB9037CA57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67" y="1553838"/>
            <a:ext cx="2438400" cy="2011370"/>
          </a:xfrm>
          <a:prstGeom prst="rect">
            <a:avLst/>
          </a:prstGeom>
          <a:noFill/>
        </p:spPr>
      </p:pic>
      <p:pic>
        <p:nvPicPr>
          <p:cNvPr id="1028" name="Picture 4" descr="R2022a Release Highlights Video - MATLAB">
            <a:extLst>
              <a:ext uri="{FF2B5EF4-FFF2-40B4-BE49-F238E27FC236}">
                <a16:creationId xmlns:a16="http://schemas.microsoft.com/office/drawing/2014/main" id="{7A0140C9-3B75-E08E-D411-571DCFB1D9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449" y="1824275"/>
            <a:ext cx="3014446" cy="1695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A close-up of a computer chip&#10;&#10;Description automatically generated with low confidence">
            <a:extLst>
              <a:ext uri="{FF2B5EF4-FFF2-40B4-BE49-F238E27FC236}">
                <a16:creationId xmlns:a16="http://schemas.microsoft.com/office/drawing/2014/main" id="{D66B1F3A-2057-594E-003B-674E90310D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59251" y="4392760"/>
            <a:ext cx="1905000" cy="1228725"/>
          </a:xfrm>
          <a:prstGeom prst="rect">
            <a:avLst/>
          </a:prstGeom>
        </p:spPr>
      </p:pic>
      <p:pic>
        <p:nvPicPr>
          <p:cNvPr id="1030" name="Picture 6">
            <a:extLst>
              <a:ext uri="{FF2B5EF4-FFF2-40B4-BE49-F238E27FC236}">
                <a16:creationId xmlns:a16="http://schemas.microsoft.com/office/drawing/2014/main" id="{BBF18CA9-6F9B-7D06-F8C4-047B66F8A2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2411" y="4585593"/>
            <a:ext cx="4307840" cy="7925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TextBox 31">
            <a:extLst>
              <a:ext uri="{FF2B5EF4-FFF2-40B4-BE49-F238E27FC236}">
                <a16:creationId xmlns:a16="http://schemas.microsoft.com/office/drawing/2014/main" id="{C7EBDFA9-278B-2AAC-A783-8C545BDC36AD}"/>
              </a:ext>
            </a:extLst>
          </p:cNvPr>
          <p:cNvSpPr txBox="1"/>
          <p:nvPr/>
        </p:nvSpPr>
        <p:spPr>
          <a:xfrm>
            <a:off x="2217971" y="3575730"/>
            <a:ext cx="223173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latin typeface="Segoe UI" panose="020B0502040204020203" pitchFamily="34" charset="0"/>
                <a:cs typeface="Segoe UI" panose="020B0502040204020203" pitchFamily="34" charset="0"/>
              </a:rPr>
              <a:t>PCT-100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B0946133-B0AC-7A64-4790-C6AB30090D03}"/>
              </a:ext>
            </a:extLst>
          </p:cNvPr>
          <p:cNvSpPr txBox="1"/>
          <p:nvPr/>
        </p:nvSpPr>
        <p:spPr>
          <a:xfrm>
            <a:off x="6556291" y="3663362"/>
            <a:ext cx="223173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err="1">
                <a:latin typeface="Segoe UI" panose="020B0502040204020203" pitchFamily="34" charset="0"/>
                <a:cs typeface="Segoe UI" panose="020B0502040204020203" pitchFamily="34" charset="0"/>
              </a:rPr>
              <a:t>Matlab</a:t>
            </a:r>
            <a:endParaRPr lang="en-US" sz="1200" b="1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5316D8D4-63BC-0802-535A-A8C92A7B2857}"/>
              </a:ext>
            </a:extLst>
          </p:cNvPr>
          <p:cNvSpPr txBox="1"/>
          <p:nvPr/>
        </p:nvSpPr>
        <p:spPr>
          <a:xfrm>
            <a:off x="3467651" y="5662666"/>
            <a:ext cx="22317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latin typeface="Segoe UI" panose="020B0502040204020203" pitchFamily="34" charset="0"/>
                <a:cs typeface="Segoe UI" panose="020B0502040204020203" pitchFamily="34" charset="0"/>
              </a:rPr>
              <a:t>Data Acquisition</a:t>
            </a:r>
          </a:p>
          <a:p>
            <a:r>
              <a:rPr lang="en-US" sz="1200" b="1" dirty="0">
                <a:latin typeface="Segoe UI" panose="020B0502040204020203" pitchFamily="34" charset="0"/>
                <a:cs typeface="Segoe UI" panose="020B0502040204020203" pitchFamily="34" charset="0"/>
              </a:rPr>
              <a:t>ADAM 5000L</a:t>
            </a:r>
          </a:p>
        </p:txBody>
      </p:sp>
      <p:sp>
        <p:nvSpPr>
          <p:cNvPr id="36" name="Parallelogram 35">
            <a:extLst>
              <a:ext uri="{FF2B5EF4-FFF2-40B4-BE49-F238E27FC236}">
                <a16:creationId xmlns:a16="http://schemas.microsoft.com/office/drawing/2014/main" id="{641A5204-D536-D6A1-A803-B42A37398C12}"/>
              </a:ext>
            </a:extLst>
          </p:cNvPr>
          <p:cNvSpPr/>
          <p:nvPr/>
        </p:nvSpPr>
        <p:spPr>
          <a:xfrm>
            <a:off x="6880920" y="6521459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Alur </a:t>
            </a:r>
            <a:r>
              <a:rPr lang="en-US" sz="800" b="1" dirty="0" err="1">
                <a:solidFill>
                  <a:schemeClr val="tx1"/>
                </a:solidFill>
              </a:rPr>
              <a:t>Penelitian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37" name="Parallelogram 36">
            <a:extLst>
              <a:ext uri="{FF2B5EF4-FFF2-40B4-BE49-F238E27FC236}">
                <a16:creationId xmlns:a16="http://schemas.microsoft.com/office/drawing/2014/main" id="{01D85B29-DC95-581F-1CC0-5E6A6B308A53}"/>
              </a:ext>
            </a:extLst>
          </p:cNvPr>
          <p:cNvSpPr/>
          <p:nvPr/>
        </p:nvSpPr>
        <p:spPr>
          <a:xfrm>
            <a:off x="7928384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Jadwal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Kegiatan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40" name="Parallelogram 39">
            <a:extLst>
              <a:ext uri="{FF2B5EF4-FFF2-40B4-BE49-F238E27FC236}">
                <a16:creationId xmlns:a16="http://schemas.microsoft.com/office/drawing/2014/main" id="{5FE2BC9B-AC70-E6B0-D9E6-EF2936CE2F59}"/>
              </a:ext>
            </a:extLst>
          </p:cNvPr>
          <p:cNvSpPr/>
          <p:nvPr/>
        </p:nvSpPr>
        <p:spPr>
          <a:xfrm>
            <a:off x="5843314" y="652144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Alat dan </a:t>
            </a:r>
            <a:r>
              <a:rPr lang="en-US" sz="800" b="1" dirty="0" err="1">
                <a:solidFill>
                  <a:schemeClr val="tx1"/>
                </a:solidFill>
              </a:rPr>
              <a:t>Bahan</a:t>
            </a:r>
            <a:endParaRPr lang="en-US" sz="800" b="1" dirty="0">
              <a:solidFill>
                <a:schemeClr val="tx1"/>
              </a:solidFill>
            </a:endParaRPr>
          </a:p>
        </p:txBody>
      </p:sp>
      <p:pic>
        <p:nvPicPr>
          <p:cNvPr id="3" name="Picture 2" descr="Shape&#10;&#10;Description automatically generated with low confidence">
            <a:hlinkClick r:id="rId6" action="ppaction://hlinksldjump"/>
            <a:extLst>
              <a:ext uri="{FF2B5EF4-FFF2-40B4-BE49-F238E27FC236}">
                <a16:creationId xmlns:a16="http://schemas.microsoft.com/office/drawing/2014/main" id="{7E769EC6-9BC6-2C3B-5073-4F09C1B6658B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0640"/>
            <a:ext cx="461232" cy="461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9474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/>
      <p:bldP spid="3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07D95338-E0A8-4FDB-8437-26E6CDA102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ftar Isi </a:t>
            </a:r>
            <a:r>
              <a:rPr lang="en-US" dirty="0" err="1"/>
              <a:t>Presentasi</a:t>
            </a:r>
            <a:endParaRPr lang="en-US" dirty="0"/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99B8D147-9222-4FD4-A39A-C1589E1E203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 err="1"/>
              <a:t>Pendahuluan</a:t>
            </a:r>
            <a:endParaRPr lang="en-US" dirty="0"/>
          </a:p>
        </p:txBody>
      </p:sp>
      <p:sp>
        <p:nvSpPr>
          <p:cNvPr id="15" name="Text Placeholder 14">
            <a:extLst>
              <a:ext uri="{FF2B5EF4-FFF2-40B4-BE49-F238E27FC236}">
                <a16:creationId xmlns:a16="http://schemas.microsoft.com/office/drawing/2014/main" id="{28E1D666-2101-425E-95FA-19BE221A5679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dirty="0" err="1"/>
              <a:t>Membahas</a:t>
            </a:r>
            <a:r>
              <a:rPr lang="en-US" dirty="0"/>
              <a:t> </a:t>
            </a:r>
            <a:r>
              <a:rPr lang="en-US" dirty="0" err="1"/>
              <a:t>mengenai</a:t>
            </a:r>
            <a:r>
              <a:rPr lang="en-US" dirty="0"/>
              <a:t> </a:t>
            </a:r>
            <a:r>
              <a:rPr lang="en-US" dirty="0" err="1"/>
              <a:t>latar</a:t>
            </a:r>
            <a:r>
              <a:rPr lang="en-US" dirty="0"/>
              <a:t> </a:t>
            </a:r>
            <a:r>
              <a:rPr lang="en-US" dirty="0" err="1"/>
              <a:t>belakang</a:t>
            </a:r>
            <a:r>
              <a:rPr lang="en-US" dirty="0"/>
              <a:t>, </a:t>
            </a:r>
            <a:r>
              <a:rPr lang="en-US" dirty="0" err="1"/>
              <a:t>rumusan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, dan </a:t>
            </a:r>
            <a:r>
              <a:rPr lang="en-US" dirty="0" err="1"/>
              <a:t>tujuan</a:t>
            </a:r>
            <a:r>
              <a:rPr lang="en-US" dirty="0"/>
              <a:t> </a:t>
            </a:r>
            <a:r>
              <a:rPr lang="en-US" dirty="0" err="1"/>
              <a:t>penelitian</a:t>
            </a:r>
            <a:endParaRPr lang="en-US" dirty="0"/>
          </a:p>
        </p:txBody>
      </p:sp>
      <p:sp>
        <p:nvSpPr>
          <p:cNvPr id="27" name="Text Placeholder 26">
            <a:extLst>
              <a:ext uri="{FF2B5EF4-FFF2-40B4-BE49-F238E27FC236}">
                <a16:creationId xmlns:a16="http://schemas.microsoft.com/office/drawing/2014/main" id="{40113451-CDA9-4C4A-B2BB-B451A0E0C228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dirty="0" err="1"/>
              <a:t>Membahas</a:t>
            </a:r>
            <a:r>
              <a:rPr lang="en-US" dirty="0"/>
              <a:t> </a:t>
            </a:r>
            <a:r>
              <a:rPr lang="en-US" dirty="0" err="1"/>
              <a:t>berbagai</a:t>
            </a:r>
            <a:r>
              <a:rPr lang="en-US" dirty="0"/>
              <a:t> </a:t>
            </a:r>
            <a:r>
              <a:rPr lang="en-US" dirty="0" err="1"/>
              <a:t>sumber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pada </a:t>
            </a:r>
            <a:r>
              <a:rPr lang="en-US" dirty="0" err="1"/>
              <a:t>penelitian</a:t>
            </a:r>
            <a:r>
              <a:rPr lang="en-US" dirty="0"/>
              <a:t> </a:t>
            </a:r>
            <a:r>
              <a:rPr lang="en-US" dirty="0" err="1"/>
              <a:t>ini</a:t>
            </a:r>
            <a:endParaRPr lang="en-US" dirty="0"/>
          </a:p>
        </p:txBody>
      </p:sp>
      <p:sp>
        <p:nvSpPr>
          <p:cNvPr id="28" name="Text Placeholder 27">
            <a:extLst>
              <a:ext uri="{FF2B5EF4-FFF2-40B4-BE49-F238E27FC236}">
                <a16:creationId xmlns:a16="http://schemas.microsoft.com/office/drawing/2014/main" id="{99AF34B3-044C-4CFE-9709-E3B5266177DD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/>
        <p:txBody>
          <a:bodyPr/>
          <a:lstStyle/>
          <a:p>
            <a:r>
              <a:rPr lang="en-US" err="1"/>
              <a:t>Metode</a:t>
            </a:r>
            <a:r>
              <a:rPr lang="en-US"/>
              <a:t> </a:t>
            </a:r>
            <a:r>
              <a:rPr lang="en-US" err="1"/>
              <a:t>Penelitian</a:t>
            </a:r>
            <a:endParaRPr lang="en-US"/>
          </a:p>
        </p:txBody>
      </p:sp>
      <p:sp>
        <p:nvSpPr>
          <p:cNvPr id="29" name="Text Placeholder 28">
            <a:extLst>
              <a:ext uri="{FF2B5EF4-FFF2-40B4-BE49-F238E27FC236}">
                <a16:creationId xmlns:a16="http://schemas.microsoft.com/office/drawing/2014/main" id="{E8B136F6-3BD2-4D9D-B892-6B783AAD8B1A}"/>
              </a:ext>
            </a:extLst>
          </p:cNvPr>
          <p:cNvSpPr>
            <a:spLocks noGrp="1"/>
          </p:cNvSpPr>
          <p:nvPr>
            <p:ph type="body" sz="quarter" idx="23"/>
          </p:nvPr>
        </p:nvSpPr>
        <p:spPr/>
        <p:txBody>
          <a:bodyPr/>
          <a:lstStyle/>
          <a:p>
            <a:r>
              <a:rPr lang="en-US" err="1"/>
              <a:t>Membahas</a:t>
            </a:r>
            <a:r>
              <a:rPr lang="en-US"/>
              <a:t> </a:t>
            </a:r>
            <a:r>
              <a:rPr lang="en-US" err="1"/>
              <a:t>berbagai</a:t>
            </a:r>
            <a:r>
              <a:rPr lang="en-US"/>
              <a:t> </a:t>
            </a:r>
            <a:r>
              <a:rPr lang="en-US" err="1"/>
              <a:t>metode</a:t>
            </a:r>
            <a:r>
              <a:rPr lang="en-US"/>
              <a:t> yang </a:t>
            </a:r>
            <a:r>
              <a:rPr lang="en-US" err="1"/>
              <a:t>digunakan</a:t>
            </a:r>
            <a:r>
              <a:rPr lang="en-US"/>
              <a:t> pada </a:t>
            </a:r>
            <a:r>
              <a:rPr lang="en-US" err="1"/>
              <a:t>penelitian</a:t>
            </a:r>
            <a:r>
              <a:rPr lang="en-US"/>
              <a:t> </a:t>
            </a:r>
            <a:r>
              <a:rPr lang="en-US" err="1"/>
              <a:t>ini</a:t>
            </a:r>
            <a:endParaRPr lang="en-US"/>
          </a:p>
        </p:txBody>
      </p:sp>
      <p:sp>
        <p:nvSpPr>
          <p:cNvPr id="31" name="Text Placeholder 30">
            <a:extLst>
              <a:ext uri="{FF2B5EF4-FFF2-40B4-BE49-F238E27FC236}">
                <a16:creationId xmlns:a16="http://schemas.microsoft.com/office/drawing/2014/main" id="{39D7645D-EB1E-4A74-8EB8-6B1309F1D387}"/>
              </a:ext>
            </a:extLst>
          </p:cNvPr>
          <p:cNvSpPr>
            <a:spLocks noGrp="1"/>
          </p:cNvSpPr>
          <p:nvPr>
            <p:ph type="body" sz="quarter" idx="25"/>
          </p:nvPr>
        </p:nvSpPr>
        <p:spPr/>
        <p:txBody>
          <a:bodyPr/>
          <a:lstStyle/>
          <a:p>
            <a:r>
              <a:rPr lang="en-US" err="1"/>
              <a:t>Berisi</a:t>
            </a:r>
            <a:r>
              <a:rPr lang="en-US"/>
              <a:t> </a:t>
            </a:r>
            <a:r>
              <a:rPr lang="en-US" err="1"/>
              <a:t>referensi-referensi</a:t>
            </a:r>
            <a:r>
              <a:rPr lang="en-US"/>
              <a:t> yang </a:t>
            </a:r>
            <a:r>
              <a:rPr lang="en-US" err="1"/>
              <a:t>digunakan</a:t>
            </a:r>
            <a:r>
              <a:rPr lang="en-US"/>
              <a:t> pada </a:t>
            </a:r>
            <a:r>
              <a:rPr lang="en-US" err="1"/>
              <a:t>penelitian</a:t>
            </a:r>
            <a:r>
              <a:rPr lang="en-US"/>
              <a:t> </a:t>
            </a:r>
            <a:r>
              <a:rPr lang="en-US" err="1"/>
              <a:t>ini</a:t>
            </a:r>
            <a:endParaRPr lang="en-US"/>
          </a:p>
        </p:txBody>
      </p:sp>
      <p:pic>
        <p:nvPicPr>
          <p:cNvPr id="41" name="Picture Placeholder 42" descr="Run">
            <a:hlinkClick r:id="rId2" action="ppaction://hlinksldjump"/>
            <a:extLst>
              <a:ext uri="{FF2B5EF4-FFF2-40B4-BE49-F238E27FC236}">
                <a16:creationId xmlns:a16="http://schemas.microsoft.com/office/drawing/2014/main" id="{3210A4F7-1968-4AF6-A0B8-8DBC88F31D04}"/>
              </a:ext>
            </a:extLst>
          </p:cNvPr>
          <p:cNvPicPr>
            <a:picLocks noGrp="1" noChangeAspect="1"/>
          </p:cNvPicPr>
          <p:nvPr>
            <p:ph type="pic" sz="quarter" idx="26"/>
          </p:nvPr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/>
        </p:blipFill>
        <p:spPr/>
      </p:pic>
      <p:pic>
        <p:nvPicPr>
          <p:cNvPr id="43" name="Picture Placeholder 34" descr="Books">
            <a:hlinkClick r:id="rId5" action="ppaction://hlinksldjump"/>
            <a:extLst>
              <a:ext uri="{FF2B5EF4-FFF2-40B4-BE49-F238E27FC236}">
                <a16:creationId xmlns:a16="http://schemas.microsoft.com/office/drawing/2014/main" id="{2F45947E-23F7-47C7-9699-9DB9CFB72383}"/>
              </a:ext>
            </a:extLst>
          </p:cNvPr>
          <p:cNvPicPr>
            <a:picLocks noGrp="1" noChangeAspect="1"/>
          </p:cNvPicPr>
          <p:nvPr>
            <p:ph type="pic" sz="quarter" idx="27"/>
          </p:nvPr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rcRect/>
          <a:stretch/>
        </p:blipFill>
        <p:spPr>
          <a:xfrm>
            <a:off x="6397038" y="4337300"/>
            <a:ext cx="1160463" cy="1162050"/>
          </a:xfrm>
        </p:spPr>
      </p:pic>
      <p:pic>
        <p:nvPicPr>
          <p:cNvPr id="45" name="Picture Placeholder 36" descr="Circles with arrows">
            <a:hlinkClick r:id="rId8" action="ppaction://hlinksldjump"/>
            <a:extLst>
              <a:ext uri="{FF2B5EF4-FFF2-40B4-BE49-F238E27FC236}">
                <a16:creationId xmlns:a16="http://schemas.microsoft.com/office/drawing/2014/main" id="{A8A67D1A-1288-410C-A35B-5BE054A16FDE}"/>
              </a:ext>
            </a:extLst>
          </p:cNvPr>
          <p:cNvPicPr>
            <a:picLocks noGrp="1" noChangeAspect="1"/>
          </p:cNvPicPr>
          <p:nvPr>
            <p:ph type="pic" sz="quarter" idx="28"/>
          </p:nvPr>
        </p:nvPicPr>
        <p:blipFill rotWithShape="1">
          <a:blip r:embed="rId9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rcRect/>
          <a:stretch/>
        </p:blipFill>
        <p:spPr/>
      </p:pic>
      <p:pic>
        <p:nvPicPr>
          <p:cNvPr id="47" name="Picture Placeholder 38" descr="Magnifying glass">
            <a:hlinkClick r:id="rId11" action="ppaction://hlinksldjump"/>
            <a:extLst>
              <a:ext uri="{FF2B5EF4-FFF2-40B4-BE49-F238E27FC236}">
                <a16:creationId xmlns:a16="http://schemas.microsoft.com/office/drawing/2014/main" id="{31249434-A91F-4882-90D1-999A94530E1E}"/>
              </a:ext>
            </a:extLst>
          </p:cNvPr>
          <p:cNvPicPr>
            <a:picLocks noGrp="1" noChangeAspect="1"/>
          </p:cNvPicPr>
          <p:nvPr>
            <p:ph type="pic" sz="quarter" idx="29"/>
          </p:nvPr>
        </p:nvPicPr>
        <p:blipFill rotWithShape="1">
          <a:blip r:embed="rId12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13"/>
              </a:ext>
            </a:extLst>
          </a:blip>
          <a:srcRect/>
          <a:stretch/>
        </p:blipFill>
        <p:spPr>
          <a:xfrm>
            <a:off x="6397039" y="2266950"/>
            <a:ext cx="1160463" cy="1162050"/>
          </a:xfrm>
        </p:spPr>
      </p:pic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316DAB00-029B-4CE8-840A-F906943D3A4D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/>
        <p:txBody>
          <a:bodyPr/>
          <a:lstStyle/>
          <a:p>
            <a:r>
              <a:rPr lang="en-US" dirty="0"/>
              <a:t>Kajian Pustaka</a:t>
            </a:r>
          </a:p>
        </p:txBody>
      </p:sp>
      <p:sp>
        <p:nvSpPr>
          <p:cNvPr id="30" name="Text Placeholder 29">
            <a:extLst>
              <a:ext uri="{FF2B5EF4-FFF2-40B4-BE49-F238E27FC236}">
                <a16:creationId xmlns:a16="http://schemas.microsoft.com/office/drawing/2014/main" id="{6D0D5AD0-F698-4625-8715-796D85AFAE79}"/>
              </a:ext>
            </a:extLst>
          </p:cNvPr>
          <p:cNvSpPr>
            <a:spLocks noGrp="1"/>
          </p:cNvSpPr>
          <p:nvPr>
            <p:ph type="body" sz="quarter" idx="24"/>
          </p:nvPr>
        </p:nvSpPr>
        <p:spPr/>
        <p:txBody>
          <a:bodyPr/>
          <a:lstStyle/>
          <a:p>
            <a:r>
              <a:rPr lang="en-US"/>
              <a:t>Daftar Pustaka</a:t>
            </a:r>
          </a:p>
        </p:txBody>
      </p:sp>
    </p:spTree>
    <p:extLst>
      <p:ext uri="{BB962C8B-B14F-4D97-AF65-F5344CB8AC3E}">
        <p14:creationId xmlns:p14="http://schemas.microsoft.com/office/powerpoint/2010/main" val="19684794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evron 3">
            <a:extLst>
              <a:ext uri="{FF2B5EF4-FFF2-40B4-BE49-F238E27FC236}">
                <a16:creationId xmlns:a16="http://schemas.microsoft.com/office/drawing/2014/main" id="{AE054228-C97E-4D4F-956A-55CBB8EC129C}"/>
              </a:ext>
            </a:extLst>
          </p:cNvPr>
          <p:cNvSpPr>
            <a:spLocks noChangeAspect="1"/>
          </p:cNvSpPr>
          <p:nvPr/>
        </p:nvSpPr>
        <p:spPr>
          <a:xfrm>
            <a:off x="268125" y="3473188"/>
            <a:ext cx="2520000" cy="542772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hevron 4">
            <a:extLst>
              <a:ext uri="{FF2B5EF4-FFF2-40B4-BE49-F238E27FC236}">
                <a16:creationId xmlns:a16="http://schemas.microsoft.com/office/drawing/2014/main" id="{FB808008-8CFD-4D6E-9F45-B05345D72CC6}"/>
              </a:ext>
            </a:extLst>
          </p:cNvPr>
          <p:cNvSpPr>
            <a:spLocks noChangeAspect="1"/>
          </p:cNvSpPr>
          <p:nvPr/>
        </p:nvSpPr>
        <p:spPr>
          <a:xfrm>
            <a:off x="2598374" y="3473188"/>
            <a:ext cx="2520000" cy="542772"/>
          </a:xfrm>
          <a:prstGeom prst="chevron">
            <a:avLst/>
          </a:prstGeom>
          <a:solidFill>
            <a:schemeClr val="accent5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Chevron 5">
            <a:extLst>
              <a:ext uri="{FF2B5EF4-FFF2-40B4-BE49-F238E27FC236}">
                <a16:creationId xmlns:a16="http://schemas.microsoft.com/office/drawing/2014/main" id="{28F980E1-C090-4CA0-8938-FE9DD2665D55}"/>
              </a:ext>
            </a:extLst>
          </p:cNvPr>
          <p:cNvSpPr>
            <a:spLocks noChangeAspect="1"/>
          </p:cNvSpPr>
          <p:nvPr/>
        </p:nvSpPr>
        <p:spPr>
          <a:xfrm>
            <a:off x="4928623" y="3473188"/>
            <a:ext cx="2520000" cy="542772"/>
          </a:xfrm>
          <a:prstGeom prst="chevron">
            <a:avLst/>
          </a:prstGeom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Chevron 6">
            <a:extLst>
              <a:ext uri="{FF2B5EF4-FFF2-40B4-BE49-F238E27FC236}">
                <a16:creationId xmlns:a16="http://schemas.microsoft.com/office/drawing/2014/main" id="{ECDA08E5-5C37-421F-9C51-C1294F227B38}"/>
              </a:ext>
            </a:extLst>
          </p:cNvPr>
          <p:cNvSpPr>
            <a:spLocks noChangeAspect="1"/>
          </p:cNvSpPr>
          <p:nvPr/>
        </p:nvSpPr>
        <p:spPr>
          <a:xfrm>
            <a:off x="7258877" y="3473188"/>
            <a:ext cx="2520000" cy="542772"/>
          </a:xfrm>
          <a:prstGeom prst="chevron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5197809-38DB-4D01-A028-1CABF0DDDB70}"/>
              </a:ext>
            </a:extLst>
          </p:cNvPr>
          <p:cNvSpPr txBox="1"/>
          <p:nvPr/>
        </p:nvSpPr>
        <p:spPr>
          <a:xfrm>
            <a:off x="918387" y="4396517"/>
            <a:ext cx="1923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err="1">
                <a:latin typeface="Segoe UI" panose="020B0502040204020203" pitchFamily="34" charset="0"/>
                <a:cs typeface="Segoe UI" panose="020B0502040204020203" pitchFamily="34" charset="0"/>
              </a:rPr>
              <a:t>Studi</a:t>
            </a:r>
            <a:r>
              <a:rPr lang="en-US" b="1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b="1" err="1">
                <a:latin typeface="Segoe UI" panose="020B0502040204020203" pitchFamily="34" charset="0"/>
                <a:cs typeface="Segoe UI" panose="020B0502040204020203" pitchFamily="34" charset="0"/>
              </a:rPr>
              <a:t>Literatur</a:t>
            </a:r>
            <a:endParaRPr lang="en-US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923F65B-E324-4FD4-881B-03AFAEFC76B4}"/>
              </a:ext>
            </a:extLst>
          </p:cNvPr>
          <p:cNvSpPr txBox="1"/>
          <p:nvPr/>
        </p:nvSpPr>
        <p:spPr>
          <a:xfrm>
            <a:off x="918387" y="4718984"/>
            <a:ext cx="21990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err="1">
                <a:latin typeface="Segoe UI" panose="020B0502040204020203" pitchFamily="34" charset="0"/>
                <a:cs typeface="Segoe UI" panose="020B0502040204020203" pitchFamily="34" charset="0"/>
              </a:rPr>
              <a:t>Studi</a:t>
            </a:r>
            <a:r>
              <a:rPr lang="en-US" sz="1200">
                <a:latin typeface="Segoe UI" panose="020B0502040204020203" pitchFamily="34" charset="0"/>
                <a:cs typeface="Segoe UI" panose="020B0502040204020203" pitchFamily="34" charset="0"/>
              </a:rPr>
              <a:t> literature </a:t>
            </a:r>
            <a:r>
              <a:rPr lang="en-US" sz="1200" err="1">
                <a:latin typeface="Segoe UI" panose="020B0502040204020203" pitchFamily="34" charset="0"/>
                <a:cs typeface="Segoe UI" panose="020B0502040204020203" pitchFamily="34" charset="0"/>
              </a:rPr>
              <a:t>berdasarkan</a:t>
            </a:r>
            <a:r>
              <a:rPr lang="en-US" sz="1200">
                <a:latin typeface="Segoe UI" panose="020B0502040204020203" pitchFamily="34" charset="0"/>
                <a:cs typeface="Segoe UI" panose="020B0502040204020203" pitchFamily="34" charset="0"/>
              </a:rPr>
              <a:t> text books, </a:t>
            </a:r>
            <a:r>
              <a:rPr lang="en-US" sz="1200" err="1">
                <a:latin typeface="Segoe UI" panose="020B0502040204020203" pitchFamily="34" charset="0"/>
                <a:cs typeface="Segoe UI" panose="020B0502040204020203" pitchFamily="34" charset="0"/>
              </a:rPr>
              <a:t>jurnal</a:t>
            </a:r>
            <a:r>
              <a:rPr lang="en-US" sz="120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err="1">
                <a:latin typeface="Segoe UI" panose="020B0502040204020203" pitchFamily="34" charset="0"/>
                <a:cs typeface="Segoe UI" panose="020B0502040204020203" pitchFamily="34" charset="0"/>
              </a:rPr>
              <a:t>serta</a:t>
            </a:r>
            <a:r>
              <a:rPr lang="en-US" sz="120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err="1">
                <a:latin typeface="Segoe UI" panose="020B0502040204020203" pitchFamily="34" charset="0"/>
                <a:cs typeface="Segoe UI" panose="020B0502040204020203" pitchFamily="34" charset="0"/>
              </a:rPr>
              <a:t>tugas</a:t>
            </a:r>
            <a:r>
              <a:rPr lang="en-US" sz="120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err="1">
                <a:latin typeface="Segoe UI" panose="020B0502040204020203" pitchFamily="34" charset="0"/>
                <a:cs typeface="Segoe UI" panose="020B0502040204020203" pitchFamily="34" charset="0"/>
              </a:rPr>
              <a:t>akhir</a:t>
            </a:r>
            <a:r>
              <a:rPr lang="en-US" sz="120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err="1">
                <a:latin typeface="Segoe UI" panose="020B0502040204020203" pitchFamily="34" charset="0"/>
                <a:cs typeface="Segoe UI" panose="020B0502040204020203" pitchFamily="34" charset="0"/>
              </a:rPr>
              <a:t>sebelumnya</a:t>
            </a:r>
            <a:endParaRPr lang="en-US" sz="12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0724D14-A0DB-48E1-A094-37E4D016000E}"/>
              </a:ext>
            </a:extLst>
          </p:cNvPr>
          <p:cNvSpPr txBox="1"/>
          <p:nvPr/>
        </p:nvSpPr>
        <p:spPr>
          <a:xfrm>
            <a:off x="3320744" y="1658480"/>
            <a:ext cx="26523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latin typeface="Segoe UI" panose="020B0502040204020203" pitchFamily="34" charset="0"/>
                <a:cs typeface="Segoe UI" panose="020B0502040204020203" pitchFamily="34" charset="0"/>
              </a:rPr>
              <a:t>Pengumpulan</a:t>
            </a:r>
            <a:r>
              <a:rPr lang="en-US" b="1" dirty="0">
                <a:latin typeface="Segoe UI" panose="020B0502040204020203" pitchFamily="34" charset="0"/>
                <a:cs typeface="Segoe UI" panose="020B0502040204020203" pitchFamily="34" charset="0"/>
              </a:rPr>
              <a:t> Data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A1A9FEB-8113-4648-B3DD-AAD4DAD68BEF}"/>
              </a:ext>
            </a:extLst>
          </p:cNvPr>
          <p:cNvSpPr txBox="1"/>
          <p:nvPr/>
        </p:nvSpPr>
        <p:spPr>
          <a:xfrm>
            <a:off x="3320744" y="1980947"/>
            <a:ext cx="223173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Pengumpulan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data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terkait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parameter plant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untuk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dibuat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pemodelannya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serta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diamati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responsnya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melalui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simulasi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B69C8C3-118B-472D-827C-66EA8956D81A}"/>
              </a:ext>
            </a:extLst>
          </p:cNvPr>
          <p:cNvSpPr txBox="1"/>
          <p:nvPr/>
        </p:nvSpPr>
        <p:spPr>
          <a:xfrm>
            <a:off x="7966815" y="1690069"/>
            <a:ext cx="24838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latin typeface="Segoe UI" panose="020B0502040204020203" pitchFamily="34" charset="0"/>
                <a:cs typeface="Segoe UI" panose="020B0502040204020203" pitchFamily="34" charset="0"/>
              </a:rPr>
              <a:t>Analisis</a:t>
            </a:r>
            <a:r>
              <a:rPr lang="en-US" b="1" dirty="0">
                <a:latin typeface="Segoe UI" panose="020B0502040204020203" pitchFamily="34" charset="0"/>
                <a:cs typeface="Segoe UI" panose="020B0502040204020203" pitchFamily="34" charset="0"/>
              </a:rPr>
              <a:t> Data Hasil dan </a:t>
            </a:r>
            <a:r>
              <a:rPr lang="en-US" b="1" dirty="0" err="1">
                <a:latin typeface="Segoe UI" panose="020B0502040204020203" pitchFamily="34" charset="0"/>
                <a:cs typeface="Segoe UI" panose="020B0502040204020203" pitchFamily="34" charset="0"/>
              </a:rPr>
              <a:t>Evaluasi</a:t>
            </a:r>
            <a:endParaRPr lang="en-US" b="1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421DEB8-D1DE-424C-AC00-31FADFFC5580}"/>
              </a:ext>
            </a:extLst>
          </p:cNvPr>
          <p:cNvSpPr txBox="1"/>
          <p:nvPr/>
        </p:nvSpPr>
        <p:spPr>
          <a:xfrm>
            <a:off x="5610881" y="4323958"/>
            <a:ext cx="30410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latin typeface="Segoe UI" panose="020B0502040204020203" pitchFamily="34" charset="0"/>
                <a:cs typeface="Segoe UI" panose="020B0502040204020203" pitchFamily="34" charset="0"/>
              </a:rPr>
              <a:t>Perancangan</a:t>
            </a:r>
            <a:r>
              <a:rPr lang="en-US" b="1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b="1" dirty="0" err="1">
                <a:latin typeface="Segoe UI" panose="020B0502040204020203" pitchFamily="34" charset="0"/>
                <a:cs typeface="Segoe UI" panose="020B0502040204020203" pitchFamily="34" charset="0"/>
              </a:rPr>
              <a:t>Sistem</a:t>
            </a:r>
            <a:endParaRPr lang="en-US" b="1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EA5D9B8-EA3E-442B-BF0A-7783D02BEAE8}"/>
              </a:ext>
            </a:extLst>
          </p:cNvPr>
          <p:cNvSpPr txBox="1"/>
          <p:nvPr/>
        </p:nvSpPr>
        <p:spPr>
          <a:xfrm>
            <a:off x="5624863" y="4903650"/>
            <a:ext cx="224806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Perancangan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program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melalui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software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matlab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serta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mengimplementasikan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controller PID-FA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ke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PCT-100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B1C91DD-8688-4888-AC9D-02FAC0B65BF1}"/>
              </a:ext>
            </a:extLst>
          </p:cNvPr>
          <p:cNvSpPr txBox="1"/>
          <p:nvPr/>
        </p:nvSpPr>
        <p:spPr>
          <a:xfrm>
            <a:off x="7966815" y="2322805"/>
            <a:ext cx="223173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Analisis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hasil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program dan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dilakukan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perbandingan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performansi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(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tanpa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control, PID-ZN, PID-FA)</a:t>
            </a:r>
          </a:p>
        </p:txBody>
      </p:sp>
      <p:sp>
        <p:nvSpPr>
          <p:cNvPr id="14" name="Rounded Rectangle 24">
            <a:extLst>
              <a:ext uri="{FF2B5EF4-FFF2-40B4-BE49-F238E27FC236}">
                <a16:creationId xmlns:a16="http://schemas.microsoft.com/office/drawing/2014/main" id="{39C6FA1B-D78B-4EB8-B034-4D65E18BF7A9}"/>
              </a:ext>
            </a:extLst>
          </p:cNvPr>
          <p:cNvSpPr/>
          <p:nvPr/>
        </p:nvSpPr>
        <p:spPr>
          <a:xfrm>
            <a:off x="216958" y="4799985"/>
            <a:ext cx="731520" cy="640080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45">
            <a:extLst>
              <a:ext uri="{FF2B5EF4-FFF2-40B4-BE49-F238E27FC236}">
                <a16:creationId xmlns:a16="http://schemas.microsoft.com/office/drawing/2014/main" id="{E860CE84-31F0-4002-B569-3142B7D7720A}"/>
              </a:ext>
            </a:extLst>
          </p:cNvPr>
          <p:cNvSpPr/>
          <p:nvPr/>
        </p:nvSpPr>
        <p:spPr>
          <a:xfrm>
            <a:off x="4905751" y="4829380"/>
            <a:ext cx="731520" cy="640080"/>
          </a:xfrm>
          <a:prstGeom prst="round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59">
            <a:extLst>
              <a:ext uri="{FF2B5EF4-FFF2-40B4-BE49-F238E27FC236}">
                <a16:creationId xmlns:a16="http://schemas.microsoft.com/office/drawing/2014/main" id="{E17BD620-C17C-4AC7-8F9E-675C23B2C72D}"/>
              </a:ext>
            </a:extLst>
          </p:cNvPr>
          <p:cNvSpPr/>
          <p:nvPr/>
        </p:nvSpPr>
        <p:spPr>
          <a:xfrm>
            <a:off x="2601838" y="1765414"/>
            <a:ext cx="731520" cy="640080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75">
            <a:extLst>
              <a:ext uri="{FF2B5EF4-FFF2-40B4-BE49-F238E27FC236}">
                <a16:creationId xmlns:a16="http://schemas.microsoft.com/office/drawing/2014/main" id="{4611AC8A-D8B6-47C7-9942-AF9DC1073CCF}"/>
              </a:ext>
            </a:extLst>
          </p:cNvPr>
          <p:cNvSpPr/>
          <p:nvPr/>
        </p:nvSpPr>
        <p:spPr>
          <a:xfrm>
            <a:off x="7189365" y="1766170"/>
            <a:ext cx="764092" cy="640080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8B3E67F6-7370-47A9-AAED-3E0166665B57}"/>
              </a:ext>
            </a:extLst>
          </p:cNvPr>
          <p:cNvSpPr/>
          <p:nvPr/>
        </p:nvSpPr>
        <p:spPr>
          <a:xfrm>
            <a:off x="582718" y="3695906"/>
            <a:ext cx="91440" cy="9144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877F9B5A-7B7B-4C94-95AF-DB19D0515FC5}"/>
              </a:ext>
            </a:extLst>
          </p:cNvPr>
          <p:cNvCxnSpPr>
            <a:cxnSpLocks/>
          </p:cNvCxnSpPr>
          <p:nvPr/>
        </p:nvCxnSpPr>
        <p:spPr>
          <a:xfrm flipV="1">
            <a:off x="609808" y="3952101"/>
            <a:ext cx="0" cy="86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:a16="http://schemas.microsoft.com/office/drawing/2014/main" id="{B7E156EF-3598-4D2F-BA22-8AFBA4459311}"/>
              </a:ext>
            </a:extLst>
          </p:cNvPr>
          <p:cNvSpPr/>
          <p:nvPr/>
        </p:nvSpPr>
        <p:spPr>
          <a:xfrm flipH="1">
            <a:off x="2938913" y="3681158"/>
            <a:ext cx="88442" cy="9144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BDD4C961-1076-4CD3-A167-9AE5F20EB610}"/>
              </a:ext>
            </a:extLst>
          </p:cNvPr>
          <p:cNvSpPr/>
          <p:nvPr/>
        </p:nvSpPr>
        <p:spPr>
          <a:xfrm>
            <a:off x="5248534" y="3679326"/>
            <a:ext cx="91440" cy="9144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61D0DFBB-6D48-4820-9CB2-AB230DE1E6C4}"/>
              </a:ext>
            </a:extLst>
          </p:cNvPr>
          <p:cNvSpPr/>
          <p:nvPr/>
        </p:nvSpPr>
        <p:spPr>
          <a:xfrm>
            <a:off x="7587697" y="3675994"/>
            <a:ext cx="91440" cy="9144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52F8AE53-5EAF-44A1-BC97-8E21C37F287C}"/>
              </a:ext>
            </a:extLst>
          </p:cNvPr>
          <p:cNvCxnSpPr>
            <a:cxnSpLocks/>
          </p:cNvCxnSpPr>
          <p:nvPr/>
        </p:nvCxnSpPr>
        <p:spPr>
          <a:xfrm flipV="1">
            <a:off x="2973819" y="2385388"/>
            <a:ext cx="0" cy="1097280"/>
          </a:xfrm>
          <a:prstGeom prst="line">
            <a:avLst/>
          </a:prstGeom>
          <a:ln/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3815467C-32D0-4C5E-A329-74CAFA4327C6}"/>
              </a:ext>
            </a:extLst>
          </p:cNvPr>
          <p:cNvCxnSpPr>
            <a:cxnSpLocks/>
          </p:cNvCxnSpPr>
          <p:nvPr/>
        </p:nvCxnSpPr>
        <p:spPr>
          <a:xfrm flipV="1">
            <a:off x="5294254" y="3952101"/>
            <a:ext cx="0" cy="864000"/>
          </a:xfrm>
          <a:prstGeom prst="line">
            <a:avLst/>
          </a:prstGeom>
          <a:ln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604E1496-AE2F-416D-BDFD-A568271E50EE}"/>
              </a:ext>
            </a:extLst>
          </p:cNvPr>
          <p:cNvCxnSpPr>
            <a:cxnSpLocks/>
          </p:cNvCxnSpPr>
          <p:nvPr/>
        </p:nvCxnSpPr>
        <p:spPr>
          <a:xfrm flipV="1">
            <a:off x="7644173" y="2385388"/>
            <a:ext cx="0" cy="1097280"/>
          </a:xfrm>
          <a:prstGeom prst="line">
            <a:avLst/>
          </a:prstGeom>
          <a:ln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756232A4-8FF3-4F74-85B9-E016D8899090}"/>
              </a:ext>
            </a:extLst>
          </p:cNvPr>
          <p:cNvSpPr txBox="1"/>
          <p:nvPr/>
        </p:nvSpPr>
        <p:spPr>
          <a:xfrm>
            <a:off x="191292" y="4726532"/>
            <a:ext cx="837032" cy="7868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4400">
                <a:solidFill>
                  <a:schemeClr val="bg1"/>
                </a:solidFill>
                <a:latin typeface="+mj-lt"/>
              </a:rPr>
              <a:t>01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B7566231-E753-4335-AFCA-6A1DAC7BCF9A}"/>
              </a:ext>
            </a:extLst>
          </p:cNvPr>
          <p:cNvSpPr txBox="1"/>
          <p:nvPr/>
        </p:nvSpPr>
        <p:spPr>
          <a:xfrm>
            <a:off x="2474752" y="1694540"/>
            <a:ext cx="845340" cy="851297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id-ID" sz="4400">
                <a:solidFill>
                  <a:schemeClr val="bg1"/>
                </a:solidFill>
                <a:latin typeface="+mj-lt"/>
              </a:rPr>
              <a:t>02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EC851081-A821-440C-B490-82D986111F83}"/>
              </a:ext>
            </a:extLst>
          </p:cNvPr>
          <p:cNvSpPr txBox="1"/>
          <p:nvPr/>
        </p:nvSpPr>
        <p:spPr>
          <a:xfrm>
            <a:off x="7180595" y="1701257"/>
            <a:ext cx="85297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4400">
                <a:solidFill>
                  <a:schemeClr val="bg1"/>
                </a:solidFill>
                <a:latin typeface="+mj-lt"/>
              </a:rPr>
              <a:t>04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05E152D1-F048-431A-95D5-951814BC370A}"/>
              </a:ext>
            </a:extLst>
          </p:cNvPr>
          <p:cNvSpPr txBox="1"/>
          <p:nvPr/>
        </p:nvSpPr>
        <p:spPr>
          <a:xfrm>
            <a:off x="4783196" y="4711424"/>
            <a:ext cx="832144" cy="843855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id-ID" sz="4400">
                <a:solidFill>
                  <a:schemeClr val="bg1"/>
                </a:solidFill>
                <a:latin typeface="+mj-lt"/>
              </a:rPr>
              <a:t>03</a:t>
            </a:r>
          </a:p>
        </p:txBody>
      </p:sp>
      <p:sp>
        <p:nvSpPr>
          <p:cNvPr id="30" name="Chevron 35">
            <a:extLst>
              <a:ext uri="{FF2B5EF4-FFF2-40B4-BE49-F238E27FC236}">
                <a16:creationId xmlns:a16="http://schemas.microsoft.com/office/drawing/2014/main" id="{E1DCC75F-78F0-469E-91D2-77C69209B8DC}"/>
              </a:ext>
            </a:extLst>
          </p:cNvPr>
          <p:cNvSpPr>
            <a:spLocks noChangeAspect="1"/>
          </p:cNvSpPr>
          <p:nvPr/>
        </p:nvSpPr>
        <p:spPr>
          <a:xfrm>
            <a:off x="9591557" y="3470608"/>
            <a:ext cx="2520000" cy="542772"/>
          </a:xfrm>
          <a:prstGeom prst="chevron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FDBB39DA-54A6-4E70-964C-680DFFA11D8D}"/>
              </a:ext>
            </a:extLst>
          </p:cNvPr>
          <p:cNvSpPr/>
          <p:nvPr/>
        </p:nvSpPr>
        <p:spPr>
          <a:xfrm>
            <a:off x="9914917" y="3680050"/>
            <a:ext cx="91440" cy="9144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2270A90E-E8BD-4BBE-A85A-EB4CA4E9E819}"/>
              </a:ext>
            </a:extLst>
          </p:cNvPr>
          <p:cNvSpPr txBox="1"/>
          <p:nvPr/>
        </p:nvSpPr>
        <p:spPr>
          <a:xfrm>
            <a:off x="10195857" y="4281311"/>
            <a:ext cx="230014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err="1">
                <a:latin typeface="Segoe UI" panose="020B0502040204020203" pitchFamily="34" charset="0"/>
                <a:cs typeface="Segoe UI" panose="020B0502040204020203" pitchFamily="34" charset="0"/>
              </a:rPr>
              <a:t>Penarikan</a:t>
            </a:r>
            <a:r>
              <a:rPr lang="en-US" b="1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b="1" err="1">
                <a:latin typeface="Segoe UI" panose="020B0502040204020203" pitchFamily="34" charset="0"/>
                <a:cs typeface="Segoe UI" panose="020B0502040204020203" pitchFamily="34" charset="0"/>
              </a:rPr>
              <a:t>Kesimpulan</a:t>
            </a:r>
            <a:r>
              <a:rPr lang="en-US" b="1">
                <a:latin typeface="Segoe UI" panose="020B0502040204020203" pitchFamily="34" charset="0"/>
                <a:cs typeface="Segoe UI" panose="020B0502040204020203" pitchFamily="34" charset="0"/>
              </a:rPr>
              <a:t> dan Penyusunan </a:t>
            </a:r>
            <a:r>
              <a:rPr lang="en-US" b="1" err="1">
                <a:latin typeface="Segoe UI" panose="020B0502040204020203" pitchFamily="34" charset="0"/>
                <a:cs typeface="Segoe UI" panose="020B0502040204020203" pitchFamily="34" charset="0"/>
              </a:rPr>
              <a:t>Laporan</a:t>
            </a:r>
            <a:endParaRPr lang="en-US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3" name="Rounded Rectangle 39">
            <a:extLst>
              <a:ext uri="{FF2B5EF4-FFF2-40B4-BE49-F238E27FC236}">
                <a16:creationId xmlns:a16="http://schemas.microsoft.com/office/drawing/2014/main" id="{A2896F78-CFEB-4C8E-8A82-8749C765C946}"/>
              </a:ext>
            </a:extLst>
          </p:cNvPr>
          <p:cNvSpPr/>
          <p:nvPr/>
        </p:nvSpPr>
        <p:spPr>
          <a:xfrm>
            <a:off x="9464337" y="4829380"/>
            <a:ext cx="731520" cy="640080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793DF3D1-7B3D-4971-8BA0-F180C6CFF03C}"/>
              </a:ext>
            </a:extLst>
          </p:cNvPr>
          <p:cNvCxnSpPr>
            <a:cxnSpLocks/>
          </p:cNvCxnSpPr>
          <p:nvPr/>
        </p:nvCxnSpPr>
        <p:spPr>
          <a:xfrm flipV="1">
            <a:off x="9899003" y="3983958"/>
            <a:ext cx="0" cy="864000"/>
          </a:xfrm>
          <a:prstGeom prst="line">
            <a:avLst/>
          </a:prstGeom>
          <a:ln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9782EBD7-783F-4B0D-BD92-144B4DCDCFDF}"/>
              </a:ext>
            </a:extLst>
          </p:cNvPr>
          <p:cNvSpPr txBox="1"/>
          <p:nvPr/>
        </p:nvSpPr>
        <p:spPr>
          <a:xfrm>
            <a:off x="9479657" y="4786297"/>
            <a:ext cx="83869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4400">
                <a:solidFill>
                  <a:schemeClr val="bg1"/>
                </a:solidFill>
                <a:latin typeface="+mj-lt"/>
              </a:rPr>
              <a:t>0</a:t>
            </a:r>
            <a:r>
              <a:rPr lang="en-US" sz="4400">
                <a:solidFill>
                  <a:schemeClr val="bg1"/>
                </a:solidFill>
                <a:latin typeface="+mj-lt"/>
              </a:rPr>
              <a:t>5</a:t>
            </a:r>
            <a:endParaRPr lang="id-ID" sz="44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B51762D1-C717-423B-A3AF-EF3828F21712}"/>
              </a:ext>
            </a:extLst>
          </p:cNvPr>
          <p:cNvSpPr txBox="1"/>
          <p:nvPr/>
        </p:nvSpPr>
        <p:spPr>
          <a:xfrm>
            <a:off x="10195857" y="5445015"/>
            <a:ext cx="21665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err="1">
                <a:latin typeface="Segoe UI" panose="020B0502040204020203" pitchFamily="34" charset="0"/>
                <a:cs typeface="Segoe UI" panose="020B0502040204020203" pitchFamily="34" charset="0"/>
              </a:rPr>
              <a:t>Pembuatan</a:t>
            </a:r>
            <a:r>
              <a:rPr lang="en-US" sz="120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err="1">
                <a:latin typeface="Segoe UI" panose="020B0502040204020203" pitchFamily="34" charset="0"/>
                <a:cs typeface="Segoe UI" panose="020B0502040204020203" pitchFamily="34" charset="0"/>
              </a:rPr>
              <a:t>laporan</a:t>
            </a:r>
            <a:r>
              <a:rPr lang="en-US" sz="120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err="1">
                <a:latin typeface="Segoe UI" panose="020B0502040204020203" pitchFamily="34" charset="0"/>
                <a:cs typeface="Segoe UI" panose="020B0502040204020203" pitchFamily="34" charset="0"/>
              </a:rPr>
              <a:t>tugas</a:t>
            </a:r>
            <a:r>
              <a:rPr lang="en-US" sz="120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err="1">
                <a:latin typeface="Segoe UI" panose="020B0502040204020203" pitchFamily="34" charset="0"/>
                <a:cs typeface="Segoe UI" panose="020B0502040204020203" pitchFamily="34" charset="0"/>
              </a:rPr>
              <a:t>akhir</a:t>
            </a:r>
            <a:endParaRPr lang="en-US" sz="16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3" name="Title 1">
            <a:extLst>
              <a:ext uri="{FF2B5EF4-FFF2-40B4-BE49-F238E27FC236}">
                <a16:creationId xmlns:a16="http://schemas.microsoft.com/office/drawing/2014/main" id="{DCF06A36-199F-4932-8417-9AD5094764A8}"/>
              </a:ext>
            </a:extLst>
          </p:cNvPr>
          <p:cNvSpPr txBox="1">
            <a:spLocks/>
          </p:cNvSpPr>
          <p:nvPr/>
        </p:nvSpPr>
        <p:spPr>
          <a:xfrm>
            <a:off x="4177842" y="551283"/>
            <a:ext cx="4513278" cy="61555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Poppins ExtraBold" panose="00000900000000000000" pitchFamily="2" charset="0"/>
                <a:ea typeface="+mj-ea"/>
                <a:cs typeface="Poppins ExtraBold" panose="00000900000000000000" pitchFamily="2" charset="0"/>
              </a:defRPr>
            </a:lvl1pPr>
          </a:lstStyle>
          <a:p>
            <a:r>
              <a:rPr lang="en-US">
                <a:solidFill>
                  <a:schemeClr val="accent6">
                    <a:lumMod val="50000"/>
                  </a:schemeClr>
                </a:solidFill>
              </a:rPr>
              <a:t>Alur </a:t>
            </a:r>
            <a:r>
              <a:rPr lang="en-US" err="1">
                <a:solidFill>
                  <a:schemeClr val="accent6">
                    <a:lumMod val="50000"/>
                  </a:schemeClr>
                </a:solidFill>
              </a:rPr>
              <a:t>Penelitian</a:t>
            </a:r>
            <a:endParaRPr lang="en-ID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6" name="Parallelogram 45">
            <a:extLst>
              <a:ext uri="{FF2B5EF4-FFF2-40B4-BE49-F238E27FC236}">
                <a16:creationId xmlns:a16="http://schemas.microsoft.com/office/drawing/2014/main" id="{0FDCF0C9-8282-5052-D61B-40B550F22F97}"/>
              </a:ext>
            </a:extLst>
          </p:cNvPr>
          <p:cNvSpPr/>
          <p:nvPr/>
        </p:nvSpPr>
        <p:spPr>
          <a:xfrm>
            <a:off x="4823718" y="6521450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Fungsi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Objektif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47" name="Parallelogram 46">
            <a:extLst>
              <a:ext uri="{FF2B5EF4-FFF2-40B4-BE49-F238E27FC236}">
                <a16:creationId xmlns:a16="http://schemas.microsoft.com/office/drawing/2014/main" id="{310CD9AC-BB4E-8962-640D-A58808328C1B}"/>
              </a:ext>
            </a:extLst>
          </p:cNvPr>
          <p:cNvSpPr/>
          <p:nvPr/>
        </p:nvSpPr>
        <p:spPr>
          <a:xfrm>
            <a:off x="3778026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Skema </a:t>
            </a:r>
            <a:r>
              <a:rPr lang="en-US" sz="800" b="1" dirty="0" err="1">
                <a:solidFill>
                  <a:schemeClr val="tx1"/>
                </a:solidFill>
              </a:rPr>
              <a:t>Kontrol</a:t>
            </a:r>
            <a:r>
              <a:rPr lang="en-US" sz="800" b="1" dirty="0">
                <a:solidFill>
                  <a:schemeClr val="tx1"/>
                </a:solidFill>
              </a:rPr>
              <a:t> PID-FA</a:t>
            </a:r>
          </a:p>
        </p:txBody>
      </p:sp>
      <p:sp>
        <p:nvSpPr>
          <p:cNvPr id="48" name="Parallelogram 47">
            <a:extLst>
              <a:ext uri="{FF2B5EF4-FFF2-40B4-BE49-F238E27FC236}">
                <a16:creationId xmlns:a16="http://schemas.microsoft.com/office/drawing/2014/main" id="{C2DFB67E-60C4-8563-4519-98B6337722AF}"/>
              </a:ext>
            </a:extLst>
          </p:cNvPr>
          <p:cNvSpPr/>
          <p:nvPr/>
        </p:nvSpPr>
        <p:spPr>
          <a:xfrm>
            <a:off x="6880920" y="6521459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Alur </a:t>
            </a:r>
            <a:r>
              <a:rPr lang="en-US" sz="800" b="1" dirty="0" err="1">
                <a:solidFill>
                  <a:schemeClr val="tx1"/>
                </a:solidFill>
              </a:rPr>
              <a:t>Penelitian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49" name="Parallelogram 48">
            <a:extLst>
              <a:ext uri="{FF2B5EF4-FFF2-40B4-BE49-F238E27FC236}">
                <a16:creationId xmlns:a16="http://schemas.microsoft.com/office/drawing/2014/main" id="{75C72A58-A939-6261-316E-27C9DD6F7DF8}"/>
              </a:ext>
            </a:extLst>
          </p:cNvPr>
          <p:cNvSpPr/>
          <p:nvPr/>
        </p:nvSpPr>
        <p:spPr>
          <a:xfrm>
            <a:off x="7928384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Jadwal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Kegiatan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50" name="Parallelogram 49">
            <a:extLst>
              <a:ext uri="{FF2B5EF4-FFF2-40B4-BE49-F238E27FC236}">
                <a16:creationId xmlns:a16="http://schemas.microsoft.com/office/drawing/2014/main" id="{05C013DE-F11A-F391-51F3-78EB7A527D5B}"/>
              </a:ext>
            </a:extLst>
          </p:cNvPr>
          <p:cNvSpPr/>
          <p:nvPr/>
        </p:nvSpPr>
        <p:spPr>
          <a:xfrm>
            <a:off x="5843314" y="652144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Alat dan </a:t>
            </a:r>
            <a:r>
              <a:rPr lang="en-US" sz="800" b="1" dirty="0" err="1">
                <a:solidFill>
                  <a:schemeClr val="tx1"/>
                </a:solidFill>
              </a:rPr>
              <a:t>Bahan</a:t>
            </a:r>
            <a:endParaRPr lang="en-US" sz="800" b="1" dirty="0">
              <a:solidFill>
                <a:schemeClr val="tx1"/>
              </a:solidFill>
            </a:endParaRPr>
          </a:p>
        </p:txBody>
      </p:sp>
      <p:pic>
        <p:nvPicPr>
          <p:cNvPr id="37" name="Picture 36" descr="Shape&#10;&#10;Description automatically generated with low confidence">
            <a:hlinkClick r:id="rId2" action="ppaction://hlinksldjump"/>
            <a:extLst>
              <a:ext uri="{FF2B5EF4-FFF2-40B4-BE49-F238E27FC236}">
                <a16:creationId xmlns:a16="http://schemas.microsoft.com/office/drawing/2014/main" id="{3B477EA9-30CE-161C-5E74-DAAB3EF7BA9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0640"/>
            <a:ext cx="461232" cy="461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844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 animBg="1"/>
      <p:bldP spid="15" grpId="0" animBg="1"/>
      <p:bldP spid="16" grpId="0" animBg="1"/>
      <p:bldP spid="17" grpId="0" animBg="1"/>
      <p:bldP spid="26" grpId="0"/>
      <p:bldP spid="27" grpId="0" animBg="1"/>
      <p:bldP spid="28" grpId="0"/>
      <p:bldP spid="29" grpId="0" animBg="1"/>
      <p:bldP spid="32" grpId="0"/>
      <p:bldP spid="33" grpId="0" animBg="1"/>
      <p:bldP spid="35" grpId="0"/>
      <p:bldP spid="3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E24487-B088-430A-A697-C61D5ACF2C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Jadwal</a:t>
            </a:r>
            <a:r>
              <a:rPr lang="en-US"/>
              <a:t> </a:t>
            </a:r>
            <a:r>
              <a:rPr lang="en-US" err="1"/>
              <a:t>Kegiatan</a:t>
            </a:r>
            <a:endParaRPr lang="en-ID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CC9BDD8-EFAC-5C7E-4723-D1F6018E0A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7795" y="1190924"/>
            <a:ext cx="10036410" cy="4961050"/>
          </a:xfrm>
          <a:prstGeom prst="rect">
            <a:avLst/>
          </a:prstGeom>
        </p:spPr>
      </p:pic>
      <p:sp>
        <p:nvSpPr>
          <p:cNvPr id="12" name="Parallelogram 11">
            <a:extLst>
              <a:ext uri="{FF2B5EF4-FFF2-40B4-BE49-F238E27FC236}">
                <a16:creationId xmlns:a16="http://schemas.microsoft.com/office/drawing/2014/main" id="{749F9B39-7094-36E9-588B-FDFAF99E8C83}"/>
              </a:ext>
            </a:extLst>
          </p:cNvPr>
          <p:cNvSpPr/>
          <p:nvPr/>
        </p:nvSpPr>
        <p:spPr>
          <a:xfrm>
            <a:off x="4823718" y="6521450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Fungsi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Objektif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13" name="Parallelogram 12">
            <a:extLst>
              <a:ext uri="{FF2B5EF4-FFF2-40B4-BE49-F238E27FC236}">
                <a16:creationId xmlns:a16="http://schemas.microsoft.com/office/drawing/2014/main" id="{D58A6D17-58EB-BEDE-FC1F-EC485F550A05}"/>
              </a:ext>
            </a:extLst>
          </p:cNvPr>
          <p:cNvSpPr/>
          <p:nvPr/>
        </p:nvSpPr>
        <p:spPr>
          <a:xfrm>
            <a:off x="3778026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Skema </a:t>
            </a:r>
            <a:r>
              <a:rPr lang="en-US" sz="800" b="1" dirty="0" err="1">
                <a:solidFill>
                  <a:schemeClr val="tx1"/>
                </a:solidFill>
              </a:rPr>
              <a:t>Kontrol</a:t>
            </a:r>
            <a:r>
              <a:rPr lang="en-US" sz="800" b="1" dirty="0">
                <a:solidFill>
                  <a:schemeClr val="tx1"/>
                </a:solidFill>
              </a:rPr>
              <a:t> PID-FA</a:t>
            </a:r>
          </a:p>
        </p:txBody>
      </p:sp>
      <p:sp>
        <p:nvSpPr>
          <p:cNvPr id="14" name="Parallelogram 13">
            <a:extLst>
              <a:ext uri="{FF2B5EF4-FFF2-40B4-BE49-F238E27FC236}">
                <a16:creationId xmlns:a16="http://schemas.microsoft.com/office/drawing/2014/main" id="{C13F2F0A-EFA2-770F-309D-87E2811892EF}"/>
              </a:ext>
            </a:extLst>
          </p:cNvPr>
          <p:cNvSpPr/>
          <p:nvPr/>
        </p:nvSpPr>
        <p:spPr>
          <a:xfrm>
            <a:off x="6880920" y="6521459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Alur </a:t>
            </a:r>
            <a:r>
              <a:rPr lang="en-US" sz="800" b="1" dirty="0" err="1">
                <a:solidFill>
                  <a:schemeClr val="tx1"/>
                </a:solidFill>
              </a:rPr>
              <a:t>Penelitian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15" name="Parallelogram 14">
            <a:extLst>
              <a:ext uri="{FF2B5EF4-FFF2-40B4-BE49-F238E27FC236}">
                <a16:creationId xmlns:a16="http://schemas.microsoft.com/office/drawing/2014/main" id="{2101BF6E-8799-3349-65DE-377509311CC5}"/>
              </a:ext>
            </a:extLst>
          </p:cNvPr>
          <p:cNvSpPr/>
          <p:nvPr/>
        </p:nvSpPr>
        <p:spPr>
          <a:xfrm>
            <a:off x="7928384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Jadwal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Kegiatan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16" name="Parallelogram 15">
            <a:extLst>
              <a:ext uri="{FF2B5EF4-FFF2-40B4-BE49-F238E27FC236}">
                <a16:creationId xmlns:a16="http://schemas.microsoft.com/office/drawing/2014/main" id="{FE3597E8-5A43-F41E-5767-46297D757C76}"/>
              </a:ext>
            </a:extLst>
          </p:cNvPr>
          <p:cNvSpPr/>
          <p:nvPr/>
        </p:nvSpPr>
        <p:spPr>
          <a:xfrm>
            <a:off x="5843314" y="652144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Alat dan </a:t>
            </a:r>
            <a:r>
              <a:rPr lang="en-US" sz="800" b="1" dirty="0" err="1">
                <a:solidFill>
                  <a:schemeClr val="tx1"/>
                </a:solidFill>
              </a:rPr>
              <a:t>Bahan</a:t>
            </a:r>
            <a:endParaRPr lang="en-US" sz="800" b="1" dirty="0">
              <a:solidFill>
                <a:schemeClr val="tx1"/>
              </a:solidFill>
            </a:endParaRPr>
          </a:p>
        </p:txBody>
      </p:sp>
      <p:pic>
        <p:nvPicPr>
          <p:cNvPr id="3" name="Picture 2" descr="Shape&#10;&#10;Description automatically generated with low confidence">
            <a:hlinkClick r:id="rId3" action="ppaction://hlinksldjump"/>
            <a:extLst>
              <a:ext uri="{FF2B5EF4-FFF2-40B4-BE49-F238E27FC236}">
                <a16:creationId xmlns:a16="http://schemas.microsoft.com/office/drawing/2014/main" id="{45D63883-DAA6-D937-3772-BAF1863DCEA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5160"/>
            <a:ext cx="461232" cy="461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8670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Placeholder 15" descr="A picture containing orange&#10;&#10;Description automatically generated">
            <a:extLst>
              <a:ext uri="{FF2B5EF4-FFF2-40B4-BE49-F238E27FC236}">
                <a16:creationId xmlns:a16="http://schemas.microsoft.com/office/drawing/2014/main" id="{F4F448E6-C7D9-E911-640E-4B4B6DD3FCE1}"/>
              </a:ext>
            </a:extLst>
          </p:cNvPr>
          <p:cNvPicPr>
            <a:picLocks noGrp="1" noChangeAspect="1"/>
          </p:cNvPicPr>
          <p:nvPr>
            <p:ph type="pic" sz="quarter" idx="17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12" r="13812"/>
          <a:stretch>
            <a:fillRect/>
          </a:stretch>
        </p:blipFill>
        <p:spPr/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4100513F-65FB-4F2B-9998-50DC201CE3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ftar Pustaka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A0724B6-2921-4784-8FDD-7C45FAA867C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49067" y="1590255"/>
            <a:ext cx="2334783" cy="1928990"/>
          </a:xfrm>
        </p:spPr>
        <p:txBody>
          <a:bodyPr>
            <a:normAutofit fontScale="92500"/>
          </a:bodyPr>
          <a:lstStyle/>
          <a:p>
            <a:r>
              <a:rPr lang="en-US" dirty="0"/>
              <a:t>04</a:t>
            </a:r>
          </a:p>
        </p:txBody>
      </p:sp>
      <p:sp>
        <p:nvSpPr>
          <p:cNvPr id="4" name="Chevron 4">
            <a:hlinkClick r:id="rId3" action="ppaction://hlinksldjump"/>
            <a:extLst>
              <a:ext uri="{FF2B5EF4-FFF2-40B4-BE49-F238E27FC236}">
                <a16:creationId xmlns:a16="http://schemas.microsoft.com/office/drawing/2014/main" id="{E7D3EF4C-2F74-AA8C-625A-7A595A1A4FE9}"/>
              </a:ext>
            </a:extLst>
          </p:cNvPr>
          <p:cNvSpPr>
            <a:spLocks noChangeAspect="1"/>
          </p:cNvSpPr>
          <p:nvPr/>
        </p:nvSpPr>
        <p:spPr>
          <a:xfrm>
            <a:off x="1643334" y="6174857"/>
            <a:ext cx="2520000" cy="542772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l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BAB 1</a:t>
            </a:r>
          </a:p>
        </p:txBody>
      </p:sp>
      <p:sp>
        <p:nvSpPr>
          <p:cNvPr id="5" name="Chevron 5">
            <a:hlinkClick r:id="rId4" action="ppaction://hlinksldjump"/>
            <a:extLst>
              <a:ext uri="{FF2B5EF4-FFF2-40B4-BE49-F238E27FC236}">
                <a16:creationId xmlns:a16="http://schemas.microsoft.com/office/drawing/2014/main" id="{3D00AF72-F74E-E2E8-E8A2-9EC03EF713A7}"/>
              </a:ext>
            </a:extLst>
          </p:cNvPr>
          <p:cNvSpPr>
            <a:spLocks noChangeAspect="1"/>
          </p:cNvSpPr>
          <p:nvPr/>
        </p:nvSpPr>
        <p:spPr>
          <a:xfrm>
            <a:off x="3973583" y="6174857"/>
            <a:ext cx="2520000" cy="542772"/>
          </a:xfrm>
          <a:prstGeom prst="chevron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BAB 2</a:t>
            </a:r>
          </a:p>
        </p:txBody>
      </p:sp>
      <p:sp>
        <p:nvSpPr>
          <p:cNvPr id="7" name="Chevron 6">
            <a:hlinkClick r:id="rId5" action="ppaction://hlinksldjump"/>
            <a:extLst>
              <a:ext uri="{FF2B5EF4-FFF2-40B4-BE49-F238E27FC236}">
                <a16:creationId xmlns:a16="http://schemas.microsoft.com/office/drawing/2014/main" id="{396A1517-FF8F-376E-0E20-38BAA992E884}"/>
              </a:ext>
            </a:extLst>
          </p:cNvPr>
          <p:cNvSpPr>
            <a:spLocks noChangeAspect="1"/>
          </p:cNvSpPr>
          <p:nvPr/>
        </p:nvSpPr>
        <p:spPr>
          <a:xfrm>
            <a:off x="6303837" y="6174857"/>
            <a:ext cx="2520000" cy="542772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l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BAB 3</a:t>
            </a:r>
          </a:p>
        </p:txBody>
      </p:sp>
      <p:sp>
        <p:nvSpPr>
          <p:cNvPr id="13" name="Chevron 35">
            <a:hlinkClick r:id="rId6" action="ppaction://hlinksldjump"/>
            <a:extLst>
              <a:ext uri="{FF2B5EF4-FFF2-40B4-BE49-F238E27FC236}">
                <a16:creationId xmlns:a16="http://schemas.microsoft.com/office/drawing/2014/main" id="{928CBC8A-7D15-D87C-709D-D696D1E2A9DE}"/>
              </a:ext>
            </a:extLst>
          </p:cNvPr>
          <p:cNvSpPr>
            <a:spLocks noChangeAspect="1"/>
          </p:cNvSpPr>
          <p:nvPr/>
        </p:nvSpPr>
        <p:spPr>
          <a:xfrm>
            <a:off x="8636517" y="6172277"/>
            <a:ext cx="2520000" cy="542772"/>
          </a:xfrm>
          <a:prstGeom prst="chevron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l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BAB 4</a:t>
            </a:r>
          </a:p>
        </p:txBody>
      </p:sp>
      <p:pic>
        <p:nvPicPr>
          <p:cNvPr id="2" name="Picture 1" descr="Shape&#10;&#10;Description automatically generated with low confidence">
            <a:hlinkClick r:id="rId7" action="ppaction://hlinksldjump"/>
            <a:extLst>
              <a:ext uri="{FF2B5EF4-FFF2-40B4-BE49-F238E27FC236}">
                <a16:creationId xmlns:a16="http://schemas.microsoft.com/office/drawing/2014/main" id="{A22D0E92-D662-B4DC-1D64-7E248CB5F550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5160"/>
            <a:ext cx="461232" cy="461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580774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A6B25B-5141-4726-AEBA-C0309D3335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51279"/>
          </a:xfrm>
        </p:spPr>
        <p:txBody>
          <a:bodyPr/>
          <a:lstStyle/>
          <a:p>
            <a:r>
              <a:rPr lang="en-US" dirty="0"/>
              <a:t>Daftar Pustaka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6B5175-B7C8-4476-8423-252D616DCC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461"/>
            <a:ext cx="10515600" cy="5167414"/>
          </a:xfrm>
        </p:spPr>
        <p:txBody>
          <a:bodyPr>
            <a:normAutofit fontScale="47500" lnSpcReduction="20000"/>
          </a:bodyPr>
          <a:lstStyle/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​​Ahmed </a:t>
            </a:r>
            <a:r>
              <a:rPr lang="en-US" dirty="0" err="1"/>
              <a:t>Mohammedahmed</a:t>
            </a:r>
            <a:r>
              <a:rPr lang="en-US" dirty="0"/>
              <a:t> </a:t>
            </a:r>
            <a:r>
              <a:rPr lang="en-US" dirty="0" err="1"/>
              <a:t>Eltaieb</a:t>
            </a:r>
            <a:r>
              <a:rPr lang="en-US" dirty="0"/>
              <a:t>, A., &amp; Jian Min, Z. (2013). Automatic Water Level Control System. In International Journal of Science and Research (IJSR) ISSN (Vol. 4). </a:t>
            </a:r>
            <a:r>
              <a:rPr lang="en-US" dirty="0">
                <a:hlinkClick r:id="rId2"/>
              </a:rPr>
              <a:t>www.ijsr.net </a:t>
            </a:r>
            <a:endParaRPr lang="en-US" dirty="0"/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​Ali, M., </a:t>
            </a:r>
            <a:r>
              <a:rPr lang="en-US" dirty="0" err="1"/>
              <a:t>Afandi</a:t>
            </a:r>
            <a:r>
              <a:rPr lang="en-US" dirty="0"/>
              <a:t>, A. N., </a:t>
            </a:r>
            <a:r>
              <a:rPr lang="en-US" dirty="0" err="1"/>
              <a:t>Parwati</a:t>
            </a:r>
            <a:r>
              <a:rPr lang="en-US" dirty="0"/>
              <a:t>, A., </a:t>
            </a:r>
            <a:r>
              <a:rPr lang="en-US" dirty="0" err="1"/>
              <a:t>Hidayat</a:t>
            </a:r>
            <a:r>
              <a:rPr lang="en-US" dirty="0"/>
              <a:t>, R., &amp; Hasyim, C. (2019). DESIGN OF WATER LEVEL CONTROL SYSTEMS USING PID AND ANFIS BASED ON FIREFLY ALGORITHM. JEEMECS (Journal of Electrical Engineering, Mechatronic and Computer Science), 2(1). </a:t>
            </a:r>
            <a:r>
              <a:rPr lang="en-US" dirty="0">
                <a:hlinkClick r:id="rId3"/>
              </a:rPr>
              <a:t>https://doi.org/10.26905/jeemecs.v2i1.2804</a:t>
            </a:r>
            <a:r>
              <a:rPr lang="en-US" dirty="0"/>
              <a:t> </a:t>
            </a:r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​</a:t>
            </a:r>
            <a:r>
              <a:rPr lang="en-US" dirty="0" err="1"/>
              <a:t>Bagis</a:t>
            </a:r>
            <a:r>
              <a:rPr lang="en-US" dirty="0"/>
              <a:t>, A. (2007). Determination of the PID Controller Parameters by Modified Genetic Algorithm for Improved Performance. JOURNAL OF INFORMATION SCIENCE AND ENGINEERING, 23, 1469–1480. </a:t>
            </a:r>
            <a:r>
              <a:rPr lang="en-US" dirty="0">
                <a:hlinkClick r:id="rId4"/>
              </a:rPr>
              <a:t>https://doi.org/10.1688/JISE.2007.23.5.11</a:t>
            </a:r>
            <a:r>
              <a:rPr lang="en-US" dirty="0"/>
              <a:t> </a:t>
            </a:r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​</a:t>
            </a:r>
            <a:r>
              <a:rPr lang="en-US" dirty="0" err="1"/>
              <a:t>Bendjeghaba</a:t>
            </a:r>
            <a:r>
              <a:rPr lang="en-US" dirty="0"/>
              <a:t>, O. (2014). Continuous firefly algorithm for optimal tuning of PID controller in AVR system. Journal of Electrical Engineering, 65(1), 44–49. </a:t>
            </a:r>
            <a:r>
              <a:rPr lang="en-US" dirty="0">
                <a:hlinkClick r:id="rId5"/>
              </a:rPr>
              <a:t>https://doi.org/10.2478/jee-2014-0006</a:t>
            </a:r>
            <a:r>
              <a:rPr lang="en-US" dirty="0"/>
              <a:t> </a:t>
            </a:r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​</a:t>
            </a:r>
            <a:r>
              <a:rPr lang="en-US" dirty="0" err="1"/>
              <a:t>Bendjeghaba</a:t>
            </a:r>
            <a:r>
              <a:rPr lang="en-US" dirty="0"/>
              <a:t>, O., </a:t>
            </a:r>
            <a:r>
              <a:rPr lang="en-US" dirty="0" err="1"/>
              <a:t>Boushaki</a:t>
            </a:r>
            <a:r>
              <a:rPr lang="en-US" dirty="0"/>
              <a:t>, S. I., &amp; </a:t>
            </a:r>
            <a:r>
              <a:rPr lang="en-US" dirty="0" err="1"/>
              <a:t>Zemmour</a:t>
            </a:r>
            <a:r>
              <a:rPr lang="en-US" dirty="0"/>
              <a:t>, N. (2013). Firefly algorithm for optimal tuning of PID controller parameters. International Conference on Power Engineering, Energy and Electrical Drives, May, 1293–1296. </a:t>
            </a:r>
            <a:r>
              <a:rPr lang="en-US" dirty="0">
                <a:hlinkClick r:id="rId6"/>
              </a:rPr>
              <a:t>https://doi.org/10.1109/PowerEng.2013.6635799</a:t>
            </a:r>
            <a:r>
              <a:rPr lang="en-US" dirty="0"/>
              <a:t> </a:t>
            </a:r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​</a:t>
            </a:r>
            <a:r>
              <a:rPr lang="en-US" dirty="0" err="1"/>
              <a:t>Bequette</a:t>
            </a:r>
            <a:r>
              <a:rPr lang="en-US" dirty="0"/>
              <a:t>, B. W., &amp; </a:t>
            </a:r>
            <a:r>
              <a:rPr lang="en-US" dirty="0" err="1"/>
              <a:t>Ogunnaike</a:t>
            </a:r>
            <a:r>
              <a:rPr lang="en-US" dirty="0"/>
              <a:t>, B. A. (2001). Chemical Process Control Education and Practice. IEEE Control Systems, 21(2), 10–17. </a:t>
            </a:r>
            <a:r>
              <a:rPr lang="en-US" dirty="0">
                <a:hlinkClick r:id="rId7"/>
              </a:rPr>
              <a:t>https://doi.org/10.1109/37.915397</a:t>
            </a:r>
            <a:r>
              <a:rPr lang="en-US" dirty="0"/>
              <a:t> </a:t>
            </a:r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​</a:t>
            </a:r>
            <a:r>
              <a:rPr lang="en-US" dirty="0" err="1"/>
              <a:t>Bytronic</a:t>
            </a:r>
            <a:r>
              <a:rPr lang="en-US" dirty="0"/>
              <a:t>. (2015). Process Control Technology PCT-100 Datasheet. </a:t>
            </a:r>
            <a:r>
              <a:rPr lang="en-US" dirty="0">
                <a:hlinkClick r:id="rId8"/>
              </a:rPr>
              <a:t>http://www.bytronic.net/wp-content/uploads/2015/04/PCT100-PL0214.pdf</a:t>
            </a:r>
            <a:r>
              <a:rPr lang="en-US" dirty="0"/>
              <a:t> </a:t>
            </a:r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​Chew, C. M., </a:t>
            </a:r>
            <a:r>
              <a:rPr lang="en-US" dirty="0" err="1"/>
              <a:t>Aroua</a:t>
            </a:r>
            <a:r>
              <a:rPr lang="en-US" dirty="0"/>
              <a:t>, M. K., &amp; Hussain, M. A. (2018). Advanced process control for ultrafiltration membrane water treatment system. Journal of Cleaner Production, 179, 63–80. </a:t>
            </a:r>
            <a:r>
              <a:rPr lang="en-US" dirty="0">
                <a:hlinkClick r:id="rId9"/>
              </a:rPr>
              <a:t>https://doi.org/10.1016/j.jclepro.2018.01.075</a:t>
            </a:r>
            <a:r>
              <a:rPr lang="en-US" dirty="0"/>
              <a:t> </a:t>
            </a:r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​Hady, M. A., Yusuf, M., Timur, P. W., </a:t>
            </a:r>
            <a:r>
              <a:rPr lang="en-US" dirty="0" err="1"/>
              <a:t>Pembangkitan</a:t>
            </a:r>
            <a:r>
              <a:rPr lang="en-US" dirty="0"/>
              <a:t>, P. T., Bali, J., Arifin, I., &amp; </a:t>
            </a:r>
            <a:r>
              <a:rPr lang="en-US" dirty="0" err="1"/>
              <a:t>Fatoni</a:t>
            </a:r>
            <a:r>
              <a:rPr lang="en-US" dirty="0"/>
              <a:t>, A. (2021). Self-Tuning PID-Genetic Algorithm Controller for Steam Drum Boiler Water Level Control System. </a:t>
            </a:r>
            <a:r>
              <a:rPr lang="en-US" dirty="0">
                <a:hlinkClick r:id="rId10"/>
              </a:rPr>
              <a:t>In Journal on Advanced Research in Electrical Engineering (Vol. 5, Issue 2).  </a:t>
            </a:r>
            <a:endParaRPr lang="en-US" dirty="0"/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​</a:t>
            </a:r>
            <a:r>
              <a:rPr lang="en-US" dirty="0" err="1"/>
              <a:t>Hunaini</a:t>
            </a:r>
            <a:r>
              <a:rPr lang="en-US" dirty="0"/>
              <a:t>, F., </a:t>
            </a:r>
            <a:r>
              <a:rPr lang="en-US" dirty="0" err="1"/>
              <a:t>Robandi</a:t>
            </a:r>
            <a:r>
              <a:rPr lang="en-US" dirty="0"/>
              <a:t>, I., &amp; </a:t>
            </a:r>
            <a:r>
              <a:rPr lang="en-US" dirty="0" err="1"/>
              <a:t>Sutantra</a:t>
            </a:r>
            <a:r>
              <a:rPr lang="en-US" dirty="0"/>
              <a:t>, N. (2016). LATERAL AND YAW MOTION CONTROL OF THE VEHICLE USING FUZZY LOGIC AND PID BEING OPTIMIZED BY FIREFLY ALGORITHM. Journal of Theoretical and Applied Information Technology, 10(1). </a:t>
            </a:r>
            <a:r>
              <a:rPr lang="en-US" dirty="0">
                <a:hlinkClick r:id="rId11"/>
              </a:rPr>
              <a:t>www.jatit.org</a:t>
            </a:r>
            <a:r>
              <a:rPr lang="en-US" dirty="0"/>
              <a:t> </a:t>
            </a:r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​Kaya, I., Tan, N., &amp; Atherton, D. P. (2007). Improved cascade control structure for enhanced performance. Journal of Process Control, 17(1), 3–16. </a:t>
            </a:r>
            <a:r>
              <a:rPr lang="en-US" dirty="0">
                <a:hlinkClick r:id="rId12"/>
              </a:rPr>
              <a:t>https://doi.org/10.1016/j.jprocont.2006.08.008</a:t>
            </a:r>
            <a:r>
              <a:rPr lang="en-US" dirty="0"/>
              <a:t> </a:t>
            </a:r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endParaRPr lang="en-US" dirty="0"/>
          </a:p>
        </p:txBody>
      </p:sp>
      <p:pic>
        <p:nvPicPr>
          <p:cNvPr id="4" name="Picture 3" descr="Shape&#10;&#10;Description automatically generated with low confidence">
            <a:hlinkClick r:id="rId13" action="ppaction://hlinksldjump"/>
            <a:extLst>
              <a:ext uri="{FF2B5EF4-FFF2-40B4-BE49-F238E27FC236}">
                <a16:creationId xmlns:a16="http://schemas.microsoft.com/office/drawing/2014/main" id="{3E5154F5-D5DA-918B-1782-39D77F76A400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5160"/>
            <a:ext cx="461232" cy="461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02042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A6B25B-5141-4726-AEBA-C0309D3335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51279"/>
          </a:xfrm>
        </p:spPr>
        <p:txBody>
          <a:bodyPr/>
          <a:lstStyle/>
          <a:p>
            <a:r>
              <a:rPr lang="en-US"/>
              <a:t>Daftar Pustaka</a:t>
            </a:r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6B5175-B7C8-4476-8423-252D616DCC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461"/>
            <a:ext cx="10515600" cy="5167414"/>
          </a:xfrm>
        </p:spPr>
        <p:txBody>
          <a:bodyPr>
            <a:normAutofit fontScale="47500" lnSpcReduction="20000"/>
          </a:bodyPr>
          <a:lstStyle/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​</a:t>
            </a:r>
            <a:r>
              <a:rPr lang="en-US" dirty="0" err="1"/>
              <a:t>Krohling</a:t>
            </a:r>
            <a:r>
              <a:rPr lang="en-US" dirty="0"/>
              <a:t>, R. A., &amp; Rey, J. P. (2001). Design of Optimal Disturbance Rejection PID Controllers Using Genetic Algorithms. In IEEE TRANSACTIONS ON EVOLUTIONARY COMPUTATION (Vol. 5, Issue 1).  </a:t>
            </a:r>
            <a:r>
              <a:rPr lang="en-US" dirty="0">
                <a:hlinkClick r:id="rId2"/>
              </a:rPr>
              <a:t>https://doi.org/10.1109/4235.910467</a:t>
            </a:r>
            <a:endParaRPr lang="en-US" dirty="0"/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​</a:t>
            </a:r>
            <a:r>
              <a:rPr lang="en-US" dirty="0" err="1"/>
              <a:t>Kumanan</a:t>
            </a:r>
            <a:r>
              <a:rPr lang="en-US" dirty="0"/>
              <a:t>, D., &amp; Nagaraj, B. (2013). Tuning of proportional integral derivative controller based on firefly algorithm. Systems Science and Control Engineering, 1(1), 52–56. </a:t>
            </a:r>
            <a:r>
              <a:rPr lang="en-US" dirty="0">
                <a:hlinkClick r:id="rId3"/>
              </a:rPr>
              <a:t>https://doi.org/10.1080/21642583.2013.770375</a:t>
            </a:r>
            <a:r>
              <a:rPr lang="en-US" dirty="0"/>
              <a:t> </a:t>
            </a:r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​</a:t>
            </a:r>
            <a:r>
              <a:rPr lang="en-US" dirty="0" err="1"/>
              <a:t>Morilla</a:t>
            </a:r>
            <a:r>
              <a:rPr lang="en-US" dirty="0"/>
              <a:t>, F. (2012). Benchmark for PID control based on the Boiler Control Problem. International Federation OF Automatic Control. </a:t>
            </a:r>
            <a:r>
              <a:rPr lang="en-US" dirty="0">
                <a:hlinkClick r:id="rId4"/>
              </a:rPr>
              <a:t>https://doi.org/10.3182/20120328-3-IT-3014.00059</a:t>
            </a:r>
            <a:endParaRPr lang="en-US" dirty="0"/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​Olympia </a:t>
            </a:r>
            <a:r>
              <a:rPr lang="en-US" dirty="0" err="1"/>
              <a:t>Roeva</a:t>
            </a:r>
            <a:r>
              <a:rPr lang="en-US" dirty="0"/>
              <a:t>, T. S. (2012). Firefly Algorithm Tuning of PID Controller for Glucose Concentration Control during E . coli Fed-batch Cultivation Process. </a:t>
            </a:r>
            <a:r>
              <a:rPr lang="en-US" dirty="0" err="1"/>
              <a:t>Proceeedings</a:t>
            </a:r>
            <a:r>
              <a:rPr lang="en-US" dirty="0"/>
              <a:t> of the Federated Conference on Computer Science and Information System, October 2014, 455–462. </a:t>
            </a:r>
            <a:r>
              <a:rPr lang="en-US" dirty="0">
                <a:hlinkClick r:id="rId5"/>
              </a:rPr>
              <a:t>Firefly algorithm tuning of PID controller for glucose concentration control during E. coli fed-batch cultivation process | IEEE Conference Publication | IEEE Xplore </a:t>
            </a:r>
            <a:r>
              <a:rPr lang="en-US" dirty="0"/>
              <a:t> </a:t>
            </a:r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​</a:t>
            </a:r>
            <a:r>
              <a:rPr lang="en-US" dirty="0" err="1"/>
              <a:t>Shagor</a:t>
            </a:r>
            <a:r>
              <a:rPr lang="en-US" dirty="0"/>
              <a:t>, M. R. K., Mahmud, A. J., Nishat, M. M., Faisal, F., </a:t>
            </a:r>
            <a:r>
              <a:rPr lang="en-US" dirty="0" err="1"/>
              <a:t>Mithun</a:t>
            </a:r>
            <a:r>
              <a:rPr lang="en-US" dirty="0"/>
              <a:t>, M. H., &amp; Khan, M. A. (2021). Firefly Algorithm Based Optimized PID Controller for Stability Analysis of DC-DC SEPIC Converter. 2021 IEEE 12th Annual Ubiquitous Computing, Electronics and Mobile Communication Conference, UEMCON 2021, 957–963. </a:t>
            </a:r>
            <a:r>
              <a:rPr lang="en-US" dirty="0">
                <a:hlinkClick r:id="rId6"/>
              </a:rPr>
              <a:t>https://doi.org/10.1109/UEMCON53757.2021.9666555</a:t>
            </a:r>
            <a:r>
              <a:rPr lang="en-US" dirty="0"/>
              <a:t> </a:t>
            </a:r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​Suresh, A., Meena, S., &amp; Chitra, K. (n.d.). CONTROLLER DESIGN FOR MIMO PROCESS USING OPTIMIZATION ALGORITHM. </a:t>
            </a:r>
            <a:r>
              <a:rPr lang="en-US" dirty="0">
                <a:hlinkClick r:id="rId7"/>
              </a:rPr>
              <a:t>http://www.ijpam.eu</a:t>
            </a:r>
            <a:r>
              <a:rPr lang="en-US" dirty="0"/>
              <a:t> </a:t>
            </a:r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kumimoji="0" lang="id-ID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Mangal" panose="02040503050203030202" pitchFamily="18" charset="0"/>
              </a:rPr>
              <a:t>Suresh Manic, K., Ananthasivam, S., &amp; Rajinikanth, V. (</a:t>
            </a:r>
            <a:r>
              <a: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Mangal" panose="02040503050203030202" pitchFamily="18" charset="0"/>
              </a:rPr>
              <a:t>2014</a:t>
            </a:r>
            <a:r>
              <a:rPr kumimoji="0" lang="id-ID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Mangal" panose="02040503050203030202" pitchFamily="18" charset="0"/>
              </a:rPr>
              <a:t>). </a:t>
            </a:r>
            <a:r>
              <a:rPr kumimoji="0" lang="id-ID" altLang="en-US" sz="2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Mangal" panose="02040503050203030202" pitchFamily="18" charset="0"/>
              </a:rPr>
              <a:t>SOFT COMPUTING APPROACH TO DESIGN PID CONTROLLER FOR TANK LIQUID LEVEL CONTROL PROBLEM</a:t>
            </a:r>
            <a:r>
              <a:rPr kumimoji="0" lang="id-ID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Mangal" panose="02040503050203030202" pitchFamily="18" charset="0"/>
              </a:rPr>
              <a:t>. </a:t>
            </a:r>
            <a:r>
              <a:rPr kumimoji="0" lang="id-ID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Mangal" panose="02040503050203030202" pitchFamily="18" charset="0"/>
                <a:hlinkClick r:id="rId8"/>
              </a:rPr>
              <a:t>http://jestec.taylors.edu.my/eureca2014(1)_1_2015/eureca_14(1)_82_97.pdf</a:t>
            </a:r>
            <a:endParaRPr lang="en-US" dirty="0"/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​Tan, W., Liu, J., &amp; Chen, Y. (2004). Tuning of PID controllers for boiler-turbine units. International Society of Automation.  </a:t>
            </a:r>
            <a:r>
              <a:rPr lang="en-US" dirty="0">
                <a:hlinkClick r:id="rId9"/>
              </a:rPr>
              <a:t>https://doi.org/10.1016/S0019-0578(07)60169-4</a:t>
            </a:r>
            <a:endParaRPr lang="en-US" dirty="0"/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​Terzi, E., </a:t>
            </a:r>
            <a:r>
              <a:rPr lang="en-US" dirty="0" err="1"/>
              <a:t>Cataldo</a:t>
            </a:r>
            <a:r>
              <a:rPr lang="en-US" dirty="0"/>
              <a:t>, A., </a:t>
            </a:r>
            <a:r>
              <a:rPr lang="en-US" dirty="0" err="1"/>
              <a:t>Lorusso</a:t>
            </a:r>
            <a:r>
              <a:rPr lang="en-US" dirty="0"/>
              <a:t>, P., &amp; </a:t>
            </a:r>
            <a:r>
              <a:rPr lang="en-US" dirty="0" err="1"/>
              <a:t>Scattolini</a:t>
            </a:r>
            <a:r>
              <a:rPr lang="en-US" dirty="0"/>
              <a:t>, R. (2018). Modelling and predictive control of a recirculating cooling water system for an industrial plant. Journal of Process Control, 68, 205–217. </a:t>
            </a:r>
            <a:r>
              <a:rPr lang="en-US" dirty="0">
                <a:hlinkClick r:id="rId10"/>
              </a:rPr>
              <a:t>https://doi.org/10.1016/j.jprocont.2018.04.009</a:t>
            </a:r>
            <a:r>
              <a:rPr lang="en-US" dirty="0"/>
              <a:t> </a:t>
            </a:r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​Trivedi, R., </a:t>
            </a:r>
            <a:r>
              <a:rPr lang="en-US" dirty="0" err="1"/>
              <a:t>Padhy</a:t>
            </a:r>
            <a:r>
              <a:rPr lang="en-US" dirty="0"/>
              <a:t>, P. K., &amp; Jain, S. K. (2016). Design of fuzzy PID controller using modified firefly algorithm. 4th Students Conference on Engineering and Systems, SCES 2015, July. </a:t>
            </a:r>
            <a:r>
              <a:rPr lang="en-US" dirty="0">
                <a:hlinkClick r:id="rId11"/>
              </a:rPr>
              <a:t>https://doi.org/10.1109/SCES.2015.7506458</a:t>
            </a:r>
            <a:r>
              <a:rPr lang="en-US" dirty="0"/>
              <a:t> ​​ ​ </a:t>
            </a:r>
            <a:endParaRPr lang="en-ID" dirty="0"/>
          </a:p>
        </p:txBody>
      </p:sp>
      <p:pic>
        <p:nvPicPr>
          <p:cNvPr id="4" name="Picture 3" descr="Shape&#10;&#10;Description automatically generated with low confidence">
            <a:hlinkClick r:id="rId12" action="ppaction://hlinksldjump"/>
            <a:extLst>
              <a:ext uri="{FF2B5EF4-FFF2-40B4-BE49-F238E27FC236}">
                <a16:creationId xmlns:a16="http://schemas.microsoft.com/office/drawing/2014/main" id="{A1E96BA6-B71D-B46D-8E52-EF8EB0894C2D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5160"/>
            <a:ext cx="461232" cy="461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692977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A6B25B-5141-4726-AEBA-C0309D3335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51279"/>
          </a:xfrm>
        </p:spPr>
        <p:txBody>
          <a:bodyPr/>
          <a:lstStyle/>
          <a:p>
            <a:r>
              <a:rPr lang="en-US"/>
              <a:t>Daftar Pustaka</a:t>
            </a:r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6B5175-B7C8-4476-8423-252D616DCC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461"/>
            <a:ext cx="10515600" cy="5167414"/>
          </a:xfrm>
        </p:spPr>
        <p:txBody>
          <a:bodyPr>
            <a:normAutofit/>
          </a:bodyPr>
          <a:lstStyle/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sz="1300" dirty="0"/>
              <a:t>​</a:t>
            </a:r>
            <a:r>
              <a:rPr lang="en-US" sz="1300" dirty="0" err="1"/>
              <a:t>Xiong</a:t>
            </a:r>
            <a:r>
              <a:rPr lang="en-US" sz="1300" dirty="0"/>
              <a:t>, A., &amp; Fan, Y. (2007). Application of a PID Controller using MRAC Techniques for Control of the DC Electromotor Drive. </a:t>
            </a:r>
            <a:r>
              <a:rPr lang="en-US" sz="1300" b="0" i="0" dirty="0">
                <a:solidFill>
                  <a:srgbClr val="536479"/>
                </a:solidFill>
                <a:effectLst/>
                <a:latin typeface="Roboto" panose="020B0604020202020204" pitchFamily="2" charset="0"/>
              </a:rPr>
              <a:t> </a:t>
            </a:r>
            <a:r>
              <a:rPr lang="en-US" sz="1300" dirty="0"/>
              <a:t>International Conference on Mechatronics and Automation. </a:t>
            </a:r>
            <a:r>
              <a:rPr lang="en-US" sz="1300" dirty="0">
                <a:hlinkClick r:id="rId2"/>
              </a:rPr>
              <a:t>https://doi.org/10.1109/ICMA.2007.4303969</a:t>
            </a:r>
            <a:endParaRPr lang="en-US" sz="1300" dirty="0"/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sz="1300" dirty="0"/>
              <a:t>​Yang, X. S., &amp; He, X. (2013). Firefly algorithm: recent advances and applications. International Journal of Swarm Intelligence, 1(1), 36. </a:t>
            </a:r>
            <a:r>
              <a:rPr lang="en-US" sz="1300" dirty="0">
                <a:hlinkClick r:id="rId3"/>
              </a:rPr>
              <a:t>https://doi.org/10.1504/ijsi.2013.055801</a:t>
            </a:r>
            <a:r>
              <a:rPr lang="en-US" sz="1300" dirty="0"/>
              <a:t> </a:t>
            </a:r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sz="1300" dirty="0"/>
              <a:t>Yang, X.-S. (2010). Firefly Algorithms for Multimodal Optimization. </a:t>
            </a:r>
            <a:r>
              <a:rPr lang="en-US" sz="1300" dirty="0">
                <a:hlinkClick r:id="rId4"/>
              </a:rPr>
              <a:t>http://arxiv.org/abs/1003.1466</a:t>
            </a:r>
            <a:r>
              <a:rPr lang="en-US" sz="1300" dirty="0"/>
              <a:t> </a:t>
            </a:r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sz="1300" dirty="0"/>
              <a:t>X.-S. Yang. (2008). Nature-inspired metaheuristic algorithms. </a:t>
            </a:r>
            <a:r>
              <a:rPr lang="en-US" sz="1300" dirty="0" err="1"/>
              <a:t>Luniver</a:t>
            </a:r>
            <a:r>
              <a:rPr lang="en-US" sz="1300" dirty="0"/>
              <a:t> press. </a:t>
            </a:r>
            <a:r>
              <a:rPr lang="en-US" sz="1300" dirty="0">
                <a:hlinkClick r:id="rId5"/>
              </a:rPr>
              <a:t>https://www.researchgate.net/publication/235979455_Nature-Inspired_Metaheuristic_Algorithms</a:t>
            </a:r>
            <a:endParaRPr lang="en-US" sz="1300" dirty="0"/>
          </a:p>
          <a:p>
            <a:pPr marL="514350" indent="-514350" algn="just" rtl="0" fontAlgn="base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sz="1300" dirty="0"/>
              <a:t>​Yu, S., Yang, S., &amp; </a:t>
            </a:r>
            <a:r>
              <a:rPr lang="en-US" sz="1300" dirty="0" err="1"/>
              <a:t>Su</a:t>
            </a:r>
            <a:r>
              <a:rPr lang="en-US" sz="1300" dirty="0"/>
              <a:t>, S. (2013). Self-adaptive step firefly algorithm. Journal of Applied Mathematics, 2013. </a:t>
            </a:r>
            <a:r>
              <a:rPr lang="en-US" sz="1300" dirty="0">
                <a:hlinkClick r:id="rId6"/>
              </a:rPr>
              <a:t>https://doi.org/10.1155/2013/832718</a:t>
            </a:r>
            <a:r>
              <a:rPr lang="en-US" sz="1300" dirty="0"/>
              <a:t> </a:t>
            </a:r>
          </a:p>
        </p:txBody>
      </p:sp>
      <p:pic>
        <p:nvPicPr>
          <p:cNvPr id="4" name="Picture 3" descr="Shape&#10;&#10;Description automatically generated with low confidence">
            <a:hlinkClick r:id="rId7" action="ppaction://hlinksldjump"/>
            <a:extLst>
              <a:ext uri="{FF2B5EF4-FFF2-40B4-BE49-F238E27FC236}">
                <a16:creationId xmlns:a16="http://schemas.microsoft.com/office/drawing/2014/main" id="{32D55E1B-1001-CB30-256A-6DF8553A0990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5160"/>
            <a:ext cx="461232" cy="461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575726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33DC61A1-6213-4945-94FF-900FC623E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Terima</a:t>
            </a:r>
            <a:r>
              <a:rPr lang="en-US"/>
              <a:t> </a:t>
            </a:r>
            <a:r>
              <a:rPr lang="en-US" err="1"/>
              <a:t>kasih</a:t>
            </a:r>
            <a:endParaRPr lang="en-US"/>
          </a:p>
        </p:txBody>
      </p:sp>
      <p:pic>
        <p:nvPicPr>
          <p:cNvPr id="2" name="Picture 1" descr="Shape&#10;&#10;Description automatically generated with low confidence">
            <a:hlinkClick r:id="rId3" action="ppaction://hlinksldjump"/>
            <a:extLst>
              <a:ext uri="{FF2B5EF4-FFF2-40B4-BE49-F238E27FC236}">
                <a16:creationId xmlns:a16="http://schemas.microsoft.com/office/drawing/2014/main" id="{EFE5C719-BEA1-624B-C4B0-47F13CBBEAC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5160"/>
            <a:ext cx="461232" cy="461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818962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A6B25B-5141-4726-AEBA-C0309D3335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51279"/>
          </a:xfrm>
        </p:spPr>
        <p:txBody>
          <a:bodyPr/>
          <a:lstStyle/>
          <a:p>
            <a:r>
              <a:rPr lang="en-US" dirty="0"/>
              <a:t>Appendix</a:t>
            </a:r>
            <a:endParaRPr lang="en-ID" dirty="0"/>
          </a:p>
        </p:txBody>
      </p:sp>
      <p:pic>
        <p:nvPicPr>
          <p:cNvPr id="4" name="Picture 3" descr="Shape&#10;&#10;Description automatically generated with low confidence">
            <a:hlinkClick r:id="rId2" action="ppaction://hlinksldjump"/>
            <a:extLst>
              <a:ext uri="{FF2B5EF4-FFF2-40B4-BE49-F238E27FC236}">
                <a16:creationId xmlns:a16="http://schemas.microsoft.com/office/drawing/2014/main" id="{32D55E1B-1001-CB30-256A-6DF8553A099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5160"/>
            <a:ext cx="461232" cy="461232"/>
          </a:xfrm>
          <a:prstGeom prst="rect">
            <a:avLst/>
          </a:prstGeom>
        </p:spPr>
      </p:pic>
      <p:sp>
        <p:nvSpPr>
          <p:cNvPr id="13" name="Content Placeholder 12">
            <a:extLst>
              <a:ext uri="{FF2B5EF4-FFF2-40B4-BE49-F238E27FC236}">
                <a16:creationId xmlns:a16="http://schemas.microsoft.com/office/drawing/2014/main" id="{973F3A86-E40F-5063-CACA-1FAA662E6F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39526C4-9F64-190E-847E-BBEB9995240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58390" y="2103040"/>
            <a:ext cx="6075220" cy="35341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312726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334E58-3D48-4DC8-8C70-B95D888207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Penelitian</a:t>
            </a:r>
            <a:r>
              <a:rPr lang="en-US"/>
              <a:t> </a:t>
            </a:r>
            <a:r>
              <a:rPr lang="en-US" err="1"/>
              <a:t>Sebelumnya</a:t>
            </a:r>
            <a:endParaRPr lang="en-ID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32DFD3B4-7723-416C-BC3F-6085D6497D91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>
          <a:xfrm>
            <a:off x="790826" y="2230773"/>
            <a:ext cx="3168406" cy="1207698"/>
          </a:xfrm>
        </p:spPr>
        <p:txBody>
          <a:bodyPr>
            <a:noAutofit/>
          </a:bodyPr>
          <a:lstStyle/>
          <a:p>
            <a:r>
              <a:rPr lang="en-US" sz="1800" i="1" dirty="0"/>
              <a:t>Lateral and Yaw Motion Control of The Vehicle Using Fuzzy Logic and PID being Optimized by Firefly Algorithm </a:t>
            </a:r>
            <a:r>
              <a:rPr lang="en-US" sz="1200" i="1" dirty="0"/>
              <a:t>(</a:t>
            </a:r>
            <a:r>
              <a:rPr lang="en-US" sz="1200" i="1" dirty="0" err="1"/>
              <a:t>Hunaini</a:t>
            </a:r>
            <a:r>
              <a:rPr lang="en-US" sz="1200" i="1" dirty="0"/>
              <a:t>, 2016)</a:t>
            </a:r>
            <a:endParaRPr lang="en-ID" sz="1200" i="1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B3CFA582-1604-4169-8FCC-BD60A0B20236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>
          <a:xfrm>
            <a:off x="790826" y="3644086"/>
            <a:ext cx="3168406" cy="1869684"/>
          </a:xfrm>
        </p:spPr>
        <p:txBody>
          <a:bodyPr>
            <a:normAutofit fontScale="77500" lnSpcReduction="20000"/>
          </a:bodyPr>
          <a:lstStyle/>
          <a:p>
            <a:r>
              <a:rPr lang="en-US" dirty="0" err="1"/>
              <a:t>kedua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pertahankan</a:t>
            </a:r>
            <a:r>
              <a:rPr lang="en-US" dirty="0"/>
              <a:t> </a:t>
            </a:r>
            <a:r>
              <a:rPr lang="en-US" dirty="0" err="1"/>
              <a:t>pergerakan</a:t>
            </a:r>
            <a:r>
              <a:rPr lang="en-US" dirty="0"/>
              <a:t> </a:t>
            </a:r>
            <a:r>
              <a:rPr lang="en-US" dirty="0" err="1"/>
              <a:t>kendaraan</a:t>
            </a:r>
            <a:r>
              <a:rPr lang="en-US" dirty="0"/>
              <a:t>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trajectory yang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ditentukan</a:t>
            </a:r>
            <a:r>
              <a:rPr lang="en-US" dirty="0"/>
              <a:t>. </a:t>
            </a:r>
            <a:r>
              <a:rPr lang="en-US" dirty="0" err="1"/>
              <a:t>Namun</a:t>
            </a:r>
            <a:r>
              <a:rPr lang="en-US" dirty="0"/>
              <a:t>, </a:t>
            </a:r>
            <a:r>
              <a:rPr lang="en-US" dirty="0" err="1"/>
              <a:t>metode</a:t>
            </a:r>
            <a:r>
              <a:rPr lang="en-US" dirty="0"/>
              <a:t> FA </a:t>
            </a:r>
            <a:r>
              <a:rPr lang="en-US" dirty="0" err="1"/>
              <a:t>menghasilkan</a:t>
            </a:r>
            <a:r>
              <a:rPr lang="en-US" dirty="0"/>
              <a:t> error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kecil</a:t>
            </a:r>
            <a:r>
              <a:rPr lang="en-US" dirty="0"/>
              <a:t> </a:t>
            </a:r>
            <a:r>
              <a:rPr lang="en-US" dirty="0" err="1"/>
              <a:t>daripada</a:t>
            </a:r>
            <a:r>
              <a:rPr lang="en-US" dirty="0"/>
              <a:t> PSO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nala</a:t>
            </a:r>
            <a:r>
              <a:rPr lang="en-US" dirty="0"/>
              <a:t> FLC-PID.</a:t>
            </a:r>
            <a:endParaRPr lang="en-ID" dirty="0"/>
          </a:p>
          <a:p>
            <a:endParaRPr lang="en-ID" dirty="0"/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96FC5DBB-284E-425F-A52C-E25572C1D276}"/>
              </a:ext>
            </a:extLst>
          </p:cNvPr>
          <p:cNvSpPr>
            <a:spLocks noGrp="1"/>
          </p:cNvSpPr>
          <p:nvPr>
            <p:ph type="body" sz="quarter" idx="24"/>
          </p:nvPr>
        </p:nvSpPr>
        <p:spPr>
          <a:xfrm>
            <a:off x="4472113" y="3644086"/>
            <a:ext cx="3168406" cy="1869684"/>
          </a:xfrm>
        </p:spPr>
        <p:txBody>
          <a:bodyPr>
            <a:normAutofit/>
          </a:bodyPr>
          <a:lstStyle/>
          <a:p>
            <a:r>
              <a:rPr lang="en-US" sz="1800" dirty="0"/>
              <a:t>FA </a:t>
            </a:r>
            <a:r>
              <a:rPr lang="en-US" sz="1800" dirty="0" err="1"/>
              <a:t>memiliki</a:t>
            </a:r>
            <a:r>
              <a:rPr lang="en-US" sz="1800" dirty="0"/>
              <a:t> </a:t>
            </a:r>
            <a:r>
              <a:rPr lang="en-US" sz="1800" dirty="0" err="1"/>
              <a:t>beberapa</a:t>
            </a:r>
            <a:r>
              <a:rPr lang="en-US" sz="1800" dirty="0"/>
              <a:t> </a:t>
            </a:r>
            <a:r>
              <a:rPr lang="en-US" sz="1800" dirty="0" err="1"/>
              <a:t>keunggulan</a:t>
            </a:r>
            <a:r>
              <a:rPr lang="en-US" sz="1800" dirty="0"/>
              <a:t>, </a:t>
            </a:r>
            <a:r>
              <a:rPr lang="en-US" sz="1800" dirty="0" err="1"/>
              <a:t>yakni</a:t>
            </a:r>
            <a:r>
              <a:rPr lang="en-US" sz="1800" dirty="0"/>
              <a:t> </a:t>
            </a:r>
            <a:r>
              <a:rPr lang="en-US" sz="1800" dirty="0" err="1"/>
              <a:t>lebih</a:t>
            </a:r>
            <a:r>
              <a:rPr lang="en-US" sz="1800" dirty="0"/>
              <a:t> </a:t>
            </a:r>
            <a:r>
              <a:rPr lang="en-US" sz="1800" dirty="0" err="1"/>
              <a:t>efisien</a:t>
            </a:r>
            <a:r>
              <a:rPr lang="en-US" sz="1800" dirty="0"/>
              <a:t> </a:t>
            </a:r>
            <a:r>
              <a:rPr lang="en-US" sz="1800" dirty="0" err="1"/>
              <a:t>dibandingkan</a:t>
            </a:r>
            <a:r>
              <a:rPr lang="en-US" sz="1800" dirty="0"/>
              <a:t> </a:t>
            </a:r>
            <a:r>
              <a:rPr lang="en-US" sz="1800" dirty="0" err="1"/>
              <a:t>dengan</a:t>
            </a:r>
            <a:r>
              <a:rPr lang="en-US" sz="1800" dirty="0"/>
              <a:t> GA dan PSO </a:t>
            </a:r>
            <a:r>
              <a:rPr lang="en-US" sz="1800" dirty="0" err="1"/>
              <a:t>dalam</a:t>
            </a:r>
            <a:r>
              <a:rPr lang="en-US" sz="1800" dirty="0"/>
              <a:t> </a:t>
            </a:r>
            <a:r>
              <a:rPr lang="en-US" sz="1800" dirty="0" err="1"/>
              <a:t>hal</a:t>
            </a:r>
            <a:r>
              <a:rPr lang="en-US" sz="1800" dirty="0"/>
              <a:t> </a:t>
            </a:r>
            <a:r>
              <a:rPr lang="en-US" sz="1800" dirty="0" err="1"/>
              <a:t>waktu</a:t>
            </a:r>
            <a:r>
              <a:rPr lang="en-US" sz="1800" dirty="0"/>
              <a:t> </a:t>
            </a:r>
            <a:r>
              <a:rPr lang="en-US" sz="1800" dirty="0" err="1"/>
              <a:t>komputasi</a:t>
            </a:r>
            <a:r>
              <a:rPr lang="en-US" sz="1800" dirty="0"/>
              <a:t> yang </a:t>
            </a:r>
            <a:r>
              <a:rPr lang="en-US" sz="1800" dirty="0" err="1"/>
              <a:t>dibutuhkan</a:t>
            </a:r>
            <a:r>
              <a:rPr lang="en-US" sz="1800" dirty="0"/>
              <a:t> </a:t>
            </a:r>
            <a:r>
              <a:rPr lang="en-US" sz="1800" dirty="0" err="1"/>
              <a:t>utnuk</a:t>
            </a:r>
            <a:r>
              <a:rPr lang="en-US" sz="1800" dirty="0"/>
              <a:t> </a:t>
            </a:r>
            <a:r>
              <a:rPr lang="en-US" sz="1800" dirty="0" err="1"/>
              <a:t>mencapai</a:t>
            </a:r>
            <a:r>
              <a:rPr lang="en-US" sz="1800" dirty="0"/>
              <a:t> </a:t>
            </a:r>
            <a:r>
              <a:rPr lang="en-US" sz="1800" dirty="0" err="1"/>
              <a:t>hasil</a:t>
            </a:r>
            <a:r>
              <a:rPr lang="en-US" sz="1800" dirty="0"/>
              <a:t> optimal.</a:t>
            </a:r>
            <a:endParaRPr lang="en-ID" sz="1800" dirty="0"/>
          </a:p>
          <a:p>
            <a:endParaRPr lang="en-ID" sz="1800" dirty="0"/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752A7377-E87B-4892-B42E-018B7FE6222D}"/>
              </a:ext>
            </a:extLst>
          </p:cNvPr>
          <p:cNvSpPr>
            <a:spLocks noGrp="1"/>
          </p:cNvSpPr>
          <p:nvPr>
            <p:ph type="body" sz="quarter" idx="25"/>
          </p:nvPr>
        </p:nvSpPr>
        <p:spPr>
          <a:xfrm>
            <a:off x="8160996" y="1963999"/>
            <a:ext cx="3168406" cy="1344804"/>
          </a:xfrm>
        </p:spPr>
        <p:txBody>
          <a:bodyPr>
            <a:normAutofit/>
          </a:bodyPr>
          <a:lstStyle/>
          <a:p>
            <a:r>
              <a:rPr lang="en-US" i="1" dirty="0"/>
              <a:t>Firefly Algorithms for Multimodal Optimization </a:t>
            </a:r>
            <a:r>
              <a:rPr lang="en-US" sz="1200" i="1" dirty="0"/>
              <a:t>(Yang, 2010)</a:t>
            </a:r>
            <a:endParaRPr lang="en-ID" sz="1200" i="1" dirty="0"/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4202AF51-2A8E-4B93-8269-2B622D400793}"/>
              </a:ext>
            </a:extLst>
          </p:cNvPr>
          <p:cNvSpPr>
            <a:spLocks noGrp="1"/>
          </p:cNvSpPr>
          <p:nvPr>
            <p:ph type="body" sz="quarter" idx="26"/>
          </p:nvPr>
        </p:nvSpPr>
        <p:spPr>
          <a:xfrm>
            <a:off x="8153400" y="3644086"/>
            <a:ext cx="3168406" cy="1869684"/>
          </a:xfrm>
        </p:spPr>
        <p:txBody>
          <a:bodyPr>
            <a:normAutofit lnSpcReduction="10000"/>
          </a:bodyPr>
          <a:lstStyle/>
          <a:p>
            <a:r>
              <a:rPr lang="en-ID" dirty="0"/>
              <a:t>Salah </a:t>
            </a:r>
            <a:r>
              <a:rPr lang="en-ID" dirty="0" err="1"/>
              <a:t>satu</a:t>
            </a:r>
            <a:r>
              <a:rPr lang="en-ID" dirty="0"/>
              <a:t> </a:t>
            </a:r>
            <a:r>
              <a:rPr lang="en-ID" dirty="0" err="1"/>
              <a:t>kelebihan</a:t>
            </a:r>
            <a:r>
              <a:rPr lang="en-ID" dirty="0"/>
              <a:t> Firefly Algorithm, </a:t>
            </a:r>
            <a:r>
              <a:rPr lang="en-ID" dirty="0" err="1"/>
              <a:t>yakni</a:t>
            </a:r>
            <a:r>
              <a:rPr lang="en-ID" dirty="0"/>
              <a:t> </a:t>
            </a:r>
            <a:r>
              <a:rPr lang="en-ID" dirty="0" err="1"/>
              <a:t>mampu</a:t>
            </a:r>
            <a:r>
              <a:rPr lang="en-ID" dirty="0"/>
              <a:t> </a:t>
            </a:r>
            <a:r>
              <a:rPr lang="en-ID" dirty="0" err="1"/>
              <a:t>melakukan</a:t>
            </a:r>
            <a:r>
              <a:rPr lang="en-ID" dirty="0"/>
              <a:t> </a:t>
            </a:r>
            <a:r>
              <a:rPr lang="en-ID" dirty="0" err="1"/>
              <a:t>pembagian</a:t>
            </a:r>
            <a:r>
              <a:rPr lang="en-ID" dirty="0"/>
              <a:t> </a:t>
            </a:r>
            <a:r>
              <a:rPr lang="en-ID" dirty="0" err="1"/>
              <a:t>kawanan</a:t>
            </a:r>
            <a:r>
              <a:rPr lang="en-ID" dirty="0"/>
              <a:t> </a:t>
            </a:r>
            <a:r>
              <a:rPr lang="en-ID" dirty="0" err="1"/>
              <a:t>secara</a:t>
            </a:r>
            <a:r>
              <a:rPr lang="en-ID" dirty="0"/>
              <a:t> </a:t>
            </a:r>
            <a:r>
              <a:rPr lang="en-ID" dirty="0" err="1"/>
              <a:t>otomatis</a:t>
            </a:r>
            <a:r>
              <a:rPr lang="en-ID" dirty="0"/>
              <a:t> </a:t>
            </a:r>
            <a:r>
              <a:rPr lang="en-ID" dirty="0" err="1"/>
              <a:t>menjadi</a:t>
            </a:r>
            <a:r>
              <a:rPr lang="en-ID" dirty="0"/>
              <a:t> </a:t>
            </a:r>
            <a:r>
              <a:rPr lang="en-ID" dirty="0" err="1"/>
              <a:t>subgrup</a:t>
            </a:r>
            <a:endParaRPr lang="en-ID" dirty="0"/>
          </a:p>
        </p:txBody>
      </p:sp>
      <p:pic>
        <p:nvPicPr>
          <p:cNvPr id="15" name="Picture 14" descr="Shape&#10;&#10;Description automatically generated with low confidence">
            <a:hlinkClick r:id="rId2" action="ppaction://hlinksldjump"/>
            <a:extLst>
              <a:ext uri="{FF2B5EF4-FFF2-40B4-BE49-F238E27FC236}">
                <a16:creationId xmlns:a16="http://schemas.microsoft.com/office/drawing/2014/main" id="{2EB9F67B-AF84-1B9E-D40F-A03CB1F4F4F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0640"/>
            <a:ext cx="461232" cy="461232"/>
          </a:xfrm>
          <a:prstGeom prst="rect">
            <a:avLst/>
          </a:prstGeom>
        </p:spPr>
      </p:pic>
      <p:sp>
        <p:nvSpPr>
          <p:cNvPr id="18" name="Text Placeholder 10">
            <a:extLst>
              <a:ext uri="{FF2B5EF4-FFF2-40B4-BE49-F238E27FC236}">
                <a16:creationId xmlns:a16="http://schemas.microsoft.com/office/drawing/2014/main" id="{E3CAA007-5145-7E29-366D-CF2686422D13}"/>
              </a:ext>
            </a:extLst>
          </p:cNvPr>
          <p:cNvSpPr txBox="1">
            <a:spLocks/>
          </p:cNvSpPr>
          <p:nvPr/>
        </p:nvSpPr>
        <p:spPr>
          <a:xfrm>
            <a:off x="4472113" y="2084196"/>
            <a:ext cx="3168406" cy="1344804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en-US" sz="2400" kern="1200">
                <a:solidFill>
                  <a:schemeClr val="accent1"/>
                </a:solidFill>
                <a:latin typeface="Poppins ExtraBold" panose="00000900000000000000" pitchFamily="2" charset="0"/>
                <a:ea typeface="+mj-ea"/>
                <a:cs typeface="Poppins ExtraBold" panose="00000900000000000000" pitchFamily="2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i="1" dirty="0"/>
              <a:t>Firefly algorithm: recent advances and applications </a:t>
            </a:r>
            <a:r>
              <a:rPr lang="en-US" sz="1200" i="1" dirty="0"/>
              <a:t>(Yang, 2013)</a:t>
            </a:r>
          </a:p>
        </p:txBody>
      </p:sp>
    </p:spTree>
    <p:extLst>
      <p:ext uri="{BB962C8B-B14F-4D97-AF65-F5344CB8AC3E}">
        <p14:creationId xmlns:p14="http://schemas.microsoft.com/office/powerpoint/2010/main" val="34568566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334E58-3D48-4DC8-8C70-B95D888207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Penelitian</a:t>
            </a:r>
            <a:r>
              <a:rPr lang="en-US" dirty="0"/>
              <a:t> </a:t>
            </a:r>
            <a:r>
              <a:rPr lang="en-US" dirty="0" err="1"/>
              <a:t>Sebelumnya</a:t>
            </a:r>
            <a:r>
              <a:rPr lang="en-US" dirty="0"/>
              <a:t> </a:t>
            </a:r>
            <a:endParaRPr lang="en-ID" dirty="0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72FA403C-E0AB-2EFF-675F-262F70981C6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38354"/>
          <a:stretch/>
        </p:blipFill>
        <p:spPr>
          <a:xfrm>
            <a:off x="4722218" y="2173325"/>
            <a:ext cx="2491192" cy="684100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56DCCF72-42EB-A7D1-A72E-AF1FAFE25A8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671" r="24665"/>
          <a:stretch/>
        </p:blipFill>
        <p:spPr>
          <a:xfrm>
            <a:off x="1420719" y="2039115"/>
            <a:ext cx="1583140" cy="1063734"/>
          </a:xfrm>
          <a:prstGeom prst="rect">
            <a:avLst/>
          </a:prstGeom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9BB60196-1D71-06C7-AF75-CADAB8EDBD82}"/>
              </a:ext>
            </a:extLst>
          </p:cNvPr>
          <p:cNvSpPr txBox="1"/>
          <p:nvPr/>
        </p:nvSpPr>
        <p:spPr>
          <a:xfrm>
            <a:off x="8268004" y="2128883"/>
            <a:ext cx="29107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err="1"/>
              <a:t>Seluruh</a:t>
            </a:r>
            <a:r>
              <a:rPr lang="en-US" sz="1600"/>
              <a:t> </a:t>
            </a:r>
            <a:r>
              <a:rPr lang="en-US" sz="1600" err="1"/>
              <a:t>populasi</a:t>
            </a:r>
            <a:r>
              <a:rPr lang="en-US" sz="1600"/>
              <a:t> </a:t>
            </a:r>
            <a:r>
              <a:rPr lang="en-US" sz="1600" err="1"/>
              <a:t>secara</a:t>
            </a:r>
            <a:r>
              <a:rPr lang="en-US" sz="1600"/>
              <a:t> </a:t>
            </a:r>
            <a:r>
              <a:rPr lang="en-US" sz="1600" err="1"/>
              <a:t>otomatis</a:t>
            </a:r>
            <a:endParaRPr lang="en-US" sz="1600"/>
          </a:p>
          <a:p>
            <a:pPr algn="ctr"/>
            <a:r>
              <a:rPr lang="en-US" sz="1600" err="1"/>
              <a:t>terbagi</a:t>
            </a:r>
            <a:r>
              <a:rPr lang="en-US" sz="1600"/>
              <a:t> </a:t>
            </a:r>
            <a:r>
              <a:rPr lang="en-US" sz="1600" err="1"/>
              <a:t>atas</a:t>
            </a:r>
            <a:r>
              <a:rPr lang="en-US" sz="1600"/>
              <a:t> </a:t>
            </a:r>
            <a:r>
              <a:rPr lang="en-US" sz="1600" err="1"/>
              <a:t>subgrup</a:t>
            </a:r>
            <a:endParaRPr lang="en-US" sz="1600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D779CF5B-A496-F476-DDD0-6FFBC55862F1}"/>
              </a:ext>
            </a:extLst>
          </p:cNvPr>
          <p:cNvSpPr/>
          <p:nvPr/>
        </p:nvSpPr>
        <p:spPr>
          <a:xfrm>
            <a:off x="9608024" y="2921581"/>
            <a:ext cx="122830" cy="135518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08446805-6502-A8A4-DA1D-A548281243A6}"/>
              </a:ext>
            </a:extLst>
          </p:cNvPr>
          <p:cNvSpPr/>
          <p:nvPr/>
        </p:nvSpPr>
        <p:spPr>
          <a:xfrm>
            <a:off x="10126639" y="3413015"/>
            <a:ext cx="122830" cy="135518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EA3ACE69-01C9-0881-7F28-62DB5905BB66}"/>
              </a:ext>
            </a:extLst>
          </p:cNvPr>
          <p:cNvSpPr/>
          <p:nvPr/>
        </p:nvSpPr>
        <p:spPr>
          <a:xfrm>
            <a:off x="10009975" y="4075457"/>
            <a:ext cx="122830" cy="135518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B471FD96-A90E-12D5-865A-55886DB94145}"/>
              </a:ext>
            </a:extLst>
          </p:cNvPr>
          <p:cNvSpPr/>
          <p:nvPr/>
        </p:nvSpPr>
        <p:spPr>
          <a:xfrm>
            <a:off x="9144002" y="3489836"/>
            <a:ext cx="122830" cy="135518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28354105-B47D-6517-6643-B73F0444F653}"/>
              </a:ext>
            </a:extLst>
          </p:cNvPr>
          <p:cNvSpPr/>
          <p:nvPr/>
        </p:nvSpPr>
        <p:spPr>
          <a:xfrm>
            <a:off x="9437427" y="4227100"/>
            <a:ext cx="122830" cy="135518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E352E67E-48EE-4B5C-E107-1DCA7AFE7F59}"/>
              </a:ext>
            </a:extLst>
          </p:cNvPr>
          <p:cNvSpPr/>
          <p:nvPr/>
        </p:nvSpPr>
        <p:spPr>
          <a:xfrm>
            <a:off x="9144002" y="4568177"/>
            <a:ext cx="122830" cy="135518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67288DD2-9154-AA86-7490-A97E97FEEEEA}"/>
              </a:ext>
            </a:extLst>
          </p:cNvPr>
          <p:cNvSpPr/>
          <p:nvPr/>
        </p:nvSpPr>
        <p:spPr>
          <a:xfrm>
            <a:off x="9853026" y="5082516"/>
            <a:ext cx="122830" cy="135518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8D764A64-601E-2BC5-2FF3-3BC0417A7F17}"/>
              </a:ext>
            </a:extLst>
          </p:cNvPr>
          <p:cNvSpPr/>
          <p:nvPr/>
        </p:nvSpPr>
        <p:spPr>
          <a:xfrm>
            <a:off x="9498842" y="5409000"/>
            <a:ext cx="122830" cy="135518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: Rounded Corners 32">
            <a:extLst>
              <a:ext uri="{FF2B5EF4-FFF2-40B4-BE49-F238E27FC236}">
                <a16:creationId xmlns:a16="http://schemas.microsoft.com/office/drawing/2014/main" id="{6F52C685-4AD0-26F0-5F76-D19235357C3C}"/>
              </a:ext>
            </a:extLst>
          </p:cNvPr>
          <p:cNvSpPr/>
          <p:nvPr/>
        </p:nvSpPr>
        <p:spPr>
          <a:xfrm>
            <a:off x="8884034" y="3357609"/>
            <a:ext cx="1678675" cy="3470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: Rounded Corners 33">
            <a:extLst>
              <a:ext uri="{FF2B5EF4-FFF2-40B4-BE49-F238E27FC236}">
                <a16:creationId xmlns:a16="http://schemas.microsoft.com/office/drawing/2014/main" id="{B223E230-5EBE-FB51-64DF-D7019E050276}"/>
              </a:ext>
            </a:extLst>
          </p:cNvPr>
          <p:cNvSpPr/>
          <p:nvPr/>
        </p:nvSpPr>
        <p:spPr>
          <a:xfrm>
            <a:off x="8891516" y="5008682"/>
            <a:ext cx="1678675" cy="5847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: Rounded Corners 34">
            <a:extLst>
              <a:ext uri="{FF2B5EF4-FFF2-40B4-BE49-F238E27FC236}">
                <a16:creationId xmlns:a16="http://schemas.microsoft.com/office/drawing/2014/main" id="{C9CBB17F-4C23-1B20-789E-D3F905BBB973}"/>
              </a:ext>
            </a:extLst>
          </p:cNvPr>
          <p:cNvSpPr/>
          <p:nvPr/>
        </p:nvSpPr>
        <p:spPr>
          <a:xfrm>
            <a:off x="8884034" y="4037729"/>
            <a:ext cx="1678675" cy="73289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6" name="Table 36">
                <a:extLst>
                  <a:ext uri="{FF2B5EF4-FFF2-40B4-BE49-F238E27FC236}">
                    <a16:creationId xmlns:a16="http://schemas.microsoft.com/office/drawing/2014/main" id="{B7B433F1-8828-E586-1ABF-5A47A13706B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69741730"/>
                  </p:ext>
                </p:extLst>
              </p:nvPr>
            </p:nvGraphicFramePr>
            <p:xfrm>
              <a:off x="4693234" y="3413015"/>
              <a:ext cx="2662830" cy="1483360"/>
            </p:xfrm>
            <a:graphic>
              <a:graphicData uri="http://schemas.openxmlformats.org/drawingml/2006/table">
                <a:tbl>
                  <a:tblPr firstRow="1" bandRow="1">
                    <a:tableStyleId>{0660B408-B3CF-4A94-85FC-2B1E0A45F4A2}</a:tableStyleId>
                  </a:tblPr>
                  <a:tblGrid>
                    <a:gridCol w="968898">
                      <a:extLst>
                        <a:ext uri="{9D8B030D-6E8A-4147-A177-3AD203B41FA5}">
                          <a16:colId xmlns:a16="http://schemas.microsoft.com/office/drawing/2014/main" val="1824717406"/>
                        </a:ext>
                      </a:extLst>
                    </a:gridCol>
                    <a:gridCol w="1693932">
                      <a:extLst>
                        <a:ext uri="{9D8B030D-6E8A-4147-A177-3AD203B41FA5}">
                          <a16:colId xmlns:a16="http://schemas.microsoft.com/office/drawing/2014/main" val="219732792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sz="1200">
                              <a:solidFill>
                                <a:schemeClr val="tx1"/>
                              </a:solidFill>
                            </a:rPr>
                            <a:t>Algorithm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err="1">
                              <a:solidFill>
                                <a:schemeClr val="tx1"/>
                              </a:solidFill>
                            </a:rPr>
                            <a:t>Func</a:t>
                          </a:r>
                          <a:r>
                            <a:rPr lang="en-US" sz="1200">
                              <a:solidFill>
                                <a:schemeClr val="tx1"/>
                              </a:solidFill>
                            </a:rPr>
                            <a:t> Evaluation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16545458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GA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25412 </a:t>
                          </a:r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±</m:t>
                              </m:r>
                            </m:oMath>
                          </a14:m>
                          <a:r>
                            <a:rPr lang="en-US"/>
                            <a:t> 1237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92463913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PSO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7040 </a:t>
                          </a:r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±</m:t>
                              </m:r>
                            </m:oMath>
                          </a14:m>
                          <a:r>
                            <a:rPr lang="en-US"/>
                            <a:t> 1123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959457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FA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5657 </a:t>
                          </a:r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±</m:t>
                              </m:r>
                            </m:oMath>
                          </a14:m>
                          <a:r>
                            <a:rPr lang="en-US"/>
                            <a:t> 73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7293217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6" name="Table 36">
                <a:extLst>
                  <a:ext uri="{FF2B5EF4-FFF2-40B4-BE49-F238E27FC236}">
                    <a16:creationId xmlns:a16="http://schemas.microsoft.com/office/drawing/2014/main" id="{B7B433F1-8828-E586-1ABF-5A47A13706B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69741730"/>
                  </p:ext>
                </p:extLst>
              </p:nvPr>
            </p:nvGraphicFramePr>
            <p:xfrm>
              <a:off x="4693234" y="3413015"/>
              <a:ext cx="2662830" cy="1483360"/>
            </p:xfrm>
            <a:graphic>
              <a:graphicData uri="http://schemas.openxmlformats.org/drawingml/2006/table">
                <a:tbl>
                  <a:tblPr firstRow="1" bandRow="1">
                    <a:tableStyleId>{0660B408-B3CF-4A94-85FC-2B1E0A45F4A2}</a:tableStyleId>
                  </a:tblPr>
                  <a:tblGrid>
                    <a:gridCol w="968898">
                      <a:extLst>
                        <a:ext uri="{9D8B030D-6E8A-4147-A177-3AD203B41FA5}">
                          <a16:colId xmlns:a16="http://schemas.microsoft.com/office/drawing/2014/main" val="1824717406"/>
                        </a:ext>
                      </a:extLst>
                    </a:gridCol>
                    <a:gridCol w="1693932">
                      <a:extLst>
                        <a:ext uri="{9D8B030D-6E8A-4147-A177-3AD203B41FA5}">
                          <a16:colId xmlns:a16="http://schemas.microsoft.com/office/drawing/2014/main" val="219732792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sz="1200">
                              <a:solidFill>
                                <a:schemeClr val="tx1"/>
                              </a:solidFill>
                            </a:rPr>
                            <a:t>Algorithm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err="1">
                              <a:solidFill>
                                <a:schemeClr val="tx1"/>
                              </a:solidFill>
                            </a:rPr>
                            <a:t>Func</a:t>
                          </a:r>
                          <a:r>
                            <a:rPr lang="en-US" sz="1200">
                              <a:solidFill>
                                <a:schemeClr val="tx1"/>
                              </a:solidFill>
                            </a:rPr>
                            <a:t> Evaluation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16545458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GA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57348" t="-100000" r="-717" b="-21935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2463913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PSO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57348" t="-203279" r="-717" b="-12295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59457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FA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57348" t="-303279" r="-717" b="-2295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2932173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37" name="Picture 36">
            <a:extLst>
              <a:ext uri="{FF2B5EF4-FFF2-40B4-BE49-F238E27FC236}">
                <a16:creationId xmlns:a16="http://schemas.microsoft.com/office/drawing/2014/main" id="{2B2F8BE9-9EF4-F217-6F20-6078294D4D2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1107" t="25856" r="10901" b="16697"/>
          <a:stretch/>
        </p:blipFill>
        <p:spPr>
          <a:xfrm>
            <a:off x="5589608" y="2895884"/>
            <a:ext cx="928049" cy="32243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8" name="Table 36">
                <a:extLst>
                  <a:ext uri="{FF2B5EF4-FFF2-40B4-BE49-F238E27FC236}">
                    <a16:creationId xmlns:a16="http://schemas.microsoft.com/office/drawing/2014/main" id="{6CCEE9BE-4441-047D-222E-A98541236E5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68348368"/>
                  </p:ext>
                </p:extLst>
              </p:nvPr>
            </p:nvGraphicFramePr>
            <p:xfrm>
              <a:off x="949421" y="3429000"/>
              <a:ext cx="2662830" cy="1483360"/>
            </p:xfrm>
            <a:graphic>
              <a:graphicData uri="http://schemas.openxmlformats.org/drawingml/2006/table">
                <a:tbl>
                  <a:tblPr firstRow="1" bandRow="1">
                    <a:tableStyleId>{0660B408-B3CF-4A94-85FC-2B1E0A45F4A2}</a:tableStyleId>
                  </a:tblPr>
                  <a:tblGrid>
                    <a:gridCol w="968898">
                      <a:extLst>
                        <a:ext uri="{9D8B030D-6E8A-4147-A177-3AD203B41FA5}">
                          <a16:colId xmlns:a16="http://schemas.microsoft.com/office/drawing/2014/main" val="1824717406"/>
                        </a:ext>
                      </a:extLst>
                    </a:gridCol>
                    <a:gridCol w="1693932">
                      <a:extLst>
                        <a:ext uri="{9D8B030D-6E8A-4147-A177-3AD203B41FA5}">
                          <a16:colId xmlns:a16="http://schemas.microsoft.com/office/drawing/2014/main" val="219732792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sz="1200">
                              <a:solidFill>
                                <a:schemeClr val="tx1"/>
                              </a:solidFill>
                            </a:rPr>
                            <a:t>Algorithm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err="1">
                              <a:solidFill>
                                <a:schemeClr val="tx1"/>
                              </a:solidFill>
                            </a:rPr>
                            <a:t>Func</a:t>
                          </a:r>
                          <a:r>
                            <a:rPr lang="en-US" sz="1200">
                              <a:solidFill>
                                <a:schemeClr val="tx1"/>
                              </a:solidFill>
                            </a:rPr>
                            <a:t> Evaluation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16545458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GA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/>
                            <a:t>37079 </a:t>
                          </a:r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±</m:t>
                              </m:r>
                            </m:oMath>
                          </a14:m>
                          <a:r>
                            <a:rPr lang="en-US"/>
                            <a:t> 892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92463913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PSO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9725 </a:t>
                          </a:r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±</m:t>
                              </m:r>
                            </m:oMath>
                          </a14:m>
                          <a:r>
                            <a:rPr lang="en-US"/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204</m:t>
                              </m:r>
                            </m:oMath>
                          </a14:m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959457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FA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/>
                            <a:t>5152</a:t>
                          </a:r>
                          <a:r>
                            <a:rPr lang="en-US" b="0" baseline="0"/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±</m:t>
                              </m:r>
                            </m:oMath>
                          </a14:m>
                          <a:r>
                            <a:rPr lang="en-US"/>
                            <a:t> 2493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7293217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8" name="Table 36">
                <a:extLst>
                  <a:ext uri="{FF2B5EF4-FFF2-40B4-BE49-F238E27FC236}">
                    <a16:creationId xmlns:a16="http://schemas.microsoft.com/office/drawing/2014/main" id="{6CCEE9BE-4441-047D-222E-A98541236E5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68348368"/>
                  </p:ext>
                </p:extLst>
              </p:nvPr>
            </p:nvGraphicFramePr>
            <p:xfrm>
              <a:off x="949421" y="3429000"/>
              <a:ext cx="2662830" cy="1483360"/>
            </p:xfrm>
            <a:graphic>
              <a:graphicData uri="http://schemas.openxmlformats.org/drawingml/2006/table">
                <a:tbl>
                  <a:tblPr firstRow="1" bandRow="1">
                    <a:tableStyleId>{0660B408-B3CF-4A94-85FC-2B1E0A45F4A2}</a:tableStyleId>
                  </a:tblPr>
                  <a:tblGrid>
                    <a:gridCol w="968898">
                      <a:extLst>
                        <a:ext uri="{9D8B030D-6E8A-4147-A177-3AD203B41FA5}">
                          <a16:colId xmlns:a16="http://schemas.microsoft.com/office/drawing/2014/main" val="1824717406"/>
                        </a:ext>
                      </a:extLst>
                    </a:gridCol>
                    <a:gridCol w="1693932">
                      <a:extLst>
                        <a:ext uri="{9D8B030D-6E8A-4147-A177-3AD203B41FA5}">
                          <a16:colId xmlns:a16="http://schemas.microsoft.com/office/drawing/2014/main" val="219732792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sz="1200">
                              <a:solidFill>
                                <a:schemeClr val="tx1"/>
                              </a:solidFill>
                            </a:rPr>
                            <a:t>Algorithm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err="1">
                              <a:solidFill>
                                <a:schemeClr val="tx1"/>
                              </a:solidFill>
                            </a:rPr>
                            <a:t>Func</a:t>
                          </a:r>
                          <a:r>
                            <a:rPr lang="en-US" sz="1200">
                              <a:solidFill>
                                <a:schemeClr val="tx1"/>
                              </a:solidFill>
                            </a:rPr>
                            <a:t> Evaluation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16545458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GA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7348" t="-101639" r="-717" b="-2245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2463913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PSO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7348" t="-201639" r="-717" b="-1245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59457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FA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7348" t="-301639" r="-717" b="-245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293217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9" name="TextBox 38">
            <a:extLst>
              <a:ext uri="{FF2B5EF4-FFF2-40B4-BE49-F238E27FC236}">
                <a16:creationId xmlns:a16="http://schemas.microsoft.com/office/drawing/2014/main" id="{9A1ED559-1757-E4D6-C9B0-27493C8A8E3E}"/>
              </a:ext>
            </a:extLst>
          </p:cNvPr>
          <p:cNvSpPr txBox="1"/>
          <p:nvPr/>
        </p:nvSpPr>
        <p:spPr>
          <a:xfrm>
            <a:off x="825468" y="5218034"/>
            <a:ext cx="29107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dirty="0"/>
              <a:t>Cost </a:t>
            </a:r>
            <a:r>
              <a:rPr lang="en-US" sz="1600" dirty="0" err="1"/>
              <a:t>komputasi</a:t>
            </a:r>
            <a:r>
              <a:rPr lang="en-US" sz="1600" dirty="0"/>
              <a:t> </a:t>
            </a:r>
            <a:r>
              <a:rPr lang="en-US" sz="1600" dirty="0" err="1"/>
              <a:t>lebih</a:t>
            </a:r>
            <a:r>
              <a:rPr lang="en-US" sz="1600" dirty="0"/>
              <a:t> </a:t>
            </a:r>
            <a:r>
              <a:rPr lang="en-US" sz="1600" dirty="0" err="1"/>
              <a:t>hemat</a:t>
            </a:r>
            <a:r>
              <a:rPr lang="en-US" sz="1600" dirty="0"/>
              <a:t> 78% dan 67%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797AF5-D0F5-CAC8-7706-EDDB357FC5D4}"/>
              </a:ext>
            </a:extLst>
          </p:cNvPr>
          <p:cNvSpPr txBox="1"/>
          <p:nvPr/>
        </p:nvSpPr>
        <p:spPr>
          <a:xfrm>
            <a:off x="4640631" y="5218033"/>
            <a:ext cx="29107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/>
              <a:t>Cost </a:t>
            </a:r>
            <a:r>
              <a:rPr lang="en-US" sz="1600" err="1"/>
              <a:t>komputasi</a:t>
            </a:r>
            <a:r>
              <a:rPr lang="en-US" sz="1600"/>
              <a:t> </a:t>
            </a:r>
            <a:r>
              <a:rPr lang="en-US" sz="1600" err="1"/>
              <a:t>lebih</a:t>
            </a:r>
            <a:r>
              <a:rPr lang="en-US" sz="1600"/>
              <a:t> </a:t>
            </a:r>
            <a:r>
              <a:rPr lang="en-US" sz="1600" err="1"/>
              <a:t>hemat</a:t>
            </a:r>
            <a:r>
              <a:rPr lang="en-US" sz="1600"/>
              <a:t> 86% dan 74%</a:t>
            </a:r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C6AC0511-5C33-AACE-2E98-03453A087111}"/>
              </a:ext>
            </a:extLst>
          </p:cNvPr>
          <p:cNvCxnSpPr>
            <a:stCxn id="25" idx="3"/>
            <a:endCxn id="28" idx="7"/>
          </p:cNvCxnSpPr>
          <p:nvPr/>
        </p:nvCxnSpPr>
        <p:spPr>
          <a:xfrm flipH="1">
            <a:off x="9248844" y="3037253"/>
            <a:ext cx="377168" cy="4724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09CEA58B-C975-BDD1-0929-6CCA2555EFEE}"/>
              </a:ext>
            </a:extLst>
          </p:cNvPr>
          <p:cNvCxnSpPr>
            <a:cxnSpLocks/>
            <a:endCxn id="31" idx="1"/>
          </p:cNvCxnSpPr>
          <p:nvPr/>
        </p:nvCxnSpPr>
        <p:spPr>
          <a:xfrm>
            <a:off x="9699444" y="3081205"/>
            <a:ext cx="171570" cy="202115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50217DDF-9163-C862-CB46-E59B3C69F3B9}"/>
              </a:ext>
            </a:extLst>
          </p:cNvPr>
          <p:cNvCxnSpPr>
            <a:cxnSpLocks/>
            <a:endCxn id="27" idx="1"/>
          </p:cNvCxnSpPr>
          <p:nvPr/>
        </p:nvCxnSpPr>
        <p:spPr>
          <a:xfrm>
            <a:off x="9689424" y="3081204"/>
            <a:ext cx="338539" cy="101409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 descr="Shape&#10;&#10;Description automatically generated with low confidence">
            <a:hlinkClick r:id="rId6" action="ppaction://hlinksldjump"/>
            <a:extLst>
              <a:ext uri="{FF2B5EF4-FFF2-40B4-BE49-F238E27FC236}">
                <a16:creationId xmlns:a16="http://schemas.microsoft.com/office/drawing/2014/main" id="{C6ED4E60-9A1F-A3E2-4926-01EB272AE26A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0640"/>
            <a:ext cx="461232" cy="461232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9ABE68D-D6C2-BE9B-53BA-15769E031B73}"/>
              </a:ext>
            </a:extLst>
          </p:cNvPr>
          <p:cNvSpPr txBox="1"/>
          <p:nvPr/>
        </p:nvSpPr>
        <p:spPr>
          <a:xfrm>
            <a:off x="825468" y="1926754"/>
            <a:ext cx="291073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dirty="0"/>
              <a:t>De Jong Equation</a:t>
            </a:r>
            <a:endParaRPr lang="en-US" sz="16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3DCE23E-41CB-D1E4-73DA-DF1DFC742E5B}"/>
              </a:ext>
            </a:extLst>
          </p:cNvPr>
          <p:cNvSpPr txBox="1"/>
          <p:nvPr/>
        </p:nvSpPr>
        <p:spPr>
          <a:xfrm>
            <a:off x="4569280" y="1958316"/>
            <a:ext cx="291073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dirty="0"/>
              <a:t>Yang Forest Equation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818259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Placeholder 10" descr="A picture containing orange&#10;&#10;Description automatically generated">
            <a:extLst>
              <a:ext uri="{FF2B5EF4-FFF2-40B4-BE49-F238E27FC236}">
                <a16:creationId xmlns:a16="http://schemas.microsoft.com/office/drawing/2014/main" id="{ACAB406D-4747-F214-D032-A74DAAB17FDD}"/>
              </a:ext>
            </a:extLst>
          </p:cNvPr>
          <p:cNvPicPr>
            <a:picLocks noGrp="1" noChangeAspect="1"/>
          </p:cNvPicPr>
          <p:nvPr>
            <p:ph type="pic" sz="quarter" idx="17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12" r="13812"/>
          <a:stretch>
            <a:fillRect/>
          </a:stretch>
        </p:blipFill>
        <p:spPr/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4100513F-65FB-4F2B-9998-50DC201CE3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NDAHULUAN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A0724B6-2921-4784-8FDD-7C45FAA867C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49067" y="1590255"/>
            <a:ext cx="2334783" cy="1928990"/>
          </a:xfrm>
        </p:spPr>
        <p:txBody>
          <a:bodyPr/>
          <a:lstStyle/>
          <a:p>
            <a:r>
              <a:rPr lang="en-US" dirty="0"/>
              <a:t>01</a:t>
            </a:r>
          </a:p>
        </p:txBody>
      </p:sp>
      <p:sp>
        <p:nvSpPr>
          <p:cNvPr id="4" name="Chevron 4">
            <a:extLst>
              <a:ext uri="{FF2B5EF4-FFF2-40B4-BE49-F238E27FC236}">
                <a16:creationId xmlns:a16="http://schemas.microsoft.com/office/drawing/2014/main" id="{E7D3EF4C-2F74-AA8C-625A-7A595A1A4FE9}"/>
              </a:ext>
            </a:extLst>
          </p:cNvPr>
          <p:cNvSpPr>
            <a:spLocks noChangeAspect="1"/>
          </p:cNvSpPr>
          <p:nvPr/>
        </p:nvSpPr>
        <p:spPr>
          <a:xfrm>
            <a:off x="1643334" y="6174857"/>
            <a:ext cx="2520000" cy="542772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l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BAB 1</a:t>
            </a:r>
          </a:p>
        </p:txBody>
      </p:sp>
      <p:sp>
        <p:nvSpPr>
          <p:cNvPr id="5" name="Chevron 5">
            <a:hlinkClick r:id="rId3" action="ppaction://hlinksldjump"/>
            <a:extLst>
              <a:ext uri="{FF2B5EF4-FFF2-40B4-BE49-F238E27FC236}">
                <a16:creationId xmlns:a16="http://schemas.microsoft.com/office/drawing/2014/main" id="{3D00AF72-F74E-E2E8-E8A2-9EC03EF713A7}"/>
              </a:ext>
            </a:extLst>
          </p:cNvPr>
          <p:cNvSpPr>
            <a:spLocks noChangeAspect="1"/>
          </p:cNvSpPr>
          <p:nvPr/>
        </p:nvSpPr>
        <p:spPr>
          <a:xfrm>
            <a:off x="3973583" y="6174857"/>
            <a:ext cx="2520000" cy="542772"/>
          </a:xfrm>
          <a:prstGeom prst="chevron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BAB 2</a:t>
            </a:r>
          </a:p>
        </p:txBody>
      </p:sp>
      <p:sp>
        <p:nvSpPr>
          <p:cNvPr id="7" name="Chevron 6">
            <a:hlinkClick r:id="rId4" action="ppaction://hlinksldjump"/>
            <a:extLst>
              <a:ext uri="{FF2B5EF4-FFF2-40B4-BE49-F238E27FC236}">
                <a16:creationId xmlns:a16="http://schemas.microsoft.com/office/drawing/2014/main" id="{396A1517-FF8F-376E-0E20-38BAA992E884}"/>
              </a:ext>
            </a:extLst>
          </p:cNvPr>
          <p:cNvSpPr>
            <a:spLocks noChangeAspect="1"/>
          </p:cNvSpPr>
          <p:nvPr/>
        </p:nvSpPr>
        <p:spPr>
          <a:xfrm>
            <a:off x="6303837" y="6174857"/>
            <a:ext cx="2520000" cy="542772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l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BAB 3</a:t>
            </a:r>
          </a:p>
        </p:txBody>
      </p:sp>
      <p:sp>
        <p:nvSpPr>
          <p:cNvPr id="13" name="Chevron 35">
            <a:hlinkClick r:id="rId5" action="ppaction://hlinksldjump"/>
            <a:extLst>
              <a:ext uri="{FF2B5EF4-FFF2-40B4-BE49-F238E27FC236}">
                <a16:creationId xmlns:a16="http://schemas.microsoft.com/office/drawing/2014/main" id="{928CBC8A-7D15-D87C-709D-D696D1E2A9DE}"/>
              </a:ext>
            </a:extLst>
          </p:cNvPr>
          <p:cNvSpPr>
            <a:spLocks noChangeAspect="1"/>
          </p:cNvSpPr>
          <p:nvPr/>
        </p:nvSpPr>
        <p:spPr>
          <a:xfrm>
            <a:off x="8636517" y="6172277"/>
            <a:ext cx="2520000" cy="542772"/>
          </a:xfrm>
          <a:prstGeom prst="chevron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l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BAB 4</a:t>
            </a:r>
          </a:p>
        </p:txBody>
      </p:sp>
      <p:sp>
        <p:nvSpPr>
          <p:cNvPr id="2" name="Title 2">
            <a:extLst>
              <a:ext uri="{FF2B5EF4-FFF2-40B4-BE49-F238E27FC236}">
                <a16:creationId xmlns:a16="http://schemas.microsoft.com/office/drawing/2014/main" id="{FEF7264E-E6E8-DCFD-53AC-4E86121EE3BD}"/>
              </a:ext>
            </a:extLst>
          </p:cNvPr>
          <p:cNvSpPr txBox="1">
            <a:spLocks/>
          </p:cNvSpPr>
          <p:nvPr/>
        </p:nvSpPr>
        <p:spPr>
          <a:xfrm>
            <a:off x="649066" y="4029381"/>
            <a:ext cx="6561249" cy="1097993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Poppins ExtraBold" panose="00000900000000000000" pitchFamily="2" charset="0"/>
                <a:ea typeface="+mj-ea"/>
                <a:cs typeface="Poppins ExtraBold" panose="00000900000000000000" pitchFamily="2" charset="0"/>
              </a:defRPr>
            </a:lvl1pPr>
          </a:lstStyle>
          <a:p>
            <a:pPr marL="685800" indent="-685800">
              <a:buFont typeface="Wingdings" panose="05000000000000000000" pitchFamily="2" charset="2"/>
              <a:buChar char="Ø"/>
            </a:pPr>
            <a:r>
              <a:rPr lang="en-US" sz="1800" dirty="0" err="1">
                <a:solidFill>
                  <a:schemeClr val="bg2"/>
                </a:solidFill>
                <a:hlinkClick r:id="rId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Latar</a:t>
            </a:r>
            <a:r>
              <a:rPr lang="en-US" sz="1800" dirty="0">
                <a:solidFill>
                  <a:schemeClr val="bg2"/>
                </a:solidFill>
                <a:hlinkClick r:id="rId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lang="en-US" sz="1800" dirty="0" err="1">
                <a:solidFill>
                  <a:schemeClr val="bg2"/>
                </a:solidFill>
                <a:hlinkClick r:id="rId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Belakang</a:t>
            </a:r>
            <a:endParaRPr lang="en-US" sz="1800" dirty="0">
              <a:solidFill>
                <a:schemeClr val="bg2"/>
              </a:solidFill>
            </a:endParaRPr>
          </a:p>
          <a:p>
            <a:pPr marL="685800" indent="-685800">
              <a:buFont typeface="Wingdings" panose="05000000000000000000" pitchFamily="2" charset="2"/>
              <a:buChar char="Ø"/>
            </a:pPr>
            <a:r>
              <a:rPr lang="en-US" sz="1800" dirty="0" err="1">
                <a:solidFill>
                  <a:schemeClr val="bg2"/>
                </a:solidFill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Rumusan</a:t>
            </a:r>
            <a:r>
              <a:rPr lang="en-US" sz="1800" dirty="0">
                <a:solidFill>
                  <a:schemeClr val="bg2"/>
                </a:solidFill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lang="en-US" sz="1800" dirty="0" err="1">
                <a:solidFill>
                  <a:schemeClr val="bg2"/>
                </a:solidFill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Masalah</a:t>
            </a:r>
            <a:endParaRPr lang="en-US" sz="1800" dirty="0">
              <a:solidFill>
                <a:schemeClr val="bg2"/>
              </a:solidFill>
            </a:endParaRPr>
          </a:p>
          <a:p>
            <a:pPr marL="685800" indent="-685800">
              <a:buFont typeface="Wingdings" panose="05000000000000000000" pitchFamily="2" charset="2"/>
              <a:buChar char="Ø"/>
            </a:pPr>
            <a:r>
              <a:rPr lang="en-US" sz="1800" dirty="0" err="1">
                <a:solidFill>
                  <a:schemeClr val="bg2"/>
                </a:solidFill>
                <a:hlinkClick r:id="rId8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Tujuan</a:t>
            </a:r>
            <a:r>
              <a:rPr lang="en-US" sz="1800" dirty="0">
                <a:solidFill>
                  <a:schemeClr val="bg2"/>
                </a:solidFill>
                <a:hlinkClick r:id="rId8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lang="en-US" sz="1800" dirty="0" err="1">
                <a:solidFill>
                  <a:schemeClr val="bg2"/>
                </a:solidFill>
                <a:hlinkClick r:id="rId8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Penelitian</a:t>
            </a:r>
            <a:endParaRPr lang="en-US" sz="1800" dirty="0">
              <a:solidFill>
                <a:schemeClr val="bg2"/>
              </a:solidFill>
            </a:endParaRPr>
          </a:p>
          <a:p>
            <a:pPr marL="685800" indent="-685800">
              <a:buFont typeface="Wingdings" panose="05000000000000000000" pitchFamily="2" charset="2"/>
              <a:buChar char="Ø"/>
            </a:pPr>
            <a:r>
              <a:rPr lang="en-US" sz="1800" dirty="0">
                <a:solidFill>
                  <a:schemeClr val="bg2"/>
                </a:solidFill>
                <a:hlinkClick r:id="rId9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Batasan </a:t>
            </a:r>
            <a:r>
              <a:rPr lang="en-US" sz="1800" dirty="0" err="1">
                <a:solidFill>
                  <a:schemeClr val="bg2"/>
                </a:solidFill>
                <a:hlinkClick r:id="rId9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Masalah</a:t>
            </a:r>
            <a:endParaRPr lang="en-US" sz="1800" dirty="0">
              <a:solidFill>
                <a:schemeClr val="bg2"/>
              </a:solidFill>
            </a:endParaRPr>
          </a:p>
        </p:txBody>
      </p:sp>
      <p:pic>
        <p:nvPicPr>
          <p:cNvPr id="9" name="Picture 8" descr="Shape&#10;&#10;Description automatically generated with low confidence">
            <a:hlinkClick r:id="rId10" action="ppaction://hlinksldjump"/>
            <a:extLst>
              <a:ext uri="{FF2B5EF4-FFF2-40B4-BE49-F238E27FC236}">
                <a16:creationId xmlns:a16="http://schemas.microsoft.com/office/drawing/2014/main" id="{32BD1046-560B-96A4-6DFB-AF7CCC4E3330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0640"/>
            <a:ext cx="461232" cy="461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195851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A6B25B-5141-4726-AEBA-C0309D3335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51279"/>
          </a:xfrm>
        </p:spPr>
        <p:txBody>
          <a:bodyPr/>
          <a:lstStyle/>
          <a:p>
            <a:r>
              <a:rPr lang="en-US" dirty="0"/>
              <a:t>Appendix</a:t>
            </a:r>
            <a:endParaRPr lang="en-ID" dirty="0"/>
          </a:p>
        </p:txBody>
      </p:sp>
      <p:pic>
        <p:nvPicPr>
          <p:cNvPr id="4" name="Picture 3" descr="Shape&#10;&#10;Description automatically generated with low confidence">
            <a:hlinkClick r:id="rId2" action="ppaction://hlinksldjump"/>
            <a:extLst>
              <a:ext uri="{FF2B5EF4-FFF2-40B4-BE49-F238E27FC236}">
                <a16:creationId xmlns:a16="http://schemas.microsoft.com/office/drawing/2014/main" id="{32D55E1B-1001-CB30-256A-6DF8553A099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5160"/>
            <a:ext cx="461232" cy="46123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CC8C3994-2F44-D978-CEB7-722F3757A7B2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1359" r="11960" b="40927"/>
          <a:stretch/>
        </p:blipFill>
        <p:spPr>
          <a:xfrm>
            <a:off x="7504896" y="873760"/>
            <a:ext cx="3375812" cy="2519046"/>
          </a:xfrm>
          <a:prstGeom prst="rect">
            <a:avLst/>
          </a:prstGeom>
        </p:spPr>
      </p:pic>
      <p:sp>
        <p:nvSpPr>
          <p:cNvPr id="13" name="Content Placeholder 12">
            <a:extLst>
              <a:ext uri="{FF2B5EF4-FFF2-40B4-BE49-F238E27FC236}">
                <a16:creationId xmlns:a16="http://schemas.microsoft.com/office/drawing/2014/main" id="{973F3A86-E40F-5063-CACA-1FAA662E6F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8B69B239-05AC-EA20-879B-8972D7921F3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6595" y="1262124"/>
            <a:ext cx="6180356" cy="2278577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A074C823-6234-298D-FC2F-47F3E52072A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39217" y="3650260"/>
            <a:ext cx="4113566" cy="1996584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F8212922-A874-FAD5-EABD-A81BF8B2B7C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939813" y="5685295"/>
            <a:ext cx="6157494" cy="647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06437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FED8537F-0BC2-4847-BB47-4C4EE8914B6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629529" y="1703658"/>
            <a:ext cx="2544567" cy="221704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0477F2A-EC30-4D5A-9B11-D48A5FD7C455}"/>
              </a:ext>
            </a:extLst>
          </p:cNvPr>
          <p:cNvSpPr txBox="1"/>
          <p:nvPr/>
        </p:nvSpPr>
        <p:spPr>
          <a:xfrm>
            <a:off x="981359" y="4046842"/>
            <a:ext cx="1840906" cy="11695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400" dirty="0" err="1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Pemutakhiran</a:t>
            </a:r>
            <a:r>
              <a:rPr lang="en-US" sz="1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 Teknik </a:t>
            </a:r>
            <a:r>
              <a:rPr lang="en-US" sz="1400" dirty="0" err="1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Kontrol</a:t>
            </a:r>
            <a:r>
              <a:rPr lang="en-US" sz="1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 pada </a:t>
            </a:r>
            <a:r>
              <a:rPr lang="en-US" sz="1400" dirty="0" err="1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Industri</a:t>
            </a:r>
            <a:r>
              <a:rPr lang="en-US" sz="1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 Proses dan </a:t>
            </a:r>
            <a:r>
              <a:rPr lang="en-US" sz="1400" dirty="0" err="1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Inovasi</a:t>
            </a:r>
            <a:r>
              <a:rPr lang="en-US" sz="1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 </a:t>
            </a:r>
            <a:r>
              <a:rPr lang="en-US" sz="1400" dirty="0" err="1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Teknologi</a:t>
            </a:r>
            <a:r>
              <a:rPr lang="en-US" sz="1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 </a:t>
            </a:r>
            <a:r>
              <a:rPr lang="en-US" sz="1400" dirty="0" err="1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sedang</a:t>
            </a:r>
            <a:r>
              <a:rPr lang="en-US" sz="1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 </a:t>
            </a:r>
            <a:r>
              <a:rPr lang="en-US" sz="1400" dirty="0" err="1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dibutuhkan</a:t>
            </a:r>
            <a:r>
              <a:rPr lang="en-US" sz="1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.</a:t>
            </a:r>
          </a:p>
        </p:txBody>
      </p:sp>
      <p:sp>
        <p:nvSpPr>
          <p:cNvPr id="6" name="Arrow: Right 5">
            <a:extLst>
              <a:ext uri="{FF2B5EF4-FFF2-40B4-BE49-F238E27FC236}">
                <a16:creationId xmlns:a16="http://schemas.microsoft.com/office/drawing/2014/main" id="{A66B5EB9-A36B-4503-B3BE-DD89AF25C1F0}"/>
              </a:ext>
            </a:extLst>
          </p:cNvPr>
          <p:cNvSpPr/>
          <p:nvPr/>
        </p:nvSpPr>
        <p:spPr>
          <a:xfrm>
            <a:off x="3378900" y="3143840"/>
            <a:ext cx="1385156" cy="30261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A10D3CD-58F0-468C-A2E4-D2FB4194B2DC}"/>
              </a:ext>
            </a:extLst>
          </p:cNvPr>
          <p:cNvSpPr txBox="1"/>
          <p:nvPr/>
        </p:nvSpPr>
        <p:spPr>
          <a:xfrm>
            <a:off x="4636718" y="3920707"/>
            <a:ext cx="2215148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Salah </a:t>
            </a:r>
            <a:r>
              <a:rPr lang="en-US" sz="1400" dirty="0" err="1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satunya</a:t>
            </a:r>
            <a:r>
              <a:rPr lang="en-US" sz="1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 </a:t>
            </a:r>
            <a:r>
              <a:rPr lang="en-US" sz="1400" dirty="0" err="1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yakni</a:t>
            </a:r>
            <a:r>
              <a:rPr lang="en-US" sz="1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 </a:t>
            </a:r>
            <a:r>
              <a:rPr lang="en-US" sz="1400" dirty="0" err="1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peengendalian</a:t>
            </a:r>
            <a:r>
              <a:rPr lang="en-US" sz="1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 Level </a:t>
            </a:r>
            <a:r>
              <a:rPr lang="en-US" sz="1400" dirty="0" err="1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dengan</a:t>
            </a:r>
            <a:r>
              <a:rPr lang="en-US" sz="1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 PID yang </a:t>
            </a:r>
            <a:r>
              <a:rPr lang="en-US" sz="1400" dirty="0" err="1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dinala</a:t>
            </a:r>
            <a:r>
              <a:rPr lang="en-US" sz="1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 </a:t>
            </a:r>
            <a:r>
              <a:rPr lang="en-US" sz="1400" dirty="0" err="1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secara</a:t>
            </a:r>
            <a:r>
              <a:rPr lang="en-US" sz="1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 </a:t>
            </a:r>
            <a:r>
              <a:rPr lang="en-US" sz="1400" i="1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trial </a:t>
            </a:r>
            <a:r>
              <a:rPr lang="en-US" sz="1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dan </a:t>
            </a:r>
            <a:r>
              <a:rPr lang="en-US" sz="1400" i="1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error</a:t>
            </a:r>
            <a:endParaRPr lang="en-US" sz="1400" dirty="0">
              <a:latin typeface="Segoe UI" panose="020B0502040204020203" pitchFamily="34" charset="0"/>
              <a:ea typeface="Tahoma" panose="020B0604030504040204" pitchFamily="34" charset="0"/>
              <a:cs typeface="Segoe UI" panose="020B0502040204020203" pitchFamily="34" charset="0"/>
            </a:endParaRPr>
          </a:p>
        </p:txBody>
      </p:sp>
      <p:sp>
        <p:nvSpPr>
          <p:cNvPr id="8" name="Arrow: Right 7">
            <a:extLst>
              <a:ext uri="{FF2B5EF4-FFF2-40B4-BE49-F238E27FC236}">
                <a16:creationId xmlns:a16="http://schemas.microsoft.com/office/drawing/2014/main" id="{09411F20-635A-415F-B38C-16BD13147ACD}"/>
              </a:ext>
            </a:extLst>
          </p:cNvPr>
          <p:cNvSpPr/>
          <p:nvPr/>
        </p:nvSpPr>
        <p:spPr>
          <a:xfrm>
            <a:off x="6879687" y="3054612"/>
            <a:ext cx="1385156" cy="30261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7162761-6767-4C94-A336-499807714AAD}"/>
              </a:ext>
            </a:extLst>
          </p:cNvPr>
          <p:cNvSpPr txBox="1"/>
          <p:nvPr/>
        </p:nvSpPr>
        <p:spPr>
          <a:xfrm>
            <a:off x="6937304" y="2695024"/>
            <a:ext cx="19360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SOLUSI</a:t>
            </a:r>
            <a:endParaRPr lang="en-ID" sz="1400" dirty="0">
              <a:latin typeface="Segoe UI" panose="020B0502040204020203" pitchFamily="34" charset="0"/>
              <a:ea typeface="Tahoma" panose="020B0604030504040204" pitchFamily="34" charset="0"/>
              <a:cs typeface="Segoe UI" panose="020B0502040204020203" pitchFamily="34" charset="0"/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28EC3EE9-CD62-4497-8FD1-F208CCEBAD99}"/>
              </a:ext>
            </a:extLst>
          </p:cNvPr>
          <p:cNvSpPr/>
          <p:nvPr/>
        </p:nvSpPr>
        <p:spPr>
          <a:xfrm>
            <a:off x="4956760" y="5071098"/>
            <a:ext cx="1461664" cy="853248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rror Steady State</a:t>
            </a:r>
            <a:endParaRPr lang="en-ID" sz="14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9" name="Title 15">
            <a:extLst>
              <a:ext uri="{FF2B5EF4-FFF2-40B4-BE49-F238E27FC236}">
                <a16:creationId xmlns:a16="http://schemas.microsoft.com/office/drawing/2014/main" id="{7577B92B-F8C9-4F0B-81A8-36E955CBD7CD}"/>
              </a:ext>
            </a:extLst>
          </p:cNvPr>
          <p:cNvSpPr txBox="1">
            <a:spLocks/>
          </p:cNvSpPr>
          <p:nvPr/>
        </p:nvSpPr>
        <p:spPr>
          <a:xfrm>
            <a:off x="2313066" y="661450"/>
            <a:ext cx="7755147" cy="87433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Poppins ExtraBold" panose="00000900000000000000" pitchFamily="2" charset="0"/>
                <a:ea typeface="+mj-ea"/>
                <a:cs typeface="Poppins ExtraBold" panose="00000900000000000000" pitchFamily="2" charset="0"/>
              </a:defRPr>
            </a:lvl1pPr>
          </a:lstStyle>
          <a:p>
            <a:r>
              <a:rPr lang="en-US" err="1">
                <a:solidFill>
                  <a:schemeClr val="accent1">
                    <a:lumMod val="75000"/>
                  </a:schemeClr>
                </a:solidFill>
              </a:rPr>
              <a:t>Latar</a:t>
            </a:r>
            <a:r>
              <a:rPr lang="en-US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err="1">
                <a:solidFill>
                  <a:schemeClr val="accent1">
                    <a:lumMod val="75000"/>
                  </a:schemeClr>
                </a:solidFill>
              </a:rPr>
              <a:t>Belakang</a:t>
            </a:r>
            <a:r>
              <a:rPr lang="en-US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err="1">
                <a:solidFill>
                  <a:schemeClr val="accent1">
                    <a:lumMod val="75000"/>
                  </a:schemeClr>
                </a:solidFill>
              </a:rPr>
              <a:t>Penelitian</a:t>
            </a:r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8DFBDF89-18C9-44A0-B49A-C945DBF14039}"/>
              </a:ext>
            </a:extLst>
          </p:cNvPr>
          <p:cNvSpPr txBox="1"/>
          <p:nvPr/>
        </p:nvSpPr>
        <p:spPr>
          <a:xfrm>
            <a:off x="9074672" y="1619721"/>
            <a:ext cx="22325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Penggunaan</a:t>
            </a:r>
            <a:r>
              <a:rPr lang="en-US" sz="1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 Teknik control </a:t>
            </a:r>
            <a:r>
              <a:rPr lang="en-US" sz="1400" dirty="0" err="1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lanjut</a:t>
            </a:r>
            <a:endParaRPr lang="en-ID" sz="1400" dirty="0">
              <a:latin typeface="Segoe UI" panose="020B0502040204020203" pitchFamily="34" charset="0"/>
              <a:ea typeface="Tahoma" panose="020B0604030504040204" pitchFamily="34" charset="0"/>
              <a:cs typeface="Segoe UI" panose="020B0502040204020203" pitchFamily="34" charset="0"/>
            </a:endParaRP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CB1FEFCC-B0E8-71C2-1C87-CCE304231550}"/>
              </a:ext>
            </a:extLst>
          </p:cNvPr>
          <p:cNvGrpSpPr/>
          <p:nvPr/>
        </p:nvGrpSpPr>
        <p:grpSpPr>
          <a:xfrm>
            <a:off x="6501295" y="4631617"/>
            <a:ext cx="1072237" cy="1731172"/>
            <a:chOff x="6405523" y="4546266"/>
            <a:chExt cx="1072237" cy="1731172"/>
          </a:xfrm>
        </p:grpSpPr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60503ECC-A085-4C64-B921-0AA5DCC3D70C}"/>
                </a:ext>
              </a:extLst>
            </p:cNvPr>
            <p:cNvSpPr/>
            <p:nvPr/>
          </p:nvSpPr>
          <p:spPr>
            <a:xfrm>
              <a:off x="6405523" y="4546266"/>
              <a:ext cx="889357" cy="738664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Overshoot </a:t>
              </a:r>
              <a:endParaRPr lang="en-ID" sz="14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D7437F5F-F265-7693-27B3-20611C61E399}"/>
                </a:ext>
              </a:extLst>
            </p:cNvPr>
            <p:cNvSpPr/>
            <p:nvPr/>
          </p:nvSpPr>
          <p:spPr>
            <a:xfrm>
              <a:off x="6405523" y="5424190"/>
              <a:ext cx="1072237" cy="853248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Waktu </a:t>
              </a:r>
              <a:r>
                <a:rPr lang="en-US" sz="1400" dirty="0" err="1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respon</a:t>
              </a:r>
              <a:endParaRPr lang="en-ID" sz="14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B7B664E5-404D-A1BB-3027-85605F457A22}"/>
              </a:ext>
            </a:extLst>
          </p:cNvPr>
          <p:cNvGrpSpPr/>
          <p:nvPr/>
        </p:nvGrpSpPr>
        <p:grpSpPr>
          <a:xfrm>
            <a:off x="8961511" y="2328727"/>
            <a:ext cx="2600960" cy="2803417"/>
            <a:chOff x="8961511" y="2328727"/>
            <a:chExt cx="2600960" cy="2803417"/>
          </a:xfrm>
        </p:grpSpPr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F40E7180-C9C8-46B2-824A-04549DBF7CDC}"/>
                </a:ext>
              </a:extLst>
            </p:cNvPr>
            <p:cNvSpPr txBox="1"/>
            <p:nvPr/>
          </p:nvSpPr>
          <p:spPr>
            <a:xfrm>
              <a:off x="8993892" y="3962593"/>
              <a:ext cx="2232501" cy="1169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latin typeface="Segoe UI" panose="020B0502040204020203" pitchFamily="34" charset="0"/>
                  <a:ea typeface="Tahoma" panose="020B0604030504040204" pitchFamily="34" charset="0"/>
                  <a:cs typeface="Segoe UI" panose="020B0502040204020203" pitchFamily="34" charset="0"/>
                </a:rPr>
                <a:t>Fuzzy Logic Controller</a:t>
              </a:r>
            </a:p>
            <a:p>
              <a:pPr algn="ctr"/>
              <a:r>
                <a:rPr lang="en-US" sz="1400" dirty="0">
                  <a:latin typeface="Segoe UI" panose="020B0502040204020203" pitchFamily="34" charset="0"/>
                  <a:ea typeface="Tahoma" panose="020B0604030504040204" pitchFamily="34" charset="0"/>
                  <a:cs typeface="Segoe UI" panose="020B0502040204020203" pitchFamily="34" charset="0"/>
                </a:rPr>
                <a:t>Gain </a:t>
              </a:r>
              <a:r>
                <a:rPr lang="en-US" sz="1400" dirty="0" err="1">
                  <a:latin typeface="Segoe UI" panose="020B0502040204020203" pitchFamily="34" charset="0"/>
                  <a:ea typeface="Tahoma" panose="020B0604030504040204" pitchFamily="34" charset="0"/>
                  <a:cs typeface="Segoe UI" panose="020B0502040204020203" pitchFamily="34" charset="0"/>
                </a:rPr>
                <a:t>Schedulling</a:t>
              </a:r>
              <a:r>
                <a:rPr lang="en-US" sz="1400" dirty="0">
                  <a:latin typeface="Segoe UI" panose="020B0502040204020203" pitchFamily="34" charset="0"/>
                  <a:ea typeface="Tahoma" panose="020B0604030504040204" pitchFamily="34" charset="0"/>
                  <a:cs typeface="Segoe UI" panose="020B0502040204020203" pitchFamily="34" charset="0"/>
                </a:rPr>
                <a:t> </a:t>
              </a:r>
              <a:r>
                <a:rPr lang="en-US" sz="1400" dirty="0" err="1">
                  <a:latin typeface="Segoe UI" panose="020B0502040204020203" pitchFamily="34" charset="0"/>
                  <a:ea typeface="Tahoma" panose="020B0604030504040204" pitchFamily="34" charset="0"/>
                  <a:cs typeface="Segoe UI" panose="020B0502040204020203" pitchFamily="34" charset="0"/>
                </a:rPr>
                <a:t>dsb</a:t>
              </a:r>
              <a:r>
                <a:rPr lang="en-US" sz="1400" dirty="0">
                  <a:latin typeface="Segoe UI" panose="020B0502040204020203" pitchFamily="34" charset="0"/>
                  <a:ea typeface="Tahoma" panose="020B0604030504040204" pitchFamily="34" charset="0"/>
                  <a:cs typeface="Segoe UI" panose="020B0502040204020203" pitchFamily="34" charset="0"/>
                </a:rPr>
                <a:t>.</a:t>
              </a:r>
            </a:p>
            <a:p>
              <a:pPr algn="ctr"/>
              <a:endParaRPr lang="en-US" sz="1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endParaRPr>
            </a:p>
            <a:p>
              <a:pPr algn="ctr"/>
              <a:r>
                <a:rPr lang="en-US" sz="1400" b="1" dirty="0">
                  <a:latin typeface="Segoe UI" panose="020B0502040204020203" pitchFamily="34" charset="0"/>
                  <a:ea typeface="Tahoma" panose="020B0604030504040204" pitchFamily="34" charset="0"/>
                  <a:cs typeface="Segoe UI" panose="020B0502040204020203" pitchFamily="34" charset="0"/>
                </a:rPr>
                <a:t>PID-Firefly Algorithm</a:t>
              </a:r>
            </a:p>
            <a:p>
              <a:pPr algn="ctr"/>
              <a:endParaRPr lang="en-ID" sz="1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endParaRPr>
            </a:p>
          </p:txBody>
        </p:sp>
        <p:pic>
          <p:nvPicPr>
            <p:cNvPr id="12" name="Picture 11" descr="Chart, line chart&#10;&#10;Description automatically generated">
              <a:extLst>
                <a:ext uri="{FF2B5EF4-FFF2-40B4-BE49-F238E27FC236}">
                  <a16:creationId xmlns:a16="http://schemas.microsoft.com/office/drawing/2014/main" id="{632C5AD7-BB0C-6AAB-EF5C-C836C7E6EA7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6612"/>
            <a:stretch/>
          </p:blipFill>
          <p:spPr>
            <a:xfrm>
              <a:off x="8961511" y="2328727"/>
              <a:ext cx="2600960" cy="1226012"/>
            </a:xfrm>
            <a:prstGeom prst="rect">
              <a:avLst/>
            </a:prstGeom>
          </p:spPr>
        </p:pic>
      </p:grpSp>
      <p:pic>
        <p:nvPicPr>
          <p:cNvPr id="20" name="Picture 19" descr="Diagram&#10;&#10;Description automatically generated">
            <a:extLst>
              <a:ext uri="{FF2B5EF4-FFF2-40B4-BE49-F238E27FC236}">
                <a16:creationId xmlns:a16="http://schemas.microsoft.com/office/drawing/2014/main" id="{94A5F2B4-BB13-571A-0076-0AC3EE061F14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188" t="10687" r="34" b="1641"/>
          <a:stretch/>
        </p:blipFill>
        <p:spPr>
          <a:xfrm>
            <a:off x="4852230" y="2666629"/>
            <a:ext cx="1872550" cy="1184448"/>
          </a:xfrm>
          <a:prstGeom prst="rect">
            <a:avLst/>
          </a:prstGeom>
        </p:spPr>
      </p:pic>
      <p:sp>
        <p:nvSpPr>
          <p:cNvPr id="17" name="Parallelogram 16">
            <a:extLst>
              <a:ext uri="{FF2B5EF4-FFF2-40B4-BE49-F238E27FC236}">
                <a16:creationId xmlns:a16="http://schemas.microsoft.com/office/drawing/2014/main" id="{F054D7D0-8EDD-A771-19B5-8CC9CB4C5BE0}"/>
              </a:ext>
            </a:extLst>
          </p:cNvPr>
          <p:cNvSpPr/>
          <p:nvPr/>
        </p:nvSpPr>
        <p:spPr>
          <a:xfrm>
            <a:off x="3994200" y="6521460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Latar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Belakang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18" name="Parallelogram 17">
            <a:extLst>
              <a:ext uri="{FF2B5EF4-FFF2-40B4-BE49-F238E27FC236}">
                <a16:creationId xmlns:a16="http://schemas.microsoft.com/office/drawing/2014/main" id="{C0CC064E-C46F-B4CD-0CA1-D82D436514F0}"/>
              </a:ext>
            </a:extLst>
          </p:cNvPr>
          <p:cNvSpPr/>
          <p:nvPr/>
        </p:nvSpPr>
        <p:spPr>
          <a:xfrm>
            <a:off x="5048359" y="6521463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Rumusan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Masalah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21" name="Parallelogram 20">
            <a:extLst>
              <a:ext uri="{FF2B5EF4-FFF2-40B4-BE49-F238E27FC236}">
                <a16:creationId xmlns:a16="http://schemas.microsoft.com/office/drawing/2014/main" id="{2F639746-B251-46A1-6E15-599F754B4BED}"/>
              </a:ext>
            </a:extLst>
          </p:cNvPr>
          <p:cNvSpPr/>
          <p:nvPr/>
        </p:nvSpPr>
        <p:spPr>
          <a:xfrm>
            <a:off x="6095823" y="6521459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Tujuan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Penelitian</a:t>
            </a:r>
            <a:endParaRPr lang="en-US" sz="800" b="1" dirty="0">
              <a:solidFill>
                <a:schemeClr val="tx1"/>
              </a:solidFill>
            </a:endParaRPr>
          </a:p>
        </p:txBody>
      </p:sp>
      <p:pic>
        <p:nvPicPr>
          <p:cNvPr id="30" name="Picture 29" descr="Shape&#10;&#10;Description automatically generated with low confidence">
            <a:hlinkClick r:id="rId6" action="ppaction://hlinksldjump"/>
            <a:extLst>
              <a:ext uri="{FF2B5EF4-FFF2-40B4-BE49-F238E27FC236}">
                <a16:creationId xmlns:a16="http://schemas.microsoft.com/office/drawing/2014/main" id="{93CD7B6F-9607-77B5-1F49-30B0891D11C4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0640"/>
            <a:ext cx="461232" cy="461232"/>
          </a:xfrm>
          <a:prstGeom prst="rect">
            <a:avLst/>
          </a:prstGeom>
        </p:spPr>
      </p:pic>
      <p:sp>
        <p:nvSpPr>
          <p:cNvPr id="2" name="Parallelogram 1">
            <a:extLst>
              <a:ext uri="{FF2B5EF4-FFF2-40B4-BE49-F238E27FC236}">
                <a16:creationId xmlns:a16="http://schemas.microsoft.com/office/drawing/2014/main" id="{3C4F053E-0D1A-441C-A01C-97C3067609BB}"/>
              </a:ext>
            </a:extLst>
          </p:cNvPr>
          <p:cNvSpPr/>
          <p:nvPr/>
        </p:nvSpPr>
        <p:spPr>
          <a:xfrm>
            <a:off x="7139822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Batasan </a:t>
            </a:r>
            <a:r>
              <a:rPr lang="en-US" sz="800" b="1" dirty="0" err="1">
                <a:solidFill>
                  <a:schemeClr val="tx1"/>
                </a:solidFill>
              </a:rPr>
              <a:t>Masalah</a:t>
            </a:r>
            <a:endParaRPr lang="en-US" sz="8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88792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C81BE1-9F31-4D28-B5C6-30A23FD2A5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Rumusan</a:t>
            </a:r>
            <a:r>
              <a:rPr lang="en-US"/>
              <a:t> </a:t>
            </a:r>
            <a:r>
              <a:rPr lang="en-US" err="1"/>
              <a:t>Masalah</a:t>
            </a:r>
            <a:endParaRPr lang="en-ID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 Placeholder 2">
                <a:extLst>
                  <a:ext uri="{FF2B5EF4-FFF2-40B4-BE49-F238E27FC236}">
                    <a16:creationId xmlns:a16="http://schemas.microsoft.com/office/drawing/2014/main" id="{363D48EF-B070-4950-84F0-44E0F89B4957}"/>
                  </a:ext>
                </a:extLst>
              </p:cNvPr>
              <p:cNvSpPr>
                <a:spLocks noGrp="1"/>
              </p:cNvSpPr>
              <p:nvPr>
                <p:ph type="body" sz="quarter" idx="14"/>
              </p:nvPr>
            </p:nvSpPr>
            <p:spPr/>
            <p:txBody>
              <a:bodyPr>
                <a:noAutofit/>
              </a:bodyPr>
              <a:lstStyle/>
              <a:p>
                <a:pPr algn="just"/>
                <a:r>
                  <a:rPr lang="en-US" sz="2800" dirty="0" err="1">
                    <a:effectLst/>
                    <a:ea typeface="Yu Mincho" panose="02020400000000000000" pitchFamily="18" charset="-128"/>
                  </a:rPr>
                  <a:t>Performansi</a:t>
                </a:r>
                <a:r>
                  <a:rPr lang="en-US" sz="2800" dirty="0">
                    <a:effectLst/>
                    <a:ea typeface="Yu Mincho" panose="02020400000000000000" pitchFamily="18" charset="-128"/>
                  </a:rPr>
                  <a:t> </a:t>
                </a:r>
                <a:r>
                  <a:rPr lang="en-US" sz="2800" dirty="0">
                    <a:ea typeface="Yu Mincho" panose="02020400000000000000" pitchFamily="18" charset="-128"/>
                  </a:rPr>
                  <a:t>system control yang </a:t>
                </a:r>
                <a:r>
                  <a:rPr lang="en-US" sz="2800" dirty="0" err="1">
                    <a:ea typeface="Yu Mincho" panose="02020400000000000000" pitchFamily="18" charset="-128"/>
                  </a:rPr>
                  <a:t>kurang</a:t>
                </a:r>
                <a:r>
                  <a:rPr lang="en-US" sz="2800" dirty="0">
                    <a:ea typeface="Yu Mincho" panose="02020400000000000000" pitchFamily="18" charset="-128"/>
                  </a:rPr>
                  <a:t> </a:t>
                </a:r>
                <a:r>
                  <a:rPr lang="en-US" sz="2800" dirty="0" err="1">
                    <a:ea typeface="Yu Mincho" panose="02020400000000000000" pitchFamily="18" charset="-128"/>
                  </a:rPr>
                  <a:t>baik</a:t>
                </a:r>
                <a:r>
                  <a:rPr lang="en-US" sz="2800" dirty="0">
                    <a:ea typeface="Yu Mincho" panose="02020400000000000000" pitchFamily="18" charset="-128"/>
                  </a:rPr>
                  <a:t> </a:t>
                </a:r>
                <a:r>
                  <a:rPr lang="en-US" sz="2800" dirty="0" err="1">
                    <a:ea typeface="Yu Mincho" panose="02020400000000000000" pitchFamily="18" charset="-128"/>
                  </a:rPr>
                  <a:t>ditandai</a:t>
                </a:r>
                <a:r>
                  <a:rPr lang="en-US" sz="2800" dirty="0">
                    <a:ea typeface="Yu Mincho" panose="02020400000000000000" pitchFamily="18" charset="-128"/>
                  </a:rPr>
                  <a:t> </a:t>
                </a:r>
                <a:r>
                  <a:rPr lang="en-US" sz="2800" dirty="0" err="1">
                    <a:ea typeface="Yu Mincho" panose="02020400000000000000" pitchFamily="18" charset="-128"/>
                  </a:rPr>
                  <a:t>dengan</a:t>
                </a:r>
                <a:r>
                  <a:rPr lang="en-US" sz="2800" dirty="0">
                    <a:ea typeface="Yu Mincho" panose="02020400000000000000" pitchFamily="18" charset="-128"/>
                  </a:rPr>
                  <a:t> </a:t>
                </a:r>
                <a:r>
                  <a:rPr lang="en-US" sz="2800" dirty="0" err="1">
                    <a:ea typeface="Yu Mincho" panose="02020400000000000000" pitchFamily="18" charset="-128"/>
                  </a:rPr>
                  <a:t>r</a:t>
                </a:r>
                <a:r>
                  <a:rPr lang="en-US" sz="2800" dirty="0" err="1">
                    <a:effectLst/>
                    <a:ea typeface="Yu Mincho" panose="02020400000000000000" pitchFamily="18" charset="-128"/>
                  </a:rPr>
                  <a:t>espons</a:t>
                </a:r>
                <a:r>
                  <a:rPr lang="en-US" sz="2800" dirty="0">
                    <a:effectLst/>
                    <a:ea typeface="Yu Mincho" panose="02020400000000000000" pitchFamily="18" charset="-128"/>
                  </a:rPr>
                  <a:t> </a:t>
                </a:r>
                <a:r>
                  <a:rPr lang="en-US" sz="2800" dirty="0" err="1">
                    <a:effectLst/>
                    <a:ea typeface="Yu Mincho" panose="02020400000000000000" pitchFamily="18" charset="-128"/>
                  </a:rPr>
                  <a:t>sistem</a:t>
                </a:r>
                <a:r>
                  <a:rPr lang="en-US" sz="2800" dirty="0">
                    <a:effectLst/>
                    <a:ea typeface="Yu Mincho" panose="02020400000000000000" pitchFamily="18" charset="-128"/>
                  </a:rPr>
                  <a:t> yang </a:t>
                </a:r>
                <a:r>
                  <a:rPr lang="en-US" sz="2800" dirty="0" err="1">
                    <a:effectLst/>
                    <a:ea typeface="Yu Mincho" panose="02020400000000000000" pitchFamily="18" charset="-128"/>
                  </a:rPr>
                  <a:t>lambat</a:t>
                </a:r>
                <a:r>
                  <a:rPr lang="en-US" sz="2800" dirty="0">
                    <a:effectLst/>
                    <a:ea typeface="Yu Mincho" panose="02020400000000000000" pitchFamily="18" charset="-128"/>
                  </a:rPr>
                  <a:t> pada plant PCT-100 </a:t>
                </a:r>
                <a:r>
                  <a:rPr lang="en-US" sz="2800" dirty="0" err="1">
                    <a:effectLst/>
                    <a:ea typeface="Yu Mincho" panose="02020400000000000000" pitchFamily="18" charset="-128"/>
                  </a:rPr>
                  <a:t>dengan</a:t>
                </a:r>
                <a:r>
                  <a:rPr lang="en-US" sz="2800" dirty="0">
                    <a:effectLst/>
                    <a:ea typeface="Yu Mincho" panose="02020400000000000000" pitchFamily="18" charset="-128"/>
                  </a:rPr>
                  <a:t> </a:t>
                </a:r>
                <a:r>
                  <a:rPr lang="en-US" sz="2800" dirty="0" err="1">
                    <a:effectLst/>
                    <a:ea typeface="Yu Mincho" panose="02020400000000000000" pitchFamily="18" charset="-128"/>
                  </a:rPr>
                  <a:t>metode</a:t>
                </a:r>
                <a:r>
                  <a:rPr lang="en-US" sz="2800" dirty="0">
                    <a:effectLst/>
                    <a:ea typeface="Yu Mincho" panose="02020400000000000000" pitchFamily="18" charset="-128"/>
                  </a:rPr>
                  <a:t> </a:t>
                </a:r>
                <a:r>
                  <a:rPr lang="en-US" sz="2800" dirty="0" err="1">
                    <a:effectLst/>
                    <a:ea typeface="Yu Mincho" panose="02020400000000000000" pitchFamily="18" charset="-128"/>
                  </a:rPr>
                  <a:t>pengendalian</a:t>
                </a:r>
                <a:r>
                  <a:rPr lang="en-US" sz="2800" dirty="0">
                    <a:effectLst/>
                    <a:ea typeface="Yu Mincho" panose="02020400000000000000" pitchFamily="18" charset="-128"/>
                  </a:rPr>
                  <a:t> PID-Gain Scheduling oleh </a:t>
                </a:r>
                <a:r>
                  <a:rPr lang="en-US" sz="2800" dirty="0" err="1">
                    <a:effectLst/>
                    <a:ea typeface="Yu Mincho" panose="02020400000000000000" pitchFamily="18" charset="-128"/>
                  </a:rPr>
                  <a:t>Raharjo</a:t>
                </a:r>
                <a:r>
                  <a:rPr lang="en-US" sz="2800" dirty="0">
                    <a:effectLst/>
                    <a:ea typeface="Yu Mincho" panose="02020400000000000000" pitchFamily="18" charset="-128"/>
                  </a:rPr>
                  <a:t> (2014). </a:t>
                </a:r>
                <a:r>
                  <a:rPr lang="en-US" sz="2800" dirty="0" err="1">
                    <a:effectLst/>
                    <a:ea typeface="Yu Mincho" panose="02020400000000000000" pitchFamily="18" charset="-128"/>
                  </a:rPr>
                  <a:t>Dengan</a:t>
                </a:r>
                <a:r>
                  <a:rPr lang="en-US" sz="2800" dirty="0">
                    <a:effectLst/>
                    <a:ea typeface="Yu Mincho" panose="02020400000000000000" pitchFamily="18" charset="-128"/>
                  </a:rPr>
                  <a:t>  </a:t>
                </a:r>
                <a:r>
                  <a:rPr lang="en-US" sz="2800" dirty="0" err="1">
                    <a:effectLst/>
                    <a:ea typeface="Yu Mincho" panose="02020400000000000000" pitchFamily="18" charset="-128"/>
                  </a:rPr>
                  <a:t>nilai</a:t>
                </a:r>
                <a:r>
                  <a:rPr lang="en-US" sz="2800" dirty="0">
                    <a:effectLst/>
                    <a:ea typeface="Yu Mincho" panose="02020400000000000000" pitchFamily="18" charset="-128"/>
                  </a:rPr>
                  <a:t> </a:t>
                </a:r>
                <a:r>
                  <a:rPr lang="en-US" sz="2800" i="1" dirty="0">
                    <a:effectLst/>
                    <a:ea typeface="Yu Mincho" panose="02020400000000000000" pitchFamily="18" charset="-128"/>
                  </a:rPr>
                  <a:t>rise time </a:t>
                </a:r>
                <a:r>
                  <a:rPr lang="en-US" sz="2800" dirty="0">
                    <a:effectLst/>
                    <a:ea typeface="Yu Mincho" panose="02020400000000000000" pitchFamily="18" charset="-128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sz="28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effectLst/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2800" i="1">
                            <a:effectLst/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𝑟</m:t>
                        </m:r>
                      </m:sub>
                    </m:sSub>
                    <m:r>
                      <a:rPr lang="en-US" sz="2800" i="1">
                        <a:effectLst/>
                        <a:latin typeface="Cambria Math" panose="02040503050406030204" pitchFamily="18" charset="0"/>
                        <a:ea typeface="Yu Mincho" panose="02020400000000000000" pitchFamily="18" charset="-128"/>
                        <a:cs typeface="Times New Roman" panose="02020603050405020304" pitchFamily="18" charset="0"/>
                      </a:rPr>
                      <m:t> 5%−95%</m:t>
                    </m:r>
                  </m:oMath>
                </a14:m>
                <a:r>
                  <a:rPr lang="en-US" sz="2800" dirty="0">
                    <a:effectLst/>
                    <a:ea typeface="Yu Mincho" panose="02020400000000000000" pitchFamily="18" charset="-128"/>
                  </a:rPr>
                  <a:t>)  </a:t>
                </a:r>
                <a:r>
                  <a:rPr lang="en-US" sz="2800" dirty="0" err="1">
                    <a:effectLst/>
                    <a:ea typeface="Yu Mincho" panose="02020400000000000000" pitchFamily="18" charset="-128"/>
                  </a:rPr>
                  <a:t>selama</a:t>
                </a:r>
                <a:r>
                  <a:rPr lang="en-US" sz="2800" dirty="0">
                    <a:effectLst/>
                    <a:ea typeface="Yu Mincho" panose="02020400000000000000" pitchFamily="18" charset="-128"/>
                  </a:rPr>
                  <a:t> 1191.03 </a:t>
                </a:r>
                <a:r>
                  <a:rPr lang="en-US" sz="2800" dirty="0" err="1">
                    <a:effectLst/>
                    <a:ea typeface="Yu Mincho" panose="02020400000000000000" pitchFamily="18" charset="-128"/>
                  </a:rPr>
                  <a:t>detik</a:t>
                </a:r>
                <a:r>
                  <a:rPr lang="en-US" sz="2800" dirty="0">
                    <a:effectLst/>
                    <a:ea typeface="Yu Mincho" panose="02020400000000000000" pitchFamily="18" charset="-128"/>
                  </a:rPr>
                  <a:t>. </a:t>
                </a:r>
                <a:r>
                  <a:rPr lang="en-US" sz="2800" dirty="0" err="1">
                    <a:effectLst/>
                    <a:ea typeface="Yu Mincho" panose="02020400000000000000" pitchFamily="18" charset="-128"/>
                  </a:rPr>
                  <a:t>Untuk</a:t>
                </a:r>
                <a:r>
                  <a:rPr lang="en-US" sz="2800" dirty="0">
                    <a:effectLst/>
                    <a:ea typeface="Yu Mincho" panose="02020400000000000000" pitchFamily="18" charset="-128"/>
                  </a:rPr>
                  <a:t> time settling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sz="28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effectLst/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2800" i="1">
                            <a:effectLst/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𝑠</m:t>
                        </m:r>
                      </m:sub>
                    </m:sSub>
                    <m:r>
                      <a:rPr lang="en-US" sz="2800" i="1">
                        <a:effectLst/>
                        <a:latin typeface="Cambria Math" panose="02040503050406030204" pitchFamily="18" charset="0"/>
                        <a:ea typeface="Yu Mincho" panose="02020400000000000000" pitchFamily="18" charset="-128"/>
                        <a:cs typeface="Times New Roman" panose="02020603050405020304" pitchFamily="18" charset="0"/>
                      </a:rPr>
                      <m:t>±5%</m:t>
                    </m:r>
                  </m:oMath>
                </a14:m>
                <a:r>
                  <a:rPr lang="en-US" sz="2800" dirty="0">
                    <a:effectLst/>
                    <a:ea typeface="Yu Mincho" panose="02020400000000000000" pitchFamily="18" charset="-128"/>
                  </a:rPr>
                  <a:t>) </a:t>
                </a:r>
                <a:r>
                  <a:rPr lang="en-US" sz="2800" dirty="0" err="1">
                    <a:effectLst/>
                    <a:ea typeface="Yu Mincho" panose="02020400000000000000" pitchFamily="18" charset="-128"/>
                  </a:rPr>
                  <a:t>bernilai</a:t>
                </a:r>
                <a:r>
                  <a:rPr lang="en-US" sz="2800" dirty="0">
                    <a:effectLst/>
                    <a:ea typeface="Yu Mincho" panose="02020400000000000000" pitchFamily="18" charset="-128"/>
                  </a:rPr>
                  <a:t> 1213,5 </a:t>
                </a:r>
                <a:r>
                  <a:rPr lang="en-US" sz="2800" dirty="0" err="1">
                    <a:effectLst/>
                    <a:ea typeface="Yu Mincho" panose="02020400000000000000" pitchFamily="18" charset="-128"/>
                  </a:rPr>
                  <a:t>detik</a:t>
                </a:r>
                <a:r>
                  <a:rPr lang="en-US" sz="2800" dirty="0">
                    <a:ea typeface="Yu Mincho" panose="02020400000000000000" pitchFamily="18" charset="-128"/>
                  </a:rPr>
                  <a:t>.</a:t>
                </a:r>
                <a:r>
                  <a:rPr lang="en-US" sz="2800" dirty="0">
                    <a:effectLst/>
                    <a:ea typeface="Yu Mincho" panose="02020400000000000000" pitchFamily="18" charset="-128"/>
                  </a:rPr>
                  <a:t> </a:t>
                </a:r>
                <a:endParaRPr lang="en-ID" sz="2800" dirty="0"/>
              </a:p>
            </p:txBody>
          </p:sp>
        </mc:Choice>
        <mc:Fallback xmlns="">
          <p:sp>
            <p:nvSpPr>
              <p:cNvPr id="3" name="Text Placeholder 2">
                <a:extLst>
                  <a:ext uri="{FF2B5EF4-FFF2-40B4-BE49-F238E27FC236}">
                    <a16:creationId xmlns:a16="http://schemas.microsoft.com/office/drawing/2014/main" id="{363D48EF-B070-4950-84F0-44E0F89B495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4"/>
              </p:nvPr>
            </p:nvSpPr>
            <p:spPr>
              <a:blipFill>
                <a:blip r:embed="rId2"/>
                <a:stretch>
                  <a:fillRect l="-2215" t="-1863" r="-2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Parallelogram 14">
            <a:extLst>
              <a:ext uri="{FF2B5EF4-FFF2-40B4-BE49-F238E27FC236}">
                <a16:creationId xmlns:a16="http://schemas.microsoft.com/office/drawing/2014/main" id="{0F1143EE-E2F5-9C70-0A96-31ACFE28318D}"/>
              </a:ext>
            </a:extLst>
          </p:cNvPr>
          <p:cNvSpPr/>
          <p:nvPr/>
        </p:nvSpPr>
        <p:spPr>
          <a:xfrm>
            <a:off x="3994377" y="6521452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Latar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Belakang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16" name="Parallelogram 15">
            <a:extLst>
              <a:ext uri="{FF2B5EF4-FFF2-40B4-BE49-F238E27FC236}">
                <a16:creationId xmlns:a16="http://schemas.microsoft.com/office/drawing/2014/main" id="{36A0A63B-AC13-ECCA-F911-990602083699}"/>
              </a:ext>
            </a:extLst>
          </p:cNvPr>
          <p:cNvSpPr/>
          <p:nvPr/>
        </p:nvSpPr>
        <p:spPr>
          <a:xfrm>
            <a:off x="5048536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Rumusan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Masalah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17" name="Parallelogram 16">
            <a:extLst>
              <a:ext uri="{FF2B5EF4-FFF2-40B4-BE49-F238E27FC236}">
                <a16:creationId xmlns:a16="http://schemas.microsoft.com/office/drawing/2014/main" id="{9B56E0F5-00D4-FE30-36C9-D3048CFF4932}"/>
              </a:ext>
            </a:extLst>
          </p:cNvPr>
          <p:cNvSpPr/>
          <p:nvPr/>
        </p:nvSpPr>
        <p:spPr>
          <a:xfrm>
            <a:off x="6096000" y="6521451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Tujuan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Penelitian</a:t>
            </a:r>
            <a:endParaRPr lang="en-US" sz="800" b="1" dirty="0">
              <a:solidFill>
                <a:schemeClr val="tx1"/>
              </a:solidFill>
            </a:endParaRPr>
          </a:p>
        </p:txBody>
      </p:sp>
      <p:pic>
        <p:nvPicPr>
          <p:cNvPr id="6" name="Picture 5" descr="Shape&#10;&#10;Description automatically generated with low confidence">
            <a:hlinkClick r:id="rId3" action="ppaction://hlinksldjump"/>
            <a:extLst>
              <a:ext uri="{FF2B5EF4-FFF2-40B4-BE49-F238E27FC236}">
                <a16:creationId xmlns:a16="http://schemas.microsoft.com/office/drawing/2014/main" id="{AF27445A-18C9-6AD6-82AF-71029CD0D03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0640"/>
            <a:ext cx="461232" cy="461232"/>
          </a:xfrm>
          <a:prstGeom prst="rect">
            <a:avLst/>
          </a:prstGeom>
        </p:spPr>
      </p:pic>
      <p:sp>
        <p:nvSpPr>
          <p:cNvPr id="4" name="Parallelogram 3">
            <a:extLst>
              <a:ext uri="{FF2B5EF4-FFF2-40B4-BE49-F238E27FC236}">
                <a16:creationId xmlns:a16="http://schemas.microsoft.com/office/drawing/2014/main" id="{97579034-F0D4-3247-3F46-FA281A35B710}"/>
              </a:ext>
            </a:extLst>
          </p:cNvPr>
          <p:cNvSpPr/>
          <p:nvPr/>
        </p:nvSpPr>
        <p:spPr>
          <a:xfrm>
            <a:off x="7139822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Batasan </a:t>
            </a:r>
            <a:r>
              <a:rPr lang="en-US" sz="800" b="1" dirty="0" err="1">
                <a:solidFill>
                  <a:schemeClr val="tx1"/>
                </a:solidFill>
              </a:rPr>
              <a:t>Masalah</a:t>
            </a:r>
            <a:endParaRPr lang="en-US" sz="8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73103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C81BE1-9F31-4D28-B5C6-30A23FD2A5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Tujuan</a:t>
            </a:r>
            <a:r>
              <a:rPr lang="en-US"/>
              <a:t> </a:t>
            </a:r>
            <a:r>
              <a:rPr lang="en-US" err="1"/>
              <a:t>Penelitian</a:t>
            </a:r>
            <a:endParaRPr lang="en-ID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63D48EF-B070-4950-84F0-44E0F89B495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pPr marR="0" algn="just">
              <a:lnSpc>
                <a:spcPct val="107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2800" dirty="0" err="1">
                <a:ea typeface="Yu Mincho" panose="02020400000000000000" pitchFamily="18" charset="-128"/>
              </a:rPr>
              <a:t>U</a:t>
            </a:r>
            <a:r>
              <a:rPr lang="en-US" sz="2800" dirty="0" err="1">
                <a:effectLst/>
                <a:ea typeface="Yu Mincho" panose="02020400000000000000" pitchFamily="18" charset="-128"/>
              </a:rPr>
              <a:t>ntuk</a:t>
            </a:r>
            <a:r>
              <a:rPr lang="en-US" sz="2800" dirty="0">
                <a:effectLst/>
                <a:ea typeface="Yu Mincho" panose="02020400000000000000" pitchFamily="18" charset="-128"/>
              </a:rPr>
              <a:t> </a:t>
            </a:r>
            <a:r>
              <a:rPr lang="en-US" sz="2800" dirty="0" err="1">
                <a:effectLst/>
                <a:ea typeface="Yu Mincho" panose="02020400000000000000" pitchFamily="18" charset="-128"/>
              </a:rPr>
              <a:t>memperbaiki</a:t>
            </a:r>
            <a:r>
              <a:rPr lang="en-US" sz="2800" dirty="0">
                <a:effectLst/>
                <a:ea typeface="Yu Mincho" panose="02020400000000000000" pitchFamily="18" charset="-128"/>
              </a:rPr>
              <a:t> </a:t>
            </a:r>
            <a:r>
              <a:rPr lang="en-US" sz="2800" dirty="0" err="1">
                <a:effectLst/>
                <a:ea typeface="Yu Mincho" panose="02020400000000000000" pitchFamily="18" charset="-128"/>
              </a:rPr>
              <a:t>performansi</a:t>
            </a:r>
            <a:r>
              <a:rPr lang="en-US" sz="2800" dirty="0">
                <a:effectLst/>
                <a:ea typeface="Yu Mincho" panose="02020400000000000000" pitchFamily="18" charset="-128"/>
              </a:rPr>
              <a:t> control system (</a:t>
            </a:r>
            <a:r>
              <a:rPr lang="en-US" sz="2800" dirty="0" err="1">
                <a:effectLst/>
                <a:ea typeface="Yu Mincho" panose="02020400000000000000" pitchFamily="18" charset="-128"/>
              </a:rPr>
              <a:t>waktu</a:t>
            </a:r>
            <a:r>
              <a:rPr lang="en-US" sz="2800" dirty="0">
                <a:effectLst/>
                <a:ea typeface="Yu Mincho" panose="02020400000000000000" pitchFamily="18" charset="-128"/>
              </a:rPr>
              <a:t> </a:t>
            </a:r>
            <a:r>
              <a:rPr lang="en-US" sz="2800" dirty="0" err="1">
                <a:effectLst/>
                <a:ea typeface="Yu Mincho" panose="02020400000000000000" pitchFamily="18" charset="-128"/>
              </a:rPr>
              <a:t>respons</a:t>
            </a:r>
            <a:r>
              <a:rPr lang="en-US" sz="2800" dirty="0">
                <a:ea typeface="Yu Mincho" panose="02020400000000000000" pitchFamily="18" charset="-128"/>
              </a:rPr>
              <a:t>, dan indicator </a:t>
            </a:r>
            <a:r>
              <a:rPr lang="en-US" sz="2800" dirty="0" err="1">
                <a:ea typeface="Yu Mincho" panose="02020400000000000000" pitchFamily="18" charset="-128"/>
              </a:rPr>
              <a:t>performansi</a:t>
            </a:r>
            <a:r>
              <a:rPr lang="en-US" sz="2800" dirty="0">
                <a:ea typeface="Yu Mincho" panose="02020400000000000000" pitchFamily="18" charset="-128"/>
              </a:rPr>
              <a:t> lain, </a:t>
            </a:r>
            <a:r>
              <a:rPr lang="en-US" sz="2800" dirty="0" err="1">
                <a:ea typeface="Yu Mincho" panose="02020400000000000000" pitchFamily="18" charset="-128"/>
              </a:rPr>
              <a:t>seperti</a:t>
            </a:r>
            <a:r>
              <a:rPr lang="en-US" sz="2800" dirty="0">
                <a:ea typeface="Yu Mincho" panose="02020400000000000000" pitchFamily="18" charset="-128"/>
              </a:rPr>
              <a:t> overshoot dan error</a:t>
            </a:r>
            <a:r>
              <a:rPr lang="en-US" sz="2800" dirty="0">
                <a:effectLst/>
                <a:ea typeface="Yu Mincho" panose="02020400000000000000" pitchFamily="18" charset="-128"/>
              </a:rPr>
              <a:t>) pada </a:t>
            </a:r>
            <a:r>
              <a:rPr lang="en-US" sz="2800" dirty="0" err="1">
                <a:effectLst/>
                <a:ea typeface="Yu Mincho" panose="02020400000000000000" pitchFamily="18" charset="-128"/>
              </a:rPr>
              <a:t>penelitian</a:t>
            </a:r>
            <a:r>
              <a:rPr lang="en-US" sz="2800" dirty="0">
                <a:effectLst/>
                <a:ea typeface="Yu Mincho" panose="02020400000000000000" pitchFamily="18" charset="-128"/>
              </a:rPr>
              <a:t> </a:t>
            </a:r>
            <a:r>
              <a:rPr lang="en-US" sz="2800" dirty="0" err="1">
                <a:effectLst/>
                <a:ea typeface="Yu Mincho" panose="02020400000000000000" pitchFamily="18" charset="-128"/>
              </a:rPr>
              <a:t>sebelumnya</a:t>
            </a:r>
            <a:r>
              <a:rPr lang="en-US" sz="2800" dirty="0">
                <a:effectLst/>
                <a:ea typeface="Yu Mincho" panose="02020400000000000000" pitchFamily="18" charset="-128"/>
              </a:rPr>
              <a:t> </a:t>
            </a:r>
            <a:r>
              <a:rPr lang="en-US" sz="2800" dirty="0" err="1">
                <a:effectLst/>
                <a:ea typeface="Yu Mincho" panose="02020400000000000000" pitchFamily="18" charset="-128"/>
              </a:rPr>
              <a:t>dengan</a:t>
            </a:r>
            <a:r>
              <a:rPr lang="en-US" sz="2800" dirty="0">
                <a:effectLst/>
                <a:ea typeface="Yu Mincho" panose="02020400000000000000" pitchFamily="18" charset="-128"/>
              </a:rPr>
              <a:t> </a:t>
            </a:r>
            <a:r>
              <a:rPr lang="en-US" sz="2800" dirty="0" err="1">
                <a:effectLst/>
                <a:ea typeface="Yu Mincho" panose="02020400000000000000" pitchFamily="18" charset="-128"/>
              </a:rPr>
              <a:t>rancangan</a:t>
            </a:r>
            <a:r>
              <a:rPr lang="en-US" sz="2800" dirty="0">
                <a:effectLst/>
                <a:ea typeface="Yu Mincho" panose="02020400000000000000" pitchFamily="18" charset="-128"/>
              </a:rPr>
              <a:t> </a:t>
            </a:r>
            <a:r>
              <a:rPr lang="en-US" sz="2800" dirty="0" err="1">
                <a:effectLst/>
                <a:ea typeface="Yu Mincho" panose="02020400000000000000" pitchFamily="18" charset="-128"/>
              </a:rPr>
              <a:t>kontroler</a:t>
            </a:r>
            <a:r>
              <a:rPr lang="en-US" sz="2800" dirty="0">
                <a:effectLst/>
                <a:ea typeface="Yu Mincho" panose="02020400000000000000" pitchFamily="18" charset="-128"/>
              </a:rPr>
              <a:t> PID-FA </a:t>
            </a:r>
            <a:r>
              <a:rPr lang="en-US" sz="2800" dirty="0" err="1">
                <a:effectLst/>
                <a:ea typeface="Yu Mincho" panose="02020400000000000000" pitchFamily="18" charset="-128"/>
              </a:rPr>
              <a:t>dalam</a:t>
            </a:r>
            <a:r>
              <a:rPr lang="en-US" sz="2800" dirty="0">
                <a:effectLst/>
                <a:ea typeface="Yu Mincho" panose="02020400000000000000" pitchFamily="18" charset="-128"/>
              </a:rPr>
              <a:t> </a:t>
            </a:r>
            <a:r>
              <a:rPr lang="en-US" sz="2800" dirty="0" err="1">
                <a:effectLst/>
                <a:ea typeface="Yu Mincho" panose="02020400000000000000" pitchFamily="18" charset="-128"/>
              </a:rPr>
              <a:t>pengendalian</a:t>
            </a:r>
            <a:r>
              <a:rPr lang="en-US" sz="2800" dirty="0">
                <a:effectLst/>
                <a:ea typeface="Yu Mincho" panose="02020400000000000000" pitchFamily="18" charset="-128"/>
              </a:rPr>
              <a:t> level air pada plant PCT-100. </a:t>
            </a:r>
          </a:p>
        </p:txBody>
      </p:sp>
      <p:sp>
        <p:nvSpPr>
          <p:cNvPr id="13" name="Parallelogram 12">
            <a:extLst>
              <a:ext uri="{FF2B5EF4-FFF2-40B4-BE49-F238E27FC236}">
                <a16:creationId xmlns:a16="http://schemas.microsoft.com/office/drawing/2014/main" id="{094E47C1-C556-8762-284D-A72A47C8CFEA}"/>
              </a:ext>
            </a:extLst>
          </p:cNvPr>
          <p:cNvSpPr/>
          <p:nvPr/>
        </p:nvSpPr>
        <p:spPr>
          <a:xfrm>
            <a:off x="3994377" y="6521452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Latar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Belakang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14" name="Parallelogram 13">
            <a:extLst>
              <a:ext uri="{FF2B5EF4-FFF2-40B4-BE49-F238E27FC236}">
                <a16:creationId xmlns:a16="http://schemas.microsoft.com/office/drawing/2014/main" id="{ADABF513-50AD-7F5A-32A8-214A3F9FC6C9}"/>
              </a:ext>
            </a:extLst>
          </p:cNvPr>
          <p:cNvSpPr/>
          <p:nvPr/>
        </p:nvSpPr>
        <p:spPr>
          <a:xfrm>
            <a:off x="5048536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Rumusan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Masalah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15" name="Parallelogram 14">
            <a:extLst>
              <a:ext uri="{FF2B5EF4-FFF2-40B4-BE49-F238E27FC236}">
                <a16:creationId xmlns:a16="http://schemas.microsoft.com/office/drawing/2014/main" id="{E29CA701-C1DE-B394-0516-C8782653CD7F}"/>
              </a:ext>
            </a:extLst>
          </p:cNvPr>
          <p:cNvSpPr/>
          <p:nvPr/>
        </p:nvSpPr>
        <p:spPr>
          <a:xfrm>
            <a:off x="6096000" y="6521451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Tujuan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Penelitian</a:t>
            </a:r>
            <a:endParaRPr lang="en-US" sz="800" b="1" dirty="0">
              <a:solidFill>
                <a:schemeClr val="tx1"/>
              </a:solidFill>
            </a:endParaRPr>
          </a:p>
        </p:txBody>
      </p:sp>
      <p:pic>
        <p:nvPicPr>
          <p:cNvPr id="4" name="Picture 3" descr="Shape&#10;&#10;Description automatically generated with low confidence">
            <a:hlinkClick r:id="rId2" action="ppaction://hlinksldjump"/>
            <a:extLst>
              <a:ext uri="{FF2B5EF4-FFF2-40B4-BE49-F238E27FC236}">
                <a16:creationId xmlns:a16="http://schemas.microsoft.com/office/drawing/2014/main" id="{C0FEF424-EFF0-7A3A-0EB9-AF937AD76F5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0640"/>
            <a:ext cx="461232" cy="461232"/>
          </a:xfrm>
          <a:prstGeom prst="rect">
            <a:avLst/>
          </a:prstGeom>
        </p:spPr>
      </p:pic>
      <p:sp>
        <p:nvSpPr>
          <p:cNvPr id="5" name="Parallelogram 4">
            <a:extLst>
              <a:ext uri="{FF2B5EF4-FFF2-40B4-BE49-F238E27FC236}">
                <a16:creationId xmlns:a16="http://schemas.microsoft.com/office/drawing/2014/main" id="{2F5274ED-E44F-2FD9-33EC-2DD3BFAB36C0}"/>
              </a:ext>
            </a:extLst>
          </p:cNvPr>
          <p:cNvSpPr/>
          <p:nvPr/>
        </p:nvSpPr>
        <p:spPr>
          <a:xfrm>
            <a:off x="7139822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Batasan </a:t>
            </a:r>
            <a:r>
              <a:rPr lang="en-US" sz="800" b="1" dirty="0" err="1">
                <a:solidFill>
                  <a:schemeClr val="tx1"/>
                </a:solidFill>
              </a:rPr>
              <a:t>Masalah</a:t>
            </a:r>
            <a:endParaRPr lang="en-US" sz="8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34639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C81BE1-9F31-4D28-B5C6-30A23FD2A5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/>
              <a:t>Batasan </a:t>
            </a:r>
            <a:r>
              <a:rPr lang="en-ID" dirty="0" err="1"/>
              <a:t>Masalah</a:t>
            </a:r>
            <a:endParaRPr lang="en-ID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63D48EF-B070-4950-84F0-44E0F89B495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1143000" y="1465449"/>
            <a:ext cx="9906000" cy="3927101"/>
          </a:xfrm>
        </p:spPr>
        <p:txBody>
          <a:bodyPr>
            <a:normAutofit/>
          </a:bodyPr>
          <a:lstStyle/>
          <a:p>
            <a:pPr marL="0" marR="0" indent="252095" algn="just">
              <a:lnSpc>
                <a:spcPct val="107000"/>
              </a:lnSpc>
              <a:spcBef>
                <a:spcPts val="0"/>
              </a:spcBef>
              <a:spcAft>
                <a:spcPts val="600"/>
              </a:spcAft>
            </a:pPr>
            <a:endParaRPr lang="en-US" sz="2800" dirty="0">
              <a:ea typeface="Yu Mincho" panose="02020400000000000000" pitchFamily="18" charset="-128"/>
            </a:endParaRPr>
          </a:p>
          <a:p>
            <a:pPr marL="342900" marR="0" indent="-342900" algn="just">
              <a:lnSpc>
                <a:spcPct val="107000"/>
              </a:lnSpc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800" dirty="0" err="1">
                <a:ea typeface="Yu Mincho" panose="02020400000000000000" pitchFamily="18" charset="-128"/>
              </a:rPr>
              <a:t>Menggunakan</a:t>
            </a:r>
            <a:r>
              <a:rPr lang="en-US" sz="2800" dirty="0">
                <a:ea typeface="Yu Mincho" panose="02020400000000000000" pitchFamily="18" charset="-128"/>
              </a:rPr>
              <a:t> </a:t>
            </a:r>
            <a:r>
              <a:rPr lang="en-US" sz="2800" dirty="0" err="1">
                <a:ea typeface="Yu Mincho" panose="02020400000000000000" pitchFamily="18" charset="-128"/>
              </a:rPr>
              <a:t>Matlab</a:t>
            </a:r>
            <a:r>
              <a:rPr lang="en-US" sz="2800" dirty="0">
                <a:ea typeface="Yu Mincho" panose="02020400000000000000" pitchFamily="18" charset="-128"/>
              </a:rPr>
              <a:t> r2022a.</a:t>
            </a:r>
          </a:p>
          <a:p>
            <a:pPr marL="342900" marR="0" indent="-342900" algn="just">
              <a:lnSpc>
                <a:spcPct val="107000"/>
              </a:lnSpc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800" dirty="0" err="1">
                <a:ea typeface="Yu Mincho" panose="02020400000000000000" pitchFamily="18" charset="-128"/>
              </a:rPr>
              <a:t>Menggunakan</a:t>
            </a:r>
            <a:r>
              <a:rPr lang="en-US" sz="2800" dirty="0">
                <a:ea typeface="Yu Mincho" panose="02020400000000000000" pitchFamily="18" charset="-128"/>
              </a:rPr>
              <a:t> plant PCT-100.</a:t>
            </a:r>
          </a:p>
          <a:p>
            <a:pPr marL="342900" marR="0" indent="-342900" algn="just">
              <a:lnSpc>
                <a:spcPct val="107000"/>
              </a:lnSpc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800" dirty="0" err="1">
                <a:effectLst/>
                <a:ea typeface="Yu Mincho" panose="02020400000000000000" pitchFamily="18" charset="-128"/>
              </a:rPr>
              <a:t>Mengabaikan</a:t>
            </a:r>
            <a:r>
              <a:rPr lang="en-US" sz="2800" dirty="0">
                <a:effectLst/>
                <a:ea typeface="Yu Mincho" panose="02020400000000000000" pitchFamily="18" charset="-128"/>
              </a:rPr>
              <a:t> </a:t>
            </a:r>
            <a:r>
              <a:rPr lang="en-US" sz="2800" dirty="0" err="1">
                <a:effectLst/>
                <a:ea typeface="Yu Mincho" panose="02020400000000000000" pitchFamily="18" charset="-128"/>
              </a:rPr>
              <a:t>efek</a:t>
            </a:r>
            <a:r>
              <a:rPr lang="en-US" sz="2800" dirty="0">
                <a:effectLst/>
                <a:ea typeface="Yu Mincho" panose="02020400000000000000" pitchFamily="18" charset="-128"/>
              </a:rPr>
              <a:t> </a:t>
            </a:r>
            <a:r>
              <a:rPr lang="en-US" sz="2800" dirty="0" err="1">
                <a:effectLst/>
                <a:ea typeface="Yu Mincho" panose="02020400000000000000" pitchFamily="18" charset="-128"/>
              </a:rPr>
              <a:t>dari</a:t>
            </a:r>
            <a:r>
              <a:rPr lang="en-US" sz="2800" dirty="0">
                <a:effectLst/>
                <a:ea typeface="Yu Mincho" panose="02020400000000000000" pitchFamily="18" charset="-128"/>
              </a:rPr>
              <a:t> te</a:t>
            </a:r>
            <a:r>
              <a:rPr lang="en-US" sz="2800" dirty="0">
                <a:ea typeface="Yu Mincho" panose="02020400000000000000" pitchFamily="18" charset="-128"/>
              </a:rPr>
              <a:t>mperature dan pressure </a:t>
            </a:r>
            <a:r>
              <a:rPr lang="en-US" sz="2800" dirty="0" err="1">
                <a:ea typeface="Yu Mincho" panose="02020400000000000000" pitchFamily="18" charset="-128"/>
              </a:rPr>
              <a:t>dalam</a:t>
            </a:r>
            <a:r>
              <a:rPr lang="en-US" sz="2800" dirty="0">
                <a:ea typeface="Yu Mincho" panose="02020400000000000000" pitchFamily="18" charset="-128"/>
              </a:rPr>
              <a:t> </a:t>
            </a:r>
            <a:r>
              <a:rPr lang="en-US" sz="2800" dirty="0" err="1">
                <a:ea typeface="Yu Mincho" panose="02020400000000000000" pitchFamily="18" charset="-128"/>
              </a:rPr>
              <a:t>tangki</a:t>
            </a:r>
            <a:r>
              <a:rPr lang="en-US" sz="2800" dirty="0">
                <a:ea typeface="Yu Mincho" panose="02020400000000000000" pitchFamily="18" charset="-128"/>
              </a:rPr>
              <a:t>.</a:t>
            </a:r>
            <a:endParaRPr lang="en-US" sz="2800" dirty="0">
              <a:effectLst/>
              <a:ea typeface="Yu Mincho" panose="02020400000000000000" pitchFamily="18" charset="-128"/>
            </a:endParaRPr>
          </a:p>
          <a:p>
            <a:pPr marL="342900" marR="0" indent="-342900" algn="just">
              <a:lnSpc>
                <a:spcPct val="107000"/>
              </a:lnSpc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endParaRPr lang="id-ID" sz="2800" dirty="0">
              <a:effectLst/>
              <a:ea typeface="Yu Mincho" panose="02020400000000000000" pitchFamily="18" charset="-128"/>
            </a:endParaRPr>
          </a:p>
        </p:txBody>
      </p:sp>
      <p:sp>
        <p:nvSpPr>
          <p:cNvPr id="13" name="Parallelogram 12">
            <a:extLst>
              <a:ext uri="{FF2B5EF4-FFF2-40B4-BE49-F238E27FC236}">
                <a16:creationId xmlns:a16="http://schemas.microsoft.com/office/drawing/2014/main" id="{094E47C1-C556-8762-284D-A72A47C8CFEA}"/>
              </a:ext>
            </a:extLst>
          </p:cNvPr>
          <p:cNvSpPr/>
          <p:nvPr/>
        </p:nvSpPr>
        <p:spPr>
          <a:xfrm>
            <a:off x="3994377" y="6521452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Latar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Belakang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14" name="Parallelogram 13">
            <a:extLst>
              <a:ext uri="{FF2B5EF4-FFF2-40B4-BE49-F238E27FC236}">
                <a16:creationId xmlns:a16="http://schemas.microsoft.com/office/drawing/2014/main" id="{ADABF513-50AD-7F5A-32A8-214A3F9FC6C9}"/>
              </a:ext>
            </a:extLst>
          </p:cNvPr>
          <p:cNvSpPr/>
          <p:nvPr/>
        </p:nvSpPr>
        <p:spPr>
          <a:xfrm>
            <a:off x="5048536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Rumusan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Masalah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15" name="Parallelogram 14">
            <a:extLst>
              <a:ext uri="{FF2B5EF4-FFF2-40B4-BE49-F238E27FC236}">
                <a16:creationId xmlns:a16="http://schemas.microsoft.com/office/drawing/2014/main" id="{E29CA701-C1DE-B394-0516-C8782653CD7F}"/>
              </a:ext>
            </a:extLst>
          </p:cNvPr>
          <p:cNvSpPr/>
          <p:nvPr/>
        </p:nvSpPr>
        <p:spPr>
          <a:xfrm>
            <a:off x="6096000" y="6521451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Tujuan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Penelitian</a:t>
            </a:r>
            <a:endParaRPr lang="en-US" sz="800" b="1" dirty="0">
              <a:solidFill>
                <a:schemeClr val="tx1"/>
              </a:solidFill>
            </a:endParaRPr>
          </a:p>
        </p:txBody>
      </p:sp>
      <p:pic>
        <p:nvPicPr>
          <p:cNvPr id="4" name="Picture 3" descr="Shape&#10;&#10;Description automatically generated with low confidence">
            <a:hlinkClick r:id="rId2" action="ppaction://hlinksldjump"/>
            <a:extLst>
              <a:ext uri="{FF2B5EF4-FFF2-40B4-BE49-F238E27FC236}">
                <a16:creationId xmlns:a16="http://schemas.microsoft.com/office/drawing/2014/main" id="{C0FEF424-EFF0-7A3A-0EB9-AF937AD76F5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0640"/>
            <a:ext cx="461232" cy="461232"/>
          </a:xfrm>
          <a:prstGeom prst="rect">
            <a:avLst/>
          </a:prstGeom>
        </p:spPr>
      </p:pic>
      <p:sp>
        <p:nvSpPr>
          <p:cNvPr id="5" name="Parallelogram 4">
            <a:extLst>
              <a:ext uri="{FF2B5EF4-FFF2-40B4-BE49-F238E27FC236}">
                <a16:creationId xmlns:a16="http://schemas.microsoft.com/office/drawing/2014/main" id="{F573ADE3-AB5F-AFBD-0382-B442C231631C}"/>
              </a:ext>
            </a:extLst>
          </p:cNvPr>
          <p:cNvSpPr/>
          <p:nvPr/>
        </p:nvSpPr>
        <p:spPr>
          <a:xfrm>
            <a:off x="7139822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Batasan </a:t>
            </a:r>
            <a:r>
              <a:rPr lang="en-US" sz="800" b="1" dirty="0" err="1">
                <a:solidFill>
                  <a:schemeClr val="tx1"/>
                </a:solidFill>
              </a:rPr>
              <a:t>Masalah</a:t>
            </a:r>
            <a:endParaRPr lang="en-US" sz="8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09589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Placeholder 10" descr="A picture containing orange&#10;&#10;Description automatically generated">
            <a:extLst>
              <a:ext uri="{FF2B5EF4-FFF2-40B4-BE49-F238E27FC236}">
                <a16:creationId xmlns:a16="http://schemas.microsoft.com/office/drawing/2014/main" id="{AFBB0EFB-840F-34DA-CB1E-3464F782AFEA}"/>
              </a:ext>
            </a:extLst>
          </p:cNvPr>
          <p:cNvPicPr>
            <a:picLocks noGrp="1" noChangeAspect="1"/>
          </p:cNvPicPr>
          <p:nvPr>
            <p:ph type="pic" sz="quarter" idx="17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12" r="13812"/>
          <a:stretch>
            <a:fillRect/>
          </a:stretch>
        </p:blipFill>
        <p:spPr/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4100513F-65FB-4F2B-9998-50DC201CE3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ajian Pustaka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A0724B6-2921-4784-8FDD-7C45FAA867C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49067" y="1590255"/>
            <a:ext cx="2334783" cy="1928990"/>
          </a:xfrm>
        </p:spPr>
        <p:txBody>
          <a:bodyPr/>
          <a:lstStyle/>
          <a:p>
            <a:r>
              <a:rPr lang="en-US" dirty="0"/>
              <a:t>02</a:t>
            </a:r>
          </a:p>
        </p:txBody>
      </p:sp>
      <p:sp>
        <p:nvSpPr>
          <p:cNvPr id="4" name="Chevron 4">
            <a:hlinkClick r:id="rId3" action="ppaction://hlinksldjump"/>
            <a:extLst>
              <a:ext uri="{FF2B5EF4-FFF2-40B4-BE49-F238E27FC236}">
                <a16:creationId xmlns:a16="http://schemas.microsoft.com/office/drawing/2014/main" id="{E7D3EF4C-2F74-AA8C-625A-7A595A1A4FE9}"/>
              </a:ext>
            </a:extLst>
          </p:cNvPr>
          <p:cNvSpPr>
            <a:spLocks noChangeAspect="1"/>
          </p:cNvSpPr>
          <p:nvPr/>
        </p:nvSpPr>
        <p:spPr>
          <a:xfrm>
            <a:off x="1643334" y="6174857"/>
            <a:ext cx="2520000" cy="542772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l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BAB 1</a:t>
            </a:r>
          </a:p>
        </p:txBody>
      </p:sp>
      <p:sp>
        <p:nvSpPr>
          <p:cNvPr id="5" name="Chevron 5">
            <a:hlinkClick r:id="rId4" action="ppaction://hlinksldjump"/>
            <a:extLst>
              <a:ext uri="{FF2B5EF4-FFF2-40B4-BE49-F238E27FC236}">
                <a16:creationId xmlns:a16="http://schemas.microsoft.com/office/drawing/2014/main" id="{3D00AF72-F74E-E2E8-E8A2-9EC03EF713A7}"/>
              </a:ext>
            </a:extLst>
          </p:cNvPr>
          <p:cNvSpPr>
            <a:spLocks noChangeAspect="1"/>
          </p:cNvSpPr>
          <p:nvPr/>
        </p:nvSpPr>
        <p:spPr>
          <a:xfrm>
            <a:off x="3973583" y="6174857"/>
            <a:ext cx="2520000" cy="542772"/>
          </a:xfrm>
          <a:prstGeom prst="chevron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BAB 2</a:t>
            </a:r>
          </a:p>
        </p:txBody>
      </p:sp>
      <p:sp>
        <p:nvSpPr>
          <p:cNvPr id="7" name="Chevron 6">
            <a:hlinkClick r:id="rId5" action="ppaction://hlinksldjump"/>
            <a:extLst>
              <a:ext uri="{FF2B5EF4-FFF2-40B4-BE49-F238E27FC236}">
                <a16:creationId xmlns:a16="http://schemas.microsoft.com/office/drawing/2014/main" id="{396A1517-FF8F-376E-0E20-38BAA992E884}"/>
              </a:ext>
            </a:extLst>
          </p:cNvPr>
          <p:cNvSpPr>
            <a:spLocks noChangeAspect="1"/>
          </p:cNvSpPr>
          <p:nvPr/>
        </p:nvSpPr>
        <p:spPr>
          <a:xfrm>
            <a:off x="6303837" y="6174857"/>
            <a:ext cx="2520000" cy="542772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l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BAB 3</a:t>
            </a:r>
          </a:p>
        </p:txBody>
      </p:sp>
      <p:sp>
        <p:nvSpPr>
          <p:cNvPr id="13" name="Chevron 35">
            <a:hlinkClick r:id="rId6" action="ppaction://hlinksldjump"/>
            <a:extLst>
              <a:ext uri="{FF2B5EF4-FFF2-40B4-BE49-F238E27FC236}">
                <a16:creationId xmlns:a16="http://schemas.microsoft.com/office/drawing/2014/main" id="{928CBC8A-7D15-D87C-709D-D696D1E2A9DE}"/>
              </a:ext>
            </a:extLst>
          </p:cNvPr>
          <p:cNvSpPr>
            <a:spLocks noChangeAspect="1"/>
          </p:cNvSpPr>
          <p:nvPr/>
        </p:nvSpPr>
        <p:spPr>
          <a:xfrm>
            <a:off x="8636517" y="6172277"/>
            <a:ext cx="2520000" cy="542772"/>
          </a:xfrm>
          <a:prstGeom prst="chevron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l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BAB 4</a:t>
            </a:r>
          </a:p>
        </p:txBody>
      </p:sp>
      <p:sp>
        <p:nvSpPr>
          <p:cNvPr id="2" name="Title 2">
            <a:extLst>
              <a:ext uri="{FF2B5EF4-FFF2-40B4-BE49-F238E27FC236}">
                <a16:creationId xmlns:a16="http://schemas.microsoft.com/office/drawing/2014/main" id="{E94635CF-59BA-7E8C-6BEB-626CE478B6F0}"/>
              </a:ext>
            </a:extLst>
          </p:cNvPr>
          <p:cNvSpPr txBox="1">
            <a:spLocks/>
          </p:cNvSpPr>
          <p:nvPr/>
        </p:nvSpPr>
        <p:spPr>
          <a:xfrm>
            <a:off x="649066" y="4029381"/>
            <a:ext cx="6561249" cy="192899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Poppins ExtraBold" panose="00000900000000000000" pitchFamily="2" charset="0"/>
                <a:ea typeface="+mj-ea"/>
                <a:cs typeface="Poppins ExtraBold" panose="00000900000000000000" pitchFamily="2" charset="0"/>
              </a:defRPr>
            </a:lvl1pPr>
          </a:lstStyle>
          <a:p>
            <a:pPr marL="685800" indent="-685800">
              <a:buFont typeface="Wingdings" panose="05000000000000000000" pitchFamily="2" charset="2"/>
              <a:buChar char="Ø"/>
            </a:pPr>
            <a:r>
              <a:rPr lang="en-US" sz="1800" dirty="0" err="1"/>
              <a:t>Penelitian</a:t>
            </a:r>
            <a:r>
              <a:rPr lang="en-US" sz="1800" dirty="0"/>
              <a:t> </a:t>
            </a:r>
            <a:r>
              <a:rPr lang="en-US" sz="1800" dirty="0" err="1"/>
              <a:t>Sebelumnya</a:t>
            </a:r>
            <a:endParaRPr lang="en-US" sz="1800" dirty="0"/>
          </a:p>
          <a:p>
            <a:pPr marL="685800" indent="-685800">
              <a:buFont typeface="Wingdings" panose="05000000000000000000" pitchFamily="2" charset="2"/>
              <a:buChar char="Ø"/>
            </a:pPr>
            <a:r>
              <a:rPr lang="en-US" sz="1800" dirty="0" err="1"/>
              <a:t>Pemodelan</a:t>
            </a:r>
            <a:r>
              <a:rPr lang="en-US" sz="1800" dirty="0"/>
              <a:t> PCT-100</a:t>
            </a:r>
          </a:p>
          <a:p>
            <a:pPr marL="685800" indent="-685800">
              <a:buFont typeface="Wingdings" panose="05000000000000000000" pitchFamily="2" charset="2"/>
              <a:buChar char="Ø"/>
            </a:pPr>
            <a:r>
              <a:rPr lang="en-US" sz="1800" dirty="0"/>
              <a:t>Firefly Algorithm (FA)</a:t>
            </a:r>
          </a:p>
          <a:p>
            <a:pPr marL="685800" indent="-685800">
              <a:buFont typeface="Wingdings" panose="05000000000000000000" pitchFamily="2" charset="2"/>
              <a:buChar char="Ø"/>
            </a:pPr>
            <a:r>
              <a:rPr lang="en-US" sz="1800" dirty="0"/>
              <a:t>Parameter FA</a:t>
            </a:r>
          </a:p>
          <a:p>
            <a:pPr marL="685800" indent="-685800">
              <a:buFont typeface="Wingdings" panose="05000000000000000000" pitchFamily="2" charset="2"/>
              <a:buChar char="Ø"/>
            </a:pPr>
            <a:r>
              <a:rPr lang="en-US" sz="1800" dirty="0" err="1"/>
              <a:t>Persamaan</a:t>
            </a:r>
            <a:r>
              <a:rPr lang="en-US" sz="1800" dirty="0"/>
              <a:t> FA</a:t>
            </a:r>
          </a:p>
        </p:txBody>
      </p:sp>
      <p:pic>
        <p:nvPicPr>
          <p:cNvPr id="8" name="Picture 7" descr="Shape&#10;&#10;Description automatically generated with low confidence">
            <a:hlinkClick r:id="rId7" action="ppaction://hlinksldjump"/>
            <a:extLst>
              <a:ext uri="{FF2B5EF4-FFF2-40B4-BE49-F238E27FC236}">
                <a16:creationId xmlns:a16="http://schemas.microsoft.com/office/drawing/2014/main" id="{BB5D8973-6109-46C2-0D47-83A483EAF121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0640"/>
            <a:ext cx="461232" cy="461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544971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334E58-3D48-4DC8-8C70-B95D888207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elitian</a:t>
            </a:r>
            <a:r>
              <a:rPr lang="en-US" dirty="0"/>
              <a:t> </a:t>
            </a:r>
            <a:r>
              <a:rPr lang="en-US" dirty="0" err="1"/>
              <a:t>Sebelumnya</a:t>
            </a:r>
            <a:endParaRPr lang="en-ID" dirty="0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32DFD3B4-7723-416C-BC3F-6085D6497D91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>
          <a:xfrm>
            <a:off x="831535" y="2119018"/>
            <a:ext cx="3168406" cy="1537356"/>
          </a:xfrm>
        </p:spPr>
        <p:txBody>
          <a:bodyPr>
            <a:normAutofit fontScale="92500" lnSpcReduction="10000"/>
          </a:bodyPr>
          <a:lstStyle/>
          <a:p>
            <a:r>
              <a:rPr lang="en-US" sz="1800" i="1" dirty="0"/>
              <a:t>Desain dan </a:t>
            </a:r>
            <a:r>
              <a:rPr lang="en-US" sz="1800" i="1" dirty="0" err="1"/>
              <a:t>Implementasi</a:t>
            </a:r>
            <a:r>
              <a:rPr lang="en-US" sz="1800" i="1" dirty="0"/>
              <a:t> </a:t>
            </a:r>
            <a:r>
              <a:rPr lang="en-US" sz="1800" i="1" dirty="0" err="1"/>
              <a:t>Kontroler</a:t>
            </a:r>
            <a:r>
              <a:rPr lang="en-US" sz="1800" i="1" dirty="0"/>
              <a:t> PID Gain Scheduling </a:t>
            </a:r>
            <a:r>
              <a:rPr lang="en-US" sz="1800" i="1" dirty="0" err="1"/>
              <a:t>untuk</a:t>
            </a:r>
            <a:r>
              <a:rPr lang="en-US" sz="1800" i="1" dirty="0"/>
              <a:t> </a:t>
            </a:r>
            <a:r>
              <a:rPr lang="en-US" sz="1800" i="1" dirty="0" err="1"/>
              <a:t>Sistem</a:t>
            </a:r>
            <a:r>
              <a:rPr lang="en-US" sz="1800" i="1" dirty="0"/>
              <a:t> </a:t>
            </a:r>
            <a:r>
              <a:rPr lang="en-US" sz="1800" i="1" dirty="0" err="1"/>
              <a:t>Pengaturan</a:t>
            </a:r>
            <a:r>
              <a:rPr lang="en-US" sz="1800" i="1" dirty="0"/>
              <a:t> Proses Level pada proses Control Technology – 100 (</a:t>
            </a:r>
            <a:r>
              <a:rPr lang="en-US" sz="1800" i="1" dirty="0" err="1"/>
              <a:t>Raharjo</a:t>
            </a:r>
            <a:r>
              <a:rPr lang="en-US" sz="1800" i="1" dirty="0"/>
              <a:t>, 2014)</a:t>
            </a:r>
            <a:endParaRPr lang="en-ID" sz="1800" i="1" dirty="0"/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910FAB9D-2BD2-4BF3-A470-1BCF41CB682E}"/>
              </a:ext>
            </a:extLst>
          </p:cNvPr>
          <p:cNvSpPr>
            <a:spLocks noGrp="1"/>
          </p:cNvSpPr>
          <p:nvPr>
            <p:ph type="body" sz="quarter" idx="23"/>
          </p:nvPr>
        </p:nvSpPr>
        <p:spPr>
          <a:xfrm>
            <a:off x="4472113" y="2119018"/>
            <a:ext cx="3168406" cy="1344804"/>
          </a:xfrm>
        </p:spPr>
        <p:txBody>
          <a:bodyPr>
            <a:noAutofit/>
          </a:bodyPr>
          <a:lstStyle/>
          <a:p>
            <a:r>
              <a:rPr lang="en-US" sz="2000" i="1" dirty="0"/>
              <a:t>Tuning of proportional integral derivative controller based on firefly algorithm (</a:t>
            </a:r>
            <a:r>
              <a:rPr lang="en-US" sz="2000" i="1" dirty="0" err="1"/>
              <a:t>Kumanan</a:t>
            </a:r>
            <a:r>
              <a:rPr lang="en-US" sz="2000" i="1" dirty="0"/>
              <a:t>, 2013)</a:t>
            </a:r>
            <a:endParaRPr lang="en-ID" sz="2000" i="1" dirty="0"/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96FC5DBB-284E-425F-A52C-E25572C1D276}"/>
              </a:ext>
            </a:extLst>
          </p:cNvPr>
          <p:cNvSpPr>
            <a:spLocks noGrp="1"/>
          </p:cNvSpPr>
          <p:nvPr>
            <p:ph type="body" sz="quarter" idx="24"/>
          </p:nvPr>
        </p:nvSpPr>
        <p:spPr>
          <a:xfrm>
            <a:off x="4472113" y="3656374"/>
            <a:ext cx="3168406" cy="2040276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/>
              <a:t>Diketahui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PID-FA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transisi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mulus</a:t>
            </a:r>
            <a:r>
              <a:rPr lang="en-US" dirty="0"/>
              <a:t> pada </a:t>
            </a:r>
            <a:r>
              <a:rPr lang="en-US" dirty="0" err="1"/>
              <a:t>performa</a:t>
            </a:r>
            <a:r>
              <a:rPr lang="en-US" dirty="0"/>
              <a:t> set point tracking </a:t>
            </a:r>
            <a:r>
              <a:rPr lang="en-US" dirty="0" err="1"/>
              <a:t>daripada</a:t>
            </a:r>
            <a:r>
              <a:rPr lang="en-US" dirty="0"/>
              <a:t> PID-ZN.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tambahan</a:t>
            </a:r>
            <a:r>
              <a:rPr lang="en-US" dirty="0"/>
              <a:t>, </a:t>
            </a:r>
            <a:r>
              <a:rPr lang="en-US" dirty="0" err="1"/>
              <a:t>kriteria</a:t>
            </a:r>
            <a:r>
              <a:rPr lang="en-US" dirty="0"/>
              <a:t> error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ISE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PID-FA </a:t>
            </a:r>
            <a:r>
              <a:rPr lang="en-US" dirty="0" err="1"/>
              <a:t>jauh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kecil</a:t>
            </a:r>
            <a:r>
              <a:rPr lang="en-US" dirty="0"/>
              <a:t> </a:t>
            </a:r>
            <a:r>
              <a:rPr lang="en-US" dirty="0" err="1"/>
              <a:t>daripada</a:t>
            </a:r>
            <a:r>
              <a:rPr lang="en-US" dirty="0"/>
              <a:t> PID-ZN. </a:t>
            </a:r>
            <a:endParaRPr lang="en-ID" dirty="0"/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752A7377-E87B-4892-B42E-018B7FE6222D}"/>
              </a:ext>
            </a:extLst>
          </p:cNvPr>
          <p:cNvSpPr>
            <a:spLocks noGrp="1"/>
          </p:cNvSpPr>
          <p:nvPr>
            <p:ph type="body" sz="quarter" idx="25"/>
          </p:nvPr>
        </p:nvSpPr>
        <p:spPr>
          <a:xfrm>
            <a:off x="8153400" y="2191259"/>
            <a:ext cx="3168406" cy="1605906"/>
          </a:xfrm>
        </p:spPr>
        <p:txBody>
          <a:bodyPr>
            <a:normAutofit/>
          </a:bodyPr>
          <a:lstStyle/>
          <a:p>
            <a:r>
              <a:rPr lang="en-US" i="1" dirty="0"/>
              <a:t>Firefly algorithm: recent advances and applications </a:t>
            </a:r>
            <a:r>
              <a:rPr lang="en-US" sz="1600" i="1" dirty="0"/>
              <a:t>(Yang, 2013)</a:t>
            </a:r>
          </a:p>
          <a:p>
            <a:endParaRPr lang="en-ID" i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4202AF51-2A8E-4B93-8269-2B622D400793}"/>
              </a:ext>
            </a:extLst>
          </p:cNvPr>
          <p:cNvSpPr>
            <a:spLocks noGrp="1"/>
          </p:cNvSpPr>
          <p:nvPr>
            <p:ph type="body" sz="quarter" idx="26"/>
          </p:nvPr>
        </p:nvSpPr>
        <p:spPr>
          <a:xfrm>
            <a:off x="8153400" y="3798941"/>
            <a:ext cx="3168406" cy="1869684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FA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keunggulan</a:t>
            </a:r>
            <a:r>
              <a:rPr lang="en-US" dirty="0"/>
              <a:t>, </a:t>
            </a:r>
            <a:r>
              <a:rPr lang="en-US" dirty="0" err="1"/>
              <a:t>yakn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efisien</a:t>
            </a:r>
            <a:r>
              <a:rPr lang="en-US" dirty="0"/>
              <a:t> </a:t>
            </a:r>
            <a:r>
              <a:rPr lang="en-US" dirty="0" err="1"/>
              <a:t>dibanding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GA dan PSO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komputasi</a:t>
            </a:r>
            <a:r>
              <a:rPr lang="en-US" dirty="0"/>
              <a:t> yang </a:t>
            </a:r>
            <a:r>
              <a:rPr lang="en-US" dirty="0" err="1"/>
              <a:t>dibutuhkan</a:t>
            </a:r>
            <a:r>
              <a:rPr lang="en-US" dirty="0"/>
              <a:t> </a:t>
            </a:r>
            <a:r>
              <a:rPr lang="en-US" dirty="0" err="1"/>
              <a:t>utnuk</a:t>
            </a:r>
            <a:r>
              <a:rPr lang="en-US" dirty="0"/>
              <a:t> </a:t>
            </a:r>
            <a:r>
              <a:rPr lang="en-US" dirty="0" err="1"/>
              <a:t>mencapai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optimal.</a:t>
            </a:r>
            <a:endParaRPr lang="en-ID" dirty="0"/>
          </a:p>
          <a:p>
            <a:endParaRPr lang="en-ID" dirty="0"/>
          </a:p>
        </p:txBody>
      </p:sp>
      <p:sp>
        <p:nvSpPr>
          <p:cNvPr id="3" name="Parallelogram 2">
            <a:extLst>
              <a:ext uri="{FF2B5EF4-FFF2-40B4-BE49-F238E27FC236}">
                <a16:creationId xmlns:a16="http://schemas.microsoft.com/office/drawing/2014/main" id="{698E9007-E52B-75B9-0BF8-55A2AA0DFB9E}"/>
              </a:ext>
            </a:extLst>
          </p:cNvPr>
          <p:cNvSpPr/>
          <p:nvPr/>
        </p:nvSpPr>
        <p:spPr>
          <a:xfrm>
            <a:off x="3447195" y="6521455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Penelitian</a:t>
            </a:r>
            <a:r>
              <a:rPr lang="en-US" sz="800" b="1" dirty="0">
                <a:solidFill>
                  <a:schemeClr val="tx1"/>
                </a:solidFill>
              </a:rPr>
              <a:t> </a:t>
            </a:r>
            <a:r>
              <a:rPr lang="en-US" sz="800" b="1" dirty="0" err="1">
                <a:solidFill>
                  <a:schemeClr val="tx1"/>
                </a:solidFill>
              </a:rPr>
              <a:t>Sebelumnya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5" name="Parallelogram 4">
            <a:extLst>
              <a:ext uri="{FF2B5EF4-FFF2-40B4-BE49-F238E27FC236}">
                <a16:creationId xmlns:a16="http://schemas.microsoft.com/office/drawing/2014/main" id="{A5D3DA54-6B00-E407-2113-333A50987B8E}"/>
              </a:ext>
            </a:extLst>
          </p:cNvPr>
          <p:cNvSpPr/>
          <p:nvPr/>
        </p:nvSpPr>
        <p:spPr>
          <a:xfrm>
            <a:off x="4497937" y="6521453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Pemodelan</a:t>
            </a:r>
            <a:r>
              <a:rPr lang="en-US" sz="800" b="1" dirty="0">
                <a:solidFill>
                  <a:schemeClr val="tx1"/>
                </a:solidFill>
              </a:rPr>
              <a:t> PCT-100</a:t>
            </a:r>
          </a:p>
        </p:txBody>
      </p:sp>
      <p:sp>
        <p:nvSpPr>
          <p:cNvPr id="14" name="Parallelogram 13">
            <a:extLst>
              <a:ext uri="{FF2B5EF4-FFF2-40B4-BE49-F238E27FC236}">
                <a16:creationId xmlns:a16="http://schemas.microsoft.com/office/drawing/2014/main" id="{8324489B-3A8A-8F3A-08EA-6F346EE03F66}"/>
              </a:ext>
            </a:extLst>
          </p:cNvPr>
          <p:cNvSpPr/>
          <p:nvPr/>
        </p:nvSpPr>
        <p:spPr>
          <a:xfrm>
            <a:off x="5519042" y="6521447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Firefly Algorithm (FA)</a:t>
            </a:r>
          </a:p>
        </p:txBody>
      </p:sp>
      <p:sp>
        <p:nvSpPr>
          <p:cNvPr id="15" name="Parallelogram 14">
            <a:extLst>
              <a:ext uri="{FF2B5EF4-FFF2-40B4-BE49-F238E27FC236}">
                <a16:creationId xmlns:a16="http://schemas.microsoft.com/office/drawing/2014/main" id="{4BFE7EE0-AA77-487B-9140-53BF04B13696}"/>
              </a:ext>
            </a:extLst>
          </p:cNvPr>
          <p:cNvSpPr/>
          <p:nvPr/>
        </p:nvSpPr>
        <p:spPr>
          <a:xfrm>
            <a:off x="6545449" y="6521449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>
                <a:solidFill>
                  <a:schemeClr val="tx1"/>
                </a:solidFill>
              </a:rPr>
              <a:t>Parameter FA</a:t>
            </a:r>
          </a:p>
        </p:txBody>
      </p:sp>
      <p:sp>
        <p:nvSpPr>
          <p:cNvPr id="18" name="Parallelogram 17">
            <a:extLst>
              <a:ext uri="{FF2B5EF4-FFF2-40B4-BE49-F238E27FC236}">
                <a16:creationId xmlns:a16="http://schemas.microsoft.com/office/drawing/2014/main" id="{D4AAE4D0-2E29-52D0-7C54-6297F6A97462}"/>
              </a:ext>
            </a:extLst>
          </p:cNvPr>
          <p:cNvSpPr/>
          <p:nvPr/>
        </p:nvSpPr>
        <p:spPr>
          <a:xfrm>
            <a:off x="7590889" y="6521448"/>
            <a:ext cx="1125021" cy="336545"/>
          </a:xfrm>
          <a:prstGeom prst="parallelogram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tx1"/>
                </a:solidFill>
              </a:rPr>
              <a:t>Persamaan</a:t>
            </a:r>
            <a:r>
              <a:rPr lang="en-US" sz="800" b="1" dirty="0">
                <a:solidFill>
                  <a:schemeClr val="tx1"/>
                </a:solidFill>
              </a:rPr>
              <a:t> FA</a:t>
            </a:r>
          </a:p>
        </p:txBody>
      </p:sp>
      <p:pic>
        <p:nvPicPr>
          <p:cNvPr id="13" name="Picture 12" descr="Shape&#10;&#10;Description automatically generated with low confidence">
            <a:hlinkClick r:id="rId3" action="ppaction://hlinksldjump"/>
            <a:extLst>
              <a:ext uri="{FF2B5EF4-FFF2-40B4-BE49-F238E27FC236}">
                <a16:creationId xmlns:a16="http://schemas.microsoft.com/office/drawing/2014/main" id="{79250D01-BBE5-F88E-0C0D-295A36D1F27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25" y="40640"/>
            <a:ext cx="461232" cy="461232"/>
          </a:xfrm>
          <a:prstGeom prst="rect">
            <a:avLst/>
          </a:prstGeom>
        </p:spPr>
      </p:pic>
      <p:sp>
        <p:nvSpPr>
          <p:cNvPr id="17" name="Text Placeholder 16">
            <a:extLst>
              <a:ext uri="{FF2B5EF4-FFF2-40B4-BE49-F238E27FC236}">
                <a16:creationId xmlns:a16="http://schemas.microsoft.com/office/drawing/2014/main" id="{3D8098CA-985D-4B22-F5BC-6C973BC7B628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>
          <a:xfrm>
            <a:off x="790826" y="3826966"/>
            <a:ext cx="3168406" cy="1686804"/>
          </a:xfrm>
        </p:spPr>
        <p:txBody>
          <a:bodyPr>
            <a:normAutofit fontScale="92500"/>
          </a:bodyPr>
          <a:lstStyle/>
          <a:p>
            <a:r>
              <a:rPr lang="en-US" dirty="0" err="1"/>
              <a:t>Respons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yang </a:t>
            </a:r>
            <a:r>
              <a:rPr lang="en-US" dirty="0" err="1"/>
              <a:t>lambat</a:t>
            </a:r>
            <a:r>
              <a:rPr lang="en-US" dirty="0"/>
              <a:t> pada plant PCT-100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pengendalian</a:t>
            </a:r>
            <a:r>
              <a:rPr lang="en-US" dirty="0"/>
              <a:t> level PID-Gain Scheduling</a:t>
            </a:r>
            <a:endParaRPr lang="id-ID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7282478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Theme">
  <a:themeElements>
    <a:clrScheme name="Cum Laude Green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7957"/>
      </a:accent1>
      <a:accent2>
        <a:srgbClr val="E5F3EF"/>
      </a:accent2>
      <a:accent3>
        <a:srgbClr val="EAE9E5"/>
      </a:accent3>
      <a:accent4>
        <a:srgbClr val="ED7D31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71914113-814d-4dc4-8df3-38857dc5eefa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" ma:contentTypeID="0x010100DD4B0ABF25DB2040AD8143D57FDAA65B" ma:contentTypeVersion="10" ma:contentTypeDescription="Buat sebuah dokumen baru." ma:contentTypeScope="" ma:versionID="4940182862bbb3da512e7b28cd1465c1">
  <xsd:schema xmlns:xsd="http://www.w3.org/2001/XMLSchema" xmlns:xs="http://www.w3.org/2001/XMLSchema" xmlns:p="http://schemas.microsoft.com/office/2006/metadata/properties" xmlns:ns3="71914113-814d-4dc4-8df3-38857dc5eefa" targetNamespace="http://schemas.microsoft.com/office/2006/metadata/properties" ma:root="true" ma:fieldsID="f181d55a2a7d88f0a7b5ef4ed2028388" ns3:_="">
    <xsd:import namespace="71914113-814d-4dc4-8df3-38857dc5eef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SearchProperties" minOccurs="0"/>
                <xsd:element ref="ns3:_activity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914113-814d-4dc4-8df3-38857dc5eef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SearchProperties" ma:index="12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_activity" ma:index="13" nillable="true" ma:displayName="_activity" ma:hidden="true" ma:internalName="_activity">
      <xsd:simpleType>
        <xsd:restriction base="dms:Note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e Isi"/>
        <xsd:element ref="dc:title" minOccurs="0" maxOccurs="1" ma:index="4" ma:displayName="Judu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000D3BE-5B52-4440-AD24-561A7A4321C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E12AAE3-5A38-4E8B-8C03-D25E76527FCA}">
  <ds:schemaRefs>
    <ds:schemaRef ds:uri="http://schemas.microsoft.com/office/infopath/2007/PartnerControls"/>
    <ds:schemaRef ds:uri="http://purl.org/dc/elements/1.1/"/>
    <ds:schemaRef ds:uri="71914113-814d-4dc4-8df3-38857dc5eefa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http://schemas.microsoft.com/office/2006/metadata/properties"/>
    <ds:schemaRef ds:uri="http://www.w3.org/XML/1998/namespace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14E57733-9BCB-4FB5-8D5C-95EFFD094B9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914113-814d-4dc4-8df3-38857dc5eef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58</TotalTime>
  <Words>2765</Words>
  <Application>Microsoft Office PowerPoint</Application>
  <PresentationFormat>Widescreen</PresentationFormat>
  <Paragraphs>299</Paragraphs>
  <Slides>3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43" baseType="lpstr">
      <vt:lpstr>Arial</vt:lpstr>
      <vt:lpstr>Segoe UI Light</vt:lpstr>
      <vt:lpstr>Wingdings</vt:lpstr>
      <vt:lpstr>Segoe UI</vt:lpstr>
      <vt:lpstr>Calibri</vt:lpstr>
      <vt:lpstr>Cambria Math</vt:lpstr>
      <vt:lpstr>Calibri Light</vt:lpstr>
      <vt:lpstr>Poppins ExtraBold</vt:lpstr>
      <vt:lpstr>Open Sans</vt:lpstr>
      <vt:lpstr>Tahoma</vt:lpstr>
      <vt:lpstr>Roboto</vt:lpstr>
      <vt:lpstr>1_Office Theme</vt:lpstr>
      <vt:lpstr>Visio</vt:lpstr>
      <vt:lpstr>Perancangan Controller PID-Firefly Algoritm (PID-FA) untuk Pengendalian Cascade Level-Flow pada Process Control Technology (PCT)-100</vt:lpstr>
      <vt:lpstr>Daftar Isi Presentasi</vt:lpstr>
      <vt:lpstr>PENDAHULUAN</vt:lpstr>
      <vt:lpstr>PowerPoint Presentation</vt:lpstr>
      <vt:lpstr>Rumusan Masalah</vt:lpstr>
      <vt:lpstr>Tujuan Penelitian</vt:lpstr>
      <vt:lpstr>Batasan Masalah</vt:lpstr>
      <vt:lpstr>Kajian Pustaka</vt:lpstr>
      <vt:lpstr>Penelitian Sebelumnya</vt:lpstr>
      <vt:lpstr>Penelitian Sebelumnya</vt:lpstr>
      <vt:lpstr>PowerPoint Presentation</vt:lpstr>
      <vt:lpstr>Firefly Algorithm (FA)</vt:lpstr>
      <vt:lpstr>Parameter Firefly Algorithm</vt:lpstr>
      <vt:lpstr>Persamaan Update Pergerakan</vt:lpstr>
      <vt:lpstr>Metode Penelitian</vt:lpstr>
      <vt:lpstr>Metode yang Digunakan</vt:lpstr>
      <vt:lpstr>Metode yang Digunakan</vt:lpstr>
      <vt:lpstr>Fungsi Objektif/fitness</vt:lpstr>
      <vt:lpstr>Alat dan Bahan</vt:lpstr>
      <vt:lpstr>PowerPoint Presentation</vt:lpstr>
      <vt:lpstr>Jadwal Kegiatan</vt:lpstr>
      <vt:lpstr>Daftar Pustaka</vt:lpstr>
      <vt:lpstr>Daftar Pustaka</vt:lpstr>
      <vt:lpstr>Daftar Pustaka</vt:lpstr>
      <vt:lpstr>Daftar Pustaka</vt:lpstr>
      <vt:lpstr>Terima kasih</vt:lpstr>
      <vt:lpstr>Appendix</vt:lpstr>
      <vt:lpstr>Penelitian Sebelumnya</vt:lpstr>
      <vt:lpstr>Penelitian Sebelumnya </vt:lpstr>
      <vt:lpstr>Appendix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garuh Indoor Plant dalam Ruang Kerja Terhadap Mood</dc:title>
  <dc:creator>Erick MSaputra</dc:creator>
  <cp:lastModifiedBy>Reno Darin Khalifah Panarung</cp:lastModifiedBy>
  <cp:revision>3</cp:revision>
  <dcterms:created xsi:type="dcterms:W3CDTF">2021-03-19T04:27:27Z</dcterms:created>
  <dcterms:modified xsi:type="dcterms:W3CDTF">2022-12-23T02:48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D4B0ABF25DB2040AD8143D57FDAA65B</vt:lpwstr>
  </property>
</Properties>
</file>